
<file path=[Content_Types].xml><?xml version="1.0" encoding="utf-8"?>
<Types xmlns="http://schemas.openxmlformats.org/package/2006/content-types">
  <Default ContentType="application/xml" Extension="xml"/>
  <Default ContentType="application/vnd.openxmlformats-package.relationships+xml" Extension="rels"/>
  <Override ContentType="application/vnd.openxmlformats-officedocument.spreadsheetml.worksheet+xml" PartName="/xl/worksheets/sheet1.xml"/>
  <Override ContentType="application/vnd.openxmlformats-officedocument.spreadsheetml.sharedStrings+xml" PartName="/xl/sharedStrings.xml"/>
  <Override ContentType="application/vnd.openxmlformats-officedocument.drawing+xml" PartName="/xl/drawings/drawing1.xml"/>
  <Override ContentType="application/vnd.openxmlformats-officedocument.spreadsheetml.styles+xml" PartName="/xl/styles.xml"/>
  <Override ContentType="application/vnd.openxmlformats-officedocument.theme+xml" PartName="/xl/theme/theme1.xml"/>
  <Override ContentType="application/vnd.openxmlformats-officedocument.spreadsheetml.sheet.main+xml" PartName="/xl/workbook.xml"/>
</Types>
</file>

<file path=_rels/.rels><?xml version="1.0" encoding="UTF-8" standalone="yes"?><Relationships xmlns="http://schemas.openxmlformats.org/package/2006/relationships"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x="http://schemas.microsoft.com/office/mac/excel/2008/main" xmlns:mc="http://schemas.openxmlformats.org/markup-compatibility/2006" xmlns:mv="urn:schemas-microsoft-com:mac:vml" xmlns:x14="http://schemas.microsoft.com/office/spreadsheetml/2009/9/main" xmlns:x15="http://schemas.microsoft.com/office/spreadsheetml/2010/11/main" xmlns:x14ac="http://schemas.microsoft.com/office/spreadsheetml/2009/9/ac" xmlns:xm="http://schemas.microsoft.com/office/excel/2006/main">
  <workbookPr/>
  <sheets>
    <sheet state="visible" name="ALL_DEALS_202510_CZ_3" sheetId="1" r:id="rId4"/>
  </sheets>
  <definedNames/>
  <calcPr/>
</workbook>
</file>

<file path=xl/sharedStrings.xml><?xml version="1.0" encoding="utf-8"?>
<sst xmlns="http://schemas.openxmlformats.org/spreadsheetml/2006/main" count="149959" uniqueCount="146475">
  <si>
    <t>product_name_cz</t>
  </si>
  <si>
    <t>product_name_en</t>
  </si>
  <si>
    <t>product_id</t>
  </si>
  <si>
    <t>max_price</t>
  </si>
  <si>
    <t>ECHOSLINE DISCIPLINE SPREJ DISCIPLINUJÍCÍ VLASY</t>
  </si>
  <si>
    <t>ECHOSLINE DISCIPLINE HAIR DISCIPLINE SPRAY</t>
  </si>
  <si>
    <t>34a716b8-1e71-4cdb-8a01-1626326893c3</t>
  </si>
  <si>
    <t>Helikon-Tex Pánské krátké kalhoty OTS 8.5" VersaStretch Lite Mud Brown XL</t>
  </si>
  <si>
    <t>Helikon-Tex Men's OTS 8.5" VersaStretch Lite Mud Brown XL Shorts</t>
  </si>
  <si>
    <t>34a71dbe-30ef-420e-8b14-c3b11b67734c</t>
  </si>
  <si>
    <t>Foukač Dedra 1,8 kg</t>
  </si>
  <si>
    <t>Battery blower Dedra 1,8 kg</t>
  </si>
  <si>
    <t>34a78945-69da-4017-8ccf-7fb93d730ac7</t>
  </si>
  <si>
    <t>Žárovky Vision 58341 P21W 2 ks</t>
  </si>
  <si>
    <t>Bulbs Vision 58341 P21W 2 pcs.</t>
  </si>
  <si>
    <t>34a7b755-7b6f-43a4-8771-5dfab7179f29</t>
  </si>
  <si>
    <t>20 x Lékařská filtrační polomaska XR 250 FFP2 Č.</t>
  </si>
  <si>
    <t>20 x Medical Filter Half Mask XR 250 FFP2 NR</t>
  </si>
  <si>
    <t>34a7cd5c-5df1-4f2f-b839-7d1863d3de97</t>
  </si>
  <si>
    <t>Dálkové ovládání pro bránu HORMANN 868MHz, náhrada za HSE2 HSE4 HSM2 HSM4 4-kanálový</t>
  </si>
  <si>
    <t>Remote control for HORMANN gate 868MHz replacement for HSE2 HSE4 HSM2 HSM4 HSM 4-channel</t>
  </si>
  <si>
    <t>34a7ef14-c689-4b09-a9c5-4c6ab77a50c3</t>
  </si>
  <si>
    <t>ZLATÝ PRSTÝNEK 333 8K ZIRKON r9</t>
  </si>
  <si>
    <t>GOLD ENGAGEMENT RING 333 8K ZIRCONIA r9</t>
  </si>
  <si>
    <t>34a7f0d2-2539-4b06-8a3b-fde82d529567</t>
  </si>
  <si>
    <t>Hasbro Peppa Pig Rodinné červené auto</t>
  </si>
  <si>
    <t>Hasbro Figure Peppa Pig Family Car  2 figures</t>
  </si>
  <si>
    <t>34a7f4e6-c1c9-4db6-8d7e-d9f493be1ffd</t>
  </si>
  <si>
    <t>Pánské Pantofle Kožené Černé Sandály Přírodní kůže 01G Velikost 44</t>
  </si>
  <si>
    <t>Men's Slides Leather Black Sandals Genuine Leather 01G Size 44</t>
  </si>
  <si>
    <t>34a8125a-0001-41ed-bf9e-8dd1daa51c92</t>
  </si>
  <si>
    <t>Péřová šenilová příze OPUS NATURA Aksamitek CUKROVÝ RŮŽOVÝ 1803</t>
  </si>
  <si>
    <t>Downy chenille yarn OPUS NATURA Aksamitek CANDY PINK 1803</t>
  </si>
  <si>
    <t>34a8521b-a775-4398-9556-c1652668f17a</t>
  </si>
  <si>
    <t>Korektor pod oči tubka Paese 8,5 ml</t>
  </si>
  <si>
    <t>Paese 8.5 ml tube concealer</t>
  </si>
  <si>
    <t>34a86867-0be5-45fb-bcf4-f97a36108f13</t>
  </si>
  <si>
    <t>Zvlhčovač vzduchu Verk Group Ultrazvukový zvlhčovač vzduchu</t>
  </si>
  <si>
    <t>Verk Group Ultrasonic Air Humidifier</t>
  </si>
  <si>
    <t>34a8859a-7586-4701-83bf-88170e647d46</t>
  </si>
  <si>
    <t>Paruka dlouhé syntetické vlasy střední blond Cameron Hair dámská</t>
  </si>
  <si>
    <t>Wig long hair synthetic medium blond Cameron Hair women</t>
  </si>
  <si>
    <t>34a8862e-98c0-42e0-8439-36f2ae8a915d</t>
  </si>
  <si>
    <t>Meyle 300 312 1107 Pístová kola</t>
  </si>
  <si>
    <t>Meyle 300 312 1107 Wheel hub</t>
  </si>
  <si>
    <t>34a8ae6f-48a5-4199-971b-db8b97d3e54e</t>
  </si>
  <si>
    <t>Splachovací tlačítko pro WC Balneo LXO bílé</t>
  </si>
  <si>
    <t>Toilet flush button Balneo LXO white</t>
  </si>
  <si>
    <t>34a9603b-75d2-47f7-a2d0-11f14a392db7</t>
  </si>
  <si>
    <t>DVOUDÍLNÝ PLAVKOVÝ OBLEK MINI BIKINI SEXY TANGA SE ZAVAZOVÁNÍM L</t>
  </si>
  <si>
    <t>SWIMSUIT SWIMSUIT TWO-PIECE MINI BIKINI SEXY THONG TIED L</t>
  </si>
  <si>
    <t>34a97778-2c3d-4d15-9b16-d578f0f96df9</t>
  </si>
  <si>
    <t>Regál TopEshop 110 cm x 75 cm x 30 cm bílý</t>
  </si>
  <si>
    <t>Bookcase TopEshop 110 cm x 75 cm x 30 cm white</t>
  </si>
  <si>
    <t>34a99d4e-b88c-4202-84a2-b416563d79f3</t>
  </si>
  <si>
    <t>Knot plochý 12 mm/1 m</t>
  </si>
  <si>
    <t>Flat wick 12mm/1m</t>
  </si>
  <si>
    <t>34a9acab-a4c4-4809-a1d7-d95d022988f0</t>
  </si>
  <si>
    <t>GORSENIA Podprsenka Alicante 647 béžová 105D</t>
  </si>
  <si>
    <t>GORSENIA Bra Alicante 647 beige 105D</t>
  </si>
  <si>
    <t>34a9c905-e817-451c-b63f-249523696b09</t>
  </si>
  <si>
    <t>NTY KLT-HY-528 Sada ložisek kol</t>
  </si>
  <si>
    <t>NTY KLT-HY-528 Zestaw łożysk koła</t>
  </si>
  <si>
    <t>34aa061b-b9ed-46ac-a27a-5f4260a9fb34</t>
  </si>
  <si>
    <t>Filtrační vložka do konvice Aquaphor Maxfor B25 12 ks</t>
  </si>
  <si>
    <t>Filter cartridge for jug Aquaphor Maxfor B25 12 pcs.</t>
  </si>
  <si>
    <t>34aa2ef1-a415-4d47-8c26-8342730eb9ec</t>
  </si>
  <si>
    <t>Ovocná tyčinka Dobra Kaloria křupavý ořech 35 g</t>
  </si>
  <si>
    <t>Fruit bar Dobra Kaloria crunchy walnut 35 g</t>
  </si>
  <si>
    <t>34aa40c1-0ade-4012-9318-b3de5b236177</t>
  </si>
  <si>
    <t>BeWear šaty pro každodenní nošení velikost M</t>
  </si>
  <si>
    <t>BeWear classic midi dress, size M</t>
  </si>
  <si>
    <t>34aa4967-960f-4cb5-88f6-a5f0bf2c4249</t>
  </si>
  <si>
    <t>DILUNETT GEL NA ODSTRAŇOVÁNÍ STARÝCH NÁTĚRŮ/BAREV 100 ML</t>
  </si>
  <si>
    <t>DILUNETT GEL FOR REMOVING OLD COATINGS/PAINTS 100ML</t>
  </si>
  <si>
    <t>34aa7b88-73df-481a-b09b-c4fd32889ae1</t>
  </si>
  <si>
    <t>Matrace 90x200, H3, 16 cm, vlnitá, matrace matrace, 7 zón</t>
  </si>
  <si>
    <t>Foam mattress 90x200, H3, 16cm, wave, double-sided mattress, 7zones</t>
  </si>
  <si>
    <t>34aa9b3f-7893-43ea-9af1-e9415b39a6c7</t>
  </si>
  <si>
    <t>Kožený pásek BETLEWSKI LIC35-0 camelový 115</t>
  </si>
  <si>
    <t>Leather strap BETLEWSKI LIC35-0 camel 115</t>
  </si>
  <si>
    <t>34aa9cc2-736b-4108-a97c-278563079daa</t>
  </si>
  <si>
    <t>Pánské boxerky Cornette Comfort 002/312 vel. XXL (52) volný bavlněný sport</t>
  </si>
  <si>
    <t>Men's boxer shorts Cornette Comfort 002/312 size XXL (52) loose cotton sport</t>
  </si>
  <si>
    <t>34aac05b-83fc-4d28-8fb5-c85329bde2f8</t>
  </si>
  <si>
    <t>NIVEA BABY Pečující krém na obličej a tělo 200 ml</t>
  </si>
  <si>
    <t>NIVEA BABY Care Cream for face and body 200 ml</t>
  </si>
  <si>
    <t>34aaf6b0-24b5-4c81-9df5-ac7f44a0ddb9</t>
  </si>
  <si>
    <t>Tradiční pánev de Buyer 32 cm ocel ocel</t>
  </si>
  <si>
    <t>De Buyer traditional frying pan, 32 cm, carbon steel</t>
  </si>
  <si>
    <t>34ab1582-531c-4a91-88f7-2ddca758adf1</t>
  </si>
  <si>
    <t>Crocs dámské sandály BROOKLYN LOW WEDGE W 206453 platforma velikost 42,5</t>
  </si>
  <si>
    <t>Crocs women's sandals BROOKLYN LOW WEDGE W 206453 platform size 42,5</t>
  </si>
  <si>
    <t>34ab31f4-ca7f-429c-b790-77f6699c0e71</t>
  </si>
  <si>
    <t>Pánev na palačinky Vilde Black&amp;Wood 26 cm granitová</t>
  </si>
  <si>
    <t>Vilde Black &amp; Wood pancake pan, 26 cm, granite</t>
  </si>
  <si>
    <t>34ab3c29-afa5-42b2-a913-17032c04ca88</t>
  </si>
  <si>
    <t>Lotto sportovní boty guma černá velikost 26</t>
  </si>
  <si>
    <t>Lotto sports shoes rubber black size 26</t>
  </si>
  <si>
    <t>34ab478a-ad68-4222-9f14-2c04eda23530</t>
  </si>
  <si>
    <t>Kryt trysky ostřikovače pravý chrom MINI R55 R57</t>
  </si>
  <si>
    <t>Washer nozzle cover right chrome MINI R55 R57</t>
  </si>
  <si>
    <t>34ab4bd1-4fb8-471d-9966-775471a4efa8</t>
  </si>
  <si>
    <t>Regál se 4 výsuvnými zásuvkami a nohami s kolečky</t>
  </si>
  <si>
    <t>Bookcase with 4 pull-out drawers legs with castors</t>
  </si>
  <si>
    <t>34ab6de5-a470-4c4b-a288-8e4998e7c422</t>
  </si>
  <si>
    <t>NGK Zapalovací svíčka CMR6A 1223</t>
  </si>
  <si>
    <t>NGK Ignition Candle CMR6A 1223</t>
  </si>
  <si>
    <t>34ab6f5f-83ae-4b62-9ba4-8279c3f201d2</t>
  </si>
  <si>
    <t>Žárovky EinParts Automotive W16W 16 W 2 ks</t>
  </si>
  <si>
    <t>EinParts Automotive W16W 16 W bulbs 2 pcs.</t>
  </si>
  <si>
    <t>34ab9949-98ab-4635-ace6-42a036db5f3e</t>
  </si>
  <si>
    <t>Vakuový sáček Gockowiak 80-80 x 120 cm 1 ks</t>
  </si>
  <si>
    <t>Gockowiak vacuum bag 80-80 x 120 cm 1 pc.</t>
  </si>
  <si>
    <t>34ab9cea-50fd-44fb-b9d2-4a5d1b553145</t>
  </si>
  <si>
    <t>Sada povlečení Babymam 90 x 120 cm vícebarevná</t>
  </si>
  <si>
    <t>Bedding set Babymam 90 x 120 cm multicolor</t>
  </si>
  <si>
    <t>34abc6a4-5ac3-42c6-b421-aebd6cc398cd</t>
  </si>
  <si>
    <t>Aroma Super Aromas Chladivý, osvěžující 250 ml</t>
  </si>
  <si>
    <t>Super Aromas Cooling, refreshing aroma 250 ml</t>
  </si>
  <si>
    <t>34abde41-fd96-4ac7-a6d0-8bb905f207cd</t>
  </si>
  <si>
    <t>Tekutý prostředek na mytí nádobí Ludwik Bez zápachu 0,9 l</t>
  </si>
  <si>
    <t>Dishwashing liquid Ludwik Unscented 0,9 l</t>
  </si>
  <si>
    <t>34ac5116-187a-45c9-b069-a18c5e350493</t>
  </si>
  <si>
    <t>INCANDESSENCE – parfémovaná voda 30 ml</t>
  </si>
  <si>
    <t>INCANDESSENCE - Eau de Parfum for 30 ml</t>
  </si>
  <si>
    <t>34ac6e67-2e6f-444d-b4b7-97b3c2ffad16</t>
  </si>
  <si>
    <t>Jigová hlavička Mikado Jaws Classic 2 3 g</t>
  </si>
  <si>
    <t>Jig Head Mikado Jaws Classic 2 3 g</t>
  </si>
  <si>
    <t>34ac7844-3c64-4f21-b562-e6f204ba111f</t>
  </si>
  <si>
    <t>200 mikronů Bulls Úzké - S 3 ks</t>
  </si>
  <si>
    <t>200 microns Bulls Úzké - S 3 pcs.</t>
  </si>
  <si>
    <t>34ac8b9f-317c-429b-ae8b-23aac45a8cee</t>
  </si>
  <si>
    <t>Ponožky Steven 130 Dětské Merynos 26-28 šedý melír</t>
  </si>
  <si>
    <t>Socks Steven 130 Children's Merinos 26-28 grey melange</t>
  </si>
  <si>
    <t>34ac9014-63d7-4e62-9ef8-e422b3d4ed74</t>
  </si>
  <si>
    <t>Gel gel na obličej Biotherm Homme Aquapower Comfort Gel 14 SPF den a noc 75 ml</t>
  </si>
  <si>
    <t>Multipurpose Face Gel Biotherm Homme Aquapower Comfort Gel 14 SPF day and night 75 ml</t>
  </si>
  <si>
    <t>34ac97bf-c3a4-4992-bdbe-b9973d3ea855</t>
  </si>
  <si>
    <t>Batoh na notebook Port designs 15,6"</t>
  </si>
  <si>
    <t>Laptop backpack Port designs 15,6 "</t>
  </si>
  <si>
    <t>34ad3152-4b25-451d-9027-0fd1128aba32</t>
  </si>
  <si>
    <t>Elektrický ohřívač vody TO/E 10.1 IN</t>
  </si>
  <si>
    <t>Electric water heater TO/E 10.1 IN</t>
  </si>
  <si>
    <t>34ad83fc-f28a-4a77-be9c-4499916dae97</t>
  </si>
  <si>
    <t>NTY RKP-VW-000 Pásové kolo, kliková hřídel</t>
  </si>
  <si>
    <t>NTY RKP-VW-000 Koło pasowe, wał korbowy</t>
  </si>
  <si>
    <t>34ae03b8-5631-4601-ae62-a6a7a7838624</t>
  </si>
  <si>
    <t>b.box Termoska na pití s brčkem 500 ml - emerald forest</t>
  </si>
  <si>
    <t>Thermal B.box Emerald Forest 500 ml</t>
  </si>
  <si>
    <t>34ae4792-12d3-43b4-9398-f62fe5bc308f</t>
  </si>
  <si>
    <t>Plenkové Kalhotky Dada Extra Care Velikost 6 38 ks</t>
  </si>
  <si>
    <t>Disposable diapers Dada Extra Care PANTS Size 6 16+ kg 38 pcs</t>
  </si>
  <si>
    <t>34aeb553-dcf0-4f6b-8655-323c69ddffa6</t>
  </si>
  <si>
    <t>TESTER SERV SERWA</t>
  </si>
  <si>
    <t>34aed52d-3962-4fc4-934c-e3ea51c90265</t>
  </si>
  <si>
    <t>Stojací stolní lampa NOČNÍ</t>
  </si>
  <si>
    <t>Standing Desk TABLE Lamp</t>
  </si>
  <si>
    <t>34af013e-91e2-4262-a6c4-ae7dcf6a6a7a</t>
  </si>
  <si>
    <t>DRŽÁK PRO LCD/LED TV 23-55" 40KG AR-47 ART nastavitelný ve svislé poloze</t>
  </si>
  <si>
    <t>LCD/LED TV MOUNT 23-55" 40KG AR-47 ART vertical adjustable</t>
  </si>
  <si>
    <t>34af2b32-cd0a-48a0-9be1-aa67beea94cd</t>
  </si>
  <si>
    <t>Barvy na sklo Sweet Colours 13 ks x 20 ml</t>
  </si>
  <si>
    <t>Glass paints Sweet Colours 13 pcs x 20 ml</t>
  </si>
  <si>
    <t>34af2efb-0dc6-4909-a22c-d2f65a86be38</t>
  </si>
  <si>
    <t>EMOS Čelovka 5W, 230 lm, nabíjecí, 1200 mAh</t>
  </si>
  <si>
    <t>EMOS LED Headlamp 5W, 230 lm, 1200mAh Rechargeable</t>
  </si>
  <si>
    <t>34af3266-8295-4009-a778-d2912a80d730</t>
  </si>
  <si>
    <t>Podložka do zavazadlového prostoru Frogum guma</t>
  </si>
  <si>
    <t>Trunk mat Frogum rubber</t>
  </si>
  <si>
    <t>34af7883-6fd5-4f2f-a62d-6f860e82c7b6</t>
  </si>
  <si>
    <t>Fruit of the Loom pánská mikina Raglan Fruit of the Loom velikost 3XL</t>
  </si>
  <si>
    <t>Fruit of the Loom Raglan Fruit of the Loom men's sweatshirt size 3XL</t>
  </si>
  <si>
    <t>34af8385-c3d4-4e25-b78a-495317c3174a</t>
  </si>
  <si>
    <t>Síran hořečnatý Biomus 5000 g čistota 99,5 %</t>
  </si>
  <si>
    <t>Siarczan magnezu Biomus 5000 g cleanliness 99,5 %</t>
  </si>
  <si>
    <t>34afb146-a15d-4588-ba74-5969a40a9c49</t>
  </si>
  <si>
    <t>HIT OFFICE rychlovazač ROC přespán modrá tmavá</t>
  </si>
  <si>
    <t>HIT OFFICE rychlovazač ROC prešpán modrá tmavá</t>
  </si>
  <si>
    <t>34afdca9-3311-432e-825b-5a8f1c40bd54</t>
  </si>
  <si>
    <t>Lepicí páska na řasy 3M 1,25 cm x 9,1 m, perforovaná, bílá</t>
  </si>
  <si>
    <t>Eyelash sticking tape 3M 1.25 cm x 9.1 m perforated white</t>
  </si>
  <si>
    <t>34afe14d-b9e2-44c8-9e5d-66fb5e4529d3</t>
  </si>
  <si>
    <t>Carrera Adventní kalendář 160150 R/C Offroad</t>
  </si>
  <si>
    <t>Carrera Advent Calendar 160150 R/C Offroad</t>
  </si>
  <si>
    <t>34b02b8a-f9ed-4fca-98ad-0fea89698570</t>
  </si>
  <si>
    <t>Háček bez vrtání Mavö černý</t>
  </si>
  <si>
    <t>Hook Non-Invasive Mavö black</t>
  </si>
  <si>
    <t>34b036ce-1b2c-445d-b1f1-d1f856c88715</t>
  </si>
  <si>
    <t>Polystyrenové hlavové figuríny na klobouky, paruky</t>
  </si>
  <si>
    <t>Styrofoam mannequins heads for hats, wigs</t>
  </si>
  <si>
    <t>34b07804-7a60-408a-a09b-450dce6a80ee</t>
  </si>
  <si>
    <t>Bburago Mercedes AMG F1 W14 #44 Lewis Hamilton 1:43 38080</t>
  </si>
  <si>
    <t>34b0af28-a5a9-4c6f-8fa9-0240f855a39d</t>
  </si>
  <si>
    <t>Šňůra Mikado Nihonto Octa Braid 0,1 mm x 150 m</t>
  </si>
  <si>
    <t>Mikado Nihonto Octa Braid 0.1 mm x 150 m</t>
  </si>
  <si>
    <t>34b0b889-9f0a-481e-9200-65dd0921c769</t>
  </si>
  <si>
    <t>Triumph modelovací podprsenka fialová velikost 75H</t>
  </si>
  <si>
    <t>Triumph modeling bra purple size 75H</t>
  </si>
  <si>
    <t>34b0bd1f-d8ab-4973-9983-e6821223bc44</t>
  </si>
  <si>
    <t>DEKORACE NA PAMÁTNÍK KVĚTINOVÁ KOMPOZICE NA HROB SRDCE</t>
  </si>
  <si>
    <t>HEART FOR THE MONUMENT FLORAL ARRANGEMENT FOR THE GRAVE</t>
  </si>
  <si>
    <t>34b0d4da-b123-4cce-9409-a771432acc0a</t>
  </si>
  <si>
    <t>Gorsenia K901 Ida smetanově bílý tyl krajkové kalhotky S KALHOTKY</t>
  </si>
  <si>
    <t>Gorsenia K901 Ida cream white tulle lace Panties S FIGS</t>
  </si>
  <si>
    <t>34b0de65-069f-47be-947b-5ed5f59c07e2</t>
  </si>
  <si>
    <t>Autopotahy Cappa Perfetto YL pro Suzuki S-Cross červene</t>
  </si>
  <si>
    <t>Pokrowce na fotele samochodowe Perfetto YL Suzuki S-Cross - Czerwony</t>
  </si>
  <si>
    <t>34b14649-1b7c-4bea-9bbe-326d08d8d2e4</t>
  </si>
  <si>
    <t>Tradiční svíčka bez vůně LIMA plus spol. s r.o. 1 ks</t>
  </si>
  <si>
    <t>Traditional candle Without smell LIMA plus spol. s r.o. 1 pc.</t>
  </si>
  <si>
    <t>34b14efc-db65-474e-9122-1cf65fb7fbde</t>
  </si>
  <si>
    <t>Trekové boty Bennon Bosky Barefoot - Black 42</t>
  </si>
  <si>
    <t>Trekking shoes Bennon Bosky Barefoot - Black 42</t>
  </si>
  <si>
    <t>34b15723-e5c3-4459-8766-5c88a61c123e</t>
  </si>
  <si>
    <t>GUMY NA CVIČENÍ MINI BAND SADA 5 FITNESS ODPOROVÝCH GUM POPRUHY ALPHA</t>
  </si>
  <si>
    <t>MINI BAND EXERCISE RESISTANCE GUIDES SET OF 5 FITNESS RESISTANCE GUIDES ALPHA TAPES</t>
  </si>
  <si>
    <t>34b190bf-fc0f-46fc-821c-c4a4fb0a5b55</t>
  </si>
  <si>
    <t>1 ks SRAPR1616H10 soustruh držák nástrojů 10</t>
  </si>
  <si>
    <t>1pcs SRAPR1616H10 lathe tool holder 10</t>
  </si>
  <si>
    <t>34b19ace-f557-46f3-8651-24c520d3036f</t>
  </si>
  <si>
    <t>WOBLER SALMO HORNET 2,5 CM HOT PERCH</t>
  </si>
  <si>
    <t>WOBBLER SALMO HORNET 2,5CM HOT PERCH</t>
  </si>
  <si>
    <t>34b1a6f9-1bd5-4f3e-b042-64ed5c3d0a29</t>
  </si>
  <si>
    <t>Paměť Fauna Polský Adamigo</t>
  </si>
  <si>
    <t>Memory Fauna of Poland Adamigo</t>
  </si>
  <si>
    <t>34b1c7a2-b961-4d99-8434-953c740ae023</t>
  </si>
  <si>
    <t>Porcelánový vánoční stromek s LED osvětlením, puntíky, 14 cm</t>
  </si>
  <si>
    <t>Porcelain Christmas tree with LED lighting, dots, 14 cm</t>
  </si>
  <si>
    <t>34b1dbfe-d2ee-4485-9025-f3629052ef4b</t>
  </si>
  <si>
    <t>Sada na malování podle čísel Ideyka Košík s ovocem 40 x 50 cm</t>
  </si>
  <si>
    <t>Painting by numbers kit Ideyka Basket with fruit 40 x 50 cm</t>
  </si>
  <si>
    <t>34b1f510-ca09-4b0d-b2b7-1f555351e10c</t>
  </si>
  <si>
    <t>ŠROUB C60392 ROMIX</t>
  </si>
  <si>
    <t>SCREW C60392 ROMIX</t>
  </si>
  <si>
    <t>34b1ff00-fb17-4524-b52f-5a52715943eb</t>
  </si>
  <si>
    <t>Adaptér Ugreen CM591 USB-A Bluetooth 5.3 - černý</t>
  </si>
  <si>
    <t>Adapter Ugreen CM591 USB-A Bluetooth 5.3 - black</t>
  </si>
  <si>
    <t>34b20238-a3a3-4931-b514-5c12f5b2c43f</t>
  </si>
  <si>
    <t>Hill's PD Z/D krmivo pro citlivé na Krmivo 10 kg</t>
  </si>
  <si>
    <t>Hill's PD Z/D Food Sensitivities Food 10kg</t>
  </si>
  <si>
    <t>34b205ef-9c2d-474c-bfa5-62c61e2e526a</t>
  </si>
  <si>
    <t>Matrace 200x90x8 prošívaná, silná, atestovaná pro dětskou postýlku</t>
  </si>
  <si>
    <t>Foam mattress 200x90x8, quilted, thick, certified for a children's bed</t>
  </si>
  <si>
    <t>34b27a75-001d-40c0-96ee-7f3da88c5b2e</t>
  </si>
  <si>
    <t>Obraz Malování podle čísel 40x50 IDEYKA NA RÁMU</t>
  </si>
  <si>
    <t>Obraz Painting by numbers 40x50 on the frame</t>
  </si>
  <si>
    <t>34b27b07-df88-42a6-9e20-b877eb3ab223</t>
  </si>
  <si>
    <t>Pravidla pro protahování bot klasické plast boty 39-43 - 2ks PÁR</t>
  </si>
  <si>
    <t>Shoe Stretching Regulations Classic Plastic 39-43 - 2pcs PAIR</t>
  </si>
  <si>
    <t>34b28dac-a82a-4120-99b6-ae69d20f7d2d</t>
  </si>
  <si>
    <t>Filtr vzduchu pro křovinořezy Husqvarna 323R, 325R NE</t>
  </si>
  <si>
    <t>Air filter for Husqvarna 323R, 325R NE brushcutters</t>
  </si>
  <si>
    <t>34b2c4b1-08cb-436d-8fff-280d24f6d275</t>
  </si>
  <si>
    <t>Dartomik dětská sukně prošívaná bavlna velikost 134</t>
  </si>
  <si>
    <t>Dartomik children's skirt flared cotton size 134</t>
  </si>
  <si>
    <t>34b346d0-4b4d-4e59-b63e-ce7ebd075ad3</t>
  </si>
  <si>
    <t>MAPEI Mapegum WPS 10kg Hydroizolace Fólie</t>
  </si>
  <si>
    <t>MAPEI Mapegum WPS 10kg Waterproofing Liquid Film</t>
  </si>
  <si>
    <t>34b36e1a-e9a5-4401-a326-28e9e9588f72</t>
  </si>
  <si>
    <t>NPW-CH-007 NTY KLOUB HNACÍHO HŘÍDELE</t>
  </si>
  <si>
    <t>NPW-CH-007 NTY DRIVE SHAFT JOINT</t>
  </si>
  <si>
    <t>34b3828f-8d4b-411d-a0e1-fbdb2bbf04dd</t>
  </si>
  <si>
    <t>Ombre kraťasy před kolena OM-SRDS-0171 velikost XXL</t>
  </si>
  <si>
    <t>Ombre men's denim shorts in front of the knee OM-SRDS-0171 size XXL</t>
  </si>
  <si>
    <t>34b384e4-e393-49bb-8ce2-f2003138425a</t>
  </si>
  <si>
    <t>Sady vitamínů pro kočky Pro Den – tekutina</t>
  </si>
  <si>
    <t>Sets of vitamins for cats Pro Den liquid</t>
  </si>
  <si>
    <t>34b3937d-a888-4c5c-b9db-836805e735ba</t>
  </si>
  <si>
    <t>ART.MAS Pracovní kalhoty Classic zahradnické vel. 52</t>
  </si>
  <si>
    <t>ART.MAS Work pants Classic overalls r. 52</t>
  </si>
  <si>
    <t>34b3a873-0166-477c-b76f-213bd6ab3710</t>
  </si>
  <si>
    <t>PARNÍ KARTÁČ PRO KOČKY SAMOČISTÍCÍ ELEKTRICKÝ PRO PÉČI O SRST</t>
  </si>
  <si>
    <t>ELECTRIC SELF-CLEANING CAT STEAM BRUSH FOR HAIR CARE</t>
  </si>
  <si>
    <t>34b3b871-ef53-4ede-80d9-34c1811a3d67</t>
  </si>
  <si>
    <t>KOSTIUM ALIEN UFO MIMOZEMŠŤAN DMUCHANY PRZEBRANIE KOSTÝM HALLOWEEN SAMONAFUKOVACÍ</t>
  </si>
  <si>
    <t>KOSTIUM ALIEN UFO KOSMITA DMUCHANY PRZEBRANIE HALLOWEEN COSTUME SELF-INFLATING</t>
  </si>
  <si>
    <t>34b3cded-3024-46d3-9394-3cb416f177cc</t>
  </si>
  <si>
    <t>Sada náušnic LIKADO M216 stříbrná</t>
  </si>
  <si>
    <t>Earring set LIKADO M216 silver</t>
  </si>
  <si>
    <t>34b3e4e0-ac5b-411a-863c-873bdbedf4e1</t>
  </si>
  <si>
    <t>Akumulátorová lampa Interlook 5 W USB vstup, voděodolná, nárazuvzdorná, s možností postavení, se solárním panelem, s úchytem pro zavěšení</t>
  </si>
  <si>
    <t>Rechargeable lamp Interlook 5 W USB input, waterproof, shockproof, adjustable, with solar panel, with holder for hanging</t>
  </si>
  <si>
    <t>34b405fa-bece-42f4-802f-eb6ecee1be10</t>
  </si>
  <si>
    <t>Do Hřbitovních Svíček 3-4 dní</t>
  </si>
  <si>
    <t>Contribution to candles 3-4 days</t>
  </si>
  <si>
    <t>34b478c5-2c98-4e9a-b658-f02f2a3141f3</t>
  </si>
  <si>
    <t>Collecta figurka Kráva Brahman L</t>
  </si>
  <si>
    <t>Collecta figurine Brahman cow L</t>
  </si>
  <si>
    <t>34b50294-10b6-41e7-a293-0cd6047d93bf</t>
  </si>
  <si>
    <t>Podprsenka Zofia 581 Bílá, 95F</t>
  </si>
  <si>
    <t>Bra Zofia 581 White, 95F</t>
  </si>
  <si>
    <t>34b50cf4-254f-4661-b080-209f92848422</t>
  </si>
  <si>
    <t>4x Inkousty pro HP 953XL OfficeJet 7700 8210 8710 8715 8718 8719 8720 8740</t>
  </si>
  <si>
    <t>4x Ink cartridges for HP 953XL OfficeJet 7700 8210 8710 8715 8718 8719 8720 8740</t>
  </si>
  <si>
    <t>34b51bae-0adc-4e6d-9cb8-ac146c31fcd4</t>
  </si>
  <si>
    <t>Sada dvou misek z plastu fretonba černá 1 l</t>
  </si>
  <si>
    <t>Set of two plastic bowls fretonba black 1 l</t>
  </si>
  <si>
    <t>34b56f4d-3729-4c91-8ad3-c257a4f5d6f1</t>
  </si>
  <si>
    <t>CORNETTE slipy AUTHENTIC 093 klasické džíny 4XL</t>
  </si>
  <si>
    <t>CORNETTE briefs AUTHENTIC 093 classic jeans 4XL</t>
  </si>
  <si>
    <t>34b589b2-e1bf-4429-b87b-1352762254fe</t>
  </si>
  <si>
    <t>Memos Tlapková patrola Trefl</t>
  </si>
  <si>
    <t>Memos Paw Patrol Trefl</t>
  </si>
  <si>
    <t>34b5e37d-ca7e-4f9e-b4ab-df54bf4fde08</t>
  </si>
  <si>
    <t>Elmex Zubní pasta Caries Protection Whitening 3x 75 ml</t>
  </si>
  <si>
    <t>Elmex Toothpaste Protection of caries Whitening 3x 75 ml</t>
  </si>
  <si>
    <t>34b62bf5-cfe0-4cda-98ef-d60690835331</t>
  </si>
  <si>
    <t>Demar Sněhule KENNY zateplené přírodní vlnou, modré, velikost 34/35A</t>
  </si>
  <si>
    <t>Demar Snow boots KENNY Insulated Natural Wool, blue ros. 34/35A</t>
  </si>
  <si>
    <t>34b64acf-d521-465d-a212-b53bb20930f1</t>
  </si>
  <si>
    <t>Hrnek Orion Levandulová kamenina 650 ml</t>
  </si>
  <si>
    <t>Mug Orion Lawenda stoneware 650 ml</t>
  </si>
  <si>
    <t>34b6566b-6e1d-4b1c-aabd-67f8ccd7dcea</t>
  </si>
  <si>
    <t>Pelíšek Jumi 25</t>
  </si>
  <si>
    <t>Jumi 25 bed</t>
  </si>
  <si>
    <t>34b6de0c-be03-4248-8a89-0753bf34a537</t>
  </si>
  <si>
    <t>VRTAČKA NA BETONU NA STATIVU 3380 W 1 1/4''</t>
  </si>
  <si>
    <t>3380W 1 1/4'' CONCRETE DRILL ON TRIPOD</t>
  </si>
  <si>
    <t>34b6f008-4859-4a44-ba85-7adf79d1b58d</t>
  </si>
  <si>
    <t>Kontrolní světlo Noark 230 V IP20 0 A</t>
  </si>
  <si>
    <t>Indicator light Noark 230 V IP20 0 A</t>
  </si>
  <si>
    <t>34b705d0-ab97-4a4e-b69a-65b1e2cb8851</t>
  </si>
  <si>
    <t>HMS Rukavice do posilovny RST01 černo-žluté vel. L (17-63-202)</t>
  </si>
  <si>
    <t>HMS Gym gloves RST01 black and yellow r. L (17-63-202)</t>
  </si>
  <si>
    <t>34b706ac-4fcc-4435-b961-587f7db0c234</t>
  </si>
  <si>
    <t>Sachs 1863 869 005 Vodicí ložisko, spojka</t>
  </si>
  <si>
    <t>Sachs 1863 869 005 Guide bearing, clutch</t>
  </si>
  <si>
    <t>34b7848a-b738-41de-a823-8fe8bc232747</t>
  </si>
  <si>
    <t>Tiskárna štítků Xprinter XP-420B pro samolepky a čárové kódy</t>
  </si>
  <si>
    <t>Xprinter XP-420B label printer for stickers and barcodes</t>
  </si>
  <si>
    <t>34b7b443-2c97-4187-aa69-ac5c250cdce6</t>
  </si>
  <si>
    <t>Wunder Baum - šel zabalit nové auto</t>
  </si>
  <si>
    <t>Wunder Baum - Went Wrap New Car</t>
  </si>
  <si>
    <t>34b806fd-40c2-418b-a961-4a9610b6455a</t>
  </si>
  <si>
    <t>Proti pigmentovým skvrnám sérum Eveline</t>
  </si>
  <si>
    <t>Eveline anti-discoloration serum</t>
  </si>
  <si>
    <t>34b817da-6a17-43d5-89ab-6d33806ce3c9</t>
  </si>
  <si>
    <t>PODLOŽKY NA PNEUMATIKÁRY PRO RAVENOVÉ VOZY VYVAŽOVACÍ ZÁVAŽÍ PRO RAVENOVÉ</t>
  </si>
  <si>
    <t>RV TIRE PADS RV BALANCE WEIGHTS</t>
  </si>
  <si>
    <t>34b82681-cc82-4cc5-851d-4bd79212e572</t>
  </si>
  <si>
    <t>Podložka na psací stůl Astra 708016022 34,5 cm x 49,5 cm</t>
  </si>
  <si>
    <t>Desk pad Astra 708016022 34.5 cm x 49.5 cm</t>
  </si>
  <si>
    <t>34b82df9-f994-4742-82a9-f3be63a09c36</t>
  </si>
  <si>
    <t>Paso ledvinka bederní LEDVINKA NA PAS vícebarevný</t>
  </si>
  <si>
    <t>Paso bum bag hip BELT SACHET multicolor</t>
  </si>
  <si>
    <t>34b83d03-dfe9-41e0-a590-df5de6fd3a08</t>
  </si>
  <si>
    <t>Zvlhčovač vzduchu ECG AH</t>
  </si>
  <si>
    <t>Air humidifier ECG AH</t>
  </si>
  <si>
    <t>34b83e89-3624-4744-9e10-05138e75786a</t>
  </si>
  <si>
    <t>NAPÁJECÍ KABEL ACER EMACHINES GATEWAY PACKARD BELL 5,5 x 1,7 mm 110 cm</t>
  </si>
  <si>
    <t>ACER EMACHINES GATEWAY PACKARD BELL 5,5x1,7 mm 110cm</t>
  </si>
  <si>
    <t>34b85ae7-399d-4118-95b5-1d28961d7193</t>
  </si>
  <si>
    <t>Dispenser pro pásku D.rect 50 mm</t>
  </si>
  <si>
    <t>Dispenser for Tape D.rect 50 mm</t>
  </si>
  <si>
    <t>34b8a9b9-41b4-4c13-ae77-cd069387b01c</t>
  </si>
  <si>
    <t>Rovná Sukně , velikost S</t>
  </si>
  <si>
    <t>Straight skirt mini size S</t>
  </si>
  <si>
    <t>34b8f3ec-8901-453f-9a66-b7e2af6aa4d0</t>
  </si>
  <si>
    <t>Zahradní trpaslík dekorace 23 cm červená</t>
  </si>
  <si>
    <t>Zahradní trpaslík decorace 23 cm red</t>
  </si>
  <si>
    <t>34b90ea5-2932-4f14-87ff-8780a19596b6</t>
  </si>
  <si>
    <t>Dláto na dřevo Yato</t>
  </si>
  <si>
    <t>Wood chisel Yato</t>
  </si>
  <si>
    <t>34b92b6e-0c11-442a-abfd-cd668e103fcb</t>
  </si>
  <si>
    <t>OstroVit Piperin 95 VEGE 180 kapslí</t>
  </si>
  <si>
    <t>OstroVit Piperine 95 VEGE 180 capsules</t>
  </si>
  <si>
    <t>34b9465c-293a-49d0-8bfd-5e1077b309df</t>
  </si>
  <si>
    <t>Dartomik kojenecký overal bavlna velikost 104</t>
  </si>
  <si>
    <t>Dartomik baby jumping jack cotton size 104</t>
  </si>
  <si>
    <t>34b949ad-a99a-496b-9469-a903deeb1129</t>
  </si>
  <si>
    <t>Kešu Ořechy Sunme 600 g - zdravá svačinka</t>
  </si>
  <si>
    <t>Cashew Nuts Sunme 600g - healthy snack</t>
  </si>
  <si>
    <t>34b97af6-0fd6-489c-b72e-a937c0baf9ff</t>
  </si>
  <si>
    <t>Chytré Hodinky Google Pixel Watch 2 černé</t>
  </si>
  <si>
    <t>Google Pixel Watch 2 smartwatch black</t>
  </si>
  <si>
    <t>34b9ab9e-704b-462b-b9cc-4cab300f7b91</t>
  </si>
  <si>
    <t>TERMOHRNEK LED TERMOS 500 ml NA KÁVU ČAJ DOTYKOVÝ DO AUTA</t>
  </si>
  <si>
    <t>THERMAL MUG THERMAL LED THERMAL 500ml FOR COFFEE AND TEA TOUCH FOR THE CAR</t>
  </si>
  <si>
    <t>34b9d11a-165c-4642-a23c-fd0b0b2c4dd6</t>
  </si>
  <si>
    <t>KINETICKÝ PÍSEK 1,2 KG STOLEK PÍSKOVIŠTĚ FORMIČKY SADA ZOO XL WOOPIE</t>
  </si>
  <si>
    <t>KINETIC SAND 1,2 KG SANDBOX TABLE MOLDS SET ZOO XL WOOPIE</t>
  </si>
  <si>
    <t>34ba08f8-ca31-4539-a0fd-111ae209c236</t>
  </si>
  <si>
    <t>ZENEROVA DIODA 12V 0,5W BZX55C12-10 Ks</t>
  </si>
  <si>
    <t>ZENER DIODE 12V 0,5W BZX55C12-10pcs</t>
  </si>
  <si>
    <t>34ba1ec6-b87d-4016-96d0-d5f4d386445d</t>
  </si>
  <si>
    <t>Pistole na pískování a sodování Pískovačka</t>
  </si>
  <si>
    <t>Sandblasting gun, soda blasting machine</t>
  </si>
  <si>
    <t>34ba3533-bf14-46a6-a707-f8f9e60d0786</t>
  </si>
  <si>
    <t>Crocs pánské pantofle CROCS MELLOW RECOVERY SLIDE 208392 velikost 46,5</t>
  </si>
  <si>
    <t>Crocs men's flip flops CROCS MELLOW RECOVERY SLIDE 208392 size 46,5</t>
  </si>
  <si>
    <t>34ba688c-0fcf-4d54-958b-2a6a15e1f36a</t>
  </si>
  <si>
    <t>Stojanový věšák černý</t>
  </si>
  <si>
    <t>Black standing coat hanger</t>
  </si>
  <si>
    <t>34ba8fd2-19d2-4ee8-93cf-ea5dac5c78d9</t>
  </si>
  <si>
    <t>2X SKLÁDACÍ DRŽÁK POLICE 160 KG PODPĚRA DRŽÁK</t>
  </si>
  <si>
    <t>2X FOLDABLE SHELF SUPPORT 160KG SUPPORT HANDLE</t>
  </si>
  <si>
    <t>34ba9fbe-3e20-4564-97d0-9cef4dadad3e</t>
  </si>
  <si>
    <t>KALHOTY 86 kraťasy BEZTLAKOVÉ BAVLNĚNÉ s PUNTÍKY</t>
  </si>
  <si>
    <t>PANTS 86 PRESSURE-FREE children's shorts COTTON WITH POLKA DOTS</t>
  </si>
  <si>
    <t>34baa4ea-0246-4c7d-985d-6ff90a9b1bbe</t>
  </si>
  <si>
    <t>Bezdrátový zvonek Orno 200 m 90 dB</t>
  </si>
  <si>
    <t>Doorbell Wireless Orno 200 m 90 dB</t>
  </si>
  <si>
    <t>34baa93c-4872-4627-bd8a-349ef88ba624</t>
  </si>
  <si>
    <t>Latexové balónky PartyDeco Strong Metallic Baby Blue 30 cm, 10 kusů</t>
  </si>
  <si>
    <t>PartyDeco Strong Metallic Baby Blue latex balloons 30 cm 10 pcs</t>
  </si>
  <si>
    <t>34bb2120-65b8-4937-b2fe-5997de7cf43d</t>
  </si>
  <si>
    <t>Doplněk stravy Biowen Rhodiola Rosea 420 mg 60 kapslí</t>
  </si>
  <si>
    <t>Dietary supplement Biowen Rhodiola Rosea 420 mg 60 capsules</t>
  </si>
  <si>
    <t>34bb5678-9b27-4809-b4f4-bea1d27618c5</t>
  </si>
  <si>
    <t>Maxgear 27-4003 Odpor, vnitřní ventilátor</t>
  </si>
  <si>
    <t>Maxgear 27-4003 Resistor, internal fan</t>
  </si>
  <si>
    <t>34bbdcec-5ebb-4eac-947d-b8c8ab829725</t>
  </si>
  <si>
    <t>Doplněk stravy Silesian Pharma A+E Optima kapsle 30 ks</t>
  </si>
  <si>
    <t>Diet supplement Silesian Pharma A+E Optima capsules 30 pcs</t>
  </si>
  <si>
    <t>34bbf56e-c7f5-463e-9b56-00753156d61b</t>
  </si>
  <si>
    <t>Llorens New Born dívka 73901</t>
  </si>
  <si>
    <t>Llorens New Born girl 73901</t>
  </si>
  <si>
    <t>34bbf7a6-eadd-4d94-81c0-ffc285bea186</t>
  </si>
  <si>
    <t>Ghost Of Tsushima Directors Cut PlayStation 4 (PS4) digitální</t>
  </si>
  <si>
    <t>Ghost Of Tsushima Directors Cut PlayStation 4 (PS4) digital</t>
  </si>
  <si>
    <t>34bc0004-3192-43e3-9706-abc3e6b8f62c</t>
  </si>
  <si>
    <t>Tažné lano DMC do 5,5t pásové s háky 4 m</t>
  </si>
  <si>
    <t>DMC tow rope up to 5.5t tape With 4m hooks</t>
  </si>
  <si>
    <t>34bc0c5c-7892-458c-ac67-ae445140dc22</t>
  </si>
  <si>
    <t>Pouliční lampa Interlook 600 W 6800 lm, solární napájení</t>
  </si>
  <si>
    <t>Interlook street lamp 600 W 6800 lm solar powered</t>
  </si>
  <si>
    <t>34bc170e-7a20-4b67-9262-67f495414401</t>
  </si>
  <si>
    <t>Bourjois Contour Clubbing oční linky se třpytkami (voděodolné) 55 Ultr black g</t>
  </si>
  <si>
    <t>Bourjois Contour Clubbing eyeliner with glitter (waterproof) 55 Ultr black g</t>
  </si>
  <si>
    <t>34bc3a3b-5b40-4914-bace-3d53f18cc799</t>
  </si>
  <si>
    <t>Vaflovač Lafe GFB-003 1400 W černý</t>
  </si>
  <si>
    <t>Waffle iron Lafe GFB-003 1400 W black</t>
  </si>
  <si>
    <t>34bc4562-3f70-4ea5-9957-d138e0df936a</t>
  </si>
  <si>
    <t>Koloběžka Yedoo One modrá 2 kolečka</t>
  </si>
  <si>
    <t>Scooter Yedoo One blue 2 wheels</t>
  </si>
  <si>
    <t>34bc4a92-80ef-4f60-947f-a65ab54c4936</t>
  </si>
  <si>
    <t>UNIVERZÁLNÍ POČÍTADLO RYCHLOMĚRU PRO MOTOCYKLY Chromované</t>
  </si>
  <si>
    <t>UNIVERSAL MOTORCYCLE SPEEDOMETER COUNTER Chrome plated</t>
  </si>
  <si>
    <t>34bc730d-dea9-4192-a452-b4f3cffce6c6</t>
  </si>
  <si>
    <t>Chicco Plyšák panenka (00007942000000)</t>
  </si>
  <si>
    <t>Chicco Plush Toy doll (00007942000000)</t>
  </si>
  <si>
    <t>34bc76f2-a15a-48c5-9a7e-064047624642</t>
  </si>
  <si>
    <t>IRUDEK Pás pro práci v opěrce Nejdelší 10letá doba používání</t>
  </si>
  <si>
    <t>IRUDEK Belt for Work in Support Longest 10-Year Period of Use</t>
  </si>
  <si>
    <t>34bc79ae-c2ef-42ef-9458-9984b4a9e7d4</t>
  </si>
  <si>
    <t>Závěs Molly bronz šampaň 140x270 Eurofirany páska</t>
  </si>
  <si>
    <t>Molly curtain brown champagne 140x270 Eurofirany tape</t>
  </si>
  <si>
    <t>34bc86d5-50ec-46de-be69-bd2987244fb3</t>
  </si>
  <si>
    <t>Zubní pasta SPLAT 75 ml</t>
  </si>
  <si>
    <t>Toothpaste SPLAT 75 ml</t>
  </si>
  <si>
    <t>34bcb841-cf85-414c-9dbf-6c355282a753</t>
  </si>
  <si>
    <t>Koupelnový regál IKEA černý 23 x 36 x 100 cm</t>
  </si>
  <si>
    <t>Bathroom shelving unit IKEA black 23 x 36 x 100 cm</t>
  </si>
  <si>
    <t>34bcc56e-2ce6-487b-97b1-495831d12835</t>
  </si>
  <si>
    <t>DEŠŤOVÁ SPRCHA CHROMOVANÁ 6 MM SPRCHOVÁ POHYBLIVÁ ULTRA SLIM 25X25</t>
  </si>
  <si>
    <t>CHROME PLATED RAIN SHOWER HEAD 6MM SHOWER HEAD MOVABLE ULTRA SLIM 25X25</t>
  </si>
  <si>
    <t>34bcea12-9516-44fd-aa66-fea2968bc003</t>
  </si>
  <si>
    <t>Vlna YarnArt BABY 100% Akryl 50g NEONOVÁ 8232</t>
  </si>
  <si>
    <t>YarnArt BABY Yarn 100% Acrylic 50g NEON 8232</t>
  </si>
  <si>
    <t>34bcff80-cf19-4eca-a218-91b3aa5e9963</t>
  </si>
  <si>
    <t>Nenávidím tě, neopouštěj mě! Jerold J. Kreisman,Hal Straus</t>
  </si>
  <si>
    <t>34bd002c-3403-4aa0-a8ce-d8a1d8cf6af1</t>
  </si>
  <si>
    <t>Boční stolek, hnědý dub, 50x46x35 cm, materiál d</t>
  </si>
  <si>
    <t>Side table, brown oak, 50x46x35cm, material d</t>
  </si>
  <si>
    <t>34bd01d2-82c4-45e1-9005-35c74b6bb2c3</t>
  </si>
  <si>
    <t>Nástavec LEIFHEIT pro mop Clean Twist Disc mICRO DUO ERGO 52104 X2</t>
  </si>
  <si>
    <t>LEIFHEIT For Mop Clean Twist Disc mICRO DUO ERGO 52104 X2</t>
  </si>
  <si>
    <t>34bd3af8-c7db-435b-86bc-9aa54d8d43d2</t>
  </si>
  <si>
    <t>Síťová nabíječka 1x USB 2A černá + microUSB</t>
  </si>
  <si>
    <t>Charger 1x USB 2A black + microUSB</t>
  </si>
  <si>
    <t>34bd6bc6-9edd-406c-8e56-0fa95183bcf4</t>
  </si>
  <si>
    <t>Vodní nálepka na nehty Velikonoce #1</t>
  </si>
  <si>
    <t>Easter nail water sticker #1</t>
  </si>
  <si>
    <t>34bdb83c-129b-450d-98e4-bddb2a5a8275</t>
  </si>
  <si>
    <t>OZDOBNÁ BUNDA S MANŽETAMI B8098 BÉŽOVÁ XXL (44)</t>
  </si>
  <si>
    <t>JACKET DECORATIVE RIBBERS B8098 BEIGE XXL (44)</t>
  </si>
  <si>
    <t>34bdb985-843d-4886-8fcf-2cdd851cc0fa</t>
  </si>
  <si>
    <t>Lahev Na Pití Meteor 1000 ml černý</t>
  </si>
  <si>
    <t>Bottle Meteor 1000 ml black</t>
  </si>
  <si>
    <t>34bdce78-b7a5-42d5-8ae5-e9135a9f23dc</t>
  </si>
  <si>
    <t>WRANGLER Pánské jeans W12133010 TEXAS STRETCH STONEWASH Velikost: 48/34</t>
  </si>
  <si>
    <t>WRANGLER Men's jeans W12133010 TEXAS STRETCH STONEWASH Size: 48/34</t>
  </si>
  <si>
    <t>34bddf58-201f-4674-8fe7-5f03e6d94858</t>
  </si>
  <si>
    <t>Dogguru kotec pro psa šedá 65 cm x 55 cm</t>
  </si>
  <si>
    <t>Dogguru dog playpen grey 65 cm x 55 cm</t>
  </si>
  <si>
    <t>34be201e-bbe4-4d28-a78e-0d4b2863ed5d</t>
  </si>
  <si>
    <t>LED žárovka Nowodvorski GU10 500lm 7W</t>
  </si>
  <si>
    <t>Nowodvorski LED GU10 500lm 7W bulb</t>
  </si>
  <si>
    <t>34be2d24-6544-4632-b9f7-6aeaaa0757fb</t>
  </si>
  <si>
    <t>Tričko tričko BRANDIT Military Černá 4XL</t>
  </si>
  <si>
    <t>T-shirt BRANDIT Military Black 4XL</t>
  </si>
  <si>
    <t>34be3fc1-1e2a-4b15-bf5b-df75182f3de0</t>
  </si>
  <si>
    <t>Yerba Soul Mate Cannabis CBD 0,5 kg 500 g organická</t>
  </si>
  <si>
    <t>Yerba Soul Mate Cannabis CBD 0,5kg 500g organic</t>
  </si>
  <si>
    <t>34be5227-b275-4a81-a7f3-55996f3fe8ca</t>
  </si>
  <si>
    <t>Bighorn papuče fialová velikost 23</t>
  </si>
  <si>
    <t>Bighorn children's slippers purple size 23</t>
  </si>
  <si>
    <t>34be8fd3-e721-48b4-ace6-c0bc51060fba</t>
  </si>
  <si>
    <t>Zahradní nástěnné svítidlo LEDLine černé s integrovaným LED zdrojem 6 W</t>
  </si>
  <si>
    <t>Garden wall lamp LEDLine black integrated LED source 6 W</t>
  </si>
  <si>
    <t>34be9164-e12c-410b-a2a7-d10940763da8</t>
  </si>
  <si>
    <t>Kónický záhlubník Extol Premium 90 °</t>
  </si>
  <si>
    <t>Extol Premium 90 ° countersink</t>
  </si>
  <si>
    <t>34be989c-1a3f-4902-8727-0e7b3b2925ef</t>
  </si>
  <si>
    <t>TOP HYBRIDNÍ TŘPYTKY LOUIS AFFECT 5 G</t>
  </si>
  <si>
    <t>TOP HYBRID PARTICLES GLITTER LOUIS AFFECT 5G</t>
  </si>
  <si>
    <t>34beefa8-56ed-44ba-9aa4-9f7d330d3a52</t>
  </si>
  <si>
    <t>Mechanický zvonek Wista Beruška 3D 45 mm</t>
  </si>
  <si>
    <t>Mechanical bell Wista Beruška 3D 45 mm</t>
  </si>
  <si>
    <t>34bf0ce8-9626-4bc5-860c-019b9536ebc1</t>
  </si>
  <si>
    <t>Kartáč kulatý dřevěný velikost L, srst divoká</t>
  </si>
  <si>
    <t>Round wooden brush size L boar hair</t>
  </si>
  <si>
    <t>34bf25ab-56ee-4891-9fe8-948cfe43a632</t>
  </si>
  <si>
    <t>Puma pánské tenisky Rebound v6 bílé velikost 47</t>
  </si>
  <si>
    <t>Puma men's sneakers Rebound v6 white size 47</t>
  </si>
  <si>
    <t>34bf3e68-8087-4384-b686-c7f847251b96</t>
  </si>
  <si>
    <t>Hadice na plyn DIAMOND 3/4 x 3/4 40 cm</t>
  </si>
  <si>
    <t>Gas hose DIAMOND 3/4 x 3/4 40 cm</t>
  </si>
  <si>
    <t>34bf6495-14c0-4698-b41f-5871694ddc88</t>
  </si>
  <si>
    <t>Nádoba se sítkem, sítko na moučkový cukr, čokoládový posyp cukr, pudr, skořice, kakao</t>
  </si>
  <si>
    <t>Container WITH STRAINER, strainer for powdered sugar, sprinkles, powdered sugar, cinnamon, cocoa</t>
  </si>
  <si>
    <t>34bf6fa1-41b9-44d7-ab80-63d071f9b664</t>
  </si>
  <si>
    <t>Vícesložkové hnojivo 0,3 kg</t>
  </si>
  <si>
    <t>Multicomponent fertilizer 0,3 kg</t>
  </si>
  <si>
    <t>34bfa6e4-29fd-4861-bc1a-ca31438d4173</t>
  </si>
  <si>
    <t>Gaia polovyztužená béžová podprsenka velikost 85L</t>
  </si>
  <si>
    <t>Gaia semi-rigid beige bra size 85L</t>
  </si>
  <si>
    <t>34bfdf8f-85a8-4339-a86d-0d61683ef5fd</t>
  </si>
  <si>
    <t>3V1 INFRAČERVENÁ LÉČIVÁ LAMPA 180 LED 660NM+850NM+415NM S OVLADAČ</t>
  </si>
  <si>
    <t>3IN1 INFRARED HEALING LAMP 180 LED 660NM+850NM+415NM WITH REMOTE CONTROL</t>
  </si>
  <si>
    <t>34bff562-957a-4172-b8be-dd1e3a3ab2bb</t>
  </si>
  <si>
    <t>Doplněk stravy Swanson Health Products kapsle Acai Berry 120 ks</t>
  </si>
  <si>
    <t>Swanson Health Products dietary supplement Acai Berry capsules 120 pcs.</t>
  </si>
  <si>
    <t>34bff68c-05e3-44d5-b615-8b5621db9603</t>
  </si>
  <si>
    <t>Triumph vyztužená podprsenka vícebarevná velikost 75D</t>
  </si>
  <si>
    <t>Triumph padded bra multicolor size 75D</t>
  </si>
  <si>
    <t>34bffa7a-4461-4770-a70f-8df9946028e2</t>
  </si>
  <si>
    <t>Smartphone Samsung Galaxy Z Flip7 8 GB / 256 GB 5G bílý</t>
  </si>
  <si>
    <t>Smartphone Samsung Galaxy Z Flip7 8 GB / 256 GB 5G white</t>
  </si>
  <si>
    <t>34c0689c-beb2-4e0c-a7c2-242d3b14518b</t>
  </si>
  <si>
    <t>Detektor oxidu uhelnatého Honeywell R200C-2</t>
  </si>
  <si>
    <t>Oxide detector</t>
  </si>
  <si>
    <t>34c0be5e-39e9-4d63-bd02-266b30d3b6a3</t>
  </si>
  <si>
    <t>Šampon pro psa Menforsan 300 ml 340 g</t>
  </si>
  <si>
    <t>Shampoo dog Menforsan 300 ml 340 g</t>
  </si>
  <si>
    <t>34c0c00e-70f8-4d88-bd85-9d17ad187f3a</t>
  </si>
  <si>
    <t>Filtron OP 617/1 Olejový filtr</t>
  </si>
  <si>
    <t>Filtron OP 617/1 Oil filter</t>
  </si>
  <si>
    <t>34c0f943-f509-4a75-b85a-b3b2faa4a688</t>
  </si>
  <si>
    <t>EYFEL Vonné tyčinky difuzér Akácie 120 ml</t>
  </si>
  <si>
    <t>EYFEL Fragrance sticks diffuser Acacia 120 ml</t>
  </si>
  <si>
    <t>34c16a2c-20a6-408b-b14f-6871ea4dd014</t>
  </si>
  <si>
    <t>DStreet pánské tepláky DS_A_01 černé velikost M</t>
  </si>
  <si>
    <t>DStreet men's tracksuits DS_A_01 black size M</t>
  </si>
  <si>
    <t>34c19e83-32a7-4180-968a-f4d6d389489a</t>
  </si>
  <si>
    <t>Rozčesávací kartáč Olivia Garden</t>
  </si>
  <si>
    <t>Olivia Garden detangling brush</t>
  </si>
  <si>
    <t>34c1bac5-3b33-48ee-ba12-098f2a54ed0a</t>
  </si>
  <si>
    <t>Obleček - Tropické tričko a džíny - meloun</t>
  </si>
  <si>
    <t>Doll Cry Babies Addo #Rfriends 25 cm</t>
  </si>
  <si>
    <t>34c1dea9-20a8-47d6-83b9-65938417e567</t>
  </si>
  <si>
    <t>Cosplay Wednesday Addamsová Šaty Paruka středa přidat</t>
  </si>
  <si>
    <t>Cosplay wednesday addams Dress Wig wednesday add</t>
  </si>
  <si>
    <t>34c1e488-b374-4a3e-8d2a-b6759877827c</t>
  </si>
  <si>
    <t>Montážní klíny Bedee 33 ks</t>
  </si>
  <si>
    <t>Bedee mounting wedges 33 pcs.</t>
  </si>
  <si>
    <t>34c1e741-286b-40f5-b9ce-0a86e5f84c42</t>
  </si>
  <si>
    <t>Sada nářadí Wolfcraft 3750000 44 ks.</t>
  </si>
  <si>
    <t>Toolkit Wolfcraft 3750000 44 el.</t>
  </si>
  <si>
    <t>34c1f20a-72e7-4cc5-9ff4-48b239c8370e</t>
  </si>
  <si>
    <t>Blue Print AD07R2060 Klínový řemen vícedrážkový</t>
  </si>
  <si>
    <t>Blue Print AD07R2060 Pasek klinowy wielorowkowy</t>
  </si>
  <si>
    <t>34c23727-4bfc-47df-8a40-09ff64b29a89</t>
  </si>
  <si>
    <t>CZ Emalie na zapékání ¤48x20.7cm 40L GASTRO CZ</t>
  </si>
  <si>
    <t>CZ Enamel for casseroles ¤48x20.7cm 40L GASTRO CZ</t>
  </si>
  <si>
    <t>34c28002-1fb2-49b0-bbc7-e15536834b04</t>
  </si>
  <si>
    <t>Jednorázový holicí strojek Gillette Simply 12 ks</t>
  </si>
  <si>
    <t>Disposable razor Gillette Simply 12 pcs.</t>
  </si>
  <si>
    <t>34c2b55f-2552-41f7-8fd0-d7965930f075</t>
  </si>
  <si>
    <t>Ostrokyselá instantní polévka Vifon 70 g</t>
  </si>
  <si>
    <t>Instant spicy and sour soup Vifon 70 g</t>
  </si>
  <si>
    <t>34c2b6f4-0a7b-405d-8946-fc272df4baf1</t>
  </si>
  <si>
    <t>Claresa stavební gel 15 ml růžový</t>
  </si>
  <si>
    <t>Claresa builder gel 15 ml pink</t>
  </si>
  <si>
    <t>34c2deb6-e036-4d4a-a5b3-c43a0a4da8c4</t>
  </si>
  <si>
    <t>Tempish Dasty 37-40</t>
  </si>
  <si>
    <t>Tempish Dasty 37-40 rolls</t>
  </si>
  <si>
    <t>34c2e605-91d5-4fd9-95ce-621e903a2531</t>
  </si>
  <si>
    <t>Suavinex ZERO ZERO MEDIUM anti-koliková savička S 2 ks</t>
  </si>
  <si>
    <t>Suavinex Pacifier Zero Zero 0m+ SLOW FLOW 2 pieces Color MEDIUM</t>
  </si>
  <si>
    <t>34c34272-a31e-4d4f-b3a3-b3e112681034</t>
  </si>
  <si>
    <t>Foliový balónek Arpex mumie 56 cm</t>
  </si>
  <si>
    <t>Foil balloon Arpex mummy 56 cm</t>
  </si>
  <si>
    <t>34c382e4-2383-403b-b9bf-78bef74468af</t>
  </si>
  <si>
    <t>Loreal Men Expert deodorant roll-on Carbon Protect 4v1 50 ml</t>
  </si>
  <si>
    <t>Loreal Men Expert Roll-on Deodorant Carbon Protect 4in1 50ml</t>
  </si>
  <si>
    <t>34c39d65-8249-478e-8fa1-34ee236a9ac9</t>
  </si>
  <si>
    <t>Grilovací mřížka (18,5 cm) fritézy - DOMO DO509FR-1</t>
  </si>
  <si>
    <t>Grill grid (18.5 cm) fryer - DOMO DO509FR-1</t>
  </si>
  <si>
    <t>34c3a2e6-4e86-4300-8cd4-07805a86f640</t>
  </si>
  <si>
    <t>MAZIVO PRO VODÍTKA LIQUI MOLY 21119</t>
  </si>
  <si>
    <t>GREASE FOR GUIDES LIQUI MOLY 21119</t>
  </si>
  <si>
    <t>34c3ae52-3b6e-47d7-be2c-5dc94d5fe0c6</t>
  </si>
  <si>
    <t>Žárovky EinParts Automotive EPL199 W5W 2 ks</t>
  </si>
  <si>
    <t>Bulbs EinParts Automotive EPL199 W5W 2 pcs.</t>
  </si>
  <si>
    <t>34c3aedb-711f-4177-88df-117d76bb4b42</t>
  </si>
  <si>
    <t>Puzzle Trefl 54 dílků Puzzle 54 mini Ve světě Anny a Elsy 1 TREFL</t>
  </si>
  <si>
    <t>Puzzle Trefl 54 elements Puzzle 54 mini In the world of Anna and Elsa 1 TREFL</t>
  </si>
  <si>
    <t>34c3d8ac-4384-4bf2-8e2d-b95b7df59bea</t>
  </si>
  <si>
    <t>Křeslo New Home velur béžové 1 ks</t>
  </si>
  <si>
    <t>Chair New Home velour beige 1 pc.</t>
  </si>
  <si>
    <t>34c3f17d-a010-41a2-be3c-3b02b4572274</t>
  </si>
  <si>
    <t>Těsnění krytu alternátoru TGB 924055</t>
  </si>
  <si>
    <t>Alternator cover gasket TGB 924055</t>
  </si>
  <si>
    <t>34c40c81-e940-43f0-84fe-f44233f2aeb5</t>
  </si>
  <si>
    <t>Plyšový Mazlíček Přítulníček Lev</t>
  </si>
  <si>
    <t>A cuddly toy that calms the lion</t>
  </si>
  <si>
    <t>34c42754-b034-4f14-aa0e-48da800ed498</t>
  </si>
  <si>
    <t>LEGO City 60369 Mobilní cvičiště policejních psů</t>
  </si>
  <si>
    <t>LEGO City 60369 Mobile training ground for police dogs</t>
  </si>
  <si>
    <t>34c446e4-80f8-46cc-bfd4-d52d4f479620</t>
  </si>
  <si>
    <t>Pánské trekové boty Medin Mid Hi-Tec 46</t>
  </si>
  <si>
    <t>Medin Mid Hi-Tec 46 men's trekking shoes</t>
  </si>
  <si>
    <t>34c4737b-0547-4399-a69e-604ffafb4be2</t>
  </si>
  <si>
    <t>Manuální kartáč na radiátory, na sklo, na stěny/stropy, na žaluzie Verk Group</t>
  </si>
  <si>
    <t>Hand for radiators, for windows, for walls / ceilings, for blinds Verk Group</t>
  </si>
  <si>
    <t>34c48bb7-deed-4515-b2dd-1d0e847d3d74</t>
  </si>
  <si>
    <t>Świateka żwirek 50l</t>
  </si>
  <si>
    <t>Świateka żwirek 50 l</t>
  </si>
  <si>
    <t>34c4b8c9-e637-4673-b6a2-98948595401d</t>
  </si>
  <si>
    <t>Alkalická baterie Varta AAA (R3) 6 ks</t>
  </si>
  <si>
    <t>Battery alkaline battery Varta AAA (R3) 6 pcs</t>
  </si>
  <si>
    <t>34c4c4a2-cc83-4d25-bb84-15c3ea655ab7</t>
  </si>
  <si>
    <t>Brush combing Olivia Garden</t>
  </si>
  <si>
    <t>34c4f4df-2b11-46a4-bbbe-23f2ca193e93</t>
  </si>
  <si>
    <t>Inkoust Epson EcoTank 108 Cyan 70 ml</t>
  </si>
  <si>
    <t>Epson EcoTank 108 Cyan 70ml</t>
  </si>
  <si>
    <t>34c5690f-a670-4a1a-9615-1849b2357ee7</t>
  </si>
  <si>
    <t>Hever skla Polcar 3218PSG2</t>
  </si>
  <si>
    <t>Window lifter Polcar 3218PSG2</t>
  </si>
  <si>
    <t>34c57835-1340-4564-99fa-3c05bc0cbb76</t>
  </si>
  <si>
    <t>Zadní Kryt Partner Tele pro Apple iPhone 12 mini, černý</t>
  </si>
  <si>
    <t>Back Partner Tele for Apple iPhone 12 mini black</t>
  </si>
  <si>
    <t>34c58d4f-d1aa-446c-a9ca-d1604fc2692e</t>
  </si>
  <si>
    <t>Košík Mikado Total Fishing OMK-16-30</t>
  </si>
  <si>
    <t>Cart Mikado Total Fishing OMK-16-30</t>
  </si>
  <si>
    <t>34c593b3-79cd-4ca4-93e2-a6f3759dd3fc</t>
  </si>
  <si>
    <t>DRŽÁK DO AUTA PRO MAGSAFE MŘÍŽKU AUTA NA TELEFON S MAGNETICKÝM KROUŽKEM</t>
  </si>
  <si>
    <t>CAR HOLDER FOR MAGSAFE CAR GRILLE FOR PHONE MAGNETIC RING</t>
  </si>
  <si>
    <t>34c5d86c-a53d-4e53-b4dc-2bea02420239</t>
  </si>
  <si>
    <t>Rotační blesk Mikado BLASTER vel. 5 12 g</t>
  </si>
  <si>
    <t>Spinner rotary Mikado BLASTER s. 5 12 g</t>
  </si>
  <si>
    <t>34c5ecdd-b7d1-44a5-99d5-9e3ec7d05243</t>
  </si>
  <si>
    <t>Zapalovací svíčka Brisk 1400</t>
  </si>
  <si>
    <t>Świeca zapłonowa Brisk 1400</t>
  </si>
  <si>
    <t>34c5ff45-df55-47fe-ac6f-1db1fbfab073</t>
  </si>
  <si>
    <t>Propiska modrý Concorde</t>
  </si>
  <si>
    <t>Blue Concorde ballpoint pen</t>
  </si>
  <si>
    <t>34c60210-80f7-40e2-8f2a-10ae244d8907</t>
  </si>
  <si>
    <t>Sada nářadí Kraft&amp;Dele 101 ks.</t>
  </si>
  <si>
    <t>Kraft&amp;Dele tool set 101 pcs.</t>
  </si>
  <si>
    <t>34c63299-14a4-428a-b1e7-39d540ad8c9b</t>
  </si>
  <si>
    <t>BUNDA S KAPUCÍ B8146 TMAVĚ ZELENÁ M (38)</t>
  </si>
  <si>
    <t>HOODED JACKET B8146 DARK GREEN M (38)</t>
  </si>
  <si>
    <t>34c638bf-61d3-417c-8a8c-a96cc85850ed</t>
  </si>
  <si>
    <t>Noha 40x40 s nastavitelnou výškou, barva lesklý chrom, H-60</t>
  </si>
  <si>
    <t>Leg 40x40 with height adjustment, glossy chrome color, H-60</t>
  </si>
  <si>
    <t>34c63a13-fcb5-4177-a1f6-0987df740103</t>
  </si>
  <si>
    <t>Pohodlná měkká podprsenka VIKI 577 JOANNA béžová 80J</t>
  </si>
  <si>
    <t>Comfortable Soft bra VIKI 577 JOANNA beige 80J</t>
  </si>
  <si>
    <t>34c6466b-748c-4faa-acf5-c545424ed602</t>
  </si>
  <si>
    <t>Koření na brambory Visana 60 g</t>
  </si>
  <si>
    <t>Potato Seasoning Visana 60 g</t>
  </si>
  <si>
    <t>34c6808b-512a-4256-b504-bea54d33e406</t>
  </si>
  <si>
    <t>ADAPTÉR OTG USB A NA USB TYP C 3.0 BÍLÝ</t>
  </si>
  <si>
    <t>OTG USB A TO USB TYPE C 3.0 ADAPTER WHITE</t>
  </si>
  <si>
    <t>34c6fba9-7ebf-40e2-b971-f2e570d34dcf</t>
  </si>
  <si>
    <t>Pánské tričko kulatý výstřih 4F velikost XXL</t>
  </si>
  <si>
    <t>Men's T-shirt round neckline 4F size XXL</t>
  </si>
  <si>
    <t>34c783c7-6555-4e25-9fa4-fe7a54006217</t>
  </si>
  <si>
    <t>Termofor gumový Ruhhy šedý 2 l</t>
  </si>
  <si>
    <t>Rubber hot water bottle Ruhhy grey 2 l</t>
  </si>
  <si>
    <t>34c7a937-3ba3-401e-9597-2c76e932da65</t>
  </si>
  <si>
    <t>Kulodrom Kuličková Dráha Sada 113EL  Vystřelovač</t>
  </si>
  <si>
    <t>BALL TRACK KIT 113EL  LAUNCHER</t>
  </si>
  <si>
    <t>34c7b669-51ab-4fb3-b106-9bdb5c53d3d7</t>
  </si>
  <si>
    <t>Pěnová podložka puzzle pro děti na podlahu, barevné ovoce</t>
  </si>
  <si>
    <t>Foam mat educational puzzle for children on the floor colorful fruits</t>
  </si>
  <si>
    <t>34c7baef-a247-4126-b9c7-3de4865d40e0</t>
  </si>
  <si>
    <t>Ircha přírodní Plak 49 x 38 cm</t>
  </si>
  <si>
    <t>Natural deerskin Plak 49 x 38 cm</t>
  </si>
  <si>
    <t>34c7cd58-6e3c-4436-86ef-a3a6b5832c34</t>
  </si>
  <si>
    <t>PLAY-DOH 6-pak zářivých barev</t>
  </si>
  <si>
    <t>PLAY-DOH F9932 - SHINY COLLECTION</t>
  </si>
  <si>
    <t>34c7ead1-7b7e-43ea-bedc-aaf05b00498e</t>
  </si>
  <si>
    <t>Yamaha XV 1600 Road Star Custom Tamiya 14135</t>
  </si>
  <si>
    <t>34c7fe14-1be3-4042-ba71-d81094bc060a</t>
  </si>
  <si>
    <t>Pánev Giants Fishing Eazi Pan Large 32 cm</t>
  </si>
  <si>
    <t>Giants Fishing Eazi Pan Du? A (32cm)</t>
  </si>
  <si>
    <t>34c8abc8-5bb2-40c1-8827-d8ed811e2362</t>
  </si>
  <si>
    <t>Audi OE 8e0998430</t>
  </si>
  <si>
    <t>34c8b09c-65cf-4d75-81d5-418879811104</t>
  </si>
  <si>
    <t>Autopotahy Cappa Perfetto YL pro Renault Clio červene</t>
  </si>
  <si>
    <t>Pokrowce na fotele samochodowe Perfetto YL Renault Clio - Czerwony</t>
  </si>
  <si>
    <t>34c8c6a8-5bbc-4ca4-9ee5-4dd75bc5db93</t>
  </si>
  <si>
    <t>Eveline Slim Extreme 4D 250 ml zlaté zeštíhlující a modelující sérum pro citlivou pokožku</t>
  </si>
  <si>
    <t>Eveline Slim Extreme 4D 250 ml golden slimming and modeling serum for sensitive skin</t>
  </si>
  <si>
    <t>34c8e8d2-13bf-473f-8cc9-c0880eac966f</t>
  </si>
  <si>
    <t>Dámské boty BIG STAR Tenisky Černé Polobotky Sportovní EKO KŮŽE Nízké 40</t>
  </si>
  <si>
    <t>Women's Shoes BIG STAR Sneakers Black Sports Shoes ECO LEATHER Low 40</t>
  </si>
  <si>
    <t>34c8f1f1-9096-47b0-af86-b8e966199aad</t>
  </si>
  <si>
    <t>Pásek Fixed pro Apple 25 mm červený</t>
  </si>
  <si>
    <t>Fixed strap for Apple 25mm red</t>
  </si>
  <si>
    <t>34c922d0-0b90-4254-90cc-7fb9e0639aa6</t>
  </si>
  <si>
    <t>Odpadkový koš Teesa 1 3 l černý</t>
  </si>
  <si>
    <t>Trash can Teesa 1 3 l black</t>
  </si>
  <si>
    <t>34c92451-c26c-4d96-a30c-c4db0a04f6f3</t>
  </si>
  <si>
    <t>Ipuro tyčinky 50 ml</t>
  </si>
  <si>
    <t>Ipuro sticks 50 ml</t>
  </si>
  <si>
    <t>34c92a10-7666-4e14-9378-2af3071abc3f</t>
  </si>
  <si>
    <t>Přenosná křídová tabule měkká notes skicák medvídek</t>
  </si>
  <si>
    <t>Chalkboard Portable Soft Notebook Sketchbook Bear</t>
  </si>
  <si>
    <t>34c92fe4-8eeb-4587-b1f4-2e6429fb8361</t>
  </si>
  <si>
    <t>SILIKONOVÝ VÁL PODLOŽKA VELKÁ XXL KOLÁČOVÁ PODLOŽKA KUCHYŇSKÁ MÍRA</t>
  </si>
  <si>
    <t>STOOL SILICONE MAT LARGE PAD XXL CAKE KITCHEN PAD MEASURE</t>
  </si>
  <si>
    <t>34c939d8-aa64-4a04-b4d8-7a7d8db8b9b1</t>
  </si>
  <si>
    <t>Holínky holínky Demar vel. 34,5 stříbrné</t>
  </si>
  <si>
    <t>Children's wellies Demar s. 34,5 silver</t>
  </si>
  <si>
    <t>34c94040-f678-41c0-b31e-2f4f5e9b79ca</t>
  </si>
  <si>
    <t>Zklidňující sérum Cosrx 30 ml</t>
  </si>
  <si>
    <t>Soothing serum Cosrx 30 ml</t>
  </si>
  <si>
    <t>34c9688d-6844-4962-99d8-8bd5fdde914b</t>
  </si>
  <si>
    <t>Big Star Tenisky JJ174066 vel. 44 bílé</t>
  </si>
  <si>
    <t>Big Star Sneakers JJ174066 r. 44 white</t>
  </si>
  <si>
    <t>34c9b435-7487-46ae-b6d1-c2ae97d60d38</t>
  </si>
  <si>
    <t>Pánské boxerky Cornette Comfort 002/320 vel. XXL (52), volné šortky na spaní</t>
  </si>
  <si>
    <t>Men's boxer shorts Cornette Comfort 002/320 size XXL (52) loose sleep shorts</t>
  </si>
  <si>
    <t>34c9d8a0-cdb4-4c5e-8fbe-3ba07ddf84ed</t>
  </si>
  <si>
    <t>LED žárovka E27 13W 100W 1521lm 2700K Osram 3-PAK</t>
  </si>
  <si>
    <t>E27 LED bulb 13W 100W 1521lm 2700K Osram 3-PAK</t>
  </si>
  <si>
    <t>34c9ee60-90fa-4cae-ab0e-7cba29c267a6</t>
  </si>
  <si>
    <t>Pořadač A4 pěna 4-kroužkový D30 - VERDE milano</t>
  </si>
  <si>
    <t>Binder A4 foam 4-ring D30 - VERDE milano</t>
  </si>
  <si>
    <t>34ca6836-b0bb-4aeb-988b-1acf25d10a93</t>
  </si>
  <si>
    <t>NTY ESW-VW-022 motorek stěračů ZADNÍ</t>
  </si>
  <si>
    <t>NTY ESW-VW-022 WIPER MOTOR REAR</t>
  </si>
  <si>
    <t>34ca8448-1730-47ce-9d5c-612197f10d1e</t>
  </si>
  <si>
    <t>Lego Star Wars Chewbacca sw0532 + ZBRAŇ - 75257</t>
  </si>
  <si>
    <t>Lego Star Wars Chewbacca sw0532  WEAPONS - 75257</t>
  </si>
  <si>
    <t>34ca9a3d-9fe3-47aa-832c-a9945de14bdc</t>
  </si>
  <si>
    <t>Šňůra Bkshop 115250</t>
  </si>
  <si>
    <t>Twine Bkshop 115250</t>
  </si>
  <si>
    <t>34caa42f-539c-4f7d-b81e-77d5dfa3161b</t>
  </si>
  <si>
    <t>ŽELÉ DO KOUPELE S HRAČKOU MÝDLO CHLAPU CHLAP</t>
  </si>
  <si>
    <t>BATH JELLY WITH TOY SOAP CHLAPU CHLAP</t>
  </si>
  <si>
    <t>34cab845-2b51-4538-a0ed-7e5439731db4</t>
  </si>
  <si>
    <t>Kabel Baseus USB typ C - USB typ C 1 m bílý</t>
  </si>
  <si>
    <t>Cable Baseus USB type C - USB type C 1 m white</t>
  </si>
  <si>
    <t>34cad52b-f241-4e7f-9ccd-7623f9bde0cb</t>
  </si>
  <si>
    <t>Odžmolkovač Eldom Lia</t>
  </si>
  <si>
    <t>Eldom Lia clothes shaver</t>
  </si>
  <si>
    <t>34cadf86-e7a9-428e-aab5-9fe6cc280c55</t>
  </si>
  <si>
    <t>DŘEVĚNÁ VZDĚLÁVACÍ ZMRZLINÁRNA - SADA NA ZMRZLINU - OBCHOD, KAVÁRNA WOOPIE</t>
  </si>
  <si>
    <t>ICE CREAM PARLOR WOODEN EDUCATIONAL ICE CREAM SET SHOP CAFE WOOPIE</t>
  </si>
  <si>
    <t>34cae00b-8c60-4331-a3e3-8985f7317a40</t>
  </si>
  <si>
    <t>Sada šroubováků Vorel 100 kusů</t>
  </si>
  <si>
    <t>Vorel screwdriver set of 100 pieces</t>
  </si>
  <si>
    <t>34cafa44-535c-4c27-acb6-ab9e2b996a6c</t>
  </si>
  <si>
    <t>Kostým Ninja GoDan r. 116</t>
  </si>
  <si>
    <t>Ninja costume GoDan r. 116</t>
  </si>
  <si>
    <t>34cafe24-32e1-4dcb-8ac2-c05250cde637</t>
  </si>
  <si>
    <t>Přenosný reproduktor Sencor SSS 81 černý 10 W</t>
  </si>
  <si>
    <t>Portable speaker Sencor SSS 81 black 10 W</t>
  </si>
  <si>
    <t>34cb0ca0-0fd6-40b7-8a64-e0bfe3ae53df</t>
  </si>
  <si>
    <t>Hydroizolační rohož Mapei Mapeguard WP 200 1 m</t>
  </si>
  <si>
    <t>Waterproofing mat Mapei Mapeguard WP 200 1 m</t>
  </si>
  <si>
    <t>34cb157f-4493-4a06-8fb8-50d9cd39ae81</t>
  </si>
  <si>
    <t>Stříhací strojek Adler ad 2839</t>
  </si>
  <si>
    <t>Clipper Adler ad 2839</t>
  </si>
  <si>
    <t>34cb63ae-4e09-4e55-ba6d-00f0510e55b4</t>
  </si>
  <si>
    <t>Baterie pro Nokia Maxximus 1250 mAh</t>
  </si>
  <si>
    <t>Battery For Nokia Maxximus 1250 mAh</t>
  </si>
  <si>
    <t>34cb7df8-672a-4f35-ae32-4f143f63eede</t>
  </si>
  <si>
    <t>JEDNODÍLNÉ MODELOVACÍ PLAVKY XS</t>
  </si>
  <si>
    <t>ONE-PIECE SWIMSUIT MODELING XS</t>
  </si>
  <si>
    <t>34cbb4d2-7ef2-47ad-9eb4-4a4a9b5a92b4</t>
  </si>
  <si>
    <t>Ekstradycja. Seria z Joanną Chyłką Remigiusz Mróz</t>
  </si>
  <si>
    <t>34cbddf4-1125-4ba8-a5b4-28f0b7db657f</t>
  </si>
  <si>
    <t>FASTER TOOLS nýty 3,2x8,00mm sada. 50 Ks.</t>
  </si>
  <si>
    <t>FASTER TOOLS rivets 3.2x8.00mm set. 50 pcs.</t>
  </si>
  <si>
    <t>34cc1534-79c6-452a-a3a9-234e1cd9b7b9</t>
  </si>
  <si>
    <t>Kolíky na betonu Wkręt-Met 10 x 160 mm 25 ks</t>
  </si>
  <si>
    <t>Concrete pegs Wkręt-Met 10 x 160 mm 25 pcs.</t>
  </si>
  <si>
    <t>34cc33e2-cbb2-4a06-8da5-8f4153cdbddf</t>
  </si>
  <si>
    <t>NÁSTĚNNÝ DRŽÁK SPRCHY GROHE VITALIO UNIVERSAL CHROM</t>
  </si>
  <si>
    <t>GROHE VITALIO UNIVERSAL CHROME WALL SHOWER HOLDER</t>
  </si>
  <si>
    <t>34cc39fa-5453-4d9d-aa1b-2dffce33058c</t>
  </si>
  <si>
    <t>VT Cosmetics Reedle Shot 100 Booster 50ml sérum</t>
  </si>
  <si>
    <t>VT Cosmetics Reedle Shot 100 Booster 50ml serum</t>
  </si>
  <si>
    <t>34cc3b54-224a-4165-b560-e745ef635f0c</t>
  </si>
  <si>
    <t>TRW JGT218T Tlumič</t>
  </si>
  <si>
    <t>TRW JGT218T Amortyzator</t>
  </si>
  <si>
    <t>34cc4e04-2c3a-43cb-9318-0ddee1a582c4</t>
  </si>
  <si>
    <t>Hever pravého předního skla MERCEDES VITO VIANO W639 5040PSG2</t>
  </si>
  <si>
    <t>Window lifter right front MERCEDES VITO VIANO W639 5040PSG2</t>
  </si>
  <si>
    <t>34cc68e2-3545-4f0b-8485-826fa1aaae6b</t>
  </si>
  <si>
    <t>Denckermann B130640 Brzdový kotouč</t>
  </si>
  <si>
    <t>Denckermann B130640 Tarcza hamulcowa</t>
  </si>
  <si>
    <t>34cc6a63-1782-4d5f-83b8-f2828bbab540</t>
  </si>
  <si>
    <t>Desert Mascarpone per Tiramisu – hotová UHT báze pro přípravu tiramisu.</t>
  </si>
  <si>
    <t>Desert Mascarpone per Tiramisu - ready-made UHT base for preparing tiramisu.</t>
  </si>
  <si>
    <t>34cc958a-8b2b-4214-8ef5-e226a2171de9</t>
  </si>
  <si>
    <t>Silikonový bryndák Petite&amp;Mars, odstíny hnědé a béžové, 1 ks</t>
  </si>
  <si>
    <t>Bib Petite&amp;Mars silicone shades of brown and beige 1 pc.</t>
  </si>
  <si>
    <t>34ccc60b-8640-4fc8-9278-f98a651e0782</t>
  </si>
  <si>
    <t>Rukavice ATG MaxiFlex Active velikost 8 - M 1 pár</t>
  </si>
  <si>
    <t>Gloves ATG MaxiFlex Active size 8 - M 1 pair</t>
  </si>
  <si>
    <t>34ccde06-ebb3-48d5-9e4c-8970e9357a02</t>
  </si>
  <si>
    <t>Tričko Helikon K9 - No Touch Black XXL</t>
  </si>
  <si>
    <t>Helikon K9 T-shirt - No Touch Black XXL</t>
  </si>
  <si>
    <t>34ccf1d6-da70-4838-9fc5-248b1faa9382</t>
  </si>
  <si>
    <t>Oxybag Psaníčko s drukem A4 - Motýl 2</t>
  </si>
  <si>
    <t>Oxybag Notebook with press stud A4 - Butterfly 2</t>
  </si>
  <si>
    <t>34ccfb35-7ee9-43b2-9632-21020709d963</t>
  </si>
  <si>
    <t>ABRA BETA BRUSNÝ KOTOUČ VÁLCOVÝ 25X40 MM</t>
  </si>
  <si>
    <t>ABRA BETA WHEEL SHANK. ROLLER 25X40MM</t>
  </si>
  <si>
    <t>34cd2027-a5d9-4a75-a212-84afa8338276</t>
  </si>
  <si>
    <t>Skechers pánské sportovní boty 58360-NVY velikost 41,5</t>
  </si>
  <si>
    <t>Skechers men's sports shoes 58360-NVY size 41,5</t>
  </si>
  <si>
    <t>34cdad2a-66ad-4791-bf40-16dfa99071dd</t>
  </si>
  <si>
    <t>Teploměr Emos E2157 šedý</t>
  </si>
  <si>
    <t>Emos E2157 thermometer, gray</t>
  </si>
  <si>
    <t>34cdc4d0-b9d9-444a-a93a-eb4fc9762fa0</t>
  </si>
  <si>
    <t>Projektor mini ruční svítilna 2v1 fialová pro děti 7606F</t>
  </si>
  <si>
    <t>Projector mini handheld flashlight 2in1 purple for children 7606F</t>
  </si>
  <si>
    <t>34cdd6ad-d40e-4c48-9272-39be63a7063f</t>
  </si>
  <si>
    <t>Potápěčské ryby žralok</t>
  </si>
  <si>
    <t>Shark diving fish</t>
  </si>
  <si>
    <t>34cdef9c-8935-4353-a48e-08691e47c721</t>
  </si>
  <si>
    <t>Psí pamlsek Animonda Meat Chunks s jehněčím masem 60 g</t>
  </si>
  <si>
    <t>Dog snack: Animonda Meat Chunks with lamb 60 g</t>
  </si>
  <si>
    <t>34ce0faa-97c5-4709-a72c-4c20e776e107</t>
  </si>
  <si>
    <t>Montážní pěna Penosil 500 ml</t>
  </si>
  <si>
    <t>Mounting foam Penosil 500 ml</t>
  </si>
  <si>
    <t>34ce144a-ae1f-4dc6-8e8d-73fe73e858da</t>
  </si>
  <si>
    <t>ŽUPAN S KAPUCÍ ZAVAZOVACÍ TEPLÝ MĚKKÝ UNISEX XS PAULO LAHVOVĚ ZELEŇ</t>
  </si>
  <si>
    <t>HOODED BATHROBE TIED WARM SOFT UNISEX XS PAULO BOTTLE GREEN</t>
  </si>
  <si>
    <t>34ce1b29-523b-4301-952c-f6049b37e4d1</t>
  </si>
  <si>
    <t>Snímač polohy plynového pedálu Honda OE 37971RBB003</t>
  </si>
  <si>
    <t>Czujnik połozenia pedału gazu Honda OE 37971RBB003</t>
  </si>
  <si>
    <t>34ce1e89-7ef4-494a-b412-52b8d460976f</t>
  </si>
  <si>
    <t>Kostým šaty disco 70. léta stříbrná lesklá M</t>
  </si>
  <si>
    <t>70s disco dress silver flash M</t>
  </si>
  <si>
    <t>34ce6139-21f6-4aa2-88fb-dcf58580369f</t>
  </si>
  <si>
    <t>Pasta na vlasy L3VEL3 150 ml</t>
  </si>
  <si>
    <t>Hair paste L3VEL3 150 ml</t>
  </si>
  <si>
    <t>34ce6ed7-cfd2-466e-9b99-896000f7b1df</t>
  </si>
  <si>
    <t>BEFADO 969Y169 PAPUČE SANDÁLKY MAX (25-36) vel. 32</t>
  </si>
  <si>
    <t>BEFADO 969Y169 SLIPPERS SANDALS MAX (25-36) r. 32</t>
  </si>
  <si>
    <t>34cee392-ba15-4e69-b5fd-f4d76a99da7b</t>
  </si>
  <si>
    <t>Filtr vzduchu CLAAS CELTIS 446 03174330</t>
  </si>
  <si>
    <t>Air Filter CLAAS CELTIS 446 03174330</t>
  </si>
  <si>
    <t>34cee76e-cf3f-4323-9b0f-459c7e2fd604</t>
  </si>
  <si>
    <t>Kabel AXAGON USB-C - USB-C TWISTER USB2.0, 3A, kroucený, 0,6 m, černý</t>
  </si>
  <si>
    <t>AXAGON USB-C - USB-C TWISTER USB2.0 cable, 3A, twisted, 0.6m, black</t>
  </si>
  <si>
    <t>34cf1f32-33b4-40cd-a882-f86d428678e0</t>
  </si>
  <si>
    <t>Polypropylenové lano Najder 8 mm 10 m</t>
  </si>
  <si>
    <t>Najder polypropylene rope 8 mm 10 m</t>
  </si>
  <si>
    <t>34cf24cf-1540-4b92-ba89-22b3cb2f151b</t>
  </si>
  <si>
    <t>Kabel Baseus USB – microUSB typ B 3 m červený</t>
  </si>
  <si>
    <t>Cable Baseus USB - microUSB type B 3 m red</t>
  </si>
  <si>
    <t>34cf3010-61e4-4ef7-b8e4-e2e9e4884d4f</t>
  </si>
  <si>
    <t>Pleťový peeling proti černým tečkám Ziaja 75 ml</t>
  </si>
  <si>
    <t>Face scrub Blackhead removers Ziaja 75 ml</t>
  </si>
  <si>
    <t>34cfb79f-f841-454c-b28e-40bbc1079500</t>
  </si>
  <si>
    <t>Nike sportovní obuv, vícebarevná tkanina, velikost 39</t>
  </si>
  <si>
    <t>Nike sports shoes multicolor fabric size 39</t>
  </si>
  <si>
    <t>34cfee99-9b60-4e3f-bb9a-5a2ca816076a</t>
  </si>
  <si>
    <t>Profod froté ručník Classic 70x140 cm žlutý (400 g/m2)</t>
  </si>
  <si>
    <t>Profod terry towel Classic 70x140 cm yellow (400g / m2)</t>
  </si>
  <si>
    <t>34cff47e-5e1e-4e74-ad48-ad5ecf09002d</t>
  </si>
  <si>
    <t>GRAPHITE Vrták do betonu SDS Max 28x800 mm, S4, Quatro 57H534</t>
  </si>
  <si>
    <t>GRAPHITE Concrete drill SDS Max 28x800mm, S4, Quatro 57H534</t>
  </si>
  <si>
    <t>34d007c3-4ab2-43ea-9f65-76a8cb0e21bd</t>
  </si>
  <si>
    <t>BRUSLE 2V1 2V1 ENZO TYRKYSOVÉ VEL L(40-43) S VYMĚNITELNOU SKLUZNICÍ NH382 NI</t>
  </si>
  <si>
    <t>2IN1 ENZO TURQUOISE SKATES SIZE. L(40-43) WITH NH382 NI HOCKEY SKID</t>
  </si>
  <si>
    <t>34d03032-cc30-42e9-984a-38ef73ad2a00</t>
  </si>
  <si>
    <t>CLiNEX Nano Protect Silver Odour Killer Fresh 1L</t>
  </si>
  <si>
    <t>CLiNEX Nano Protect Silver Odor Killer Fresh 1L</t>
  </si>
  <si>
    <t>34d08f1b-601b-4e19-994e-08e952acd1ad</t>
  </si>
  <si>
    <t>Italské zelí Aubervilliers Legutko 1 g</t>
  </si>
  <si>
    <t>Italian cabbage Aubervilliers Legutko 1g</t>
  </si>
  <si>
    <t>34d0fdd1-a4f1-4d81-819e-ee19a321bed3</t>
  </si>
  <si>
    <t>Kuchyňská nástěnná baterie Franke vital high performan</t>
  </si>
  <si>
    <t>Kitchen faucet wall Franke vital high performan</t>
  </si>
  <si>
    <t>34d10b54-03fb-4b31-a413-b81f4ad49d3f</t>
  </si>
  <si>
    <t>VOÁL HLADKÝ NA ZÁCLONY BÍLÝ 300 cm BAREVNÁ TKANINA</t>
  </si>
  <si>
    <t>SMOOTH VOICE FOR WHITE CURTAINS 300cm COLORFUL FABRIC</t>
  </si>
  <si>
    <t>34d15ca6-f77e-498b-9b03-704f200ae016</t>
  </si>
  <si>
    <t>Matrix Brass Off vyživující šampon neutralizující červené odstíny 300</t>
  </si>
  <si>
    <t>Matrix Brass Off Conditioner Nourishing Shampoo Neutralizing Red Tones 300</t>
  </si>
  <si>
    <t>34d1801c-65e6-45d7-bbd9-2fc24752f285</t>
  </si>
  <si>
    <t>Herní sluchátka Lenovo Legion H300 Stereo Gaming Headset</t>
  </si>
  <si>
    <t>Lenovo Legion H300 Stereo Gaming Headset</t>
  </si>
  <si>
    <t>34d18b98-a386-43e2-bb60-b9f9d5ff38ff</t>
  </si>
  <si>
    <t>AGGIE ROZJASŇOVAČ V TYČINCE</t>
  </si>
  <si>
    <t>AGGIE HIGHLIGHTER STICK</t>
  </si>
  <si>
    <t>34d1f973-5e89-492e-bf0e-9980e2e7d165</t>
  </si>
  <si>
    <t>Oxybag Pouzdro etue komfort UNICOLOR appricot</t>
  </si>
  <si>
    <t>Oxybag Comfort case UNICOLOR appricot</t>
  </si>
  <si>
    <t>34d219d7-d93e-4d37-84dc-cb11e6fa2b13</t>
  </si>
  <si>
    <t>Klobouk Widmann fialový</t>
  </si>
  <si>
    <t>Widmann hat purple</t>
  </si>
  <si>
    <t>34d244ce-9cc8-4804-ac8e-288d90240467</t>
  </si>
  <si>
    <t>Spin Master Rubble &amp; Crew Základní vozidlo Wheeler</t>
  </si>
  <si>
    <t>Rubble and His Crew: Wheeler's Basic Vehicle</t>
  </si>
  <si>
    <t>34d25030-8b0c-48e3-984b-301ec6a02540</t>
  </si>
  <si>
    <t>Acra C20 camping set nádobí alluminium pro 1-2 osoby</t>
  </si>
  <si>
    <t>Acra C20 camping set of aluminum dishes for 1-2 people</t>
  </si>
  <si>
    <t>34d259da-261e-47da-a9db-c174298e40fb</t>
  </si>
  <si>
    <t>Ostrá paprika Anaheim Chili semena 0,2 g</t>
  </si>
  <si>
    <t>Pepper Papryka ostra Anaheim Chili seeds 0,2 g</t>
  </si>
  <si>
    <t>34d2b850-7aea-41cf-89eb-c2dd2509148c</t>
  </si>
  <si>
    <t>Vodováha libella BIGSTREN 0,19 m</t>
  </si>
  <si>
    <t>Level libella BIGSTREN 0,19 m</t>
  </si>
  <si>
    <t>34d2b9e7-6a4f-49d9-9a47-7047a97a3cea</t>
  </si>
  <si>
    <t>Vodní lubrikant System Jo 30 ml, malinový</t>
  </si>
  <si>
    <t>Water Lubricant System Jo 30 ml raspberry</t>
  </si>
  <si>
    <t>34d2ec2d-0e3f-4d2e-b618-9b37a10be6c4</t>
  </si>
  <si>
    <t>Diamantový kotouč Proxxon 28 846</t>
  </si>
  <si>
    <t>Proxxon diamond blade 28 846</t>
  </si>
  <si>
    <t>34d31bbd-6f58-4f53-90b4-7f9f7d8b0bd1</t>
  </si>
  <si>
    <t>Kabel Kulatý elektrický, instalační, zemní YKY Elektrokabel 3 x 2,5</t>
  </si>
  <si>
    <t>Cable Round Electrical, Installation, Earth YKY Elektrokabel 3 x 2,5</t>
  </si>
  <si>
    <t>34d34c07-935d-4857-85c8-14324cbd0ce2</t>
  </si>
  <si>
    <t>Roztomilá Šaty s tylem a mašličkami – ideální na Svatební Hostina oslavu – 120</t>
  </si>
  <si>
    <t>Lovely Dress with Tulle and Bows - Perfect for Wedding Party - 120</t>
  </si>
  <si>
    <t>34d35f6a-b29c-4af3-8474-f6bdeda81d23</t>
  </si>
  <si>
    <t>Poklice NRM 16" černý</t>
  </si>
  <si>
    <t>Cap NRM 16" black</t>
  </si>
  <si>
    <t>34d37efa-5712-4ebf-a728-c76ca9f45aec</t>
  </si>
  <si>
    <t>Wheels Of Fire (REMASTERED) Cream CD</t>
  </si>
  <si>
    <t>34d391a8-6c01-4807-9656-b13b9a6ab776</t>
  </si>
  <si>
    <t>CUBIKA 13722 Tahací kačenky dřevěné</t>
  </si>
  <si>
    <t>Wooden duck ducklings to haul Cubik</t>
  </si>
  <si>
    <t>34d3c4af-dc9f-42ed-840c-3edef8856d75</t>
  </si>
  <si>
    <t>Mr. Proper čisticí kapalina multifunkční 0,75 l</t>
  </si>
  <si>
    <t>Mr. Proper multifunction cleaning liquid 0,75l</t>
  </si>
  <si>
    <t>34d3cb06-a92a-43c4-91f9-cf9f3e1f4594</t>
  </si>
  <si>
    <t>Febi Bilstein 45195 Ventil, odvzdušnění klikové skříně</t>
  </si>
  <si>
    <t>Febi Bilstein 45195 Valve, crankcase venting</t>
  </si>
  <si>
    <t>34d3e912-7c4b-4a1b-9744-1f10c17383f5</t>
  </si>
  <si>
    <t>AQUALIGHTER aPUMP nejtišší pumpa 100 l/h e-</t>
  </si>
  <si>
    <t>AQUALIGHTER aPUMP quietest pump 100l/h e-</t>
  </si>
  <si>
    <t>34d40f36-2fb0-485e-a431-4018fe59ed40</t>
  </si>
  <si>
    <t>Zahradní židle EVER ADVANCED kovově šedá</t>
  </si>
  <si>
    <t>Garden chair EVER ADVANCED metal grey</t>
  </si>
  <si>
    <t>34d415b2-9dfc-4daf-b475-baa7cfe34992</t>
  </si>
  <si>
    <t>Demar holínky holínky velikost 20-21</t>
  </si>
  <si>
    <t>Demar children's boots size 20-21</t>
  </si>
  <si>
    <t>34d418e5-e66e-4c51-a84f-2d83b25db8f0</t>
  </si>
  <si>
    <t>VIRBAC VEGGIEDENT FRESH L &gt; 30 kg x 15 ks</t>
  </si>
  <si>
    <t>VIRBAC VEGGIEDENT FRESH L&gt; 30kg x 15 pcs</t>
  </si>
  <si>
    <t>34d44c16-4ed6-484b-a258-707a4492587d</t>
  </si>
  <si>
    <t>Brusné krytky Clavier Medisterill 13 mm gradace 120 10 ks</t>
  </si>
  <si>
    <t>Abrasive caps Clavier Medisterill 13 mm grit 120 10 pcs.</t>
  </si>
  <si>
    <t>34d461c5-7e30-4c4b-b228-0036c14ee3ff</t>
  </si>
  <si>
    <t>Sada figurek prasátko Pepa Bazén F2194</t>
  </si>
  <si>
    <t>Set of figures Peppa Pig Swimming F2194</t>
  </si>
  <si>
    <t>34d46f57-a5b1-4549-8eb0-a97f57776b46</t>
  </si>
  <si>
    <t>BARWA Přírodní mýdlo v kostce Rice 100 g</t>
  </si>
  <si>
    <t>BARWA Natural Bar Soap Rice 100g</t>
  </si>
  <si>
    <t>34d48100-7bfc-434b-bba1-10dc8002553c</t>
  </si>
  <si>
    <t>The Blood Traitor: The gripping finale of the epic fantasy The Prison Healer series Noni Lynette</t>
  </si>
  <si>
    <t>34d496ac-2cca-436f-85cd-6d03fb98b0e3</t>
  </si>
  <si>
    <t>Dekorativní pera DpCraft 5-12 cm černá 10 g</t>
  </si>
  <si>
    <t>Decorative feathers DpCraft 5-12cm black 10 g</t>
  </si>
  <si>
    <t>34d4e5e3-a4b9-4b2c-bc13-56d86a4e51ec</t>
  </si>
  <si>
    <t>Švihadlo z plastu Hop-Sport HS-F040JR 275 cm</t>
  </si>
  <si>
    <t>Jump rope made of plastic Hop-Sport HS-F040JR 275 cm</t>
  </si>
  <si>
    <t>34d51249-5b94-49fc-8716-e278ef547891</t>
  </si>
  <si>
    <t>Podlahová lampa TecTake Prisma integrovaný LED zdroj 12 W, černá</t>
  </si>
  <si>
    <t>Floor lamp TecTake Prisma integrated LED source 12 W black</t>
  </si>
  <si>
    <t>34d562fd-3e47-474c-9c62-5057e5c4e46f</t>
  </si>
  <si>
    <t>Lavička s opěradlem dřevo 160 x 51 cm</t>
  </si>
  <si>
    <t>Bench with backrest wood 160 x 51 cm</t>
  </si>
  <si>
    <t>34d572f5-de45-4071-b0bc-a0c02c1b73a2</t>
  </si>
  <si>
    <t>PARKOVACÍ ZÁMEK NA KLÍČ, SKLÁDACÍ SLOUPEK, ZÁBRANA</t>
  </si>
  <si>
    <t>KEY PARKING LOCK FOLDING POST DAM</t>
  </si>
  <si>
    <t>34d59f1e-5b4f-4803-a9f5-a056dd60f19b</t>
  </si>
  <si>
    <t>Koš na hračky Seven 35 x 58 cm, odstíny růžové</t>
  </si>
  <si>
    <t>Basket for toys Seven 35 x 58 cm shades of pink</t>
  </si>
  <si>
    <t>34d5a087-ea80-40e2-8cdb-f979ebd42adc</t>
  </si>
  <si>
    <t>Puma pánské sportovní boty 384855 10 velikost 48</t>
  </si>
  <si>
    <t>Puma men's sports shoes 384855 10 size 48</t>
  </si>
  <si>
    <t>34d5eacd-f884-41c5-8030-054bb9e0a044</t>
  </si>
  <si>
    <t>Powerbanka Joyroom JR-PBF14 20000mAh 2.4A 2x USB-A 1x USB-C - černá</t>
  </si>
  <si>
    <t>Powerbank Joyroom JR-PBF14 20000mAh 2.4A 2x USB-A 1x USB-C - black</t>
  </si>
  <si>
    <t>34d60192-84b9-45ca-85f7-c6e106a1cd8a</t>
  </si>
  <si>
    <t>Pohon pro garážová vrata IN 553046 350 W</t>
  </si>
  <si>
    <t>IN 553046 350 W garage door drive</t>
  </si>
  <si>
    <t>34d607be-aa18-4214-959f-551172e09ccc</t>
  </si>
  <si>
    <t>BABYMAM MUŠELÍNOVÁ PLENKA 30x30 BAVLNA 100%</t>
  </si>
  <si>
    <t>BABYMAM MUSLIN DIAPER 30x30 COTTON 100%</t>
  </si>
  <si>
    <t>34d64d0b-560b-427f-81e0-792b370522d1</t>
  </si>
  <si>
    <t>Puma Tričko Bavlněné Pánské tričko ESS Kulatý výstřih 682534 03 vel. L</t>
  </si>
  <si>
    <t>Puma Men's Cotton T-Shirt ESS Round Neck 682534 03 r. L</t>
  </si>
  <si>
    <t>34d68019-d263-490f-b1a9-106f2292f7d0</t>
  </si>
  <si>
    <t>Boland 00371 párty brýle</t>
  </si>
  <si>
    <t>Boland 00371 party glasses</t>
  </si>
  <si>
    <t>34d68c55-38b3-413a-859b-4d60323076b2</t>
  </si>
  <si>
    <t>Halogenová žárovka Osram G4 20 W 2800 K</t>
  </si>
  <si>
    <t>Osram G4 halogen bulb 20 W 2800 K</t>
  </si>
  <si>
    <t>34d6989d-4cc3-46e4-8a7d-c631c5c6d0bd</t>
  </si>
  <si>
    <t>Cylindrické pojistky Carmotion 58394</t>
  </si>
  <si>
    <t>Carmotion 58394 cylindrical fuses</t>
  </si>
  <si>
    <t>34d6b34a-dcc0-4767-a6be-8525c88fe4fe</t>
  </si>
  <si>
    <t>ARENA Dvoudílné plavky W Threefold Two Pieces R vel.34</t>
  </si>
  <si>
    <t>ARENA Two-piece swimsuit W Threefold Two Pieces R r.34</t>
  </si>
  <si>
    <t>34d6d043-f2be-46ca-892d-3e31b3ee9267</t>
  </si>
  <si>
    <t>SALVEST Põnn BIO Vepřová panenka se zeleninovým pyré (110 g)</t>
  </si>
  <si>
    <t>Dinner SALVEST from 6 months 110 g vegetables</t>
  </si>
  <si>
    <t>34d72134-1884-46c2-ad70-14ad736fb6d1</t>
  </si>
  <si>
    <t>ŠKRABKA NA SKLO S TEPLOU ZATEPLENOU RUKAVICÍ</t>
  </si>
  <si>
    <t>WINDOW SCRAPER WITH WARM GLOVE</t>
  </si>
  <si>
    <t>34d7232b-bcd5-498e-8858-7c91aaa668b9</t>
  </si>
  <si>
    <t>Řezací pila Verke V44061</t>
  </si>
  <si>
    <t>Saw cutting Verke V44061</t>
  </si>
  <si>
    <t>34d72bce-cdbe-4141-aea9-a71cc6f7c4d9</t>
  </si>
  <si>
    <t>Avon Tělový balzám TTA Today 125 ml</t>
  </si>
  <si>
    <t>Avon TTA Today Body Lotion 125 ml</t>
  </si>
  <si>
    <t>34d7b5e1-a374-4526-9308-90e9ad36d4ad</t>
  </si>
  <si>
    <t>Mil-Tec Teleskopická palička s Pouzdro 16</t>
  </si>
  <si>
    <t>Mil-Tec Telescopic baton with Case 16</t>
  </si>
  <si>
    <t>34d7d7ce-f903-4840-8ed2-88a6ecf7047e</t>
  </si>
  <si>
    <t>Stojan na papír IKEA</t>
  </si>
  <si>
    <t>Paper stand IKEA</t>
  </si>
  <si>
    <t>34d7e2b0-a236-4424-8cea-9bf787f9a9c7</t>
  </si>
  <si>
    <t>Boty Skechers Max Cushioning Premier 2.0 vel. 42</t>
  </si>
  <si>
    <t>Skechers Max Cushioning Premier 2.0 r. 42</t>
  </si>
  <si>
    <t>34d83c70-1965-4b04-8040-5efeac59a1cf</t>
  </si>
  <si>
    <t>Obal určený pro Auto-Dekor 242-0183</t>
  </si>
  <si>
    <t>Cover dedicated to Auto-Dekor 242-0183</t>
  </si>
  <si>
    <t>34d84326-848d-4a6a-9ec6-8a27bc7f126f</t>
  </si>
  <si>
    <t>Forma na bábovku BENSON 23 cm, průměr 27 cm</t>
  </si>
  <si>
    <t>BENSON cake tin 23cm diameter 27cm</t>
  </si>
  <si>
    <t>34d84d22-c202-401a-930c-24fb959b9e45</t>
  </si>
  <si>
    <t>UGREEN síťová nabíječka USB-C 140W 2x USB-C 1x USB-A kabel USB typ C 1,5 m</t>
  </si>
  <si>
    <t>UGREEN USB-C charger 140W network 2x USB-C 1x USB-A cable usb type c 1,5m</t>
  </si>
  <si>
    <t>34d881e6-9c77-49f9-ac32-2fb06bb91f85</t>
  </si>
  <si>
    <t>Dětské příbory z bambusu Lorelli</t>
  </si>
  <si>
    <t>Cutlery for children bamboo Lorelli</t>
  </si>
  <si>
    <t>34d8a836-19f0-413a-8acc-40aa672138e3</t>
  </si>
  <si>
    <t>Látkový podbradník Akuku JEŽIKI</t>
  </si>
  <si>
    <t>Bib Akuku material HEDGEHOGS</t>
  </si>
  <si>
    <t>34d8c590-d248-424e-8716-2ee7e0d4029f</t>
  </si>
  <si>
    <t>Auting GU10 LED 5W 400 Lm Teplá bílá 10 Kusů Energeticky úsporné LED žárovky</t>
  </si>
  <si>
    <t>Auting GU10 LED 5W 400 Lm Warm White 10 Pcs Energy Saving LED Bulbs</t>
  </si>
  <si>
    <t>34d8f99c-6857-4c14-9198-94f9a43034e1</t>
  </si>
  <si>
    <t>Totum Kreativní sada - Továrna na šperky</t>
  </si>
  <si>
    <t>Totum jewelry making kit 026049</t>
  </si>
  <si>
    <t>34d9063f-76ac-4a67-9211-11827a41f4e7</t>
  </si>
  <si>
    <t>Sedák UNI Maxi barva tmavě zelený melír</t>
  </si>
  <si>
    <t>UNI Maxi seat, dark green melange</t>
  </si>
  <si>
    <t>34d90785-07e1-4bcb-9ca4-003ca9f1c6e9</t>
  </si>
  <si>
    <t>Brit krmivo granule 1,5 kg králík</t>
  </si>
  <si>
    <t>Brit food granules 1.5 kg rabbit</t>
  </si>
  <si>
    <t>34d90d59-3376-489c-b174-0d5b2b91e436</t>
  </si>
  <si>
    <t>Sametová tvářenka Rosy Peach Lavera minerální 5 g</t>
  </si>
  <si>
    <t>Velvet Cheek Pink Rosa Peach Lavera Mineral 5g</t>
  </si>
  <si>
    <t>34d9159d-2542-414e-82f9-b346217f9d69</t>
  </si>
  <si>
    <t>JHK pánská košile casual Flanelová košile KO FL RB dlouhý rukáv regular bavlna velikost XS</t>
  </si>
  <si>
    <t>JHK men's casual shirt Flannel shirt KO FL RB long sleeve regular cotton size XS</t>
  </si>
  <si>
    <t>34d91ddc-bb17-49d8-841f-bfd5ae7ab6cd</t>
  </si>
  <si>
    <t>Rychloupínací svorka Drel 300 x 60 mm</t>
  </si>
  <si>
    <t>Quick-clamp Drel 300 x 60 mm</t>
  </si>
  <si>
    <t>34d96536-0373-4571-bc51-0fae21ae6ade</t>
  </si>
  <si>
    <t>SADA MAGNETŮ Tlapková patrola</t>
  </si>
  <si>
    <t>PSI PATROL MAGNET KIT</t>
  </si>
  <si>
    <t>34d9994c-27c1-4ec1-8728-320a0e0e2564</t>
  </si>
  <si>
    <t>Aktivní pěna Tenzi 1 l A03/001</t>
  </si>
  <si>
    <t>Active foam Tenzi 1 l A03 / 001</t>
  </si>
  <si>
    <t>34d99de7-90d9-4b0b-a876-665c7af5e0c0</t>
  </si>
  <si>
    <t>Claresa Hybridní lak na nehty Neon 13</t>
  </si>
  <si>
    <t>Claresa Neon 13 Hybrid Nail Polish</t>
  </si>
  <si>
    <t>34d9ad5e-9865-4fc3-9dc2-deef25e05c2c</t>
  </si>
  <si>
    <t>Nádoba na sypké produkty 1.7 l 175439</t>
  </si>
  <si>
    <t>Container for loose products 1.7l 175439</t>
  </si>
  <si>
    <t>34d9b2a4-13e6-486e-981b-fa15b14c90e9</t>
  </si>
  <si>
    <t>Elektrická Zásuvka CEDAR hermetické Schneider Electric bílé</t>
  </si>
  <si>
    <t>Electric socket CEDAR hermetic Schneider Electric white</t>
  </si>
  <si>
    <t>34d9cd9f-4955-4544-a22a-22b2b797011c</t>
  </si>
  <si>
    <t>Polštář na spaní IKEA 50 x 60 cm</t>
  </si>
  <si>
    <t>Sleeping pillowcase IKEA 50 x 60cm</t>
  </si>
  <si>
    <t>34da0431-f9e5-4dee-a82b-4fb0ca564c61</t>
  </si>
  <si>
    <t>Super B TB8075 multifunkční</t>
  </si>
  <si>
    <t>Super B TB8075 multifunctional</t>
  </si>
  <si>
    <t>34da0a58-1cc5-4fd3-8a47-052892e591c1</t>
  </si>
  <si>
    <t>Grisport pánská trekingová obuv 10242D71G velikost 43</t>
  </si>
  <si>
    <t>Grisport men's trekking shoes 10242D71G size 43</t>
  </si>
  <si>
    <t>34da312f-c458-42b1-9152-ee29142257f9</t>
  </si>
  <si>
    <t>PROSTĚRADLO DO KOLÉBKY 90x40 cm S GUMKOU 100% BAVLNA BABYMAM</t>
  </si>
  <si>
    <t>CRADLE SHEET 90x40 cm WITH ELASTIC BAND 100% COTTON BABYMAM</t>
  </si>
  <si>
    <t>34da4b99-ffcc-4505-8d7b-aac94e739b39</t>
  </si>
  <si>
    <t>Vonný olej MILIONER 12 ml Naturalne Aromaty</t>
  </si>
  <si>
    <t>MILLIONER fragrance oil 12ml Naturalne Aromaty</t>
  </si>
  <si>
    <t>34da611a-129d-4ef7-9315-fb5ae1783404</t>
  </si>
  <si>
    <t>Quokka Mist, Nerezový termo pohár Violet Blooms, 720ml, 40165</t>
  </si>
  <si>
    <t>Quokka Mist, Stainless Steel Thermo Cup Violet Blooms, 720ml, 40165</t>
  </si>
  <si>
    <t>34da6907-714e-4de1-930d-7b4fb4b490db</t>
  </si>
  <si>
    <t>Centropen popisovač 2836 Permanent červený</t>
  </si>
  <si>
    <t>Centropen marker 2836 Permanent red</t>
  </si>
  <si>
    <t>34da88be-e43e-4055-b020-11079c3e3de2</t>
  </si>
  <si>
    <t>Skládací konferenční stůl</t>
  </si>
  <si>
    <t>Folding conference table</t>
  </si>
  <si>
    <t>34da9c1a-818d-4d7e-84d2-0eea49d44e00</t>
  </si>
  <si>
    <t>Pánské boxerky High Emotion 503 grafit Cornette M</t>
  </si>
  <si>
    <t>Men's boxer shorts High Emotion 503 graphite Cornette M</t>
  </si>
  <si>
    <t>34daabf2-bac1-4510-810b-91b4ec828b62</t>
  </si>
  <si>
    <t>Plastová miska Jagiełło 8 l šedá</t>
  </si>
  <si>
    <t>Jagiełło plastic bowl 8 l gray</t>
  </si>
  <si>
    <t>34dacd7c-cb25-4e3a-87b3-17187465e82e</t>
  </si>
  <si>
    <t>Nárazové bity Milwaukee 4932430861 PZ1x25 mm 25 kusů</t>
  </si>
  <si>
    <t>Milwaukee impact bits 4932430861 PZ1x25 mm 25 pieces</t>
  </si>
  <si>
    <t>34db20e3-423f-49f2-9976-0ae936252729</t>
  </si>
  <si>
    <t>LEGO Super Mario 71382 Zapeklitý úkol Piranha Plant</t>
  </si>
  <si>
    <t>LEGO Super Mario 71382 Piranha Plant's intricate quest</t>
  </si>
  <si>
    <t>34db2d08-839a-46cb-86af-695c02aa33f5</t>
  </si>
  <si>
    <t>Rotační blesk Mikado Blaster vel. 5 12 g</t>
  </si>
  <si>
    <t>Rotary spinner Mikado Blaster r. 5 12 g</t>
  </si>
  <si>
    <t>34db5d4f-c325-4259-8475-de3e363ce25e</t>
  </si>
  <si>
    <t>AVA Vyztužená podprsenka Azalea 2112 bílá 85G</t>
  </si>
  <si>
    <t>AVA Padded bra Azalea 2112 white 85G</t>
  </si>
  <si>
    <t>34db7a56-c427-4a4a-9726-533fe528f22f</t>
  </si>
  <si>
    <t>SQUISHIY ANTISTRESOVÁ HRAČKA ANTISTRESOVÝ PEJSEK HRAČKA PES</t>
  </si>
  <si>
    <t>SQUISHIY GNIOTEK ANTI-STRESS DOG TOY DOG</t>
  </si>
  <si>
    <t>34db9e47-e45c-4f5e-a42c-2234181ee38e</t>
  </si>
  <si>
    <t>Deník 14x14 Starpak modrý</t>
  </si>
  <si>
    <t>Diary 14x14 Starpak blue</t>
  </si>
  <si>
    <t>34dbb05e-b043-45d1-a6e3-fa4ea3568f09</t>
  </si>
  <si>
    <t>Ys X: Nordics - Deluxe Edition PlayStation 5 (PS5) krabicová verze</t>
  </si>
  <si>
    <t>Ys X: Nordics - Deluxe Edition PlayStation 5 (PS5)</t>
  </si>
  <si>
    <t>34dbbcba-852e-4f72-bee4-a88fc9bc6fbc</t>
  </si>
  <si>
    <t>Přepuštěné máslo allnature 450 g</t>
  </si>
  <si>
    <t>Clarified butter allnature 450 g</t>
  </si>
  <si>
    <t>34dbc26d-3dab-4cfd-809d-a7ce0525fdf9</t>
  </si>
  <si>
    <t>Vystřihovánky s nůžkami Jednorožci</t>
  </si>
  <si>
    <t>Cut outs with scissors Unicorns</t>
  </si>
  <si>
    <t>34dbc821-ee22-439b-aba5-9c7474d099ef</t>
  </si>
  <si>
    <t>Sexy Plavkové šaty s vázáním Bikini Brazilské Tanga - L</t>
  </si>
  <si>
    <t>Sexy Swimsuit Tied Bikini Brazilian Thong - L</t>
  </si>
  <si>
    <t>34dbea04-a4a1-459a-8502-b59e89da3614</t>
  </si>
  <si>
    <t>Beltimore pásek hnědý - žena</t>
  </si>
  <si>
    <t>Beltimore strap brown - woman</t>
  </si>
  <si>
    <t>34dc0b84-912e-439f-b37c-2e5db8d70f2d</t>
  </si>
  <si>
    <t>Košík na lahev na pití Trizand 21205 černý</t>
  </si>
  <si>
    <t>Trizand 21205 bottle cage, black</t>
  </si>
  <si>
    <t>34dc8bde-2223-4438-a822-b0d39a7b30d2</t>
  </si>
  <si>
    <t>MIKINA S KAPUCÍ MARVEL PUNISHER VEL XL + ČEPICE</t>
  </si>
  <si>
    <t>HOODIE MARVEL PUNISHER ROZ XL + HAT</t>
  </si>
  <si>
    <t>34dca433-4247-4de9-950a-f39f52fb03a1</t>
  </si>
  <si>
    <t>Spojovací spojka tlumiče trubek řemínek objímka 50x125 mm</t>
  </si>
  <si>
    <t>Connector Pipe Muffler Connector Band Cover 50x125mm</t>
  </si>
  <si>
    <t>34dcd426-6ed2-434a-bd2d-f693397dab88</t>
  </si>
  <si>
    <t>Hever MSW MSW-MHB-150-PRO modro-žlutý</t>
  </si>
  <si>
    <t>Motorcycle lift MSW MSW-MHB-150-PRO blue-yellow</t>
  </si>
  <si>
    <t>34dd27c3-cc58-4b23-91cc-285245c72b7d</t>
  </si>
  <si>
    <t>SUBARU LEVORG (OD roku 2015) autopotahy</t>
  </si>
  <si>
    <t>SUBARU LEVORG (SINCE 2015) car covers</t>
  </si>
  <si>
    <t>34dd3b2a-d1d3-47de-8e98-175232988817</t>
  </si>
  <si>
    <t>TELESKOPICKÁ RÁČNA 1/4 KLÍČ, DLOUHÝ KARTÁČ</t>
  </si>
  <si>
    <t>TELESCOPIC RATCHET 1/4 KEY RATCHET LONG</t>
  </si>
  <si>
    <t>34dd87cd-e2ce-48ae-b9a7-3f7310520ed5</t>
  </si>
  <si>
    <t>Koncovka bit 1/4" Torx T20; 25 mm</t>
  </si>
  <si>
    <t>1/4 "Torx T20 bit; 25mm</t>
  </si>
  <si>
    <t>34dda080-b7cc-4394-bc1b-3987608013b3</t>
  </si>
  <si>
    <t>Nike pánské sportovní boty Reax 8 TR velikost 43</t>
  </si>
  <si>
    <t>Nike Men's Sports Shoes Reax 8 TR Size 43</t>
  </si>
  <si>
    <t>34ddb51e-5e47-4e2a-b2a9-e2c53a272cce</t>
  </si>
  <si>
    <t>SHERON Rain Off 500 ml PET-rozpr.</t>
  </si>
  <si>
    <t>SHERON Rain Off 500 ml PET-dissolver</t>
  </si>
  <si>
    <t>34dddadc-b3fd-4f41-8c91-89979163d09b</t>
  </si>
  <si>
    <t>SILIKONOVÝ VÁL S VYSOKÝM OKRAJEM PROTISKLUZOVÁ VELKÁ 80x60CM</t>
  </si>
  <si>
    <t>SILICONE DOUGH STOOL WITH HIGH RIM NON-SLIP LARGE 80x60CM</t>
  </si>
  <si>
    <t>34de0759-7ab7-4e92-9202-eb24f376e111</t>
  </si>
  <si>
    <t>TYC 325-0095-1 Sklo zrcátka, vnější zrcátko</t>
  </si>
  <si>
    <t>TYC 325-0095-1 Szkło lusterka, lusterko zewnętrzne</t>
  </si>
  <si>
    <t>34de2d8e-da34-499c-9c7a-4e7ec1c9272c</t>
  </si>
  <si>
    <t>STĚRKA DEKORÁTOR ŠPACHTLE NA DORT 3 KS</t>
  </si>
  <si>
    <t>Spatula decorator cakes spatula 3 pcs</t>
  </si>
  <si>
    <t>34de5a99-5d29-42f8-bfcb-21d69a4308c7</t>
  </si>
  <si>
    <t>Morella pánská košile regular dlouhý rukáv bavlna velikost M</t>
  </si>
  <si>
    <t>Morella men's regular long sleeve cotton shirt size M</t>
  </si>
  <si>
    <t>34de7c00-1b01-41bc-b665-6f9f709ef7c7</t>
  </si>
  <si>
    <t>Air Wick sprej (aerosol) 250 ml 250 g</t>
  </si>
  <si>
    <t>Air Wick spray (aerosol) 250 ml 250 g</t>
  </si>
  <si>
    <t>34de8914-9753-4de0-8d1e-f3883378a4ba</t>
  </si>
  <si>
    <t>Gorsenia podprsenka měkká bílá velikost 70J</t>
  </si>
  <si>
    <t>Gorsenia soft bra white size 70J</t>
  </si>
  <si>
    <t>34deb7cd-352c-4321-a37f-904ec6b93ff9</t>
  </si>
  <si>
    <t>4F čepice beanie černá velikost univerzální</t>
  </si>
  <si>
    <t>4F winter beanie hat, black, universal size</t>
  </si>
  <si>
    <t>34dec7d8-17d0-4160-824c-b9e22ac837ab</t>
  </si>
  <si>
    <t>LED denní svícení EinParts Automotive DRL4040</t>
  </si>
  <si>
    <t>Daylight led EinParts Automotive DRL4040</t>
  </si>
  <si>
    <t>34decdde-3783-4922-8ca9-1aed32eccdc5</t>
  </si>
  <si>
    <t>Cyklistická přilba Met Crossover II vel. M</t>
  </si>
  <si>
    <t>Bicycle helmet Met Crossover II r. M</t>
  </si>
  <si>
    <t>34decf9b-5559-4f11-800b-56a24c3d9986</t>
  </si>
  <si>
    <t>OMNIRES MODERN PROJECT stojan na papír a toaletní kartáč, měď</t>
  </si>
  <si>
    <t>OMNIRES MODERN PROJECT paper and toilet brush stand, copper</t>
  </si>
  <si>
    <t>34def29d-3265-4a77-bd41-8d750bb8e4b8</t>
  </si>
  <si>
    <t>Technaxx USB 2.0 Video Grabber karta pro zachycení videa</t>
  </si>
  <si>
    <t>Technaxx USB 2.0 Video Grabber video capture card</t>
  </si>
  <si>
    <t>34df0fc7-2b27-4ea6-b15d-daeea3ba88a9</t>
  </si>
  <si>
    <t>Bruschetta Zeleninový mix Křupavé pečivo Topinky Svačinka Maretti 70 g</t>
  </si>
  <si>
    <t>Bruschetta Vegetable Mix Crispy Bread Toast Snack Maretti 70g</t>
  </si>
  <si>
    <t>34df4b7c-c98b-4015-a980-1b607837775c</t>
  </si>
  <si>
    <t>CLARESA Hybridní báze na nehty POWER BASE 12 5 g</t>
  </si>
  <si>
    <t>CLARESA Hybrid nail base POWER BASE 12 5g</t>
  </si>
  <si>
    <t>34df5b4b-d07d-4237-87eb-62231a313568</t>
  </si>
  <si>
    <t>Sada Mattel Hot Wheels Premium Nissan Collector 4 el.</t>
  </si>
  <si>
    <t>Set Mattel Hot Wheels Premium Nissan Collector 4 el.</t>
  </si>
  <si>
    <t>34df82d0-b037-436d-9e1f-4c03087d6d34</t>
  </si>
  <si>
    <t>LG 32GS60QC-B LED monitor 31,5" 2560 x 1440 px VA</t>
  </si>
  <si>
    <t>LG 32GS60QC-B LED monitor 31.5" 2560 x 1440 px VA</t>
  </si>
  <si>
    <t>34df8ca7-b089-4510-80dc-597c7a395c94</t>
  </si>
  <si>
    <t>Demar holínky holínky velikost 45</t>
  </si>
  <si>
    <t>Demar men's high boots size 45</t>
  </si>
  <si>
    <t>34dfa907-54e3-43f7-8936-8a29dd3d10dc</t>
  </si>
  <si>
    <t>Křehké sušenky Krakuski 144 g</t>
  </si>
  <si>
    <t>Shortbread Biscuits Krakuski 144 g</t>
  </si>
  <si>
    <t>34dfec9d-1653-4c74-a521-f3155ecfbc06</t>
  </si>
  <si>
    <t>Dláto pro uzemnění Yato</t>
  </si>
  <si>
    <t>Chisel for grounding Yato</t>
  </si>
  <si>
    <t>34dff5d6-c42b-401d-880f-9030639817eb</t>
  </si>
  <si>
    <t>Bavlněná plenka PREM INTERNACIONAL</t>
  </si>
  <si>
    <t>Cotton diaper PREM INTERNACIONAL</t>
  </si>
  <si>
    <t>34e02ef3-21eb-49e0-87fd-fc3438882f0f</t>
  </si>
  <si>
    <t>Kostým námořník kalhotek bílý XL</t>
  </si>
  <si>
    <t>Sailor suit sailor white panties XL</t>
  </si>
  <si>
    <t>34e05aa2-6f45-4b64-8964-36f394d4611b</t>
  </si>
  <si>
    <t>Tablety do myčky ekologické Ludwik 50 ks</t>
  </si>
  <si>
    <t>Tablets in the dishwasher organic Ludwik 50 pcs</t>
  </si>
  <si>
    <t>34e06d67-0429-402d-af12-b34e819012d7</t>
  </si>
  <si>
    <t>Lithiová baterie Energizer CR2450</t>
  </si>
  <si>
    <t>Lithium battery Energizer CR2450</t>
  </si>
  <si>
    <t>34e09e65-5b23-48e3-9eb8-0c9eca6415d7</t>
  </si>
  <si>
    <t>Levé vyhřívané zrcátko pro AUDI A3 8P 03-08 - SKLO</t>
  </si>
  <si>
    <t>Mirror Heated Left for AUDI A3 8P 03-08 - Aspherical Glass</t>
  </si>
  <si>
    <t>34e0a119-b6e4-4468-b398-dc6b214a4ab3</t>
  </si>
  <si>
    <t>Zrcadlo stojící 161,5 x 50 cm, do obývacího pokoje, elegantní</t>
  </si>
  <si>
    <t>Standing mirror 161,5 x 50 cm, for living room, elegant</t>
  </si>
  <si>
    <t>34e0b65d-7009-4c3b-a38e-1b410ffd7c1c</t>
  </si>
  <si>
    <t>YODEYMA OSEUS 50 ml parfémovaná voda</t>
  </si>
  <si>
    <t>YODEYMA OSEUS 50ml eau de parfum</t>
  </si>
  <si>
    <t>34e106b4-f7ac-4445-ac1d-b084e888802a</t>
  </si>
  <si>
    <t>BIG BAG (1000 kg) 90x90x100 cm</t>
  </si>
  <si>
    <t>BIG BAG (1000kg) 90x90x100cm</t>
  </si>
  <si>
    <t>34e12966-6d42-4fb7-a4c4-389309272203</t>
  </si>
  <si>
    <t>Narvi Black, vědro do sauny 6,5L</t>
  </si>
  <si>
    <t>Narvi Sauna Bucket 163423</t>
  </si>
  <si>
    <t>34e143ab-23bf-4cc5-b032-5f11e1f756e3</t>
  </si>
  <si>
    <t>Purelac Abrazivní krytky na pedikúru Frézy Fialová 10 mm #240 10 ks</t>
  </si>
  <si>
    <t>Purelac Abrasive Caps for Pedicure Overlays Cutters Purple 10mm #240 10 pcs</t>
  </si>
  <si>
    <t>34e17576-69fa-4099-aadf-9e4bde98c434</t>
  </si>
  <si>
    <t>Hrábě nenapichující listy CLOG FREE RAMP RG9-P</t>
  </si>
  <si>
    <t>Non-leafing rake CLOG FREE RAMP RG9-P</t>
  </si>
  <si>
    <t>34e17d15-0222-4825-aca1-6d9f39065f3a</t>
  </si>
  <si>
    <t>Barová Židle eHokery černý 65 cm umělá kůže</t>
  </si>
  <si>
    <t>Stool eHokery Black 65 cm faux leather</t>
  </si>
  <si>
    <t>34e18515-33ef-48a9-9096-7ee6ff3ac600</t>
  </si>
  <si>
    <t>4F PÉŘOVÝ KABÁT S VESTOU 2V1 KUDP008 XL</t>
  </si>
  <si>
    <t>4F DOWN COAT WITH VEST 2IN1 KUDP008 XL</t>
  </si>
  <si>
    <t>34e193d8-676a-4b53-819b-8329ad6b7c82</t>
  </si>
  <si>
    <t>Stahovač akumulátorů Satra S-BWA // F05020</t>
  </si>
  <si>
    <t>Battery clamp puller Satra S-BWA // F05020</t>
  </si>
  <si>
    <t>34e19c1d-8bd2-4aa0-997e-a95e6292fd65</t>
  </si>
  <si>
    <t>Přívěsek Pandora - Srdce a máma 799402C01</t>
  </si>
  <si>
    <t>Pandora pendant - Heart and mother 799402C01</t>
  </si>
  <si>
    <t>34e1d46c-5d4b-4ce2-bd81-7cd196cbbf8a</t>
  </si>
  <si>
    <t>SWISSTEN AUTOADAPTÉR S VÝSTUPEM 3x CL, 2x UCB-C PD a 1x USB-A QA 3.0, 108W - 216W 20114010</t>
  </si>
  <si>
    <t>CAR ADAPTER WITH 3x CL, 2x UCB-C PD and 1x USB-A QA 3.0 OUTPUT, 108W - 216W</t>
  </si>
  <si>
    <t>34e1d9a8-9f28-4547-852a-2bf1b31193ea</t>
  </si>
  <si>
    <t>Krém na opalování Nivea Sun 50 SPF 40 ml</t>
  </si>
  <si>
    <t>Nivea Sun 50 SPF 40 ml</t>
  </si>
  <si>
    <t>34e226c9-4526-4137-97e2-821558c827f5</t>
  </si>
  <si>
    <t>Panache podprsenka měkká černá velikost 70N</t>
  </si>
  <si>
    <t>Panache soft bra black size 70N</t>
  </si>
  <si>
    <t>34e2339e-62b7-4729-af7a-f6e6c3e045bf</t>
  </si>
  <si>
    <t>Kysané zelí Runoland s mrkví 900 g</t>
  </si>
  <si>
    <t>Runoland sauerkraut with carrots 900g</t>
  </si>
  <si>
    <t>34e2489a-ca30-41ab-9a2a-8a71d8afb50d</t>
  </si>
  <si>
    <t>Květináč plast bezbarvý PPHU Marek Nicowski 17 cm x 17 x 13 cm</t>
  </si>
  <si>
    <t>Flower pot plastic colorless PPHU Marek Nicowski 17 cm x 17 x 13 cm</t>
  </si>
  <si>
    <t>34e2625b-f2f2-431a-b2be-ee3e5f42ebdc</t>
  </si>
  <si>
    <t>Gábinin Kouzelný Domek - Gabby's Dollhouse dětská halenka s dlouhým rukávem bavlna modrá velikost 104</t>
  </si>
  <si>
    <t>Koci Domek Gabi - Gabby's Dollhouse children's blouse long sleeve cotton blue size 104</t>
  </si>
  <si>
    <t>34e27c55-4c98-4f97-9d83-3c1c7ed5e65f</t>
  </si>
  <si>
    <t>3D pískový obraz SANDICOM pohyblivý 18 cm</t>
  </si>
  <si>
    <t>Sand painting 3d SANDICOM movable 18 cm</t>
  </si>
  <si>
    <t>34e27d7c-d2e5-4628-b59c-2ba7f76da84b</t>
  </si>
  <si>
    <t>PÁNSKÁ OBUV Z PŘÍRODNÍ KŮŽE CASUAL 425 ČERNÁ 42</t>
  </si>
  <si>
    <t>MEN'S SHOES GENUINE LEATHER CASUAL 425 BLACK 42</t>
  </si>
  <si>
    <t>34e2d744-edbc-4f52-b751-4a6acd082009</t>
  </si>
  <si>
    <t>Adidas dětská mikina bavlna černá velikost 152</t>
  </si>
  <si>
    <t>Adidas children's sweatshirt cotton black size 152</t>
  </si>
  <si>
    <t>34e33ccb-3958-4a0a-a851-b7045e4df4ba</t>
  </si>
  <si>
    <t>BMW MOTORSPORT TRIČKO PÁNSKÉ TRIČKO M POWER S POTISKEM DÁREK L</t>
  </si>
  <si>
    <t>BMW MOTORSPORT MEN'S T-SHIRT M POWER TSHIRT WITH PRINT GIFT L</t>
  </si>
  <si>
    <t>34e39799-19f8-46c6-8c07-378c8f3623fa</t>
  </si>
  <si>
    <t>Zadní Kryt Spigen pro Samsung Galaxy A53 5G černý</t>
  </si>
  <si>
    <t>Back Spigen for Samsung Galaxy A53 5G black</t>
  </si>
  <si>
    <t>34e3a108-c33e-4654-984c-b2e90a177a62</t>
  </si>
  <si>
    <t>CROCS CLASSIC NEO PUFF BOOT TODDLER -24/25- Dívčí sněhule růžové</t>
  </si>
  <si>
    <t>CROCS CLASSIC NEO PUFF BOOT TODDLER -24/25- Snow Boots Girls Pink</t>
  </si>
  <si>
    <t>34e3c9d9-11c6-4a6d-8328-f2512fb92433</t>
  </si>
  <si>
    <t>Propiska automatická modrá PILOT</t>
  </si>
  <si>
    <t>Automatic pen blue PILOT</t>
  </si>
  <si>
    <t>34e4220a-29d3-4ef8-ad78-6b97c0f04130</t>
  </si>
  <si>
    <t>Pelíšek pro psa kočku chlupaté potah XXXL 72 cm elegantní a pohodlné</t>
  </si>
  <si>
    <t>Legowisko dla psa kota hairy bedding XXXL 72cm elegant comfortable</t>
  </si>
  <si>
    <t>34e45d64-fa1e-420f-823d-8ebea6184828</t>
  </si>
  <si>
    <t>Šroubovací šňůra Yarnart Macrame Rope 3Mm 788</t>
  </si>
  <si>
    <t>Twisted Yarnart Macrame Rope 3Mm 788</t>
  </si>
  <si>
    <t>34e49c90-11b0-49b8-bfa6-1610e1bc5b9c</t>
  </si>
  <si>
    <t>SNM dámské pyžamo polyester červená velikost univerzální</t>
  </si>
  <si>
    <t>SNM women's pajamas polyester red universal size</t>
  </si>
  <si>
    <t>34e4bbf6-9e87-4bdf-b8df-c849c8cd0d25</t>
  </si>
  <si>
    <t>DEFLEKTORY HEKO SKODA YETI 2009-... komplet přední+zadní</t>
  </si>
  <si>
    <t>HEKO DEFLECTORS SKODA YETI 2009 -... front  rear set</t>
  </si>
  <si>
    <t>34e4be96-1d6f-4e2e-a87e-fd78002bc6ec</t>
  </si>
  <si>
    <t>Termoventilátor Imetec Silent Power Eco 2100 W</t>
  </si>
  <si>
    <t>Fan heater Imetec Silent Power Eco 2100 W</t>
  </si>
  <si>
    <t>34e4df9d-dba6-4899-b153-67694a0eada9</t>
  </si>
  <si>
    <t>Maisto BMW R1250 GS</t>
  </si>
  <si>
    <t>34e4ef9a-f597-40f1-9783-2a2f85098f1e</t>
  </si>
  <si>
    <t>Adaptér IDE/SATA Qoltec 50645</t>
  </si>
  <si>
    <t>IDE/SATA adapter Qoltec 50645</t>
  </si>
  <si>
    <t>34e5052b-37cb-424b-9cb8-68201d51af65</t>
  </si>
  <si>
    <t>Pinzeta na řasy Staleks Pro Expert ТЕ-41/6 stříbrná</t>
  </si>
  <si>
    <t>Eyelash tweezers Staleks Pro Expert ТЕ-41/6 silver</t>
  </si>
  <si>
    <t>34e573e4-f9ed-497f-ba43-a262ba3cba1f</t>
  </si>
  <si>
    <t>Bcaa 4:1:1 Instant, GymBeam, 500 g, jablečný</t>
  </si>
  <si>
    <t>BCAA powder 4:1:1 GymBeam 500 g apple</t>
  </si>
  <si>
    <t>34e598c2-58e4-4ba2-a1dd-d2f29318de1c</t>
  </si>
  <si>
    <t>Figurka Funko MARVEL</t>
  </si>
  <si>
    <t>Figure Funko Marvel</t>
  </si>
  <si>
    <t>34e5a56c-5ea7-4926-9295-aaa84601ad9d</t>
  </si>
  <si>
    <t>Zapuštěný zámek JANIA 72 x 60 mm</t>
  </si>
  <si>
    <t>Lock JANIA 72 x 60 mm</t>
  </si>
  <si>
    <t>34e5b34d-700d-49b3-831f-9e9abb33f1b9</t>
  </si>
  <si>
    <t>KOŽENÉ POTAHY AUTOSEDAČEK pro Citroen C4 Cactus (2014-2021)</t>
  </si>
  <si>
    <t>LEATHER CAR SEAT COVERS for Citroen C4 Cactus (2014-2021)</t>
  </si>
  <si>
    <t>34e5b3a1-357d-49bc-bfce-e1f4b9a47937</t>
  </si>
  <si>
    <t>Houbička Clarina plast</t>
  </si>
  <si>
    <t>Sponge Clarina plastic</t>
  </si>
  <si>
    <t>34e5bb9a-0466-4df3-8f81-d28de29b2c9a</t>
  </si>
  <si>
    <t>FORD FIESTA MK8 17 – UPEVNĚNÍ NÁRAZNÍKU PŘEDNÍ LEVÉ</t>
  </si>
  <si>
    <t>FORD FIESTA MK8 17- BUMPER MOUNT FRONT LEFT</t>
  </si>
  <si>
    <t>34e5d98a-fd70-40b5-b21f-53e2f6846608</t>
  </si>
  <si>
    <t>Calibra VD Gastrointestinal Crunchy Snack - 120 g</t>
  </si>
  <si>
    <t>34e6485d-3c07-4dc2-a08b-4902fefdf768</t>
  </si>
  <si>
    <t>Samolepky na přestřelky 16 mm 1000 ks BÍLÉ terče</t>
  </si>
  <si>
    <t>Shooting stickers 16mm 1000pcs WHITE shields</t>
  </si>
  <si>
    <t>34e681c0-6c82-4df0-a904-c83358e39068</t>
  </si>
  <si>
    <t>Svačinka VEGANSKÁ TYČINKA KEŠU OŘECHY KÁVA Dobra Kaloria 35 g | ZDRAVÁ BEZ CUKRU</t>
  </si>
  <si>
    <t>Snack VEGAN CASHEW BAR COFFEE Dobra Kaloria 35g | HEALTHY without SUGAR</t>
  </si>
  <si>
    <t>34e6c3bc-4d75-4923-ba72-cfb5d54b0160</t>
  </si>
  <si>
    <t>Taburet sáček Atmosphera hnědý</t>
  </si>
  <si>
    <t>Pouf bag Atmosphera brown</t>
  </si>
  <si>
    <t>34e71fc9-7aab-4878-8af0-5edd89a1be5c</t>
  </si>
  <si>
    <t>Magnetický teleskopický uchopovač 160-610 mm</t>
  </si>
  <si>
    <t>Magnetic gripper telescopic telescope 160-610mm</t>
  </si>
  <si>
    <t>34e72ee3-9598-419f-a855-8f9b7f8295c1</t>
  </si>
  <si>
    <t>Akrylové modelářské lepidlo Ultra glue matt A.MIG2058 AMMO Mig Jimenez</t>
  </si>
  <si>
    <t>Acrylic modeling glue Ultra glue matt A.MIG2058 AMMO Mig Jimenez</t>
  </si>
  <si>
    <t>34e74fec-b7c8-48da-9322-b89907b60b52</t>
  </si>
  <si>
    <t>Linka plynu pro čtyřkolku Bashan 200</t>
  </si>
  <si>
    <t>Throttle cable for the Bashan 200 quad</t>
  </si>
  <si>
    <t>34e7523f-88c4-4469-a704-b7510ee720dd</t>
  </si>
  <si>
    <t>Radiopřijímač Adler AD 1181 černý</t>
  </si>
  <si>
    <t>Radio player Adler AD 1181 black</t>
  </si>
  <si>
    <t>34e7563a-d3e3-456a-913c-6a839f42db89</t>
  </si>
  <si>
    <t>Kabel Yenkee USB - USB typ C 0,2 m černý</t>
  </si>
  <si>
    <t>Cable Yenkee USB - USB type C 0,2 m black</t>
  </si>
  <si>
    <t>34e75eca-96d5-4f79-8ae3-d00d3b1ef0f8</t>
  </si>
  <si>
    <t>PVC spojka PVC Kaczmarek 110 mm</t>
  </si>
  <si>
    <t>Connector PVC Kaczmarek 110 mm</t>
  </si>
  <si>
    <t>34e790f4-ba65-407b-8803-cd8922da7fa2</t>
  </si>
  <si>
    <t>SAMOLEPKA na auto TRIATHLON Tri trojboj 16x4</t>
  </si>
  <si>
    <t>STICKER for car TRIATHLON Trilifting 16x4</t>
  </si>
  <si>
    <t>34e7a93f-21fc-4fa7-8795-02dfe18b4d70</t>
  </si>
  <si>
    <t>Vorel – 45201 automatický stahovač izolace</t>
  </si>
  <si>
    <t>Vorel - 45201 automatic insulation puller</t>
  </si>
  <si>
    <t>34e7ad0a-32f6-42aa-bb22-ccf67a739a1b</t>
  </si>
  <si>
    <t>Zadní Kryt Forcell pro realme 8, černý</t>
  </si>
  <si>
    <t>Backs Forcell to realme 8 black</t>
  </si>
  <si>
    <t>34e803d9-5bcd-4e90-8892-2ce800636e2e</t>
  </si>
  <si>
    <t>IFHS C544RQ – KOULE CITROEN C5 III ZADNÍ</t>
  </si>
  <si>
    <t>IFHS C544RQ - SPHERE CITROEN C5 III REAR</t>
  </si>
  <si>
    <t>34e80a25-0189-47b1-b5f0-a120fa0766cb</t>
  </si>
  <si>
    <t>Mikrovlnná trouba Bosch BFR7221B1 21 l</t>
  </si>
  <si>
    <t>Microwave oven for Bosch BFR7221B1 21L</t>
  </si>
  <si>
    <t>34e824e3-8d95-4a96-a185-32ac1cf95090</t>
  </si>
  <si>
    <t>Akumulátor Li-Ion Worcraft 20 V 4 Ah</t>
  </si>
  <si>
    <t>Worcraft 20V 4Ah Li-Ion battery</t>
  </si>
  <si>
    <t>34e82fbc-5316-40c4-9b57-0861073aad00</t>
  </si>
  <si>
    <t>Kielnia Festa z durenu, 250 x 130 x 20 mm</t>
  </si>
  <si>
    <t>Festa trowel made of duren, 250 x 130 x 20 mm</t>
  </si>
  <si>
    <t>34e8f5dd-6687-4caa-b72e-bf7fc925b234</t>
  </si>
  <si>
    <t>Filtr BOUNN do vysavače Kärcher pro KARCHER WD2 WD3</t>
  </si>
  <si>
    <t>BOUNN filter for Kärcher vacuum cleaner for KARCHER WD WD2 WD3</t>
  </si>
  <si>
    <t>34e9051e-610f-4bcf-ac98-d26fe74afac7</t>
  </si>
  <si>
    <t>Ruční strojek na těstoviny a těsto Marcato</t>
  </si>
  <si>
    <t>Hand machine for pasta and cake Marcato</t>
  </si>
  <si>
    <t>34e9b3c3-8033-419e-8541-0c0bf27d0c7a</t>
  </si>
  <si>
    <t>Závěsná lampa Atmosphera Stropní svítidlo 1 - světelné body E27</t>
  </si>
  <si>
    <t>Hanging lamp Atmosphera Ceiling lamp 1 -light points E27</t>
  </si>
  <si>
    <t>34e9c12d-9dcd-4067-bf02-03727024ebe0</t>
  </si>
  <si>
    <t>Kuschelweich Tekutá aviváž Letní vítr 1L</t>
  </si>
  <si>
    <t>Kuschelweich Rinse aid Summer Wind 1L</t>
  </si>
  <si>
    <t>34ea02e9-061d-4adf-bcce-66a49ca9c964</t>
  </si>
  <si>
    <t>Pánské sandály Keen Newport Bison 41</t>
  </si>
  <si>
    <t>Men's Sandals Keen Newport bison 41</t>
  </si>
  <si>
    <t>34ea3147-e3a6-4295-9d50-ea04f0b19092</t>
  </si>
  <si>
    <t>Klasická záclona polyester 280 cm x 300 cm</t>
  </si>
  <si>
    <t>Curtains classic polyester 280 cm x 300</t>
  </si>
  <si>
    <t>34ea4c61-0b62-417d-81fe-0b660f5ccb09</t>
  </si>
  <si>
    <t>Plochý úhlový štětec Stalco 5 cm</t>
  </si>
  <si>
    <t>Brush flat corner Stalco 5 cm</t>
  </si>
  <si>
    <t>34ea72f0-c4b8-477d-808c-28c1aa8f5ac4</t>
  </si>
  <si>
    <t>Plenky Huggies Ultra Comfort Velikost 4 198 ks</t>
  </si>
  <si>
    <t>Diapers Huggies Ultra Comfort Size 4 198 pcs</t>
  </si>
  <si>
    <t>34ea87ac-7234-46ab-967f-4cb30bdc6659</t>
  </si>
  <si>
    <t>Stříbrný běhoun 900 x 36 cm</t>
  </si>
  <si>
    <t>Table runner silver 900 x 36 cm</t>
  </si>
  <si>
    <t>34ea9406-4d05-4773-8455-d14498cbbb87</t>
  </si>
  <si>
    <t>Vzdělávací dřevěné puzzle - skládačka Baby Shark</t>
  </si>
  <si>
    <t>Educational wooden jigsaw puzzle Baby Shark</t>
  </si>
  <si>
    <t>34eabe38-c13f-4489-b614-cd96627f9caf</t>
  </si>
  <si>
    <t>PÁNSKÉ KOŽENÉ BOTY CASUAL POLBUT 320/CBR HNĚDÉ 44</t>
  </si>
  <si>
    <t>MEN'S CASUAL LEATHER SHOES POLBUT 320/CBR BROWN 44</t>
  </si>
  <si>
    <t>34eaf8ee-d9a4-4168-a5d0-640fe605c31a</t>
  </si>
  <si>
    <t>Lipotropní spalovačové tablety Mammut L-Carnitine Tabs citronová příchuť 588 ml 176 g 80 ks</t>
  </si>
  <si>
    <t>Lipotropic burners tablets Mammut L-Carnitine Tabs lemon flavour 588 ml 176 g 80 pcs.</t>
  </si>
  <si>
    <t>34eb2563-af33-466f-b84f-070028902472</t>
  </si>
  <si>
    <t>Montážní pěna Den Braven 750 ml</t>
  </si>
  <si>
    <t>Mounting foam Den Braven 750 ml</t>
  </si>
  <si>
    <t>34eb4037-9041-47fb-8896-c3c88fcb5566</t>
  </si>
  <si>
    <t>Ava podprsenka měkká černá velikost 90D</t>
  </si>
  <si>
    <t>Ava soft bra black size 90D</t>
  </si>
  <si>
    <t>34eb6076-14fa-4112-9f65-f518f60dad65</t>
  </si>
  <si>
    <t>MILAN ŠKOLNÍ NŮŽKY 80066 1 KS</t>
  </si>
  <si>
    <t>MILAN SCHOOL SCISSORS 80066 1PCS</t>
  </si>
  <si>
    <t>34eba5ad-4312-4b1f-94d6-4a2b4d8cff88</t>
  </si>
  <si>
    <t>Motorový olej Mobil 1 l 5W-30</t>
  </si>
  <si>
    <t>Engine oil Mobil 1 l 5W-30</t>
  </si>
  <si>
    <t>34ebb032-d9e0-4987-8855-df6714d89a7e</t>
  </si>
  <si>
    <t>Stlačovač Fitli pro cvičení předloktí zápěstí</t>
  </si>
  <si>
    <t>Fitli Squeezer For wrist forearm training exercises</t>
  </si>
  <si>
    <t>34ebdc40-4cee-41c8-9d8f-8693c1f4505a</t>
  </si>
  <si>
    <t>Stavebnice Qman Mine City Fire Line Hasičská stanice 693 dílů</t>
  </si>
  <si>
    <t>Construction blocks Qman Mine City Fire Line Fire station 693 el.</t>
  </si>
  <si>
    <t>34ec0023-fe03-4497-86e0-8ca8b92a0556</t>
  </si>
  <si>
    <t>Periodická soustava prvků A4 zalaminovaná</t>
  </si>
  <si>
    <t>Periodic Table of the Elements A4 laminated</t>
  </si>
  <si>
    <t>34ec1db2-9291-43a6-82bc-e80b769bcfa4</t>
  </si>
  <si>
    <t>TULI FUN ZÁBAVNÁ SPRCHA KACHNA</t>
  </si>
  <si>
    <t>CUDDLE FUN FUN SHOWER DUCK</t>
  </si>
  <si>
    <t>34ec60bf-b5a5-4223-abcf-0d8ef67b0a11</t>
  </si>
  <si>
    <t>Avon Full Speed Quantum Pánský set 3v1</t>
  </si>
  <si>
    <t>Avon Full Speed Quantum Men's 3in1 set</t>
  </si>
  <si>
    <t>34ec717f-1968-41df-81cd-72c3761db24a</t>
  </si>
  <si>
    <t>Komfortní tlumící kožené vložky PROTI POCENÍ Kaps Halfled 39-40</t>
  </si>
  <si>
    <t>Comfortable cushioning leather semi-inserts Kaps Halfled 39-40</t>
  </si>
  <si>
    <t>34ec9dd7-df31-474f-806f-64bc3cc2bab8</t>
  </si>
  <si>
    <t>Samolepící seznam, 2 cm</t>
  </si>
  <si>
    <t>Self-adhesive list, 2 cm</t>
  </si>
  <si>
    <t>34ecaa7f-4ba5-4c30-8341-cec512f98be2</t>
  </si>
  <si>
    <t>Den po dni Nofreeusernames</t>
  </si>
  <si>
    <t>34ecab6a-f467-45aa-be4d-82efef1d2bd9</t>
  </si>
  <si>
    <t>Giorgio Armani MY WAY Nectar Parfémovaná voda 30 ml</t>
  </si>
  <si>
    <t>Giorgio Armani MY WAY Nectar Eau de Parfum 30ml</t>
  </si>
  <si>
    <t>34ecea61-2286-4f71-8930-ea3c12f49b21</t>
  </si>
  <si>
    <t>Der General multifunkční čisticí kapalina 0,75 l</t>
  </si>
  <si>
    <t>Der General multifunctional cleaning liquid 0.75l</t>
  </si>
  <si>
    <t>34ececb7-cfa8-41c7-80a7-2b0cd99ffbe2</t>
  </si>
  <si>
    <t>Kryt Silicon Mag pro iPhone 16 6,1" tmavě modrý</t>
  </si>
  <si>
    <t>Silicon Mag Cover for iPhone 16 6,1" Dark Blue</t>
  </si>
  <si>
    <t>34ed03d4-43b5-49b5-8a2c-761971535bd4</t>
  </si>
  <si>
    <t>Hydraulická brzda Shimano BRMT200 Přední</t>
  </si>
  <si>
    <t>Hydraulic brake Shimano BRMT200 Front</t>
  </si>
  <si>
    <t>34ed066e-6a97-4680-bd22-4938ee631288</t>
  </si>
  <si>
    <t>KŘIŠŤÁL NOČNÍ LED STOLNÍ LAMPA RGB USB DÁLKOVÝ OVLADAČ</t>
  </si>
  <si>
    <t>LED TABLE CRYSTAL LAMP RGB USB REMOTE CONTROL</t>
  </si>
  <si>
    <t>34ed0a5b-22b1-4343-a4f0-a07723c456db</t>
  </si>
  <si>
    <t>Meyle 715 521 7002 Brzdový kotouč</t>
  </si>
  <si>
    <t>Meyle 715 521 7002 Brake disc</t>
  </si>
  <si>
    <t>34eda587-fb66-44a6-8b90-bff05a4b312f</t>
  </si>
  <si>
    <t>Pistole na vyfukování Carcommerce 42937</t>
  </si>
  <si>
    <t>Pistolet do przedmuchiwania Carcommerce 42937</t>
  </si>
  <si>
    <t>34edb8a0-c7f6-4ebf-8f78-c020451472ba</t>
  </si>
  <si>
    <t>Polštář z paměťové pěny, velurová úprava, odnímatelný povlak Waya</t>
  </si>
  <si>
    <t>Memory foam cushion, velour finish, removable cover Waya</t>
  </si>
  <si>
    <t>34edd8c8-7527-4fd7-ab6f-83d404fc6cd7</t>
  </si>
  <si>
    <t>Sklenice termohrnků s uchem na čajovou kávu srdce 180 ml 2ks</t>
  </si>
  <si>
    <t>Glasses thermal cups with ear for coffee tea heart 180ml 2pcs</t>
  </si>
  <si>
    <t>34edf011-2399-4989-8133-916ea59dac1d</t>
  </si>
  <si>
    <t>Nástěnné svítidlo Struhm černé s integrovaným LED zdrojem 12 W</t>
  </si>
  <si>
    <t>Wall lamp Struhm black integrated LED source 12 W</t>
  </si>
  <si>
    <t>34ee3722-4576-4c1b-a2ce-28b4b931b47f</t>
  </si>
  <si>
    <t>AMiO PŘEPRAVNÍ PÁS SE SAMOZAVÍRACÍ SPONOU 2,5M</t>
  </si>
  <si>
    <t>AMiO TRANSPORT BELT WITH SELF-CLAMPING 2.5M</t>
  </si>
  <si>
    <t>34ee3dcc-41d5-4d3c-8b6e-71ea5fe4b307</t>
  </si>
  <si>
    <t>Doplněk stravy Now foods kaštanové kapsle 182 ml 1 ks</t>
  </si>
  <si>
    <t>Dietary supplement Now foods Kasztanowiec buckeye capsules 182 ml 1 pcs</t>
  </si>
  <si>
    <t>34ee4522-ae77-46f3-a69a-a81d73fb7b9d</t>
  </si>
  <si>
    <t>Zastřihovač Braun FG1100</t>
  </si>
  <si>
    <t>Trimmer Braun FG1100</t>
  </si>
  <si>
    <t>34ee496f-b790-46ba-8b2d-f12bdda6f325</t>
  </si>
  <si>
    <t>WARHAMMER 40K - AELDARI: WAVE SERPENT</t>
  </si>
  <si>
    <t>WARHAMMER 40K AELDARI: WAVE SERPENT</t>
  </si>
  <si>
    <t>34ee4d21-8e09-4418-ba6c-a0a4c73e7c4c</t>
  </si>
  <si>
    <t>DÁMSKÁ KOŽENÁ PENĚŽENKA Betlewski pudrově lakovaná velká RFID</t>
  </si>
  <si>
    <t>WOMEN'S LEATHER WALLET Betlewski powder lacquered large RFID</t>
  </si>
  <si>
    <t>34ee989c-d53e-40b5-bf62-0a9958b08281</t>
  </si>
  <si>
    <t>Společenská hra Mindok SMART - Genius Square</t>
  </si>
  <si>
    <t>IUVI Games Smart Games Genius Square board game</t>
  </si>
  <si>
    <t>34eeab6c-5670-4e7f-971c-9635160024bc</t>
  </si>
  <si>
    <t>Figurka Funko Pop! Pohádka</t>
  </si>
  <si>
    <t>Figure Funko Pop! Story</t>
  </si>
  <si>
    <t>34eeea9e-b26a-4865-af13-da6a3efec30e</t>
  </si>
  <si>
    <t>Modrý Notes A6</t>
  </si>
  <si>
    <t>Notes A6 blue</t>
  </si>
  <si>
    <t>34eef095-d6f4-45b7-8078-60542df1a323</t>
  </si>
  <si>
    <t>Princezny - Paint vodou A4 nový</t>
  </si>
  <si>
    <t>Princezny - Paint vodou A4 new</t>
  </si>
  <si>
    <t>34ef376e-bc88-457f-8ddf-b07e49232172</t>
  </si>
  <si>
    <t>Vánoční ozdoby srdce 8ks 65/45 mm fuchsiová</t>
  </si>
  <si>
    <t>Christmas heart ornaments 8 pcs 65/45 mm fuchsia</t>
  </si>
  <si>
    <t>34ef3977-f84e-4ecc-b6f4-6bdbd646f6fd</t>
  </si>
  <si>
    <t>Alpha Spirit Pamlsek pro kočky v kostkách RYBA 50 g, datum 30.06.25.</t>
  </si>
  <si>
    <t>Alpha Spirit Cat Treat in Cubes FISH 50g date 30.06.25r.</t>
  </si>
  <si>
    <t>34ef470d-2267-4990-a733-8dcfcf6aa7ff</t>
  </si>
  <si>
    <t>Kleště Kombinačky 200Mm 1000V Neo</t>
  </si>
  <si>
    <t>Pliers Combination pliers 200mm 1000V Neo</t>
  </si>
  <si>
    <t>34ef4aa3-039a-4189-bb0f-d4db67588d00</t>
  </si>
  <si>
    <t>Koleno k trubka trubky Bryza BRONZOVÉ</t>
  </si>
  <si>
    <t>Elbow for pipe 110mm Bryza BRONZE BROWN</t>
  </si>
  <si>
    <t>34ef56a5-aa99-4e94-9bd9-2440b69a2462</t>
  </si>
  <si>
    <t>Koupací ručník Atmosphera 30x50 cm bavlna</t>
  </si>
  <si>
    <t>Bath towel Atmosphera 30x50cm Cotton</t>
  </si>
  <si>
    <t>34ef8a07-630f-4751-9ec3-947626b081a2</t>
  </si>
  <si>
    <t>DŘEVĚNÉ VÁNOČNÍ OZDOBY, BAREVNÁ SADA HRAČEK NA VÁNOČNÍ STROMEČEK, 24 FIGUREK</t>
  </si>
  <si>
    <t>CHRISTMAS TREE ORNAMENTS WOODEN COLORFUL CHRISTMAS TREE TOY SET 24 FIGURINES</t>
  </si>
  <si>
    <t>34efa909-269b-48bc-83c7-0c6dcd4c3a44</t>
  </si>
  <si>
    <t>PUMA BOTY BMW MMS TIBURION LOGO 30750202 r. 37,5</t>
  </si>
  <si>
    <t>PUMA BMW MMS TIBURION LOGO 30750202 r 37,5</t>
  </si>
  <si>
    <t>34efae3c-708a-4bae-80c7-a1fcd6f475c1</t>
  </si>
  <si>
    <t>Vruty do dřeva Domax 4 x 70 mm 200 ks</t>
  </si>
  <si>
    <t>Wood screws Domax 4 x 70 mm 200 pcs.</t>
  </si>
  <si>
    <t>34eff1bc-a29d-4c70-96bc-d35a8b826591</t>
  </si>
  <si>
    <t>Sada bitů DeWalt DT7944TS-QZ 31 ks.</t>
  </si>
  <si>
    <t>DeWalt DT7944TS-QZ bit set 31 pcs.</t>
  </si>
  <si>
    <t>34f00a7f-684e-413f-801e-ee974fe12ba0</t>
  </si>
  <si>
    <t>Kugo dětská softshellová bunda pro podzimní, letní a jarní sezónu velikost 164</t>
  </si>
  <si>
    <t>Kugo children's softshell jacket autumn, summer, spring season size 164</t>
  </si>
  <si>
    <t>34f078c7-7c95-4d31-9239-737e726c51f2</t>
  </si>
  <si>
    <t>HRDLO KARBURÁTORU PRO DELLORTO 30 MM</t>
  </si>
  <si>
    <t>CARBURETOR CONNECTOR FOR DELLORTO 30MM</t>
  </si>
  <si>
    <t>34f0ad3c-f1f8-46dd-8cc1-7ac5d171b9c9</t>
  </si>
  <si>
    <t>Mokasíny Pánské nazouvací boty Polobotky Přírodní kůže 021G Hnědá 45</t>
  </si>
  <si>
    <t>Moccasins Men's Shoes Slip-on Shoes Genuine Leather 021G Brown 45</t>
  </si>
  <si>
    <t>34f0af16-0a62-47fe-bc09-c97a2c2a5098</t>
  </si>
  <si>
    <t>Hello Kitty průhledný deštník 91547 KIDS EUROSWAN ŠPANĚLSKO hračka</t>
  </si>
  <si>
    <t>Hello Kitty umbrella transparent 91547 KIDS EUROSWAN SPAIN toy</t>
  </si>
  <si>
    <t>34f12534-3d6c-411f-8fe0-957362b49640</t>
  </si>
  <si>
    <t>Matrace Benab 80 x 195 x 7 cm H4</t>
  </si>
  <si>
    <t>Top mattress Benab 80 x 195 x 7cm H4</t>
  </si>
  <si>
    <t>34f155eb-bc76-44da-ab46-f9c9678affcf</t>
  </si>
  <si>
    <t>Mobil CZ internet zdarma + kredit 200kč</t>
  </si>
  <si>
    <t>Mobil CZ free internet + 200 CZK credit</t>
  </si>
  <si>
    <t>34f17bab-a772-41d9-8fd0-901c55c02db3</t>
  </si>
  <si>
    <t>Malířská páska Blue dolphin 48 x 50 m</t>
  </si>
  <si>
    <t>Painting tape Blue dolphin 48 x 50 m</t>
  </si>
  <si>
    <t>34f19a2e-9300-4a73-8ce5-5654f8106d29</t>
  </si>
  <si>
    <t>Linder Exclusiv Zahradní skleník MC4301 150x200x77 cm</t>
  </si>
  <si>
    <t>Linder Exclusiv Garden greenhouse MC4301 150x200x77 cm</t>
  </si>
  <si>
    <t>34f1adc4-8454-4567-a2c5-2d4f2652bdb2</t>
  </si>
  <si>
    <t>Automatická tužka s gumičkou Pentel HB 1 ks</t>
  </si>
  <si>
    <t>Mechanical pencil With an Elastic Band Pentel HB 1 pcs</t>
  </si>
  <si>
    <t>34f1cf56-ccdf-498f-beaf-40b8fa1f4b78</t>
  </si>
  <si>
    <t>Puma pánské sportovní boty 380738 velikost 41</t>
  </si>
  <si>
    <t>Puma men's sports shoes 380738 size 41</t>
  </si>
  <si>
    <t>34f1e34c-19f8-455f-a537-2952a84412e9</t>
  </si>
  <si>
    <t>Botník se sedákem TopGreen24 90 x 45 x 30 cm bílá, šedá</t>
  </si>
  <si>
    <t>TopGreen24 shoe cabinet with seat 90 x 45 x 30 cm white, gray</t>
  </si>
  <si>
    <t>34f1e736-e534-465f-9a0c-7262159042c8</t>
  </si>
  <si>
    <t>Tradiční křeslo Homcom šedé</t>
  </si>
  <si>
    <t>Traditional armchair Homcom grey</t>
  </si>
  <si>
    <t>34f1f32e-c1d6-447b-bf18-b3499d2404d9</t>
  </si>
  <si>
    <t>SANDISK 64GB SDXC Class 10 EXTREME 150MB UHS-3</t>
  </si>
  <si>
    <t>SANDISK 64GB SD SDXC Class 10 EXTREME 150MBs UHS-3</t>
  </si>
  <si>
    <t>34f238bf-7178-449f-bbc3-104a862f67d8</t>
  </si>
  <si>
    <t>Tradiční pánev Berlinger Haus Aspen 24 cm titanová</t>
  </si>
  <si>
    <t>Berlinger Haus Aspen traditional frying pan, 24 cm, titanium</t>
  </si>
  <si>
    <t>34f24dbf-5fd0-4bda-8ff7-53f544dfba8d</t>
  </si>
  <si>
    <t>Panenka Rainbow High Fashion Style Amaya</t>
  </si>
  <si>
    <t>Rainbow High Fashion Style Amaya doll</t>
  </si>
  <si>
    <t>34f259a6-ba00-4126-927d-004c4ff7fbc7</t>
  </si>
  <si>
    <t>Gracio pásek hnědý - muž</t>
  </si>
  <si>
    <t>Gracio strap brown - man</t>
  </si>
  <si>
    <t>34f26458-eb9a-4dd0-aa07-5ea9814a9831</t>
  </si>
  <si>
    <t>Stěrače Bosch přední 650 mm 550 mm</t>
  </si>
  <si>
    <t>Bosch front wipers 650 mm 550 mm</t>
  </si>
  <si>
    <t>34f26ac7-499c-4376-a579-c10b591fd45f</t>
  </si>
  <si>
    <t>TRIČKO HUMOR TERMINATOR ARNOLD KS27 S</t>
  </si>
  <si>
    <t>T-SHIRT HUMOR TERMINATOR ARNOLD KS27 S</t>
  </si>
  <si>
    <t>34f287ed-3f3d-4f7f-996c-beea8922e825</t>
  </si>
  <si>
    <t>POLŠTÁŘ ČERNÝ PRO SEZENÍ ERGONOMICKÝ</t>
  </si>
  <si>
    <t>ERGONOMIC SEAT CUSHION, BLACK</t>
  </si>
  <si>
    <t>34f2a7d9-1ca2-43f3-af77-4613f883f085</t>
  </si>
  <si>
    <t>Na jedno použití nitrilové rukavice HJR vel. S 100 ks</t>
  </si>
  <si>
    <t>One time gloves nitrile HJR r. S 100 pcs</t>
  </si>
  <si>
    <t>34f306f1-0c90-4894-88ff-171cd540accf</t>
  </si>
  <si>
    <t>Hlávkový salát – semena 1 g</t>
  </si>
  <si>
    <t>Lettuce masłowa seeds 1 g</t>
  </si>
  <si>
    <t>34f31070-f795-4611-a87f-8bd25f6f9b9d</t>
  </si>
  <si>
    <t>Korektor na pásku Tipp-Ex 1 ks</t>
  </si>
  <si>
    <t>On tape Tipp-Ex 1 pcs</t>
  </si>
  <si>
    <t>34f37ff6-1feb-4354-a70a-c2effe426f41</t>
  </si>
  <si>
    <t>Extra panenský olivový olej Sitia 1000 ml</t>
  </si>
  <si>
    <t>Extra virgin olive oil Sitia 1000 ml</t>
  </si>
  <si>
    <t>34f39af7-d61d-4882-8b82-34b377cf43b7</t>
  </si>
  <si>
    <t>Rajčata – semena 0,5 g</t>
  </si>
  <si>
    <t>Tomatoes seeds 0,5 g</t>
  </si>
  <si>
    <t>34f3ff2b-34d9-4aff-9335-58c7226c67b3</t>
  </si>
  <si>
    <t>PARKOVACÍ ZÁMEK SLOUPEK ZÁBRANA SKLÁDACÍ KLÍČ</t>
  </si>
  <si>
    <t>PARKING LOCK POST DAM FOLDING KEY</t>
  </si>
  <si>
    <t>34f4159f-c97a-4e9c-baf3-e27d4643d462</t>
  </si>
  <si>
    <t>Pracovní obuv žabky Lemigo 728580044A velikost 44</t>
  </si>
  <si>
    <t>Work shoes Flip-flops Lemigo 728580044A size 44</t>
  </si>
  <si>
    <t>34f427db-8a19-4954-b3b1-ebfe77be04ad</t>
  </si>
  <si>
    <t>Polobotky NIKE COURT VISION DH2987-101 - 42</t>
  </si>
  <si>
    <t>NIKE COURT VISION Low shoes DH2987-101 - 42</t>
  </si>
  <si>
    <t>34f43302-fc0e-46b1-b7d6-bfd9cdf8da83</t>
  </si>
  <si>
    <t>Cyklistická přilba Full Face Leatt Helmet MTB Gravity 2.0 V23 černá Velikost: XS</t>
  </si>
  <si>
    <t>Full Face Leatt Helmet MTB Gravity 2.0 V23 black Size: XS</t>
  </si>
  <si>
    <t>34f45755-24b6-47e7-9c26-871d9064835b</t>
  </si>
  <si>
    <t>Bezlepkové plněné trubičky višeň 18g Balilla</t>
  </si>
  <si>
    <t>Gluten-free tubes stuffed with cherry 18g Balilla</t>
  </si>
  <si>
    <t>34f48e93-f0b5-4921-82a2-3635cf2ba7ec</t>
  </si>
  <si>
    <t>Stropní nástěnné svítidlo Ecolite 36 W s integrovaným LED zdrojem 120 cm, černé</t>
  </si>
  <si>
    <t>Surface mounted ceiling light fixture Ecolite 36 W integrated LED source 120 cm black</t>
  </si>
  <si>
    <t>34f49b39-4e46-481e-a8b2-54b5bd792dda</t>
  </si>
  <si>
    <t>Vrták Extol Craft (1802) do dřeva a sádrokartonu, 7 průměrů: 26-32-38-45-50-56-63 mm, max. hloubka vrtání 45 mm</t>
  </si>
  <si>
    <t>Extol Craft drill (1802) for wood and plasterboard, 7 diameters: 26-32-38-45-50-56-63mm, max. drilling depth 45mm</t>
  </si>
  <si>
    <t>34f4b33b-7cd9-4c76-a250-a39cb506474b</t>
  </si>
  <si>
    <t>ODVLHČOVAČ VZDUCHU SMART BÍLÝ OV2216</t>
  </si>
  <si>
    <t>DEHUMIDIFIER AIR PURIFIER SMART WHITE OV2216</t>
  </si>
  <si>
    <t>34f4df5e-3712-4486-8bce-fe331ddccb8d</t>
  </si>
  <si>
    <t>Tetování Z-Design 17 ks</t>
  </si>
  <si>
    <t>Tattoos Z-Design 17 pcs.</t>
  </si>
  <si>
    <t>34f5174b-bfb9-4348-bc39-d81010717073</t>
  </si>
  <si>
    <t>Kosmetická taštička Noble černá</t>
  </si>
  <si>
    <t>Cosmetic bag Noble black</t>
  </si>
  <si>
    <t>34f521eb-4a21-4c6d-8ad0-2472e32633a3</t>
  </si>
  <si>
    <t>Kraft&amp;Dele 2,5 mm</t>
  </si>
  <si>
    <t>Kraft&amp;Dele 2.5 mm</t>
  </si>
  <si>
    <t>34f53319-0fe4-4549-b5e8-7c24eb6cd135</t>
  </si>
  <si>
    <t>Rafinovaný kokosový olej KruKam 900 ml</t>
  </si>
  <si>
    <t>Refined coconut oil KruKam 900 ml</t>
  </si>
  <si>
    <t>34f56857-e45f-40a2-aa97-9f7a21b2ed32</t>
  </si>
  <si>
    <t>40 Jahre - 40 Hits Wolfgang Petry CD</t>
  </si>
  <si>
    <t>34f597c4-6489-4585-bb33-e646be1db3fd</t>
  </si>
  <si>
    <t>Gabion VidaXL 145618 15 x 15 x 3,5 cm</t>
  </si>
  <si>
    <t>VidaXL 145618 15 x 15 x 3,5 cm</t>
  </si>
  <si>
    <t>34f5a121-f43b-4919-9a33-1f112f1a816b</t>
  </si>
  <si>
    <t>VELKÝ TRYCHTÝŘ, ČERNÝ</t>
  </si>
  <si>
    <t>LARGE CAR FUNNEL FOR FUEL AND OIL WITH TUBE AND STRAINER BLACK</t>
  </si>
  <si>
    <t>34f5f982-e0ae-4ca0-83c8-a2f2db90db4a</t>
  </si>
  <si>
    <t>Ocun lezečky Striker QC černá/růžová 39</t>
  </si>
  <si>
    <t>Lezecké OCUN Striker QC bots</t>
  </si>
  <si>
    <t>34f607d2-6a5f-41b6-ac74-4b4d2f398452</t>
  </si>
  <si>
    <t>MoMi Kočárek ESTELLE černý</t>
  </si>
  <si>
    <t>MoMi Stroller ESTELLE black</t>
  </si>
  <si>
    <t>34f62458-80e5-4a98-bb77-67dc66ed7c85</t>
  </si>
  <si>
    <t>Permanentní popisovač zelený Staedtler 1 ks</t>
  </si>
  <si>
    <t>Marker permanent green Staedtler 1 pcs</t>
  </si>
  <si>
    <t>34f627cb-8c95-472c-8584-acafc91b97cb</t>
  </si>
  <si>
    <t>Pucio. Historyjki obrazkowe Marta Galewska-Kustra</t>
  </si>
  <si>
    <t>34f69fbb-2577-4bfe-9ff2-44a7ca8cf737</t>
  </si>
  <si>
    <t>Bikini komplet velikost</t>
  </si>
  <si>
    <t>Bikini set universal size</t>
  </si>
  <si>
    <t>34f6c2bb-7fd3-4c0a-aaed-6c0af54e004e</t>
  </si>
  <si>
    <t>Bílá sada Retlux lebka</t>
  </si>
  <si>
    <t>Set white Retlux skull</t>
  </si>
  <si>
    <t>34f6db19-526f-4d65-a73c-14b6dea72aff</t>
  </si>
  <si>
    <t>Brait čistící kostka na WC 0 l</t>
  </si>
  <si>
    <t>Brait cube cleaning WC 0l</t>
  </si>
  <si>
    <t>34f6f96f-1f48-4627-acd3-5f803addc6d1</t>
  </si>
  <si>
    <t>LA ROCHE POSAY KERIUM DS INTENZIVNÍ PROTILUPOVÁ KÚRA 200 Ml</t>
  </si>
  <si>
    <t>LA ROCHE POSAY KERIUM DS INTENSIVE ANTI-LOOSE TREATMENT 200ml</t>
  </si>
  <si>
    <t>34f6fdb2-b88a-4671-a880-d5195efe4884</t>
  </si>
  <si>
    <t>Polcar 95C205-5 atrapa gril mřížka</t>
  </si>
  <si>
    <t>Polcar 95C205-5 atrapa grill kratka</t>
  </si>
  <si>
    <t>34f703e5-d856-4d32-8639-1de2fc6ebb77</t>
  </si>
  <si>
    <t>Numbuzin - No.9 NAD Bio Lifting Essence 50ml</t>
  </si>
  <si>
    <t>34f712ef-e1f7-4032-b169-621be3b1ad07</t>
  </si>
  <si>
    <t>Šicí stroj Verk Group 15339</t>
  </si>
  <si>
    <t>Sewing machine Verk Group 15339</t>
  </si>
  <si>
    <t>34f7458b-fbc3-441d-9a06-0a01ee65d6f1</t>
  </si>
  <si>
    <t>Úhlová bruska AEG 18 W 18 V</t>
  </si>
  <si>
    <t>Cordless Angle Grinder AEG 18 W 18 V</t>
  </si>
  <si>
    <t>34f75107-b289-4197-86ed-953163646d4a</t>
  </si>
  <si>
    <t>Kotoučová pila Fieldmann 1300 W 185 mm</t>
  </si>
  <si>
    <t>Circular saw Fieldmann 1300 W 185 mm</t>
  </si>
  <si>
    <t>34f753d9-6fac-4e6b-ab8b-ab6e1a31ee89</t>
  </si>
  <si>
    <t>Štěpky na uzení a grilování Super Smoke buk 2,3 kg 10 l</t>
  </si>
  <si>
    <t>Wood chips for smoking and grilling Super Smoke beech 2,3 kg 10 l</t>
  </si>
  <si>
    <t>34f798aa-00e7-4e57-884d-ef1bbe70a5ed</t>
  </si>
  <si>
    <t>Jantar Sun Pěna na opalování SPF30 Hydratační</t>
  </si>
  <si>
    <t>Jantar Sun Tanning Foam SPF30 Moisturizing</t>
  </si>
  <si>
    <t>34f7a567-6d58-479a-b1c1-a70d2327fa29</t>
  </si>
  <si>
    <t>Skechers sportovní boty, černá tkanina, velikost 27,5</t>
  </si>
  <si>
    <t>Skechers sports shoes fabric black size 27,5</t>
  </si>
  <si>
    <t>34f7c125-cbd3-47fc-85f7-022a82589de2</t>
  </si>
  <si>
    <t>MycoMedica Tiger sirup 200 ml + pastelky DÁREK</t>
  </si>
  <si>
    <t>MycoMedica Tiger syrup 200 ml  FREE crayons</t>
  </si>
  <si>
    <t>34f7ece2-05ee-4c0d-8fe3-28bcba4399dd</t>
  </si>
  <si>
    <t>Usměrňovač do auta Mar-Pol GZL-50</t>
  </si>
  <si>
    <t>Car rectifier Mar-Pol GZL-50</t>
  </si>
  <si>
    <t>34f80197-bcd7-45c4-8b3b-374f37347188</t>
  </si>
  <si>
    <t>VYSAVAČ 120 W PX</t>
  </si>
  <si>
    <t>MANUAL WIRELESS CAR VACUUM CLEANER 120W PX</t>
  </si>
  <si>
    <t>34f83b12-923b-4407-a448-23d485124f3a</t>
  </si>
  <si>
    <t>Rozprašovač, sprej proti komárům Zielony Dom 1,08 kg 950 ml</t>
  </si>
  <si>
    <t>Sprayer, aerosol against mosquitoes Zielony Dom 1,08 kg 950 ml</t>
  </si>
  <si>
    <t>34f846cf-80a0-4b73-8494-6508d4dc56e1</t>
  </si>
  <si>
    <t>SSD disk Lexar LNM790X004T-RNNNG 4TB M.2 PCIe</t>
  </si>
  <si>
    <t>SSD Lexar LNM790X004T-RNNNG 4TB M.2 PCIe</t>
  </si>
  <si>
    <t>34f85fb8-852e-4517-b6a1-347984bee653</t>
  </si>
  <si>
    <t>Depilační mýdlo Proraso 150 ml</t>
  </si>
  <si>
    <t>Soap for depilation Proraso 150 ml</t>
  </si>
  <si>
    <t>34f88a43-55ba-4737-ae8e-f7ff7b031fbb</t>
  </si>
  <si>
    <t>Kávovar KRUPS NESPRESSO Vertuo Pop XN9205 červený</t>
  </si>
  <si>
    <t>Express KRUPS NESPRESSO Vertuo Pop XN9205 red</t>
  </si>
  <si>
    <t>34f8a0d1-224e-40aa-a82c-da365574d14b</t>
  </si>
  <si>
    <t>Pánské tričko s kulatý výstřihem Under Armour velikost XXL</t>
  </si>
  <si>
    <t>Men's T-shirt round neckline Under Armour size XXL</t>
  </si>
  <si>
    <t>34f8db87-7c88-4376-b1fb-db145239f621</t>
  </si>
  <si>
    <t>CTR Crash Team Racing Nitro-Fueled Xbox One digitální</t>
  </si>
  <si>
    <t>CTR Crash Team Racing Nitro-Fueled Xbox One digital</t>
  </si>
  <si>
    <t>34f91158-8ee4-40cd-b879-82e8e3e83d44</t>
  </si>
  <si>
    <t>Spojka Awenta 150 mm</t>
  </si>
  <si>
    <t>Connector Awenta 150 mm</t>
  </si>
  <si>
    <t>34f915ae-5cf1-4812-82d5-68b6e9678f22</t>
  </si>
  <si>
    <t>Osvětlení registrační značky Hella 2KA 005 049-011</t>
  </si>
  <si>
    <t>License plate light Hella 2KA 005 049-011</t>
  </si>
  <si>
    <t>34f9426a-6dba-4e20-9c8b-a87520004870</t>
  </si>
  <si>
    <t>Topface Natural Glow CC Cream&amp;Concealer 004 COOL LINEN</t>
  </si>
  <si>
    <t>34f9ceb5-9e4b-4ddb-a1ae-c05fb9213e55</t>
  </si>
  <si>
    <t>Ruční multimetr UNI-T UT51</t>
  </si>
  <si>
    <t>Multimeter manual UNI-T UT51</t>
  </si>
  <si>
    <t>34fa19b9-c5ab-4c9e-9a1b-8c79ebb33401</t>
  </si>
  <si>
    <t>CLAVIER Rozjasňující pleťová maska s VITAMÍNEM C, 25 ml</t>
  </si>
  <si>
    <t>CLAVIER ILLUMINATING face sheet mask with VITAMIN C, 25 ml</t>
  </si>
  <si>
    <t>34fa6eaa-df3d-45d2-857c-331867d273c5</t>
  </si>
  <si>
    <t>JOMA TOP FLEX PLUS15 (46) Pánská sálová obuv zelená</t>
  </si>
  <si>
    <t>JOMA TOP FLEX PLUS15 (46) Men's Indoor Shoes Green</t>
  </si>
  <si>
    <t>34fa7a4f-9582-4ed8-abfb-eb9ed33c165b</t>
  </si>
  <si>
    <t>Prephar Amla 100 ml olej na tělo a vlasy</t>
  </si>
  <si>
    <t>Prephar Amla 100 ml body and hair oil</t>
  </si>
  <si>
    <t>34fa854f-a240-48e4-bab5-7628d74bb1aa</t>
  </si>
  <si>
    <t>Hravá abeceda pro předškoláky a prvňáky Radka Kneblová</t>
  </si>
  <si>
    <t>34faba3d-2814-4fec-b7b7-2cf110cf103a</t>
  </si>
  <si>
    <t>Berdsen ClearJet X4 Bezdrátový zubní irigátor</t>
  </si>
  <si>
    <t>Berdsen ClearJet X4 Cordless Dental Irrigator</t>
  </si>
  <si>
    <t>34fac309-a5d2-417b-a3c7-c84324cdab80</t>
  </si>
  <si>
    <t>Emblém Alu s šachovnicí</t>
  </si>
  <si>
    <t>Alu emblem with a chess player</t>
  </si>
  <si>
    <t>34fac6d7-873c-44f1-9ae4-e5e044d1207b</t>
  </si>
  <si>
    <t>Volně stojící tyč Bathroom Solutions béžová</t>
  </si>
  <si>
    <t>Freestanding bar Bathroom Solutions beige</t>
  </si>
  <si>
    <t>34fb599e-5479-43a6-8000-963b6bc1227e</t>
  </si>
  <si>
    <t>Ájurvédský antiseptický krém Boro Plus Akné Kousnutí 40 ml</t>
  </si>
  <si>
    <t>Ayurvedic antiseptic cream Boro Plus Acne Bites 40ml</t>
  </si>
  <si>
    <t>34fb72e7-cadb-4569-9b3f-4f09f92df815</t>
  </si>
  <si>
    <t>Zapalovací svíčka 15270136</t>
  </si>
  <si>
    <t>Spark plug 15270136</t>
  </si>
  <si>
    <t>34fb8213-80cd-450c-b608-3493163b188a</t>
  </si>
  <si>
    <t>COLUMBIA STRATA TRAIL MID WP (38) Dámské trekové boty, hnědá tkanina</t>
  </si>
  <si>
    <t>COLUMBIA LOSS TRAIL MID WP (38) Women's Trekking Shoes Fabric Brown</t>
  </si>
  <si>
    <t>34fb8c19-9fa2-4958-bc43-3d373182255c</t>
  </si>
  <si>
    <t>Pánské tričko kulatý výstřih JHK velikost XL</t>
  </si>
  <si>
    <t>Men's round neck T-shirt JHK size XL</t>
  </si>
  <si>
    <t>34fbb5b6-907a-4a36-b21b-a3d39f9eabb0</t>
  </si>
  <si>
    <t>Sada povlečení Herding 100 x 135 cm vícebarevná</t>
  </si>
  <si>
    <t>Herding bedding set 100 x 135 cm, multicolored</t>
  </si>
  <si>
    <t>34fbd160-3ea8-4e69-8654-44be541b5d6b</t>
  </si>
  <si>
    <t>Klíče pro vytahování pinů Aptel WSWYJ18</t>
  </si>
  <si>
    <t>Aptel WSWYJ18 pin extractor wrenches</t>
  </si>
  <si>
    <t>34fc0606-f6b6-4ffd-a697-0cb89a9fb518</t>
  </si>
  <si>
    <t>Moskytiéra do okna 150 cm x 130 cm</t>
  </si>
  <si>
    <t>Mosquito net for window 150 cm x 130</t>
  </si>
  <si>
    <t>34fc1027-5e25-4289-9f3e-7f5e21060b67</t>
  </si>
  <si>
    <t>AUTO AUTÍČKO DŘEVĚNÉ ULICE SILNIČNÍ PÁSKA PODLOŽKA</t>
  </si>
  <si>
    <t>CAR WOODEN CAR STREET ROAD TAPE MAT</t>
  </si>
  <si>
    <t>34fc7854-0350-4015-956d-d38ad697c7b5</t>
  </si>
  <si>
    <t>GOTH29 Sexy sukně s páskem a sáčkem - 4XL</t>
  </si>
  <si>
    <t>GOTH29 Sexy skirt with belt and pouch - 4XL</t>
  </si>
  <si>
    <t>34fc924e-baf3-438c-917e-da3ca4c45a19</t>
  </si>
  <si>
    <t>Lampa osvětlení tabule rej ZADNÍ FIAT PUNTO II 10.99- 3022959X</t>
  </si>
  <si>
    <t>Rear panel lamp FIAT PUNTO II 10.99- 3022959X</t>
  </si>
  <si>
    <t>34fcacab-d090-4fd4-9b9c-0a26b7d7bf1e</t>
  </si>
  <si>
    <t>JONNESWAY NASTAVOVACÍ KLÍČ 8mm 6-k NASADKA 1/4</t>
  </si>
  <si>
    <t>JONNESWAY SOCKET WRENCH 8mm 6-k CAP 1/4</t>
  </si>
  <si>
    <t>34fcc6ee-7509-40e8-ada8-a442e00342da</t>
  </si>
  <si>
    <t>Venkovní PVC rohožka 70 x 45 cm</t>
  </si>
  <si>
    <t>Outdoor pvc wiper 70 x 45 cm</t>
  </si>
  <si>
    <t>34fcfbd1-a919-4e8e-820d-1be87dbee0b1</t>
  </si>
  <si>
    <t>Úhlový šroubovák Geko G15014 1/4"</t>
  </si>
  <si>
    <t>Geko G15014 1/4" angle screwdriver</t>
  </si>
  <si>
    <t>34fd1ab2-9469-44b8-afe1-3576aa94cf1f</t>
  </si>
  <si>
    <t>Sprej na nohy Victoria Vynn 150 ml 200 g</t>
  </si>
  <si>
    <t>Foot spray Victoria Vynn 150 ml 200 g</t>
  </si>
  <si>
    <t>34fd2350-60dc-4133-94fa-438421e2b5e7</t>
  </si>
  <si>
    <t>Pájecí pero Rosfix 60 W</t>
  </si>
  <si>
    <t>Soldering iron Rosfix 60 W</t>
  </si>
  <si>
    <t>34fd27ee-2c1f-465a-aee5-f88741742674</t>
  </si>
  <si>
    <t>Tvrzené sklo IziGSM pro Apple iPhone 13 1 ks</t>
  </si>
  <si>
    <t>IziGSM tempered glass for Apple iPhone 13 1 pc.</t>
  </si>
  <si>
    <t>34fd365b-5449-442b-8ced-23375fa1312e</t>
  </si>
  <si>
    <t>Káva rozpustná Nescafe Sensazione Creme 100 g</t>
  </si>
  <si>
    <t>Instant coffee Nescafe Sensazione Creme 100 g</t>
  </si>
  <si>
    <t>34fd9992-fedc-4df8-b752-6d31f7819bd3</t>
  </si>
  <si>
    <t>Ankor Hrachovka Vojenská plechovka 840 g</t>
  </si>
  <si>
    <t>Ankor Soldier's Pea Soup can 840g</t>
  </si>
  <si>
    <t>34fdab3d-f763-40bc-90d7-c5668fa8c4e1</t>
  </si>
  <si>
    <t>Woom Family Sensitive pasta pro zmírnění citlivosti zubů a dásní pro celou rodinu 75 Ml</t>
  </si>
  <si>
    <t>Woom Family Sensitive toothpaste soothing the sensitivity of teeth and gums for the whole family 75ml</t>
  </si>
  <si>
    <t>34fdb6e2-97f0-4811-a3d1-de7ee740422c</t>
  </si>
  <si>
    <t>TKANINA MATERIÁL FLEECE MINKY PUNTÍKY B.RŮŽOVÝ</t>
  </si>
  <si>
    <t>FABRIC FLEECE MINKY DOTS B.RÓŻ</t>
  </si>
  <si>
    <t>34fdfe78-ac05-492b-b926-b41dc3cc776a</t>
  </si>
  <si>
    <t>Říční Mikado SMP-042-020 1 ks</t>
  </si>
  <si>
    <t>River Mikado SMP-042-020 1 pc.</t>
  </si>
  <si>
    <t>34fe2347-b815-4b51-9323-87f946927c7c</t>
  </si>
  <si>
    <t>Motorový olej Motul 1 l 0W-20</t>
  </si>
  <si>
    <t>Engine oil Motul 1 l 0W-20</t>
  </si>
  <si>
    <t>34fe4590-55e6-4c69-ab47-75fcfd665c81</t>
  </si>
  <si>
    <t>VYSAVAČ KARCHER SE 5 Car 1.081-231.0 Kärcher</t>
  </si>
  <si>
    <t>WASHING VACUUM CLEANER KARCHER SE 5 Car 1.081-231.0 Kärcher</t>
  </si>
  <si>
    <t>34fe4733-4a05-439b-a364-b6b949b874fc</t>
  </si>
  <si>
    <t>Růžový přívěsek Kvetoucí růže stříbro 925</t>
  </si>
  <si>
    <t>Pink Blooming Rose charm in 925 silver</t>
  </si>
  <si>
    <t>34fe8796-2e1a-4e35-9a2b-f8b3528ba60b</t>
  </si>
  <si>
    <t>Kostým dresiara teplákovka růžový 80. léta sportovní M</t>
  </si>
  <si>
    <t>Tracksuit outfit pink tracksuit 80s sports M</t>
  </si>
  <si>
    <t>34feb31e-d764-4c11-93a8-9950b8defd5c</t>
  </si>
  <si>
    <t>Dřevěná podlouhlá lžíce na míchání a nabírání, velká, podlouhlá</t>
  </si>
  <si>
    <t>Wooden Vegetable Long Spoon for Mixing Picking Large</t>
  </si>
  <si>
    <t>34fed8c3-12bc-451a-b5dc-101b5f2ef0b6</t>
  </si>
  <si>
    <t>Maybelline Super Stay Skin Tint 21 podkladová báze na obličej 30 ml</t>
  </si>
  <si>
    <t>Maybelline Super Stay Skin Tint 21 foundation for face 30 ml</t>
  </si>
  <si>
    <t>34fedf3d-2ebf-42ac-b242-b7c808c177b9</t>
  </si>
  <si>
    <t>LUKSJA TEKUTÉ MÝDLO 5 L COTTON ZÁSOBA</t>
  </si>
  <si>
    <t>LUKSJA LIQUID SOAP 5 L COTTON STOCK</t>
  </si>
  <si>
    <t>34fee664-06dd-44f4-a090-a7ee89df26e7</t>
  </si>
  <si>
    <t>Podprsenka Triumph Comfort Minimizer W X 90D</t>
  </si>
  <si>
    <t>Triumph Comfort Minimizer WX 90D bra</t>
  </si>
  <si>
    <t>34fefb9f-e3c7-47da-9925-cda3e02c86d1</t>
  </si>
  <si>
    <t>LED vklad do hřbitovní svíčky Cortina 14 cm</t>
  </si>
  <si>
    <t>LED cartridge for candles Cortina 14 cm</t>
  </si>
  <si>
    <t>34ff05ae-0b0a-458a-aa07-373ec49d09d7</t>
  </si>
  <si>
    <t>Tvrzené sklo PanzerGlass pro Apple iPhone 16 1 ks</t>
  </si>
  <si>
    <t>PanzerGlass tempered glass for Apple iPhone 16 1 pc.</t>
  </si>
  <si>
    <t>34ff2cee-5ee0-4400-a916-ca23e6a458a2</t>
  </si>
  <si>
    <t>Eldar přiléhavá halenka Freya černá L</t>
  </si>
  <si>
    <t>Eldar fitted blouse Freya black L</t>
  </si>
  <si>
    <t>34ff467a-cde9-4496-a245-da04978cb545</t>
  </si>
  <si>
    <t>Noční lampa Iso Trade, vícebarevná</t>
  </si>
  <si>
    <t>Night light Iso Trade multicolor</t>
  </si>
  <si>
    <t>34ff55aa-fd0d-44ba-85f5-aa7ea3cc12a7</t>
  </si>
  <si>
    <t>B.box Sport láhev na pití indigo/růžová 450 ml</t>
  </si>
  <si>
    <t>B.Box Indigo Rose tritan bottle 450 ml pink and blue</t>
  </si>
  <si>
    <t>34ff5cac-23b6-489d-a4f9-ffcb9e481603</t>
  </si>
  <si>
    <t>KETO KŘUPAVÉ PEČIVO Váza - bez cukru, bez sacharidů - 2 druhy</t>
  </si>
  <si>
    <t>KETO CRISPY BREAD waza - sugar-free, carbohydrate-free - 2 types</t>
  </si>
  <si>
    <t>34ff9830-0ab1-4052-a9f5-ecadb5f993a8</t>
  </si>
  <si>
    <t>Dámský župan s kapucí na zip DOCTOR NAP 4136 černý M</t>
  </si>
  <si>
    <t>Women's bathrobe with hood DOCTOR NAP 4136 black M</t>
  </si>
  <si>
    <t>34ff9baf-ff00-4fca-9a0a-b7280199a493</t>
  </si>
  <si>
    <t>Elektrická Zásuvka hermetická Elektro-Plast Nasielsk černá</t>
  </si>
  <si>
    <t>Socket Electric hermetic Elektro-Plast Nasielsk black</t>
  </si>
  <si>
    <t>34ff9ea7-3d25-4299-a31a-dbca6c05eab5</t>
  </si>
  <si>
    <t>PVC hadice Geko G70006 1" 20 m</t>
  </si>
  <si>
    <t>PVC hose Geko G70006 1 "20m</t>
  </si>
  <si>
    <t>34ffa0e6-d3a7-4a6b-acbd-91b654d9a537</t>
  </si>
  <si>
    <t>Pendrive SanDisk Ultra 32 GB USB 3.0 32 GB USB 3.0 modrý</t>
  </si>
  <si>
    <t>USB flash drive SanDisk Ultra 32GB USB 3.0 32GB USB 3.0 blue</t>
  </si>
  <si>
    <t>34ffc497-0f2f-4362-afa8-69910eab3e88</t>
  </si>
  <si>
    <t>Vložka do mopu plochá Vileda Active Max 42 cm</t>
  </si>
  <si>
    <t>Mop insert flat Vileda Active Max 42 cm</t>
  </si>
  <si>
    <t>34ffe90a-e474-4cd3-a44d-203fb997ec48</t>
  </si>
  <si>
    <t>Party opona party záclona šedá 1x2 m</t>
  </si>
  <si>
    <t>Party curtain party curtain gray 1x2 m</t>
  </si>
  <si>
    <t>34ffeee4-356f-4bed-a257-d3dda84b89c1</t>
  </si>
  <si>
    <t>SNM sada spodního prádla zelená velikost univerzální</t>
  </si>
  <si>
    <t>SNM underwear set green universal size</t>
  </si>
  <si>
    <t>350000dd-2081-425a-b4f9-b4c64c4e1ab8</t>
  </si>
  <si>
    <t>Peterson peněženka z přírodní kůže červená - žena</t>
  </si>
  <si>
    <t>Peterson wallet genuine leather red - woman</t>
  </si>
  <si>
    <t>35000563-1322-4799-8c8a-5d5956459e87</t>
  </si>
  <si>
    <t>Zapalovací svíčka Champion CCH980</t>
  </si>
  <si>
    <t>Świeca zapłonowa Champion CCH980</t>
  </si>
  <si>
    <t>350006bb-08f4-4840-8ee4-8f1e89cf3d84</t>
  </si>
  <si>
    <t>CITADEL - Štětec STC s malou základnou</t>
  </si>
  <si>
    <t>CITADEL - STC Small Base Brush</t>
  </si>
  <si>
    <t>35000886-d67e-426a-8d2e-a1f0de616249</t>
  </si>
  <si>
    <t>PROPLACHOVAČ MOTORU TEC2000 ENGINE FLUSH 375 Ml</t>
  </si>
  <si>
    <t>TEC2000 ENGINE FLUSH 375ml</t>
  </si>
  <si>
    <t>35001c53-ef5a-4660-93e5-19f917d179b4</t>
  </si>
  <si>
    <t>DĚTSKÉ TRIČKO HUNTRIX KPOP DEMON HUNTERS LOVCI DÉMONŮ VEL 140 Cm</t>
  </si>
  <si>
    <t>CHILDREN'S T-SHIRT HUNTRIX KPOP DEMON HUNTERS ROZ 140cm</t>
  </si>
  <si>
    <t>350035c5-8cf1-4ab8-80b7-6eb97e971b16</t>
  </si>
  <si>
    <t>Stavebnice Dige Stavebnice Velké Trubičky s kartou inspirace 102</t>
  </si>
  <si>
    <t>Magnetic Blocks Dige Magnetic Blocks Large Tubes with Inspiration Card 102</t>
  </si>
  <si>
    <t>35006bb8-bf05-4b4b-af93-e3db67fc8fbd</t>
  </si>
  <si>
    <t>Kalhotky bílé Funny Day [Barva produktu bílá, Velikost XL]</t>
  </si>
  <si>
    <t>Hana Women's Briefs White Funny Day [Product Color White, Size XL]</t>
  </si>
  <si>
    <t>3500cd5d-a91e-40a4-9285-da9598dd187d</t>
  </si>
  <si>
    <t>Pánské tričko kulatý výstřih JHK velikost XS</t>
  </si>
  <si>
    <t>JHK men's round neck T-shirt, size XS</t>
  </si>
  <si>
    <t>35010de1-47de-4cfb-b399-f70ea211fb5d</t>
  </si>
  <si>
    <t>KOŽENÝ OPASEK PÁNSKÝ klasický SEPHER Icarius HNĚDÁ kůže na kalhotách</t>
  </si>
  <si>
    <t>MEN'S LEATHER STRAP classic SEPHER Icarius BROWN full grain leather trousers</t>
  </si>
  <si>
    <t>35015eea-a706-4b5e-a4a1-7fe19986de34</t>
  </si>
  <si>
    <t>ISBN 4013594619219 hračka</t>
  </si>
  <si>
    <t>ISBN 4013594619219 Educational toy</t>
  </si>
  <si>
    <t>35016565-b21c-4e3d-8f36-6c2915223b7c</t>
  </si>
  <si>
    <t>KOMPLET 2v1: ZÁKLADNÍ LAK OPEL Z176 + BEZBARVÝ S ŠTĚTCEM</t>
  </si>
  <si>
    <t>SET 2in1: BASE COAT OPEL Z176 + COLOURLESS WITH BRUSH</t>
  </si>
  <si>
    <t>350168c2-5de4-4447-a38d-e7ed4cab764a</t>
  </si>
  <si>
    <t>Areon VENT 7 – Černý Křišťál</t>
  </si>
  <si>
    <t>Areon VENT 7 - Black Crystal</t>
  </si>
  <si>
    <t>35017a55-c6dc-46eb-88c1-8f3f13576097</t>
  </si>
  <si>
    <t>KOSTÝM TEPLÁKOVKA MODRÝ RETRO DRESY LÉTA 70 80 KOSTÝM DISCO PŘEVLEK S</t>
  </si>
  <si>
    <t>OUTFIT BLUE TRACKSUIT RETRO TRACKSUITS 70'S 80'S DISCO COSTUME DRESS S</t>
  </si>
  <si>
    <t>35025205-637b-46d1-9ea5-c8cc112cec2d</t>
  </si>
  <si>
    <t>Aku Šroubovák Makita s akumulátorovým napájením 18 V DFS452Z</t>
  </si>
  <si>
    <t>Makita cordless screwdriver 18 V DFS452Z</t>
  </si>
  <si>
    <t>35028f46-bd9b-4ec0-811d-6abc854e8607</t>
  </si>
  <si>
    <t>Ziaja Intima tekutina pro intimní hygienu s dubovou kůrou</t>
  </si>
  <si>
    <t>Ziaja Intima intimate hygiene liquid with oak bark</t>
  </si>
  <si>
    <t>3502923b-7c25-455f-a5bc-5eacb1a58234</t>
  </si>
  <si>
    <t>Dětské halové boty Joma Top Flex Jr 2533 IN TPJS2533INV vel. 37</t>
  </si>
  <si>
    <t>Children's indoor shoes Joma Top Flex Jr 2533 IN TPJS2533INV r. 37</t>
  </si>
  <si>
    <t>3502a7a2-ff9f-42a1-991e-6c9d77f39614</t>
  </si>
  <si>
    <t>Zastřihovač vlasů Wahl Home Pro 300 Series</t>
  </si>
  <si>
    <t>Hair clipper Wahl Home Pro 300 Series</t>
  </si>
  <si>
    <t>3502ae2a-5319-47c9-9ed9-b6b4c86a1869</t>
  </si>
  <si>
    <t>TERMOSTAT KRYT TERMOSTATU SENZOR PEUGEOT CITROEN 1.4 1.6 16V '00-'09</t>
  </si>
  <si>
    <t>THERMOSTAT HOUSING SENSOR PEUGEOT CITROEN 1.4 1.6 16V '00-'09</t>
  </si>
  <si>
    <t>3502b0ae-b3a4-44cc-bee1-f234ea9a91b8</t>
  </si>
  <si>
    <t>ZAPALOVACÍ SVÍČKA PRO PILU NAC NAX TORCH L8RTF</t>
  </si>
  <si>
    <t>SPARK PLUG OF THE NAC NAX TORCH L8RTF</t>
  </si>
  <si>
    <t>3502b5a2-0432-4f73-aac6-fbe61f49a6b3</t>
  </si>
  <si>
    <t>Jollein Potah na přebalovací podložku 50 × 70 cm Animals Nougat</t>
  </si>
  <si>
    <t>Jollein Changing pad cover 50 x 70 cm Animals Nougat</t>
  </si>
  <si>
    <t>3502bcf3-4855-47f5-9934-e62df2bf0aa0</t>
  </si>
  <si>
    <t>Pašík Trixie TX-6105</t>
  </si>
  <si>
    <t>Feeder Trixie TX-6105</t>
  </si>
  <si>
    <t>3502bdfb-9565-448f-8e0a-475fcc9a591e</t>
  </si>
  <si>
    <t>Blesková polévka Pět příchutí 70 g VIFON</t>
  </si>
  <si>
    <t>Five Flavors Instant Soup 70g VIFON</t>
  </si>
  <si>
    <t>3502eb76-e91c-4305-a100-341edd4d5eea</t>
  </si>
  <si>
    <t>BARDOTKA podprsenka HENDERSON RAFF odnímatelná ramínka 85C</t>
  </si>
  <si>
    <t>BARDOTKA bra HENDERSON RAFF removable straps 85C</t>
  </si>
  <si>
    <t>35030ca3-e4c7-4459-b8f4-1a8e7b272d8d</t>
  </si>
  <si>
    <t>Stativový držák pro tablet a smartphone Ulanzi U-Pad II 1/4 palce ArcaSwiss</t>
  </si>
  <si>
    <t>Tripod holder for tablet and smartphone Ulanzi U-Pad II 1/4 inch ArcaSwiss</t>
  </si>
  <si>
    <t>35030daa-eb5a-4d34-8b07-5b958ded3abf</t>
  </si>
  <si>
    <t>Květiny Růže Stavebnice Kolekce květin pro skládání</t>
  </si>
  <si>
    <t>Flowers Roses Building Blocks Flower Collection For Folding</t>
  </si>
  <si>
    <t>350314ba-5cd6-4d87-b5df-98b891ca20c0</t>
  </si>
  <si>
    <t>Mayoral kombinéza béžová velikost 62</t>
  </si>
  <si>
    <t>Mayoral jumpsuit beige size 62</t>
  </si>
  <si>
    <t>350319cb-a838-4bac-af50-3f8398a81f0b</t>
  </si>
  <si>
    <t>Koupelnový věšák SAVONA, nerezová ocel, WENKO</t>
  </si>
  <si>
    <t>SAVONA bathroom hanger, stainless steel, WENKO</t>
  </si>
  <si>
    <t>35032263-6349-48bb-b421-b6742114e1f6</t>
  </si>
  <si>
    <t>Tekutý prací prostředek na černé prádlo, na barevné prádlo, Ano SOULDROP 1,3 l</t>
  </si>
  <si>
    <t>Washing liquid For black clothes, For coloured clothes, Yes SOULDROP 1,3 l</t>
  </si>
  <si>
    <t>35034968-de17-433d-954d-38336d05db98</t>
  </si>
  <si>
    <t>Maybelline Instant Eraser korektor pod oči se středním krytím s houbičkou, obohacený o extrakt z bobulí Goji, odstín 07 Sand</t>
  </si>
  <si>
    <t>Maybelline Instant Eraser medium coverage eye concealer with sponge, enriched with Goji berry extract shade 07 Sand</t>
  </si>
  <si>
    <t>35038af0-615f-4e86-9736-05dccaddda30</t>
  </si>
  <si>
    <t>Reishi sušené nejvyšší kvality 100 g</t>
  </si>
  <si>
    <t>Top-quality dried reishi 100g</t>
  </si>
  <si>
    <t>35039e1f-dc42-4114-b7b1-35e2230f1b98</t>
  </si>
  <si>
    <t>Mikrofon ZMU.K999-118B</t>
  </si>
  <si>
    <t>Microphone ZMU.K999-118B</t>
  </si>
  <si>
    <t>3503a606-c906-4b67-ac90-48443d485366</t>
  </si>
  <si>
    <t>Topran 401 493 Upevnění, odpružení stabilizátoru</t>
  </si>
  <si>
    <t>Topran 401 493 Mocowanie, zawieszenie stabilizatora</t>
  </si>
  <si>
    <t>3503c345-687b-405e-94df-0c4c5a451285</t>
  </si>
  <si>
    <t>Prolamované kozačky tmavě béžové 58344, semiš vel.36</t>
  </si>
  <si>
    <t>Openwork boots dark beige 58344 suede r.36</t>
  </si>
  <si>
    <t>3503dcdc-ef61-4fec-a227-e02fc91edbee</t>
  </si>
  <si>
    <t>DLOUHÁ MIKINA S KAPUCÍ AMG693A J.ŠEDÁ XXL (44)</t>
  </si>
  <si>
    <t>LONG HOODIE AMG693A J.SZARY XXL (44)</t>
  </si>
  <si>
    <t>3503f1ff-4f6a-4bf1-a411-3fc18a40d8a5</t>
  </si>
  <si>
    <t>Naběračka Westmark černá</t>
  </si>
  <si>
    <t>Black Westmark ladle</t>
  </si>
  <si>
    <t>3504487a-fee2-46db-bfb2-2c27e3d3a02f</t>
  </si>
  <si>
    <t>Bambino Rodina Osvěžující gel pro intimní hygienu 400 ml</t>
  </si>
  <si>
    <t>Bambino Family Refreshing Intimate Hygiene Gel 400 ml</t>
  </si>
  <si>
    <t>35044b19-073b-4fb8-8e3e-f0aa43e85619</t>
  </si>
  <si>
    <t>Nitrilové rukavice bezpudrové bílé Effect White 100 kusů, velikost M</t>
  </si>
  <si>
    <t>Effect White powder-free nitrile gloves, 100 pieces, size M</t>
  </si>
  <si>
    <t>35044d44-aeea-40d5-85db-2b374eeb49da</t>
  </si>
  <si>
    <t>Křupky Maretti pizza 70 g</t>
  </si>
  <si>
    <t>Crisps Maretti pizza 70 g</t>
  </si>
  <si>
    <t>35046f9a-71d8-4a3e-9dab-ac48b190c05f</t>
  </si>
  <si>
    <t>Bino Pizza na krájení</t>
  </si>
  <si>
    <t>Bino Bino wooden pizza on a wooden board</t>
  </si>
  <si>
    <t>350477c9-96f8-4502-9334-282b8effb7c0</t>
  </si>
  <si>
    <t>Bonbóny Zozole Mieszko 75 g</t>
  </si>
  <si>
    <t>Candy Zozole Mieszko 75 g</t>
  </si>
  <si>
    <t>35047d7f-ffc4-4de2-8b20-447ad717d4d0</t>
  </si>
  <si>
    <t>Kryt, zrcátka pro RENAULT MEGANE II (2006-2008)</t>
  </si>
  <si>
    <t>Cover, front glass for RENAULT MEGANE II (2006-2008)</t>
  </si>
  <si>
    <t>350492ad-1b23-48d9-8f2c-524584bd85be</t>
  </si>
  <si>
    <t>Sešit A4 D.rect oranžový</t>
  </si>
  <si>
    <t>A4 D.rect orange folder</t>
  </si>
  <si>
    <t>3504b8f4-caac-4ab4-8f68-034fb40fa341</t>
  </si>
  <si>
    <t>Dětský kufr Bluey Vadobag 9 l, modrý, vícebarevný</t>
  </si>
  <si>
    <t>Children's suitcase Bluey Vadobag 9 l blue, multicolor</t>
  </si>
  <si>
    <t>3504e2dc-31c4-4b4e-bc0a-2d72b6cd981e</t>
  </si>
  <si>
    <t>Očkový klíč Yato</t>
  </si>
  <si>
    <t>Wrench ring Yato</t>
  </si>
  <si>
    <t>3504fe11-c671-49a8-8b6d-c150f7f46222</t>
  </si>
  <si>
    <t>Kraft&amp;Dele KD10682 Stahovák/vodítko na dláto</t>
  </si>
  <si>
    <t>Kraft&amp;Dele KD10682 Puller / chisel guide</t>
  </si>
  <si>
    <t>35052f1f-b4f4-4cbb-9543-50ac259d3a13</t>
  </si>
  <si>
    <t>Hlavice ventilačního potrubí Wirplast ⌀ 125 mm</t>
  </si>
  <si>
    <t>Ventilation chimney Wirplast ⌀ 125 mm</t>
  </si>
  <si>
    <t>350579d0-7459-4445-9600-a0069cf9020e</t>
  </si>
  <si>
    <t>Asmodee Labilní jednorožci: Vánoční speciál</t>
  </si>
  <si>
    <t>Asmodee Unstable Unicorns: Christmas Special</t>
  </si>
  <si>
    <t>350591d5-8fa8-4c45-8637-745a0e8d0673</t>
  </si>
  <si>
    <t>ECP-AR-003 NTY SNÍMAČ POLOHY KLIKOVÉHO HŘÍDELE</t>
  </si>
  <si>
    <t>ECP-AR-003 NTY CRANKSHAFT POSITION SENSOR</t>
  </si>
  <si>
    <t>3505bb46-d5a9-40f2-aa81-2a363b3eb6ef</t>
  </si>
  <si>
    <t>Doplněk stravy Forever Living Products česnek a tymián kapsle 100 ks</t>
  </si>
  <si>
    <t>Forever Living Products garlic and thyme food supplement capsules 100 pcs.</t>
  </si>
  <si>
    <t>3506105e-4bb6-4060-b730-9a07f9f91806</t>
  </si>
  <si>
    <t>Čaj Malwa 30 g</t>
  </si>
  <si>
    <t>Herbal tea powder coffee machine Malwa 30 g</t>
  </si>
  <si>
    <t>350615df-27a0-4673-bcf7-45a1fad1d1be</t>
  </si>
  <si>
    <t>NÁŘADÍ DOMEK na nářadí zahrada ZAHRADNÍ ÚLOŽNÝ PROSTOR KŮLNA 257x312x202</t>
  </si>
  <si>
    <t>TOOL HOUSE for tools garden GARDEN STORAGE SHED 257x312x202</t>
  </si>
  <si>
    <t>35061759-b053-4df0-acf4-60c688f62863</t>
  </si>
  <si>
    <t>Smartphone Blackview BV8800 4G NFC 8 GB / 128 GB</t>
  </si>
  <si>
    <t>Blackview BV8800 4G NFC smartphone 8GB / 128GB</t>
  </si>
  <si>
    <t>35064d17-afb0-45c2-b818-afcec81bf3ce</t>
  </si>
  <si>
    <t>Taidea brousek TG1202 (360/600/1200)</t>
  </si>
  <si>
    <t>Taidea diamond sharpener TG1202 (360/600/1200)</t>
  </si>
  <si>
    <t>35068622-7fe9-40d7-a3a3-d67b229ee4de</t>
  </si>
  <si>
    <t>BICYCLE karty hry SHIN LIM tajemství kouzelník iluze</t>
  </si>
  <si>
    <t>BICYCLE card game SHIN LIM secret magician illusion</t>
  </si>
  <si>
    <t>3506aa11-1917-4acb-be2d-f40e6e16587b</t>
  </si>
  <si>
    <t>Plášť na kolo MTB Maxxis IKON 29x2.2 drátěný 60TPI 28 2.20</t>
  </si>
  <si>
    <t>MTB bicycle tyre Maxxis IKON 29x2.2 wire 60TPI 28 2.20</t>
  </si>
  <si>
    <t>3506c8ff-551d-46ca-bcf1-2a70eacc88b8</t>
  </si>
  <si>
    <t>BASEUS 90° adaptér USB-C/USB-C + 3,5mm jack CATL41-01, černá</t>
  </si>
  <si>
    <t>Baseus USB Type-C to Jack 3.5mm  USB Type-C adapter</t>
  </si>
  <si>
    <t>3506de6b-455a-48c5-a33b-782599f89982</t>
  </si>
  <si>
    <t>Odkladač, černý, plastový, VICTORIA</t>
  </si>
  <si>
    <t>Organizer, black, plastic, VICTORIA</t>
  </si>
  <si>
    <t>3506f374-bcaf-437c-94b5-84cae170a194</t>
  </si>
  <si>
    <t>Gorsenia podprsenka měkká zelená velikost 70L</t>
  </si>
  <si>
    <t>Gorsenia soft bra green size 70L</t>
  </si>
  <si>
    <t>35071aed-ef3e-43db-8548-d081d64691bf</t>
  </si>
  <si>
    <t>Kostým Karnevalový kostým Převlek Šaty Princezna Velikost M 110-120</t>
  </si>
  <si>
    <t>Carnival Costume Dress Princess Size M 110-120</t>
  </si>
  <si>
    <t>35071ff0-fc87-448c-8c27-d132f9b909df</t>
  </si>
  <si>
    <t>CD Will Of The People Múza</t>
  </si>
  <si>
    <t>Will Of The People Muse CD</t>
  </si>
  <si>
    <t>35073615-6356-432c-ab43-c95e9c27fcdc</t>
  </si>
  <si>
    <t>ZLATÝ PRSTÝNEK PRSTEN pr. 333 8k s modrým očkem Zirkon vel.</t>
  </si>
  <si>
    <t>GOLD RING, WEDDING RING, pr. 333 8k with Navy Blue Cubic Zirconia, 16</t>
  </si>
  <si>
    <t>35075a76-9f5c-4c7e-8edf-916bc6498731</t>
  </si>
  <si>
    <t>Lee Cooper pánské tenisky LCW-25-02-3245 modré velikost 42</t>
  </si>
  <si>
    <t>Lee Cooper men's sneakers LCW-25-02-3245 blue size 42</t>
  </si>
  <si>
    <t>35076ebf-23aa-4369-9e58-eb3df9f9bafb</t>
  </si>
  <si>
    <t>DÁMSKÁ ELEGANTNÍ KOMBINÉZA S VÝSTŘIHEM DO V, RŮŽOVÁ, VELIKOST 42 XL</t>
  </si>
  <si>
    <t>WOMEN'S ELEGANT JUMPSUIT WITH ENVELOPE NECKLINE PINK 42 XL</t>
  </si>
  <si>
    <t>35078fc6-9701-4e9d-b8d4-03cd01506048</t>
  </si>
  <si>
    <t>Filament Prof. Lab PLA 1.75 mm 1 kg Průhledný | Transparentní</t>
  </si>
  <si>
    <t>Filament Prof. Lab PLA 1.75mm 1kg Transparent | Transparent</t>
  </si>
  <si>
    <t>3507907c-1790-4e01-953c-fd6960fc03ce</t>
  </si>
  <si>
    <t>Nůž univerzální Mikov 10 cm</t>
  </si>
  <si>
    <t>Universal knife Mikov 10 cm</t>
  </si>
  <si>
    <t>35079787-baba-448e-8262-83e4cae999a3</t>
  </si>
  <si>
    <t>Syta Micha Trenérky s jelenem pro psa 80 g</t>
  </si>
  <si>
    <t>Micha's full trainer with deer for a dog 80g</t>
  </si>
  <si>
    <t>35079e77-2ac9-4b23-a1d3-9440ffd6b3cc</t>
  </si>
  <si>
    <t>Hybrid SunOne Hybridní lak 5 ml N05 Nyomi</t>
  </si>
  <si>
    <t>SunOne Hybrid Gel Polish 5ml N05 Nyomi</t>
  </si>
  <si>
    <t>3507b01e-f39c-4afb-b42c-94537e8b92b5</t>
  </si>
  <si>
    <t>HUDEBNÍ PŘEHRÁVAČ MP3 BLUETOOTH 5.0 S PAMĚŤOVOU KARTOU 16 GB eBook DYKTAFON</t>
  </si>
  <si>
    <t>BLUETOOTH 5.0 MP3 MUSIC PLAYER WITH 16GB MEMORY CARD eBook VOICE RECORDER</t>
  </si>
  <si>
    <t>3507c38e-b8df-4f15-90b6-0b90c273f937</t>
  </si>
  <si>
    <t>Totum Ledové království II - vyrob si náramky s korálky</t>
  </si>
  <si>
    <t>Totum Disney Frozen 2 Mythical Bracelet</t>
  </si>
  <si>
    <t>3507e7fd-3606-4070-b7a7-a4ae299b422e</t>
  </si>
  <si>
    <t>Sešit hladký A5 Papírny Brno 60 listů</t>
  </si>
  <si>
    <t>Smooth notebook A5 Papírny Brno 60 sheets</t>
  </si>
  <si>
    <t>3507f96a-f259-46ee-b4f0-eb3e07cbc28a</t>
  </si>
  <si>
    <t>Barvicí krém Garnier Aloe All-In-1 BB Crea Světlý SPF do 10 50 ml</t>
  </si>
  <si>
    <t>Colouring cream Garnier Aloe All-In-1 BB Crea Light SPF up to 10 50 ml</t>
  </si>
  <si>
    <t>3507ff3a-761d-45db-b72e-195d90dc0f91</t>
  </si>
  <si>
    <t>SKLENĚNÁ MISKA NA SALÁT PRŮHLEDNÁ NA STOJANU VELKÁ MISKA Ø 28 cm</t>
  </si>
  <si>
    <t>GLASS BOWL FOR SALAD TRANSPARENT ON A STAND LARGE BOWL Ø 28 cm</t>
  </si>
  <si>
    <t>3508a1a5-7cd5-4627-9be4-e2b72fa6e408</t>
  </si>
  <si>
    <t>Pendrive Kingston Data Traveler MAX A 512 GB USB 3.0, USB 3.1, USB 3.2 červený</t>
  </si>
  <si>
    <t>Kingston Data Traveler MAX A 512 GB USB 3.0, USB 3.1, USB 3.2 red</t>
  </si>
  <si>
    <t>3508b205-9021-477f-b31b-48692efb5ba6</t>
  </si>
  <si>
    <t>Febi Bilstein 02891 Tyč / držák, stabilizátor</t>
  </si>
  <si>
    <t>Febi Bilstein 02891 Bar / bracket, stabilizer</t>
  </si>
  <si>
    <t>350928fb-087e-4ec6-8ac2-84e799e82f65</t>
  </si>
  <si>
    <t>Ava podprsenka polovyztužená béžová velikost 105F</t>
  </si>
  <si>
    <t>Ava semi-rigid beige bra size 105F</t>
  </si>
  <si>
    <t>350932ef-871e-4254-b6f3-e12e313e7ed6</t>
  </si>
  <si>
    <t>Moje první kniha - Farma kolektiv autorů</t>
  </si>
  <si>
    <t>350957eb-ef4a-4da1-b67f-3d464b8fad4d</t>
  </si>
  <si>
    <t>KOMPLETNÍ SADA JÍDELNÍCH NOŽŮ PŘÍBORY NŮŽ 6 ks</t>
  </si>
  <si>
    <t>SET OF DINNER KNIVES SET CUTLERY KNIFE 6 pcs</t>
  </si>
  <si>
    <t>350958ea-9a70-4ace-992c-d137d38e6b13</t>
  </si>
  <si>
    <t>TIGI BED HEAD TERMOOCHRANNÝ SPREJ NA VLASY 100 ML</t>
  </si>
  <si>
    <t>TIGI BED HEAD HEAT PROTECTION SPRAY FOR HAIR 100ML</t>
  </si>
  <si>
    <t>35098dc9-e517-47b8-bab7-b48fd2cb385d</t>
  </si>
  <si>
    <t>Míchadlo pro hrubé a husté malty SDS plus 80*400 mm Polax</t>
  </si>
  <si>
    <t>Mixer for thick and dense mortars SDS plus 80*400mm Polax</t>
  </si>
  <si>
    <t>350991c8-ba3e-490b-9694-0e467b46828a</t>
  </si>
  <si>
    <t>Omáčka Otafuku japonská okonomi 500 g</t>
  </si>
  <si>
    <t>Otafuku Japanese okonomi sauce 500 g</t>
  </si>
  <si>
    <t>3509d4cf-dc3b-442d-9a7c-bf8adf46560d</t>
  </si>
  <si>
    <t>Městská sportovní koloběžka pro děti do 100 kg, lehká, SOLIS Kinderkraft</t>
  </si>
  <si>
    <t>City sports scooter for children up to 100 kg light SOLIS Kinderkraft</t>
  </si>
  <si>
    <t>3509dc1d-5d43-47c3-a714-65531bb6e583</t>
  </si>
  <si>
    <t>Šlehací metla s kuličkou nerezová DELÍCIA 25 cm</t>
  </si>
  <si>
    <t>Stainless steel whisk with ball DELÍCIA 25 cm</t>
  </si>
  <si>
    <t>3509f64e-ae5f-461c-8d3f-1a0cf44d85ef</t>
  </si>
  <si>
    <t>Porsche 911 Targa 4 MATCHBOX 60/100 LIFETIME Resorak</t>
  </si>
  <si>
    <t>350a041c-4be2-4750-ac72-45391d2940d4</t>
  </si>
  <si>
    <t>SPONY DO VLASŮ KROKODÝLKY 5 KS</t>
  </si>
  <si>
    <t>BUCKLES HAIR CLIPS CROCODILES 5 PCS.</t>
  </si>
  <si>
    <t>350a1061-0d68-4a4f-a325-99dd5b5980c6</t>
  </si>
  <si>
    <t>Pánské boxerky Tommy Hilfiger 3ks Gumička Barva S</t>
  </si>
  <si>
    <t>Men's Boxers Tommy Hilfiger 3pcs Eraser Color S</t>
  </si>
  <si>
    <t>350a1f30-f17d-4a0c-bffa-73858b45343c</t>
  </si>
  <si>
    <t>DÁMSKÉ BOTY BIG STAR TENISKY SPORTOVNÍ TENISKY PRO KAŽDODENNÍ NOŠENÍ</t>
  </si>
  <si>
    <t>WOMEN'S SHOES BIG STAR SNEAKERS SPORTS SNEAKERS CASUAL</t>
  </si>
  <si>
    <t>350a5d96-b57d-4d6c-bebe-ff121bf3a491</t>
  </si>
  <si>
    <t>K2 ANTI MARTEN 400 M</t>
  </si>
  <si>
    <t>350a6621-79f6-4fb0-914d-e6f34d553e89</t>
  </si>
  <si>
    <t>Odpadkový koš Curver 195022 45 l šedo-zelený</t>
  </si>
  <si>
    <t>Waste bin Curver 195022 45 l grey-green</t>
  </si>
  <si>
    <t>350a74f5-beca-41d7-bc68-c80b12887c02</t>
  </si>
  <si>
    <t>Canpol babies Sběrače mléka – laktační skořápky, 2 ks do 50 ml krmiva</t>
  </si>
  <si>
    <t>Canpol babies Milk collectors – lactation shells, 2 pcs. up to 50ml food</t>
  </si>
  <si>
    <t>350a776a-f703-4e65-bd1f-3c6e400bf2d8</t>
  </si>
  <si>
    <t>Mikropočítač Mega 2560 R3</t>
  </si>
  <si>
    <t>Microcomputer Mega 2560 R3</t>
  </si>
  <si>
    <t>350a8257-2973-496e-9fb3-edd5fbe93d61</t>
  </si>
  <si>
    <t>Kožené Nike EBERNON LOW PREMIUM AQ1774-102 # 41</t>
  </si>
  <si>
    <t>Leather Nike EBERNON LOW PREMIUM AQ1774-102 # 41</t>
  </si>
  <si>
    <t>350a9354-7590-4aa2-9c1a-b3b9942eb53b</t>
  </si>
  <si>
    <t>Slabikář Musa</t>
  </si>
  <si>
    <t>350a9cc3-1239-4e3a-88c4-eb4d0dd04c72</t>
  </si>
  <si>
    <t>Geko Sada pilníků na škrabky 200 mm 5ks</t>
  </si>
  <si>
    <t>Geko Set of scraper files 200mm 5pcs</t>
  </si>
  <si>
    <t>350ae647-e03b-4607-b0b5-ecc016bf602b</t>
  </si>
  <si>
    <t>Mediwipes DM PREMIUM - tuba 100 ks - nealkoholické dezinfekční ubrousky</t>
  </si>
  <si>
    <t>Mediwipes DM PREMIUM - tube 100 pcs. - non-alcoholic wipes for disinfection</t>
  </si>
  <si>
    <t>350aeef2-a001-487e-8a97-68a767595c62</t>
  </si>
  <si>
    <t>OREVLE BIOCEANA OBNOVA MINERÁLNÍ MASKA 1000 ml</t>
  </si>
  <si>
    <t>OREVLE BIOCEANA RENEWAL MINERAL MASK 1000ml</t>
  </si>
  <si>
    <t>350b1c3a-b4ca-43ee-96bf-ef4aefa3cea3</t>
  </si>
  <si>
    <t>Pánské tenisky Skechers Track 52631-NVY vel.</t>
  </si>
  <si>
    <t>Skechers Track 52631-NVY men's sneakers, size 48.5</t>
  </si>
  <si>
    <t>350b2eb9-5f78-4efd-9d86-c7107b976247</t>
  </si>
  <si>
    <t>Organizér na prádlo - sada 6 Ks. Ruhhy 25764</t>
  </si>
  <si>
    <t>Underwear organizer - set of 6pcs Ruhhy 25764</t>
  </si>
  <si>
    <t>350b407c-3918-43c1-b28a-fbdacad13690</t>
  </si>
  <si>
    <t>Bonbóny C&amp;H - Cavendish and Harvey Cavendish &amp; Harvey 0,175 g</t>
  </si>
  <si>
    <t>C&amp;H Candy - Cavendish and Harvey Cavendish &amp; Harvey 0,175 g</t>
  </si>
  <si>
    <t>350b5cf5-5fc5-45d6-ae11-f08b072f2df0</t>
  </si>
  <si>
    <t>Matabro MB-SAW, Montáž ocelových podpěr, kozlíků | 2x</t>
  </si>
  <si>
    <t>Matabro MB-SAW, Skládací stavební supports, goats | 2x</t>
  </si>
  <si>
    <t>350b6817-3cac-4abb-a190-2c9ca3e7e207</t>
  </si>
  <si>
    <t>Doplněk stravy Swanson Health Products SWA/ZNCIT50/60/KAP/ kapsle 60 ks</t>
  </si>
  <si>
    <t>Diet supplement Swanson Health Products SWA/ZNCIT50/60/KAP/ capsules 60 pcs</t>
  </si>
  <si>
    <t>350b83c1-1051-448e-95b5-1b17d9f7c9ca</t>
  </si>
  <si>
    <t>Svařovaná síť MAT Group 13/0,7/1000 mm Zn (25 m)</t>
  </si>
  <si>
    <t>Welded mesh MAT Group 13/0.7/1000mm Zn (25m)</t>
  </si>
  <si>
    <t>350bc06e-3e2f-4e79-8c02-e501199010a1</t>
  </si>
  <si>
    <t>Ava podprsenka měkká béžová velikost 95B</t>
  </si>
  <si>
    <t>Ava soft beige bra size 95B</t>
  </si>
  <si>
    <t>350c113a-a625-463d-baf8-6801ed75c087</t>
  </si>
  <si>
    <t>Gelová propiska zlatý Pentel</t>
  </si>
  <si>
    <t>Gel pen gold Pentel</t>
  </si>
  <si>
    <t>350c4f7b-eaed-416b-983f-968c1baa63c7</t>
  </si>
  <si>
    <t>Zubní pamlsek ProDen PlaqueOff 60 g</t>
  </si>
  <si>
    <t>Treat dental treats ProDen PlaqueOff 60 g</t>
  </si>
  <si>
    <t>350c512a-51e2-4816-8312-ad7915818710</t>
  </si>
  <si>
    <t>PLAVKY BIKINI S VYSOKÝM PASEM ŠPANĚLSKÉ VOLÁNEK BÍLÁ ČERNÁ L</t>
  </si>
  <si>
    <t>BIKINI SWIMSUIT WITH HIGH WAIST SPANISH FRILL WHITE BLACK L</t>
  </si>
  <si>
    <t>350c59b9-a5a4-42e0-bc0c-46f8bf860c55</t>
  </si>
  <si>
    <t>Schleich Kráva Simentalské rasy 13801</t>
  </si>
  <si>
    <t>Schleich Simmental Cow 13801</t>
  </si>
  <si>
    <t>350c9320-ed60-4df8-85c6-872d4991f8c4</t>
  </si>
  <si>
    <t>Kontaktní elektrický gril Rohnson R-250 černý 2200 W</t>
  </si>
  <si>
    <t>Contact electric grill Rohnson R-250 black 2200 W</t>
  </si>
  <si>
    <t>350ca949-44e7-40af-8cde-e1a61b42a62d</t>
  </si>
  <si>
    <t>Triumph podprsenka polovyztužená béžová velikost 85B</t>
  </si>
  <si>
    <t>Triumph semi-rigid beige bra size 85B</t>
  </si>
  <si>
    <t>350ccac6-1525-4510-8c6f-2453d6bbbbf1</t>
  </si>
  <si>
    <t>Olejová Barva č. 314 Béžová (Saténová) - Revell</t>
  </si>
  <si>
    <t>Oil paint No. 314 Beige (Satin) - Revell</t>
  </si>
  <si>
    <t>350cf956-1975-4224-91c1-e44bcad6ef15</t>
  </si>
  <si>
    <t>Yato Sada jednoduchých závlaček mix 555ks YT-06873</t>
  </si>
  <si>
    <t>Yato Set of straight pins, mix, 555 pcs. YT-06873</t>
  </si>
  <si>
    <t>350d1078-389c-4db2-818e-12232e664dec</t>
  </si>
  <si>
    <t>Pánské tričko Puma Squad [678967 17]</t>
  </si>
  <si>
    <t>Men's T-shirt Puma Squad [678967 17]</t>
  </si>
  <si>
    <t>350d2087-62f3-4fa3-87ed-6bdf432d0478</t>
  </si>
  <si>
    <t>Hlavice ventilačního potrubí fi125 HiVent TONDACH STODO CONTITON 12 GRAFITOVÝ</t>
  </si>
  <si>
    <t>Ventilation fireplace fi125 HiVent TONDACH STODO CONTITON 12 GRAPHITE</t>
  </si>
  <si>
    <t>350d261f-2a7d-4d0c-99e9-080b32b356ea</t>
  </si>
  <si>
    <t>Sorter LandToys 2v1 senzorická kostka</t>
  </si>
  <si>
    <t>Sorter LandToys 2in1 sensory cube</t>
  </si>
  <si>
    <t>350d7383-5a09-4615-9e99-bbb00030b1b2</t>
  </si>
  <si>
    <t>Pilový kotouč (T) pro šavlové pily RICHMANN</t>
  </si>
  <si>
    <t>Reciprocating saw blade (T) RICHMANN</t>
  </si>
  <si>
    <t>350d9ede-240b-46f2-9563-dcef2551432a</t>
  </si>
  <si>
    <t>Nylonový čisticí kartáč - ASTA</t>
  </si>
  <si>
    <t>Nylon cleaning brush - ASTA</t>
  </si>
  <si>
    <t>350d9f7f-2ce0-4a58-b813-324acc87d251</t>
  </si>
  <si>
    <t>Kde je pan Lew? - Vycházková kniha</t>
  </si>
  <si>
    <t>Where is Mr. Lion? - Walking book</t>
  </si>
  <si>
    <t>350daec8-61ea-4152-aa9c-095187ad804a</t>
  </si>
  <si>
    <t>STOLEČEK PRO DĚTI ŽIDLIČKY DĚTSKÝ STOLEK S ŽIDLIČKAMI SADA</t>
  </si>
  <si>
    <t>CHILDREN'S TABLE CHAIRS CHILDREN'S TABLE WITH CHAIRS SET</t>
  </si>
  <si>
    <t>350dba77-581c-4864-99f2-e95b053ca68a</t>
  </si>
  <si>
    <t>Ventilová zátka pro vypouštěcí kanystr DIN 51</t>
  </si>
  <si>
    <t>Valve cap nut for drain canister DIN 51</t>
  </si>
  <si>
    <t>350dc045-8cb3-4c94-99d6-356c99c5d8a7</t>
  </si>
  <si>
    <t>Vscent pisoárové sítko s vůní V4 - modré</t>
  </si>
  <si>
    <t>Vscent urinal strainer with V4 scent - blue</t>
  </si>
  <si>
    <t>350dcd53-0441-4115-b49b-205ee5127793</t>
  </si>
  <si>
    <t>Demar holínky holínky velikost 32-33</t>
  </si>
  <si>
    <t>Demar children's boots size 32-33</t>
  </si>
  <si>
    <t>350df2f7-c638-42a9-9584-85c8a8067788</t>
  </si>
  <si>
    <t>Befado papuče Rzepy růžové velikost 25</t>
  </si>
  <si>
    <t>Befado children's slippers Velcro pink size 25</t>
  </si>
  <si>
    <t>350dff4f-2842-4151-909c-a47984859e63</t>
  </si>
  <si>
    <t>PartyPal knír 135280 černý, 20., 30., 40. léta</t>
  </si>
  <si>
    <t>PartyPal mustache 135280 black years 20, 30, 40</t>
  </si>
  <si>
    <t>350e2284-df33-414a-8541-153b13ab9be4</t>
  </si>
  <si>
    <t>Syoss Intense Curls kondicionér pro vlnité a kudrnaté vlasy 250 ml</t>
  </si>
  <si>
    <t>Syoss Intense Curls Conditioner for Wavy and Curly Hair 250ml</t>
  </si>
  <si>
    <t>350e4520-2142-4736-8549-0a30c79f6769</t>
  </si>
  <si>
    <t>Šampon Biały Jeleń 300 ml ochrana barvy</t>
  </si>
  <si>
    <t>Shampoo Biały Jeleń 300 ml color protection</t>
  </si>
  <si>
    <t>350e5075-2e87-444a-89a5-ded34cf66fa0</t>
  </si>
  <si>
    <t>Černý instantní čaj Impra Tea 200 g</t>
  </si>
  <si>
    <t>Black leaf coffee machine Impra Tea 200 g</t>
  </si>
  <si>
    <t>350e5374-6663-4403-afe5-54ccf3f2e16c</t>
  </si>
  <si>
    <t>Koupelnová váha Medisana BS 444</t>
  </si>
  <si>
    <t>Bathroom scale Medisana BS 444</t>
  </si>
  <si>
    <t>350ec195-d881-431f-9e42-4377e0968df3</t>
  </si>
  <si>
    <t>Batoh Puma Individual Rise černý 90576 01</t>
  </si>
  <si>
    <t>Backpack Puma Individual Rise black 90576 01</t>
  </si>
  <si>
    <t>350f066c-7421-4f8d-8aef-0ec9cea288f8</t>
  </si>
  <si>
    <t>Potápěčské Brýle potápěčská potápěčské brýle Aga DS1121BL černá</t>
  </si>
  <si>
    <t>Full face diving mask Aga DS1121BL black</t>
  </si>
  <si>
    <t>350f114c-26a9-47be-aaff-014823697454</t>
  </si>
  <si>
    <t>Gaia vyztužená podprsenka béžová velikost 95D</t>
  </si>
  <si>
    <t>Gaia padded bra beige size 95D</t>
  </si>
  <si>
    <t>350f128f-2e4c-452e-8f9d-f063f780b163</t>
  </si>
  <si>
    <t>PYTLE NA ODPADKY 120L KPL-20 KS STALCO S-47690</t>
  </si>
  <si>
    <t>TRASH BAGS 120L SET-20 PCS STALCO S-47690</t>
  </si>
  <si>
    <t>350f2923-7bdb-414c-a202-f7c0dbc935fc</t>
  </si>
  <si>
    <t>Pilový kotouč (T) pro přímočaré pily Bosch</t>
  </si>
  <si>
    <t>Saw blade tee (T) for jigsaws Bosch</t>
  </si>
  <si>
    <t>350f9651-11ab-4f03-b1e8-e504c89ecac7</t>
  </si>
  <si>
    <t>Zapalovač plynový BIC U140</t>
  </si>
  <si>
    <t>Gas lighter BIC U140</t>
  </si>
  <si>
    <t>350fb65c-132a-455d-8ffe-5383bfc33e34</t>
  </si>
  <si>
    <t>Nůž Walther P38</t>
  </si>
  <si>
    <t>Knife Walther P38</t>
  </si>
  <si>
    <t>350fcd7d-ab6a-4d40-be41-c7f0dc5bffac</t>
  </si>
  <si>
    <t>Svícen na čajovou svíčku GraweroweLove 5 cm 3 svíčky</t>
  </si>
  <si>
    <t>Tealight holder GraweroweLove 5 cm 3 candles</t>
  </si>
  <si>
    <t>350fef42-e7cf-4aa2-85f8-5cf8a58733c1</t>
  </si>
  <si>
    <t>Sportovní kamera Lamax X7.2 4K UHD</t>
  </si>
  <si>
    <t>Sports camera Lamax X7.2 4K UHD</t>
  </si>
  <si>
    <t>350ffe0a-9bf9-4d2d-b6cf-8ac6ca3dceed</t>
  </si>
  <si>
    <t>Do Hřbitovních Svíček 2-3 dní</t>
  </si>
  <si>
    <t>Contribution to candles 2-3 days</t>
  </si>
  <si>
    <t>35101132-ca6e-4e2b-81d8-1f94f78679ef</t>
  </si>
  <si>
    <t>Baterie pro Apple iPhone X PREMIUM CELL 3330 mAh</t>
  </si>
  <si>
    <t>Battery For Apple iPhone X PREMIUM CELL 3330 mAh</t>
  </si>
  <si>
    <t>35102d1e-3944-45d8-8cca-49cc124cbcf6</t>
  </si>
  <si>
    <t>Podprsenka GORSENIA K425 Casablanca smetanová 95D</t>
  </si>
  <si>
    <t>GORSENIA K425 Casablanca bra, cream, 95D</t>
  </si>
  <si>
    <t>35104f32-a8b2-4244-888c-f3fd5c6d21e0</t>
  </si>
  <si>
    <t>Společenská hra Pexetrio - Efko Povolání</t>
  </si>
  <si>
    <t>Pexetrio - Povolání Efko board game</t>
  </si>
  <si>
    <t>3510603e-ceb4-46c8-895a-53a1a991152e</t>
  </si>
  <si>
    <t>OLIMP COLLAGEN 240 g RYBÍ KOLAGEN NA PITÍ BIOTIN VITAMÍN C KŮŽE VLASY</t>
  </si>
  <si>
    <t>OLIMP COLLAGEN 240g FISH COLLAGEN FOR DRINKING BIOTIN VITAMIN C SKIN HAIR</t>
  </si>
  <si>
    <t>351068c7-e5b4-4aa0-b258-34ff9db6b838</t>
  </si>
  <si>
    <t>Tvrzené sponky Proline 55410 typ G/11 10 mm</t>
  </si>
  <si>
    <t>Hardened staples Proline 55410 type G / 11 10 mm</t>
  </si>
  <si>
    <t>3510b993-4178-45d2-b6fb-1ad37f33df4b</t>
  </si>
  <si>
    <t>Masážní Přístroj HMS MS02 1 W</t>
  </si>
  <si>
    <t>Massager HMS MS02 1 W</t>
  </si>
  <si>
    <t>3510d0fa-1dbf-4600-891a-98342d5db1ac</t>
  </si>
  <si>
    <t>TERMOLÁHEV LAHEV NA PITÍ KOVOVÁ BONO ELISABETH HOT&amp;COLD COOLPACK</t>
  </si>
  <si>
    <t>THERMAL BOTTLE METAL BONO ELISABETH HOT&amp;COLD COOLPACK</t>
  </si>
  <si>
    <t>3510f11d-2828-4d95-9548-3b0c602969ea</t>
  </si>
  <si>
    <t>RYCHLÁ SÍŤOVÁ NABÍJEČKA GaN USB-C 35W PD, kompaktní cestovní SWISSTEN</t>
  </si>
  <si>
    <t>FAST CHARGER GAN USB-C 35W PD compact travel SWISSTEN</t>
  </si>
  <si>
    <t>3510faf6-78c5-4775-b6e9-276636852a99</t>
  </si>
  <si>
    <t>NEGOTTI KRT 195 rameno zadního stěrače s perem</t>
  </si>
  <si>
    <t>NEGOTTI KRT 195 ramię wycieraczki tylnej z piórkiem</t>
  </si>
  <si>
    <t>35113cb6-80ff-42f0-bfa5-49e325e42e37</t>
  </si>
  <si>
    <t>Barvy Vallejo 72.056 Game Color Glorious Gold 17 ml</t>
  </si>
  <si>
    <t>Vallejo paints 72.056 Game Color Glorious Gold 17 ml</t>
  </si>
  <si>
    <t>351169bd-79e7-49ab-95e0-dbb75d2e808a</t>
  </si>
  <si>
    <t>VIKI Podprsenka Nina 583 bílá 80H</t>
  </si>
  <si>
    <t>VIKI Bra Nina 583 white 80H</t>
  </si>
  <si>
    <t>35116e8a-03ef-4b99-9b3b-5ee70634e0c0</t>
  </si>
  <si>
    <t>SZKŁO HARTOWANE do SAMSUNG GALAXY S21 FE 5G RYCHLÁ 9H OCHRANA OBRAZOVKY</t>
  </si>
  <si>
    <t>SZKŁO HARTOWANE do SAMSUNG GALAXY S21 FE 5G FAST 9H SCREEN PROTECTION</t>
  </si>
  <si>
    <t>351180ba-a741-4d4a-baf7-0928043f197a</t>
  </si>
  <si>
    <t>Thor Steinar Ponožky vícebarevné velikost 39-40</t>
  </si>
  <si>
    <t>Thor Steinar Socks, multicolored, size 39-40</t>
  </si>
  <si>
    <t>3511a8f6-6f19-439d-8a0f-2570169339b7</t>
  </si>
  <si>
    <t>LoveStim Fisting gel pro fisting, silně uvolňující a anestetický, 150 Ml</t>
  </si>
  <si>
    <t>LoveStim Fisting gel for fisting strongly relaxing and anesthetic 150ml</t>
  </si>
  <si>
    <t>3511bed2-0523-4dc6-ae05-019ffb235f01</t>
  </si>
  <si>
    <t>Intenso Ponožky 5pak_1436_CZARNY černá velikost 41-43</t>
  </si>
  <si>
    <t>Intenso Socks 5pak_1436_CZARNY black size 41-43</t>
  </si>
  <si>
    <t>3511bfdf-648c-475d-972b-61823eef5e42</t>
  </si>
  <si>
    <t>BABYBJORN LEHÁTKO BLISS WOVEN LIGHT GREY + HRAČKA GOOGLY</t>
  </si>
  <si>
    <t>BABYBJORN LOUNGER BLISS WOVEN LIGHT GREY + GOOGLY TOY</t>
  </si>
  <si>
    <t>3511c296-bb07-4f71-acba-d515c076f74e</t>
  </si>
  <si>
    <t>Morella noční košile fialová velikost M</t>
  </si>
  <si>
    <t>Morella nightgown purple size M</t>
  </si>
  <si>
    <t>351200ec-77c1-4d00-9994-1f7d46e36baa</t>
  </si>
  <si>
    <t>8 Narozeninové balónky S925 dárek k balónu</t>
  </si>
  <si>
    <t>8 Charms Birthday Balloons S925 gift balloon</t>
  </si>
  <si>
    <t>35125a4b-c872-4fed-bfef-da7a8ffad022</t>
  </si>
  <si>
    <t>BEFADO ŽABKY PRO DĚTI 31 ŽABKY BAZÉNOVÉ 152Y012</t>
  </si>
  <si>
    <t>BEFADO CHILDREN'S FLIP-FLOPS 31 POOL FLIP-FLOPS 152Y012</t>
  </si>
  <si>
    <t>35127a6d-2dba-4de0-aa88-cfcde1e048c8</t>
  </si>
  <si>
    <t>Desková hra Klan bobrů Albi</t>
  </si>
  <si>
    <t>Board game Clan of beavers Albi</t>
  </si>
  <si>
    <t>3512b58e-a266-4bb1-9d55-5624cd0a0685</t>
  </si>
  <si>
    <t>Fólie na okraje dortů na koláče a dezerty – 15 cm x 10 m</t>
  </si>
  <si>
    <t>Edge foil tape for cakes and desserts - 15 cm x 10 m</t>
  </si>
  <si>
    <t>3512baff-4f5b-46a6-9814-ad4c7907ad7c</t>
  </si>
  <si>
    <t>Karton P + P Segregátor PP A4 4kr. PASTELINI fialový</t>
  </si>
  <si>
    <t>Cardboard P  P Binder PP A4 4pcs. PASTELINI purple</t>
  </si>
  <si>
    <t>3512cd68-43d9-4230-b89d-795166658a80</t>
  </si>
  <si>
    <t>Kolébka pro panenku Zapf 829981</t>
  </si>
  <si>
    <t>Cradle for the CzaryMary doll Zapf 829981</t>
  </si>
  <si>
    <t>3512e5eb-e11d-4148-a3cb-5a082e3ca213</t>
  </si>
  <si>
    <t>Befado holínky holínky velikost 33</t>
  </si>
  <si>
    <t>Befado children's wellies size 33</t>
  </si>
  <si>
    <t>3512fc64-be1c-4e94-af8a-a51489789cc5</t>
  </si>
  <si>
    <t>Ava podprsenka měkká bílá velikost 70H</t>
  </si>
  <si>
    <t>Ava soft bra white size 70H</t>
  </si>
  <si>
    <t>35130d05-855a-4ff5-b95b-3a0362102db6</t>
  </si>
  <si>
    <t>Ventilátor DarkFlash 120 x 120 mm C6</t>
  </si>
  <si>
    <t>Fan DarkFlash 120 x 120 mm C6</t>
  </si>
  <si>
    <t>3513163c-d909-4377-b7e1-fd29991b91e3</t>
  </si>
  <si>
    <t>Dmychadlo NXG Blowgun 30"</t>
  </si>
  <si>
    <t>NXG Blowgun 30" Blower</t>
  </si>
  <si>
    <t>3513284f-35c6-4893-b0b0-6e7392477c71</t>
  </si>
  <si>
    <t>Vtech Moje první zpívánková knížka (česky)</t>
  </si>
  <si>
    <t>Vtech My first songbook (Czech)</t>
  </si>
  <si>
    <t>35138c2f-b47e-47e3-82d5-1e1d6068c1c7</t>
  </si>
  <si>
    <t>Hot Wheels 57. výročí Pearl&amp;Chrome 2025 MIX 1 - Volkswagen "Baja Bug"</t>
  </si>
  <si>
    <t>Hot Wheels 57th Anniversary Pearl&amp;Chrome 2025 MIX 1 - Volkswagen "Baja Bug"</t>
  </si>
  <si>
    <t>35138e1d-8cc9-46b0-b0e1-dce6421b97e0</t>
  </si>
  <si>
    <t>Modul Nuki SmartLock 4G Pro</t>
  </si>
  <si>
    <t>Nuki SmartLock 4G Pro Module</t>
  </si>
  <si>
    <t>35139bae-0572-4311-b66a-b7981ef29ea3</t>
  </si>
  <si>
    <t>PARUKA S DLOUHÝMI VLASY, BÍLO ČERVENÉ PŘEVLEKY</t>
  </si>
  <si>
    <t>WIG LONG HAIR WHITE RED DRESS</t>
  </si>
  <si>
    <t>3513c0d8-4c22-451b-a592-e605f5fac9b5</t>
  </si>
  <si>
    <t>Dudlík Philips Avent ortodontický silikon 6 m +</t>
  </si>
  <si>
    <t>Philips Avent orthodontic silicone pacifier 6 m</t>
  </si>
  <si>
    <t>3513e986-a71c-48c4-910d-54473d44b666</t>
  </si>
  <si>
    <t>Lirene Power of Plants Opuntia Vyhlazující mycí pěna 150 ml</t>
  </si>
  <si>
    <t>Lirene Power of Plants Opuntia Smoothing washing foam 150 ml</t>
  </si>
  <si>
    <t>3513f6cf-916a-4a50-909e-9eff0b15ac03</t>
  </si>
  <si>
    <t>Komoda Bratex 150 x 40 x 68 cm dub wotan matný</t>
  </si>
  <si>
    <t>Chest of drawers Bratex 150 x 40 x 68cm oak wotan matt</t>
  </si>
  <si>
    <t>3513fd7e-c91d-4efc-a117-319e940b416c</t>
  </si>
  <si>
    <t>Sklo szklaochronne Garmin Fenix 7X / 7X / Solar</t>
  </si>
  <si>
    <t>Garmin Fenix 7X / 7X / Solar hybrid szklaochronne</t>
  </si>
  <si>
    <t>35143179-4e47-4f12-9b38-1e9fb38a2a40</t>
  </si>
  <si>
    <t>Hybridní lak Victoria Vynn 15 ml</t>
  </si>
  <si>
    <t>Top hybrid varnish Victoria Vynn 15 ml</t>
  </si>
  <si>
    <t>3514629f-5a1e-410f-b38d-243cf17cb3fd</t>
  </si>
  <si>
    <t>Bílé uhlí v dřevě Koh-I-Noor 3 kusy</t>
  </si>
  <si>
    <t>White charcoal in Koh-I-Noor wood 3 pieces</t>
  </si>
  <si>
    <t>3514805e-9d89-49da-abad-c84cd852f1ad</t>
  </si>
  <si>
    <t>ELEKTRICKÝ OHŘÍVAČ MESKO MS7741W BÍLÝ 2000W,</t>
  </si>
  <si>
    <t>ELECTRIC HEATER MESKO MS7741W WHITE 2000W,</t>
  </si>
  <si>
    <t>35148235-da85-4630-8a56-1c9e820d2e1c</t>
  </si>
  <si>
    <t>Brusná síť na suchý zip 150 mm GR.120 BOSCH EXPERT pro brusku GEX</t>
  </si>
  <si>
    <t>Velcro abrasive mesh 150mm GR.120 BOSCH EXPERT for GEX grinder</t>
  </si>
  <si>
    <t>3514c336-885d-4d9c-9d5d-a227b7348c8a</t>
  </si>
  <si>
    <t>IKEA KRITTER Dětský stůl, bílý, 59 x 50 cm</t>
  </si>
  <si>
    <t>IKEA KRITTER Children's table, white, 59x50 cm</t>
  </si>
  <si>
    <t>3514ee3c-c598-42bc-95b3-6b2f8e3adb0d</t>
  </si>
  <si>
    <t>Konektor disku Dell Inspiron 5765 5767 VNT7G</t>
  </si>
  <si>
    <t>Disk Connector Dell Inspiron 5765 5767 VNT7G</t>
  </si>
  <si>
    <t>35150310-81ed-4dd6-b47f-ac02b99ed3dd</t>
  </si>
  <si>
    <t>Zesilovač Blow Wa-501S-3</t>
  </si>
  <si>
    <t>Blow Wa-501S-3 amplifier</t>
  </si>
  <si>
    <t>35152320-efd2-4c59-93d7-633dabafcc6c</t>
  </si>
  <si>
    <t>Motýlková pružinová svorka 30 mm na osa, 2 ks</t>
  </si>
  <si>
    <t>Butterfly Spring Clip 30mm for bar 2 pcs</t>
  </si>
  <si>
    <t>351530f3-3840-4551-8da1-8e6b640d9e6f</t>
  </si>
  <si>
    <t>Krém na ruce Kołobrzeskie Spa 100 ml</t>
  </si>
  <si>
    <t>Hand cream Kołobrzeskie Spa 100 ml</t>
  </si>
  <si>
    <t>351538c0-fdc3-4b26-a825-e9f98c7e5b31</t>
  </si>
  <si>
    <t>Concept elektrický zavařovací hrnec ZH0040</t>
  </si>
  <si>
    <t>Concept ZH0040 automatic pot 27 l 2000 W</t>
  </si>
  <si>
    <t>35154d8b-75a7-47de-9617-2558f3306a12</t>
  </si>
  <si>
    <t>Přední Cyklistická brašna Topeak FastFuel DryBag X 1,25 l</t>
  </si>
  <si>
    <t>Bicycle rear pannier front Topeak FastFuel DryBag X 1,25l</t>
  </si>
  <si>
    <t>3515612d-d786-422b-9cf8-4ab3b736900d</t>
  </si>
  <si>
    <t>Aktivní pěna na mytí auta Dedra 5 l</t>
  </si>
  <si>
    <t>Active foam for washing the car Dedra 5 l</t>
  </si>
  <si>
    <t>3515a616-abc5-43a4-8fc2-95fd890d3c77</t>
  </si>
  <si>
    <t>Funko Pop! Figurka Zaklínač Geralt</t>
  </si>
  <si>
    <t>Funko Pop! The Witcher Geralt</t>
  </si>
  <si>
    <t>3515a972-6807-4487-a046-0747dafbc184</t>
  </si>
  <si>
    <t>Maxgear 82-1256 Brzdový třmen</t>
  </si>
  <si>
    <t>Maxgear 82-1256 Zacisk hamulca</t>
  </si>
  <si>
    <t>3515ad8f-a2d8-4fa7-aedd-6277bec34329</t>
  </si>
  <si>
    <t>Na jedno použití vložky Canpol babies černé 60 ks</t>
  </si>
  <si>
    <t>Canpol babies disposable inserts black 60 pcs.</t>
  </si>
  <si>
    <t>3515e804-6d25-41d4-b45b-27b500735e6e</t>
  </si>
  <si>
    <t>Korundový kotouč na ocel Wkręt-Met 125 x 22 mm</t>
  </si>
  <si>
    <t>Corundum disc for steel Wkręt-Met 125x22 mm</t>
  </si>
  <si>
    <t>351630fa-c608-4d1a-af3e-43a499a931e7</t>
  </si>
  <si>
    <t>MERCEDES VITO W639 VLOŽKA SKLO ZRCÁTKA PRAVÁ</t>
  </si>
  <si>
    <t>MERCEDES VITO W639 INSERT MIRROR GLASS RIGHT</t>
  </si>
  <si>
    <t>35166f7b-9287-4909-ac5d-823541dbbb38</t>
  </si>
  <si>
    <t>Polcar RX90215 spony k uchycení krytu motoru</t>
  </si>
  <si>
    <t>Polcar RX90215 engine guard clips</t>
  </si>
  <si>
    <t>35168cf4-54a8-44e6-b81f-77e849b0591e</t>
  </si>
  <si>
    <t>Mini Klimatizace Concept OV5220 80 W</t>
  </si>
  <si>
    <t>Air cooler Concept OV5220 80 W</t>
  </si>
  <si>
    <t>3516ae35-ffaf-4298-a9d7-cf176f820590</t>
  </si>
  <si>
    <t>Sponky Rapid 40109562 TYP 53 10 mm 1080 ks</t>
  </si>
  <si>
    <t>Rapid staples 40109562 TYPE 53 10 mm 1080 pcs.</t>
  </si>
  <si>
    <t>3516bb87-047e-41e9-8751-ba4c3b017420</t>
  </si>
  <si>
    <t>Royal Canin krmivo suché kuře 0,4 kg</t>
  </si>
  <si>
    <t>Royal Canin dry food chicken 0,4 kg</t>
  </si>
  <si>
    <t>3516cf27-cef8-4b3a-8a26-3e0025a3e6d0</t>
  </si>
  <si>
    <t>Květináč plast bílý Prosperplast 36 cm x 15 x 13,2 cm</t>
  </si>
  <si>
    <t>Flower pot plastic white Prosperplast 36 cm x 15 x 13,2 cm</t>
  </si>
  <si>
    <t>3516fbdb-eafb-4743-82fc-afc44d895f02</t>
  </si>
  <si>
    <t>Out of the blue manuální deštník, vícebarevný</t>
  </si>
  <si>
    <t>Out of the blue multicolor manual umbrella</t>
  </si>
  <si>
    <t>35170928-0f66-4459-abd3-4600612253c0</t>
  </si>
  <si>
    <t>Odmašťovací tablety Saeco CA6704</t>
  </si>
  <si>
    <t>Saeco CA6704 degreasing tablets</t>
  </si>
  <si>
    <t>3517428c-2384-4c2c-ad76-7d682a56a297</t>
  </si>
  <si>
    <t>Špachtle Zeller 25559 33 cm</t>
  </si>
  <si>
    <t>Zeller 25559 wooden kitchen spatula 33 cm</t>
  </si>
  <si>
    <t>35175bd3-c20c-45e3-92f6-05552606ed19</t>
  </si>
  <si>
    <t>Blue Print ADA100107 Vypouštěcí zátka oleje, olejová miska</t>
  </si>
  <si>
    <t>Blue Print ADA100107 Korek spustowy oleju, miska olejowa</t>
  </si>
  <si>
    <t>3517832a-4fd0-442e-91a8-8b0bf1864210</t>
  </si>
  <si>
    <t>Filament 3DPower Basic PET-G 1.75 mm bílý 1 kg</t>
  </si>
  <si>
    <t>3DPower Basic PET-G filament 1.75mm White 1kg</t>
  </si>
  <si>
    <t>3517cbbe-55ac-4576-92be-cf9c8897fb7b</t>
  </si>
  <si>
    <t>Omáčka Develey 1000 ostrovů 410 g</t>
  </si>
  <si>
    <t>Develey 1000 Islands Sauce 410 g</t>
  </si>
  <si>
    <t>35180a1b-34c3-4efd-8e4b-cf8cd2c940b7</t>
  </si>
  <si>
    <t>Bílá měkká podprsenka Gaia 059 BS 75C</t>
  </si>
  <si>
    <t>White soft bra Gaia 059 BS 75C</t>
  </si>
  <si>
    <t>35182660-d766-4b64-9765-30304bd8f116</t>
  </si>
  <si>
    <t>Vícesložkové hnojivo Compo kapalina 0,045 kg 0,03 l</t>
  </si>
  <si>
    <t>Compo liquid multi-component fertilizer 0.045 kg 0.03 l</t>
  </si>
  <si>
    <t>35183c39-0cc4-494f-a1db-47c65072d9dc</t>
  </si>
  <si>
    <t>Sklenice na kávu a čaj Glasmark 400 ml 4 ks</t>
  </si>
  <si>
    <t>Glasmark coffee and tea glasses 400 ml 4 pcs.</t>
  </si>
  <si>
    <t>3518508d-bc36-4c7a-9c40-9fa2c7e78807</t>
  </si>
  <si>
    <t>Shaker BioTechUSA 600 ml černý</t>
  </si>
  <si>
    <t>Shaker BioTechUSA 600 ml black</t>
  </si>
  <si>
    <t>3518564a-8e2b-4fdf-b0da-8c6e041c2633</t>
  </si>
  <si>
    <t>Viki podprsenka měkká bílá velikost 75D</t>
  </si>
  <si>
    <t>Viki soft bra white size 75D</t>
  </si>
  <si>
    <t>351867b5-6c2b-4353-9544-aaf33255cb6b</t>
  </si>
  <si>
    <t>Olej pro sekačky B&amp;S 100004E 0,5 l</t>
  </si>
  <si>
    <t>B&amp;S 100004E lawn mower oil 0.5 l</t>
  </si>
  <si>
    <t>3518ef92-4fef-45f6-a55a-b5027cf89afb</t>
  </si>
  <si>
    <t>Tiverton CDL 5 100 ml parfémovaná voda</t>
  </si>
  <si>
    <t>Tiverton CDL 5 100 ml Eau de Parfum</t>
  </si>
  <si>
    <t>3518fd44-952e-44c4-97fa-e286491b7881</t>
  </si>
  <si>
    <t>Kartáč Extol 17007</t>
  </si>
  <si>
    <t>Brush Extol 17007</t>
  </si>
  <si>
    <t>3518ffc8-4d48-4d16-a7dc-a54e7186f8d3</t>
  </si>
  <si>
    <t>Prášek proti mravencům Vaco 0,29 kg</t>
  </si>
  <si>
    <t>Powder against ants Vaco 0,29 kg</t>
  </si>
  <si>
    <t>351916d6-d0ab-488c-b59f-1b132cf75040</t>
  </si>
  <si>
    <t>Vložky do bot VM Footwear velikost 42-43</t>
  </si>
  <si>
    <t>Shoe inserts VM Footwear size 42-43</t>
  </si>
  <si>
    <t>35194d58-6c0a-44c3-b886-dbfd69e3c042</t>
  </si>
  <si>
    <t>Orion Naběračka nerez 9,5x32,5 cm</t>
  </si>
  <si>
    <t>Orion ladle 140211 9.5 x 32.5 cm</t>
  </si>
  <si>
    <t>35195e23-3efe-4fb3-aac3-f8ed2ed4c191</t>
  </si>
  <si>
    <t>Lithiová baterie Eurobatt SR54</t>
  </si>
  <si>
    <t>Battery lithium battery Eurobatt SR54</t>
  </si>
  <si>
    <t>3519634a-7dcc-4452-a88e-909593dab4a0</t>
  </si>
  <si>
    <t>Sendvičovač Camry CR3054 stříbrný/šedý 1300 W</t>
  </si>
  <si>
    <t>Toaster Camry CR3054 silver/grey 1300 W</t>
  </si>
  <si>
    <t>3519c531-71c5-4568-947e-ceeed2f3ed90</t>
  </si>
  <si>
    <t>Lee DAREN Washed Cement DŽINS jednoduché šedé pánské džínové kalhoty W34 L34</t>
  </si>
  <si>
    <t>Lee DAREN Washed Cement Jeans Straight Grey Men's Denim Pants W34 L34</t>
  </si>
  <si>
    <t>3519c6a1-28b4-4805-84cc-91f128cbd099</t>
  </si>
  <si>
    <t>Klobouk vel. univerzální Polsko</t>
  </si>
  <si>
    <t>Hat r. universal Poland</t>
  </si>
  <si>
    <t>3519fa64-1b35-4a17-abbb-16d20a335e47</t>
  </si>
  <si>
    <t>Samolepicí etiketa A4 210x297 mm 100 ks 1 etiketa na listu</t>
  </si>
  <si>
    <t>Adhesive label A4 210x297mm 100 pcs 1 label per sheet</t>
  </si>
  <si>
    <t>351a0a5e-ba50-414b-8194-e216b85fe55a</t>
  </si>
  <si>
    <t>Gorsenia měkká podprsenka modrá velikost 100E</t>
  </si>
  <si>
    <t>Gorsenia soft bra blue size 100E</t>
  </si>
  <si>
    <t>351a0aca-4365-43c9-add7-9d7df2e2d031</t>
  </si>
  <si>
    <t>Omalovánka s vodním fixem ... Barbara Wierzchowska</t>
  </si>
  <si>
    <t>Watermark coloring book... Barbara Wierzchowska</t>
  </si>
  <si>
    <t>351a31f5-28a2-4ceb-876e-433861e9374b</t>
  </si>
  <si>
    <t>Čaj ovocný čaj Messmer 50 g</t>
  </si>
  <si>
    <t>Express Fruit Tea Messmer 50 g</t>
  </si>
  <si>
    <t>351a63a7-c8d5-4f34-9400-5a7836867ff9</t>
  </si>
  <si>
    <t>Malizia BonsBons toaletní voda pro děti Lucky U</t>
  </si>
  <si>
    <t>Malizia BonsBons Eau de toilette for children Lucky U</t>
  </si>
  <si>
    <t>351a761a-3096-4cdb-bca9-a9b25a7fbc46</t>
  </si>
  <si>
    <t>Fiskars Stěrka na těsto 1023615</t>
  </si>
  <si>
    <t>Fiskars 1023615 silicone orange spatula</t>
  </si>
  <si>
    <t>351a78bc-36b0-4b1b-8db1-fc8239bd7e40</t>
  </si>
  <si>
    <t>Bezdrátová myš Titanum RAINBOW TM114R optická červená</t>
  </si>
  <si>
    <t>Wireless mouse Titanum RAINBOW TM114R optical red</t>
  </si>
  <si>
    <t>351ab7fd-1721-4427-9b23-27ef83971021</t>
  </si>
  <si>
    <t>Blue Print ADA102522 Sada filtrů pro větrání prostoru pro cestující</t>
  </si>
  <si>
    <t>Blue Print ADA102522 Filter set, passenger space ventilation</t>
  </si>
  <si>
    <t>351ae2e3-ee49-433e-af8a-949802102e1e</t>
  </si>
  <si>
    <t>Sada Sambro Tlapková patrola 5056219071909</t>
  </si>
  <si>
    <t>Sets Sambro Paw Patrol 5056219071909</t>
  </si>
  <si>
    <t>351ae714-6d7e-4a1d-85d7-e7e3c417eedd</t>
  </si>
  <si>
    <t>Fotbalový míč Nike ACADEMY TEAM vel. 5</t>
  </si>
  <si>
    <t>Football Nike ACADEMY TEAM r. 5</t>
  </si>
  <si>
    <t>351b12b9-c862-4f06-8eab-2943a09fbb1f</t>
  </si>
  <si>
    <t>PÁNSKÁ OBUV S POLOBOTKAMI 140 ČERNÁ 45</t>
  </si>
  <si>
    <t>MEN'S FORMAL SHOES 140 BLACK 45</t>
  </si>
  <si>
    <t>351c02a0-71d0-447b-99b3-2072c029f852</t>
  </si>
  <si>
    <t>Doplněk stravy Medverita Rybí kolagen + šípková růže + kyselina hyaluronová + biotin 120 kapslí</t>
  </si>
  <si>
    <t>Dietary supplement Medverita Fish collagen  wild rose  hyaluronic acid  biotin 120 capsules</t>
  </si>
  <si>
    <t>351c047c-913d-4583-9c3d-d4584842a77e</t>
  </si>
  <si>
    <t>Mikrofon Defender Mikrofon GLOW GMC 400</t>
  </si>
  <si>
    <t>Microphone Defender Mikrofon GLOW GMC 400</t>
  </si>
  <si>
    <t>351c2be1-51c6-4793-9211-fd67a41f435f</t>
  </si>
  <si>
    <t>Kambukka láhev na vodu Lagoon 750 ml - Playful Garden</t>
  </si>
  <si>
    <t>Kambukka Lagoon water bottle 750ml - Playful Garden</t>
  </si>
  <si>
    <t>351c312d-e83f-4116-93eb-02dfb9d219c1</t>
  </si>
  <si>
    <t>ATHENA TĚSNĚNÍ VODNÍHO ČERPADLA HONDA CBR 1000RR 00-07, CBF 1000 07-12</t>
  </si>
  <si>
    <t>ATHENA WATER PUMP GASKET HONDA CBR 1000RR 00-07, CBF 1000 07-12</t>
  </si>
  <si>
    <t>351c3c98-c3d4-4b4d-824f-6bab389a8c31</t>
  </si>
  <si>
    <t>SADA CESTOVNÍCH KUFRŮ 5-dílná Deuba</t>
  </si>
  <si>
    <t>SET OF TRAVEL SUITCASES 5-piece Deuba</t>
  </si>
  <si>
    <t>351c5242-b330-41b5-960f-b82514f869d9</t>
  </si>
  <si>
    <t>Holínky Demar, velikost 26/27</t>
  </si>
  <si>
    <t>Children's boots, Demar, r. 26/27</t>
  </si>
  <si>
    <t>351c7c5a-a0c9-4eaa-9d11-56fec66bf6d2</t>
  </si>
  <si>
    <t>Cillit Bang čisticí kapalina multifunkční 0,75 l</t>
  </si>
  <si>
    <t>Cillit Bang multifunctional cleaning liquid 0.75l</t>
  </si>
  <si>
    <t>351c8c63-a706-46af-9cfe-9e7125b7afcc</t>
  </si>
  <si>
    <t>Sepher pásek červený - muž</t>
  </si>
  <si>
    <t>Sepher red strip - male</t>
  </si>
  <si>
    <t>351cdb33-a181-4db5-8504-8e2294b4db7f</t>
  </si>
  <si>
    <t>Deka Eurofirany polyester 170 cm x 210 cm béžová</t>
  </si>
  <si>
    <t>Eurofirany polyester blanket 170 cm x 210 cm beige</t>
  </si>
  <si>
    <t>351cdbbb-65cb-44d7-97fa-bc7e2d682ee7</t>
  </si>
  <si>
    <t>Morella noční košile šedá velikost M</t>
  </si>
  <si>
    <t>Morella nightgown gray size M</t>
  </si>
  <si>
    <t>351cf9aa-3dd2-4858-b52c-250a04b5d4bd</t>
  </si>
  <si>
    <t>New Era kšiltovka zelená velikost One Size (56-59 cm)</t>
  </si>
  <si>
    <t>New Era baseball cap green size One Size (56-59 cm)</t>
  </si>
  <si>
    <t>351d1eb4-8ecb-48aa-b891-794258b401c9</t>
  </si>
  <si>
    <t>Plynová pružina víka zavazadlového prostoru Stabilus 019830</t>
  </si>
  <si>
    <t>Sprężyna gazowa, pokrywa bagażnika Stabilus 019830</t>
  </si>
  <si>
    <t>351d2325-76b7-474f-a962-4137b321c504</t>
  </si>
  <si>
    <t>Chytré kvízy Malý angličtinář/angličtinár</t>
  </si>
  <si>
    <t>Smart quizzes Little English teacher/English teacher</t>
  </si>
  <si>
    <t>351d87e3-4171-4d96-a998-2639aee9c6da</t>
  </si>
  <si>
    <t>Rovicky ledvinka přes rameno R-NER-8-2892 GREEN zelená</t>
  </si>
  <si>
    <t>Rovicky shoulder bag R-NER-8-2892 GREEN green</t>
  </si>
  <si>
    <t>351dbbda-78ac-4329-867d-061719aafba8</t>
  </si>
  <si>
    <t>VIALLI STOJAN NA PAPÍROVÉ RUČNÍKY LIVIO ČERNÝ</t>
  </si>
  <si>
    <t>VIALLI STAND FOR PAPER TOWELS LIVIO BLACK</t>
  </si>
  <si>
    <t>351dfe1a-b285-4147-98b1-dfaf9e0b2eb5</t>
  </si>
  <si>
    <t>Foukač DeWalt 3,1 kg</t>
  </si>
  <si>
    <t>DeWalt 3.1 kg cordless blower</t>
  </si>
  <si>
    <t>351e44ea-7bc7-4c8c-9cac-ec9316bdbe27</t>
  </si>
  <si>
    <t>4x náhradní toner CRG-067 pro Canon MF657Cdw MF655Cw MF655Cdw MF651Cw</t>
  </si>
  <si>
    <t>4x CRG-067 Toner Cartridge for Canon MF657Cdw MF655Cw MF655Cdw MF651Cw</t>
  </si>
  <si>
    <t>351e7178-aaf8-40cd-af2b-fc7fe3bdc198</t>
  </si>
  <si>
    <t>Fólie GrizzProtector pro Le Toyota Yaris Cross 10,5" (2024-2024) 1 ks</t>
  </si>
  <si>
    <t>GrizzProtector protective film for Le Toyota Yaris Cross 10,5" (2024-2024) 1 pc.</t>
  </si>
  <si>
    <t>351e7d5a-3047-406f-8248-e6b591b87a10</t>
  </si>
  <si>
    <t>M-TAC MATRACE nafukovací KARIMATKA vojenská 60x195x5</t>
  </si>
  <si>
    <t>M-TAC Inflatable MATTRESS Military MAT 60x195X5</t>
  </si>
  <si>
    <t>351e9df8-b0f6-4a05-b379-46c85d711f01</t>
  </si>
  <si>
    <t>Inkubátor Incubato 42</t>
  </si>
  <si>
    <t>Incubator Incubato 42</t>
  </si>
  <si>
    <t>351ea9d7-d7f8-4ca4-bb58-6107729221d9</t>
  </si>
  <si>
    <t>Tužka Faber-Castell Jumbo Grip červená pelargónie</t>
  </si>
  <si>
    <t>Faber-Castell Jumbo Grip pencil red geranium</t>
  </si>
  <si>
    <t>351efaea-644b-4e8d-a111-549a944ea031</t>
  </si>
  <si>
    <t>Mann-Filter WK 8052 z Palivový filtr</t>
  </si>
  <si>
    <t>Mann-Filter WK 8052 z Filtr paliwa</t>
  </si>
  <si>
    <t>351f2313-bead-44d2-bf26-19e5ac320e8c</t>
  </si>
  <si>
    <t>Stříška nad dveře Gockowiak 200 cm x 100 cm</t>
  </si>
  <si>
    <t>Canopy over the door Gockowiak 200 cm x 100 cm</t>
  </si>
  <si>
    <t>351f8139-81f0-4a17-ae52-152f3aa68d72</t>
  </si>
  <si>
    <t>Automobilová kamera mio mivue r850t, integrovaná typu e-mirror</t>
  </si>
  <si>
    <t>Mio Mivue R850t integrated e-mirror car camera</t>
  </si>
  <si>
    <t>351f853f-ec2f-4237-8549-9a2f5d41d3de</t>
  </si>
  <si>
    <t>Matrace dvoulůžková Intex 203 x 152 x 30 cm šedá</t>
  </si>
  <si>
    <t>Double mattress Intex 203 x 152 x 30 cm grey</t>
  </si>
  <si>
    <t>351f92f9-ae8c-4c8c-bd23-b20877236de0</t>
  </si>
  <si>
    <t>Zadní přehazovačka SunRace RDM91 SGS - dlouhá 9 řad.</t>
  </si>
  <si>
    <t>Rear derailleur SunRace RDM91 SGS - long 9 rz.</t>
  </si>
  <si>
    <t>35200b7c-2214-451a-aecc-d21ce8b53d17</t>
  </si>
  <si>
    <t>Taška na notebook 17" Wenger</t>
  </si>
  <si>
    <t>Laptop Bag 17" Wenger</t>
  </si>
  <si>
    <t>352039d8-8035-443f-8b33-cc6f6cfb981b</t>
  </si>
  <si>
    <t>Malfini pánská mikina 453 velikost S</t>
  </si>
  <si>
    <t>Malfini men's sweatshirt 453 size S</t>
  </si>
  <si>
    <t>352064c7-7cd7-479e-bcea-b468da1d48f3</t>
  </si>
  <si>
    <t>Štětec plochý rovný Armal 9 cm</t>
  </si>
  <si>
    <t>Brush flat straight Armal 9 cm</t>
  </si>
  <si>
    <t>35207968-5e45-4015-86f3-32c92c022423</t>
  </si>
  <si>
    <t>Dan Cake Pšeničné rohlíky s sezamovým hamburgerem Maxi 300 g</t>
  </si>
  <si>
    <t>Dan Cake Wheat Rolls With Sesame Hamburger Maxi 300g</t>
  </si>
  <si>
    <t>35209200-de35-4748-b49a-3ec48dccd6a8</t>
  </si>
  <si>
    <t>Měkká podprsenka Viki 579 Krystyna černá 75D pohodlná a odolná podprsenka</t>
  </si>
  <si>
    <t>Soft bra Viki 579 Krystyna black 75D bra comfortable durable</t>
  </si>
  <si>
    <t>3520aa6b-aaad-4dca-9b28-6049e2c5c7e0</t>
  </si>
  <si>
    <t>Taštičková pružinová Matrace Izer 90 x 200 x 20 cm H3, H5</t>
  </si>
  <si>
    <t>Pocket spring mattress Izer 90 x 200 x 20cm H3, H5</t>
  </si>
  <si>
    <t>3520c79e-cfbb-4d45-bed0-ed194dc9f163</t>
  </si>
  <si>
    <t>Bavlněná šňůra na makramé přírodní 5 mm 100 m</t>
  </si>
  <si>
    <t>Natural Cotton String For Macram 5mm 100m</t>
  </si>
  <si>
    <t>3520ef67-3a41-4d75-86ee-dd1322f55dc3</t>
  </si>
  <si>
    <t>Lionelo Bart AIR 12'' Odrážedlo MAGNEZIOVÁ REGULACE Green Forest</t>
  </si>
  <si>
    <t>Lionelo Bart AIR 12'' Balance Bike MAGNESIUM ADJUSTMENT Green Forest</t>
  </si>
  <si>
    <t>3520fde4-d203-45e7-89c5-79a3bbde2726</t>
  </si>
  <si>
    <t>Letní pneumatika Pirelli Cinturato P7 275/40R18 103 Y ochranný lem, zesílení (XL) * - BMW</t>
  </si>
  <si>
    <t>Summer tyre Pirelli Cinturato P7 275/40R18 103 Y protective rim, reinforcement (XL) * - BMW</t>
  </si>
  <si>
    <t>3521161c-b94e-4f81-947b-cc4903c140f9</t>
  </si>
  <si>
    <t>Ravensburger Pisa (noční edice) 216 dílků</t>
  </si>
  <si>
    <t>Ravensburger Leaning Tower of Pisa 3D puzzle</t>
  </si>
  <si>
    <t>35213ce9-e9d0-45b1-9646-7da4ac33584b</t>
  </si>
  <si>
    <t>Puma pánské sportovní boty 377044 10 velikost 42,5</t>
  </si>
  <si>
    <t>Puma men's sports shoes 377044 10 size 42.5</t>
  </si>
  <si>
    <t>352142d3-1177-4d64-b50d-a677e40b2b13</t>
  </si>
  <si>
    <t>Honor 9X Lite černý</t>
  </si>
  <si>
    <t>Up to Honor 9X Lite black</t>
  </si>
  <si>
    <t>35216877-5a7f-4431-96c2-4945c8889b41</t>
  </si>
  <si>
    <t>Reebok Inspire Your Mind sprchový gel pro muže 250</t>
  </si>
  <si>
    <t>Gel Reebok 250 ml</t>
  </si>
  <si>
    <t>3521865d-a094-4762-bc16-5db6f70e79e6</t>
  </si>
  <si>
    <t>Informační nálepka Drukant WiFi bílá 10 cm</t>
  </si>
  <si>
    <t>Information sticker WiFi printer white 10 cm</t>
  </si>
  <si>
    <t>3521974d-8f94-499d-a5dd-b4d29060417e</t>
  </si>
  <si>
    <t>DRŽÁK PRO PŘENÁŠENÍ DŘEVOTŘÍSKOVÝCH DESEK GK G-K 80 kg 0-65 mm DREL</t>
  </si>
  <si>
    <t>CARRYING HANDLE FOR CHIPBOARD GK G-K 80kg 0-65mm DREL</t>
  </si>
  <si>
    <t>3521fa9d-6435-4fef-acaf-322206d6b7cf</t>
  </si>
  <si>
    <t>Sportovní přilba Seven Minnie Mouse 54-58 cm</t>
  </si>
  <si>
    <t>Sports helmet Seven Minnie Mouse 54-58 cm</t>
  </si>
  <si>
    <t>35220ca6-c013-47a6-b73e-ba8bca7890e2</t>
  </si>
  <si>
    <t>Nabíječka Victron Energy BPC123047002</t>
  </si>
  <si>
    <t>Victron Energy BPC123047002 charger</t>
  </si>
  <si>
    <t>35228e9b-e0f8-4ff6-b97b-054d2b7bc830</t>
  </si>
  <si>
    <t>Imbusový klíč Festa 2,0 mm / 81 mm s kuličkou CrVa FESTA</t>
  </si>
  <si>
    <t>2.0mm / 81mm Festa Allen key with ball CrVa FESTA</t>
  </si>
  <si>
    <t>3522a7ac-8fb8-4b91-a12f-ab58ac56ab8f</t>
  </si>
  <si>
    <t>JOSERA MINI DELUXE 10 KG</t>
  </si>
  <si>
    <t>JOSERA MINI DELUXE 10KG</t>
  </si>
  <si>
    <t>3522c8da-af1e-4900-8325-f8349b531640</t>
  </si>
  <si>
    <t>Police MDF deska Aga 60 x 23 cm bílá</t>
  </si>
  <si>
    <t>Shelf MDF Aga 60 x 23 cm white</t>
  </si>
  <si>
    <t>3522c956-6b04-4ed5-9ff8-e35e8397dfff</t>
  </si>
  <si>
    <t>Sklo szklaochronne Fenix 6X/6X Pro/6X Pro Solar</t>
  </si>
  <si>
    <t>Fenix 6X/6X Pro/6X Pro Solar hybrid protective szklaochronne</t>
  </si>
  <si>
    <t>3522d11c-eb32-42cd-bf10-4d18cffca147</t>
  </si>
  <si>
    <t>Polux páska 315045</t>
  </si>
  <si>
    <t>Polux tape 315045</t>
  </si>
  <si>
    <t>3522dd04-3c79-4a09-80b1-d586d5a0e418</t>
  </si>
  <si>
    <t>Substrát Compo sana pro zelené rostliny a palmy 5L</t>
  </si>
  <si>
    <t>Compo sana substrate for green plants and palm trees 5L</t>
  </si>
  <si>
    <t>3522eab0-3e05-46ff-a0e0-b8caaed2c60f</t>
  </si>
  <si>
    <t>AVON Dárková sada Rare Pearls</t>
  </si>
  <si>
    <t>AVON Rare Pearls Gift Set</t>
  </si>
  <si>
    <t>3522fdba-5a11-45f1-856f-eb298bb5088f</t>
  </si>
  <si>
    <t>Batoh Trizand Survival HQ 41-60 l zelený</t>
  </si>
  <si>
    <t>Hiking backpack Trizand Survival HQ 41-60 l green</t>
  </si>
  <si>
    <t>3523349a-e5ab-4058-ac83-dd80bd57a745</t>
  </si>
  <si>
    <t>CORNETTE chlapecké kalhoty z bavlna černé 158/164</t>
  </si>
  <si>
    <t>CORNETTE boys' underpants cotton black 158/164</t>
  </si>
  <si>
    <t>35236896-9679-4e69-8420-5689158b276d</t>
  </si>
  <si>
    <t>MONTOLIT TITANOVÉ ŘEZACÍ KOLEČKO + TRN PRO MASTERPIUMA 245T</t>
  </si>
  <si>
    <t>MONTOLIT TITANIUM CUTTING WHEEL + STEM FOR MASTERPIUMA 245T</t>
  </si>
  <si>
    <t>352372f0-ad29-49fd-abe7-c7f12a4008a9</t>
  </si>
  <si>
    <t>NAZOUVÁKY K BAZÉNU DIVECAT V2 LITE PUMA 44 1/2</t>
  </si>
  <si>
    <t>FLIP FLOPS FOR SWIMMING POOL DIVECAT V2 LITE PUMA 44 1/2</t>
  </si>
  <si>
    <t>3523b9de-47a5-47d9-9273-dfc81a3665a0</t>
  </si>
  <si>
    <t>Lízátko Nimm2 80 g, víceplodé</t>
  </si>
  <si>
    <t>Lollipop Nimm2 80 g Multifruit</t>
  </si>
  <si>
    <t>3523d191-059b-42ff-8e37-c019b3ccfa2c</t>
  </si>
  <si>
    <t>Oral-B iO 3 Pink Elektrický zubní kartáček vytvořený technologií Braun</t>
  </si>
  <si>
    <t>Oral-B iO 3 Pink An electric toothbrush made with Braun technology</t>
  </si>
  <si>
    <t>3523ebc9-bb8a-4f53-a70e-b113eec3b73e</t>
  </si>
  <si>
    <t>Caran d'Ache akvarelové Pastelky 1 ks</t>
  </si>
  <si>
    <t>Watercolor pencils Caran d'Ache 1 pc.</t>
  </si>
  <si>
    <t>352426ed-1b07-4a45-800e-113ce7c77acc</t>
  </si>
  <si>
    <t>Zahradní hadice Verk Group 15223 10-30 m</t>
  </si>
  <si>
    <t>Garden hose Verk Group15223 10-30 m</t>
  </si>
  <si>
    <t>3524333e-12cf-4b99-a908-63811456636c</t>
  </si>
  <si>
    <t>Odstraňovač skvrn Gut&amp;Gunstig Fleckensalz 1 kg</t>
  </si>
  <si>
    <t>Stain remover salt Gut&amp;Gunstig Fleckensalz 1kg</t>
  </si>
  <si>
    <t>35243384-8905-4435-95c5-e5172f1eddd6</t>
  </si>
  <si>
    <t>GROHE Rainshower sprchové rameno 286 mm chrom 27709000</t>
  </si>
  <si>
    <t>GROHE Rainshower shower arm 286 mm chrome 27709000</t>
  </si>
  <si>
    <t>35244817-fda3-40cc-8184-53e75990aaac</t>
  </si>
  <si>
    <t>Dekorace Arpex pro umělé myši 7,5 cm, 2 ks</t>
  </si>
  <si>
    <t>Arpex decorations artificial mice 7.5 cm 2 pcs.</t>
  </si>
  <si>
    <t>35246035-9c9e-4fef-83a5-8fe0a74c9f1c</t>
  </si>
  <si>
    <t>Tapeta Erfurt N-760 Raufaza pro malování 25 m</t>
  </si>
  <si>
    <t>Wallpaper Erfurt N-760 paintable 25m</t>
  </si>
  <si>
    <t>35246a18-5b3c-48ef-876a-f58a15812856</t>
  </si>
  <si>
    <t>Monin Barmanský sirup skořicové rohlíčky 700 ml (Cinamon Roll)</t>
  </si>
  <si>
    <t>Monin Bartending syrup cinnamon buns 700 ml (Cinamon Roll)</t>
  </si>
  <si>
    <t>35248cd0-89fb-4418-8ec2-c552887c9db6</t>
  </si>
  <si>
    <t>MALFINI Tričko</t>
  </si>
  <si>
    <t>MALFINI Men's Basic 129 denim XL T-shirt under logo</t>
  </si>
  <si>
    <t>3524adfe-4f65-4a54-a0c3-d04b921355a9</t>
  </si>
  <si>
    <t>Trolli Halloween Sweet &amp; Sour Želé Bonbony 360g Trolli 360g</t>
  </si>
  <si>
    <t>Trolli Halloween Sweet &amp; Sour jellies 360g Trolli 360 g</t>
  </si>
  <si>
    <t>3524b7a6-a3c5-490a-b461-5fe469d2f3ca</t>
  </si>
  <si>
    <t>Friskies krmivo mokré mix chutí 6,96 kg</t>
  </si>
  <si>
    <t>Friskies wet food mix of flavors 6.96 kg</t>
  </si>
  <si>
    <t>352525e1-3d73-4591-8985-ecfb192536f3</t>
  </si>
  <si>
    <t>Dekorativní dekorační povlak na polštář z veluru 45x45 velvet Feel krémový</t>
  </si>
  <si>
    <t>Decorative pillowcase for velour pillow 45x45 velvet Feel cream</t>
  </si>
  <si>
    <t>352535af-9938-4da0-b5b0-972d67e59705</t>
  </si>
  <si>
    <t>Magnetický držák DeWalt DT7511</t>
  </si>
  <si>
    <t>Magnetic holder DeWalt DT7511</t>
  </si>
  <si>
    <t>35253835-ca61-42eb-ad12-ae30903f77e0</t>
  </si>
  <si>
    <t>Košík na baterie 2 ks AA (R6)</t>
  </si>
  <si>
    <t>Basket for batteries 2 pcs. AA (R6)</t>
  </si>
  <si>
    <t>35254737-6514-444d-afda-e898bf43f439</t>
  </si>
  <si>
    <t>Kulmofén Remington AS8901</t>
  </si>
  <si>
    <t>Hot air styler Remington AS8901</t>
  </si>
  <si>
    <t>3525a07c-72ee-4a36-9328-c20dd3be1476</t>
  </si>
  <si>
    <t>FIT CITRONOVÁ SLADKOST Dobré keto sladidlo Přírodní 100 g Royal Brand</t>
  </si>
  <si>
    <t>FIT LEMON SWEETNESS Good Sweetener Keto Natural 100g Royal Brand</t>
  </si>
  <si>
    <t>3525b0c5-c35c-4d90-a39f-3daf45324003</t>
  </si>
  <si>
    <t>Tonikum na vlasy Weleda 100 ml</t>
  </si>
  <si>
    <t>Tonic for hair Weleda 100 ml</t>
  </si>
  <si>
    <t>3525d578-c01d-470d-84b9-21e5461f876a</t>
  </si>
  <si>
    <t>Zástrčka kostka konektor halogenová Honda Suzuki Nissan 2PIN cfmoto BYD BUICK</t>
  </si>
  <si>
    <t>Plug cube halogen connector Honda Suzuki Nissan 2PIN cfmoto BYD BUICK</t>
  </si>
  <si>
    <t>3525fab9-c314-496d-9533-0278560ef90a</t>
  </si>
  <si>
    <t>Gelová maska pod oči Profico</t>
  </si>
  <si>
    <t>Mask gel under eye Profico</t>
  </si>
  <si>
    <t>3526034a-56ba-4d67-a0d8-34b9e8fd5b34</t>
  </si>
  <si>
    <t>Káva Gimoka Aroma Classico 1000 g</t>
  </si>
  <si>
    <t>Gimoka Aroma Classico mixed coffee beans 1000 g</t>
  </si>
  <si>
    <t>35260be1-e0ea-4b15-a2d2-1cc149725c1b</t>
  </si>
  <si>
    <t>Dětská kuchyňka Woopie 30470 0716053830470</t>
  </si>
  <si>
    <t>Children's kitchen Woopie 30470 0716053830470</t>
  </si>
  <si>
    <t>3526285d-ed29-478e-9b64-7166c82025c6</t>
  </si>
  <si>
    <t>Foliový balónek číslice 3 růžové zlato 35 cm 1 Ks</t>
  </si>
  <si>
    <t>Foil balloon number 3 rose gold 35cm 1pc</t>
  </si>
  <si>
    <t>3526439e-69e7-4689-92cc-2e7897688d2b</t>
  </si>
  <si>
    <t>Staleks DIAMANTOVÁ FRÉZA na kůžičku GRUSZKA 5 mm FA101R050/12 červená</t>
  </si>
  <si>
    <t>Staleks DIAMOND cuticle cutter PEAR 5 mm FA101R050/12 red</t>
  </si>
  <si>
    <t>35264486-fba6-45f1-a771-44cd22047e50</t>
  </si>
  <si>
    <t>Sirup 4Slim 350 ml</t>
  </si>
  <si>
    <t>Syrup 4Slim 350 ml</t>
  </si>
  <si>
    <t>35267508-d696-4d1a-b9c8-1a95b8d62338</t>
  </si>
  <si>
    <t>Boty Tamaris 12362242146 39</t>
  </si>
  <si>
    <t>Shoes Tamaris 12362242146 39</t>
  </si>
  <si>
    <t>3526919b-0edb-4107-9218-c5cc7acd007d</t>
  </si>
  <si>
    <t>SONGMICS Modulární klec, oplocení 143 x 73 x 46 cm bílá</t>
  </si>
  <si>
    <t>SONGMICS Modular cage, fence 143 x 73 x 46 cm white</t>
  </si>
  <si>
    <t>3526b622-37a8-4190-9a37-5e5865798828</t>
  </si>
  <si>
    <t>Foliový balónek číslice 6 stojící zlatý 74 cm 1 Ks</t>
  </si>
  <si>
    <t>Foil balloon number 6 standing gold 74cm 1 pc</t>
  </si>
  <si>
    <t>3526f3ca-8242-4f4d-8532-9e02839ccd00</t>
  </si>
  <si>
    <t>Upínací popruh s ráčnou a hákem dvoudílný 5 mx 25 mm / 500 kg</t>
  </si>
  <si>
    <t>Lashing strap with ratchet and hook, two-piece, 5 mx 25 mm / 500 kg</t>
  </si>
  <si>
    <t>35270a65-d2da-4f8e-8a4d-2dcc1f96e432</t>
  </si>
  <si>
    <t>Plynový grilovací vařič Tiross TS268</t>
  </si>
  <si>
    <t>Tiross TS268 gas grill stove</t>
  </si>
  <si>
    <t>35272e21-8076-4efe-8618-8f43e2403aaf</t>
  </si>
  <si>
    <t>Cestovní kufr na kolečkách, měkký, s kapsami, střední, prostorný PETERSON</t>
  </si>
  <si>
    <t>Travel suitcase on wheels soft with pockets medium roomy PETERSON</t>
  </si>
  <si>
    <t>35274351-3e03-4db9-8fda-4bf8f1676567</t>
  </si>
  <si>
    <t>Ekokůže černá potahová látka skaj Cayenne 0,5 m</t>
  </si>
  <si>
    <t>Black upholstery fabric skaj Cayenne 0,5m</t>
  </si>
  <si>
    <t>35274fde-4b1a-46c6-a6f8-78f566f8fdc2</t>
  </si>
  <si>
    <t>Nabíječka baterií Philips SCB4013NB/00</t>
  </si>
  <si>
    <t>Battery charger Philips SCB4013NB/00</t>
  </si>
  <si>
    <t>35278385-8416-45bb-a486-5be1b2c61dd8</t>
  </si>
  <si>
    <t>Stříkací pistole Cellfast 53-330</t>
  </si>
  <si>
    <t>Sprinkler gun Cellfast 53-330</t>
  </si>
  <si>
    <t>3527ab23-556f-4012-a458-fee6d6643e04</t>
  </si>
  <si>
    <t>TRIČKO TRIČKO ADLER VYSOKÉ 160 g vel M</t>
  </si>
  <si>
    <t>T-SHIRT ADLER HIGH 160g size M</t>
  </si>
  <si>
    <t>3527c407-c507-4587-b94d-36cba0b23226</t>
  </si>
  <si>
    <t>Forma Na Dort Patisse 21,5 x 21,5 cm, průměr 18 cm</t>
  </si>
  <si>
    <t>Patisse cake maker 21,5 x 21,5cm diameter 18cm</t>
  </si>
  <si>
    <t>3527cf83-65e2-4d03-a267-1482eaccbd84</t>
  </si>
  <si>
    <t>Vykrajovátko Svícen | formička na cukroví a perníčky</t>
  </si>
  <si>
    <t>Candle cutter | mold for cookies and gingerbread</t>
  </si>
  <si>
    <t>3527e1fa-9492-4278-a1a6-eb555c6899c9</t>
  </si>
  <si>
    <t>6X VÁLCOVÝ DRÁTĚNÝ KARTÁČ 8-19 MM OCEL</t>
  </si>
  <si>
    <t>6X CYLINDRICAL WIRE BRUSH 8-19MM STEEL</t>
  </si>
  <si>
    <t>3527e66d-d43b-4611-8b3b-2b1e1277b62b</t>
  </si>
  <si>
    <t>Růžová krémová tvářenka Paese Glowerous Milk Rose 12 g</t>
  </si>
  <si>
    <t>Cheek Pink Cream Paese Glowerous Milk Rose 12 g</t>
  </si>
  <si>
    <t>35281313-117a-4d77-8be8-69c61f3ee59a</t>
  </si>
  <si>
    <t>Puma pánské tepláky LIGA TRAINING PANTS PRO černé velikost XXL</t>
  </si>
  <si>
    <t>Puma men's sweatpants LIGA TRAINING PANTS PRO black size XXL</t>
  </si>
  <si>
    <t>352819a4-f7ad-4d09-866c-98d97cf890f8</t>
  </si>
  <si>
    <t>Hroty proti kočkám Bedee 1 kg</t>
  </si>
  <si>
    <t>Spikes against cats Bedee 1 kg</t>
  </si>
  <si>
    <t>35285418-96da-4cba-b55e-43e3885b2e13</t>
  </si>
  <si>
    <t>Ruční pila na sádrokarton TOPEX</t>
  </si>
  <si>
    <t>Hand saw for cardboard-gypsum TOPEX</t>
  </si>
  <si>
    <t>352886d1-ce4e-42b1-a0ac-46b765790e21</t>
  </si>
  <si>
    <t>AMiO AUTOMOBILOVÉ POJISTKY NÍZKÝ PROFIL KOMPLET SET MIX + STAHOVÁK</t>
  </si>
  <si>
    <t>AMiO CAR FUSES LOW PROFILE SET MIX + PULLER</t>
  </si>
  <si>
    <t>3528a3c5-eb97-4014-b353-28ab135a99e4</t>
  </si>
  <si>
    <t>Paměťová hra pro děti prasátko Pepa Pig omalovánka 3+ Jiri Models</t>
  </si>
  <si>
    <t>Memory game for children Pig PEPPA PIG coloring book 3+ Jiri Models</t>
  </si>
  <si>
    <t>3528e4c7-6743-45b5-b4a4-7317a492ffdc</t>
  </si>
  <si>
    <t>Smartphone Xiaomi Redmi 15 4 GB / 128 GB 5G stříbrný</t>
  </si>
  <si>
    <t>Smartphone Xiaomi Redmi 15 4 GB / 128 GB 5G silver</t>
  </si>
  <si>
    <t>3528e5b3-ea4e-4105-b9bd-3733fa3f0416</t>
  </si>
  <si>
    <t>Prodlužovací Kabel lištový Masterled 3 m, 4 ks zásuvek, černý</t>
  </si>
  <si>
    <t>Strip extension cable Masterled 3 m 4 pcs sockets black</t>
  </si>
  <si>
    <t>35290d9d-9834-4aff-a004-406250275352</t>
  </si>
  <si>
    <t>Krytka Avocado Home 24 cm</t>
  </si>
  <si>
    <t>Lid Avocado Home 24 cm</t>
  </si>
  <si>
    <t>35290fc6-c6d1-49f6-b31f-cc44d0ae27ab</t>
  </si>
  <si>
    <t>RETRO KUCHYŇSKÉ RÁDIO PŘENOSNÉ SÍŤOVÉ BLUETOOT</t>
  </si>
  <si>
    <t>KITCHEN RADIO RETRO PORTABLE NETWORK BLUETOOT</t>
  </si>
  <si>
    <t>35292232-5efa-4702-a635-939d4e2f463d</t>
  </si>
  <si>
    <t>Beztlaková sukně 128 sukně s kostkovaným kolečkem</t>
  </si>
  <si>
    <t>Pressure-free SKIRT 128 cotton skirt with checkered circle</t>
  </si>
  <si>
    <t>3529259e-82c4-4349-9303-7ddb362cddb1</t>
  </si>
  <si>
    <t>Savage Gear Cannibal Shad 12,5 cm 20 g olivově oranžová</t>
  </si>
  <si>
    <t>Savage Gear Cannibal Shad 12.5cm 20g Olive Hot Orange</t>
  </si>
  <si>
    <t>35292cf1-c0c1-4588-9a34-595ddbc065a3</t>
  </si>
  <si>
    <t>Kožený opasek Pánský SEPHER Automat HNĚDÝ s kalhotami</t>
  </si>
  <si>
    <t>Men's LEATHER Belt SEPHER Vending Machine BROWN Pants</t>
  </si>
  <si>
    <t>352960d3-b8c5-481c-b530-0e3f85adbf6a</t>
  </si>
  <si>
    <t>Aroma Super Aromas zralé mango 10 ml</t>
  </si>
  <si>
    <t>Aroma Super Aromas ripe mango 10 ml</t>
  </si>
  <si>
    <t>3529b717-d5a6-4590-be75-158214b9e533</t>
  </si>
  <si>
    <t>Nipplex podprsenka push-up béžová velikost 70E</t>
  </si>
  <si>
    <t>Nipplex push-up bra beige size 70E</t>
  </si>
  <si>
    <t>3529bf60-e365-432f-8803-ad9972c0118a</t>
  </si>
  <si>
    <t>Podprsenka semi-soft GAIA 931 Veronika béžová, 80B</t>
  </si>
  <si>
    <t>Semi-soft bra GAIA 931 Veronika beige, 80B</t>
  </si>
  <si>
    <t>3529fa2a-ff1c-449b-a4dc-8bd8f5d8d6da</t>
  </si>
  <si>
    <t>Sada inkoustů Koh-i-noor 01417S1001KK0404 200 ml vícebarevná</t>
  </si>
  <si>
    <t>Set of inks Koh-i-noor 01417S1001KK0404 200 ml multicolor</t>
  </si>
  <si>
    <t>352a0e59-dc9a-4f76-9167-49ede3867821</t>
  </si>
  <si>
    <t>Crocs Crocband 204537 Clog C5 20-21</t>
  </si>
  <si>
    <t>352a32d3-1b87-43f9-abe2-b8014b95a6a6</t>
  </si>
  <si>
    <t>Viki podprsenka měkká béžová velikost 85F</t>
  </si>
  <si>
    <t>Viki soft beige bra size 85F</t>
  </si>
  <si>
    <t>352a3959-c3f5-4ddf-81ab-a5d96ad90487</t>
  </si>
  <si>
    <t>Držák na rázový utahovák Milwaukee M18 bruska</t>
  </si>
  <si>
    <t>Milwaukee M18 Impact Wrench Holder Grinder</t>
  </si>
  <si>
    <t>352a7e43-0cec-470b-8bf3-5b66e0a7d247</t>
  </si>
  <si>
    <t>Pánské sportovní boty Skechers Summits-South Rim 52812-CHAR vel. 42.5</t>
  </si>
  <si>
    <t>Men's Trainers Skechers Summits-South Rim 52812-CHAR r. 42.5</t>
  </si>
  <si>
    <t>352a96ce-0899-4fc2-87dd-e49dd3fca71a</t>
  </si>
  <si>
    <t>Vlhké krmivo pro psy s renální insuficiencí 4Vets Natural Renal 6 x 400 g</t>
  </si>
  <si>
    <t>Wet food for dogs with kidney failure 4Vets Natural Renal 6 x 400 g</t>
  </si>
  <si>
    <t>352abd7d-5294-4d70-8fd5-fbd0be580598</t>
  </si>
  <si>
    <t>Trénink je rozhovor František Šusta</t>
  </si>
  <si>
    <t>352ac933-b8f7-431c-b434-3a8764d94137</t>
  </si>
  <si>
    <t>Helikon-Tex bojové kalhoty velikost L/34</t>
  </si>
  <si>
    <t>Helikon-Tex cargo pants, size L/34</t>
  </si>
  <si>
    <t>352ad8ba-41a6-45a2-8c66-a8f3f139fb48</t>
  </si>
  <si>
    <t>Replay baleríny velikost 38</t>
  </si>
  <si>
    <t>Replay ballerina size 38</t>
  </si>
  <si>
    <t>352ae7b4-a275-444f-b4d3-a7fc52254a81</t>
  </si>
  <si>
    <t>Gorsenia podprsenka měkká černá velikost 75F</t>
  </si>
  <si>
    <t>Gorsenia soft bra black size 75F</t>
  </si>
  <si>
    <t>352b0de9-2d37-40d5-affe-79aa9403fb4f</t>
  </si>
  <si>
    <t>Sanitární krbový ventilátor fi125 TONDACH STODO CONTITON 12 ČERNÝ</t>
  </si>
  <si>
    <t>Fireplace sanitary vent fi125 TONDACH STODO CONTITON 12 BLACK</t>
  </si>
  <si>
    <t>352b1904-2f9c-4ab9-bf34-2085341c3c3b</t>
  </si>
  <si>
    <t>Tréninkové tričko s krátkým rukávem Under Armour XXL modré</t>
  </si>
  <si>
    <t>Training shirt short sleeve Under Armour XXL blue</t>
  </si>
  <si>
    <t>352b20d0-e270-428d-b7d3-ee73535757ff</t>
  </si>
  <si>
    <t>Spací pytel do kočárku, saní Elmi Ricokids - tmavě modrý</t>
  </si>
  <si>
    <t>Elmi Ricokids Stroller Sleeping Bag - Navy Blue</t>
  </si>
  <si>
    <t>352b214a-75f3-4a51-ad7a-6922bf9ce8e6</t>
  </si>
  <si>
    <t>Elektrická varná konvice Tefal KO2991 2400 W 1,5 l bílá</t>
  </si>
  <si>
    <t>Tefal KO2991 electric kettle 2400 W 1.5 l white</t>
  </si>
  <si>
    <t>352b4344-c234-4816-bd8e-350b1ffc147e</t>
  </si>
  <si>
    <t>Pánské tričko s kulatý výstřihem adidas vel. L GV1377</t>
  </si>
  <si>
    <t>Men's T-shirt round neckline adidas r. L GV1377</t>
  </si>
  <si>
    <t>352b53c6-e583-4a3c-8be2-23c27e9da159</t>
  </si>
  <si>
    <t>Výsuvná boční markýza na terasu, 100 x 300 cm, černá</t>
  </si>
  <si>
    <t>Retractable side awning for terrace, 100 x 300 cm, br</t>
  </si>
  <si>
    <t>352bbce7-6d9a-450c-a4a2-cb58622f3380</t>
  </si>
  <si>
    <t>Tiny Love Boho Chic Gymnastika pro miminko s dřevěným stojánkem 12068068</t>
  </si>
  <si>
    <t>Tiny Love Boho Chic Baby gymnastics with a wooden stand 12068068</t>
  </si>
  <si>
    <t>352bd751-284e-4b69-a035-9daea743ff2f</t>
  </si>
  <si>
    <t>KARTÁČ NA ČIŠTĚNÍ PECE 80 mm</t>
  </si>
  <si>
    <t>OVEN CLEANING BRUSH 80mm</t>
  </si>
  <si>
    <t>352bda52-74d9-44ff-8dc0-832977d03532</t>
  </si>
  <si>
    <t>Sir Pancake Přírodní expresní palačinky Jahodové 200 g</t>
  </si>
  <si>
    <t>Sir Pancake Natural Strawberry Express Pancakes 200g</t>
  </si>
  <si>
    <t>352bfbc8-01d7-476f-9203-00c1b176dc7c</t>
  </si>
  <si>
    <t>PawHut skříňka pro kočky s toaletou, s žebříkem, bílá</t>
  </si>
  <si>
    <t>PawHut cat cabinet with toilet, with ladder, White</t>
  </si>
  <si>
    <t>352c04c8-a156-4c2c-ab5b-1dcd5e7b1bdf</t>
  </si>
  <si>
    <t>Maxi Cosi Letní potah na autosedačku Cabriofix Fresh Grey</t>
  </si>
  <si>
    <t>Maxi Cosi Summer cover for Cabriofix Fresh Grey</t>
  </si>
  <si>
    <t>352c2583-f90e-4946-b966-684f1a6a9d79</t>
  </si>
  <si>
    <t>Škrabka na sklo K2 K690</t>
  </si>
  <si>
    <t>Ice scraper K2 K690</t>
  </si>
  <si>
    <t>352c417d-e5de-4e63-8386-0e90f5873c07</t>
  </si>
  <si>
    <t>SNR R141.57 Sada ložisek kol</t>
  </si>
  <si>
    <t>SNR R141.57 Wheel bearing set</t>
  </si>
  <si>
    <t>352c5486-8579-41bc-bee8-ac36d1c62bd8</t>
  </si>
  <si>
    <t>Stropní Svítidlo čtvercový Syntron 60 x 4,2 cm bílý</t>
  </si>
  <si>
    <t>Square ceiling Syntron 60 x 4,2 cm white</t>
  </si>
  <si>
    <t>352c5f5c-c075-4374-a06e-085c28b10b0a</t>
  </si>
  <si>
    <t>Canpol Antikoliková láhev EasyStart 240ml GOLD</t>
  </si>
  <si>
    <t>Canpol EasyStart anti-colic bottle 240ml GOLD</t>
  </si>
  <si>
    <t>352c6cbb-e8df-473d-8acb-cba3d687b4b9</t>
  </si>
  <si>
    <t>Na jedno použití vinylové rukavice Mercator Medical r. S bezbarvé 100 ks</t>
  </si>
  <si>
    <t>Mercator Medical disposable vinyl gloves s. S colorless 100 pcs.</t>
  </si>
  <si>
    <t>352c84af-bbe4-487a-98cd-63d302ab4393</t>
  </si>
  <si>
    <t>Puma pánské sportovní boty Smash 3.0 Leather velikost 37</t>
  </si>
  <si>
    <t>Puma men's sports shoes Smash 3.0 Leather size 37</t>
  </si>
  <si>
    <t>352cb3e9-5027-4274-b4de-21b7d9e3124c</t>
  </si>
  <si>
    <t>Dekorativní fialový značkovač Uni Posca 1 ks</t>
  </si>
  <si>
    <t>Decorative marker purple Uni Posca 1 pc.</t>
  </si>
  <si>
    <t>352cf42e-b86d-4e75-bfdd-35d923d7b9a4</t>
  </si>
  <si>
    <t>KABEL VAG COM KKL ROZHRANÍ DIAGNOSTICKÝ TESTER OBD2 VW Seat AUDI SKODA</t>
  </si>
  <si>
    <t>CABLE VAG COM KKL INTERFACE DIAGNOSTIC TESTER OBD2 VW SEAT AUDI SKODA</t>
  </si>
  <si>
    <t>352d7e94-c68a-423a-9f70-fdb95f8ebde5</t>
  </si>
  <si>
    <t>Cable Guys Toy Story Buzz Lightyear Figure</t>
  </si>
  <si>
    <t>Cable Guys Toy Story Buzz Lightyear figure</t>
  </si>
  <si>
    <t>352d8fc4-55eb-4311-8931-92b47b52c91c</t>
  </si>
  <si>
    <t>Barbie Color Reveal Panenka Série Disco Kovbojka Sortiment JCP01</t>
  </si>
  <si>
    <t>Barbie Color Reveal Doll Disco Series Cowgirl Assortment JCP01</t>
  </si>
  <si>
    <t>352d8fec-e783-431c-acb4-932b1b17a7e2</t>
  </si>
  <si>
    <t>SMART rohová police do sprchy, 210x45x210, zlato mat (247988) /SM/</t>
  </si>
  <si>
    <t>SMART corner shower shelf, 210x45x210, gold mat (247988) /SM/</t>
  </si>
  <si>
    <t>352dab7c-f7d3-45fb-8c69-5da50d0bbcf8</t>
  </si>
  <si>
    <t>Akvarijní sůl Tropical s přídavkem aloe vera 100 ml</t>
  </si>
  <si>
    <t>Aquarium salt Tropical with aloe vera 100 ml</t>
  </si>
  <si>
    <t>352dbb53-40fc-4cd0-bf95-edf74a9c11ed</t>
  </si>
  <si>
    <t>Doppler automatický deštník černý</t>
  </si>
  <si>
    <t>Doppler automatic umbrella black</t>
  </si>
  <si>
    <t>352dce05-19f1-44b4-9175-b36ad86bdd0f</t>
  </si>
  <si>
    <t>Zadní Kryt Alogy pro Samsung Galaxy S24 Ultra, černý</t>
  </si>
  <si>
    <t>Back Alogy for Samsung Galaxy S24 Ultra black</t>
  </si>
  <si>
    <t>352dcf27-dc5e-4e90-a49f-ccfe9ecfa4ce</t>
  </si>
  <si>
    <t>EplusM dětské tričko bílá bavlna velikost 134</t>
  </si>
  <si>
    <t>EplusM children's t-shirt white cotton size 134</t>
  </si>
  <si>
    <t>352dedee-364e-483b-bdf3-e3d1490064fb</t>
  </si>
  <si>
    <t>Tělové mýdlo CAPTAIN FAWCETT Gentleman Soap 165 g</t>
  </si>
  <si>
    <t>Body soap CAPTAIN FAWCETT Gentleman Soap 165g</t>
  </si>
  <si>
    <t>352dfc01-2d77-4874-b11d-2d23b5957629</t>
  </si>
  <si>
    <t>Boční směrový blikač Polcar 954119EE</t>
  </si>
  <si>
    <t>Migacz kierunek boczny Polcar 954119EE</t>
  </si>
  <si>
    <t>352e2e29-6be7-4484-9ffe-e7261eefd6ed</t>
  </si>
  <si>
    <t>HOLÍNKY GUMOVKY POLSKÉ YOUNG 2 BLACK DEMAR 38</t>
  </si>
  <si>
    <t>RUBBER BOOTS POLISH YOUNG 2 BLACK DEMAR 38</t>
  </si>
  <si>
    <t>352e673c-9a80-4618-9e64-1f7a17f50dd8</t>
  </si>
  <si>
    <t>Těstoviny nudličky EkoMak 250 g</t>
  </si>
  <si>
    <t>Pasta vermicelli EkoMak 250 g</t>
  </si>
  <si>
    <t>352edba5-2d7f-4dbf-afaa-10dd9c71fd00</t>
  </si>
  <si>
    <t>Converse dámské tenisky Chuck Taylor All Star Lift Platform Leather velikost 40</t>
  </si>
  <si>
    <t>Converse women's sneakers Chuck Taylor All Star Lift Platform Leather size 40</t>
  </si>
  <si>
    <t>352f01f2-af8b-4472-b49e-121e479c2f2f</t>
  </si>
  <si>
    <t>Vůně Dr. Marcus Lucky Top Fresh Vanilla</t>
  </si>
  <si>
    <t>Dr. Marcus Lucky Top Fresh Vanilla Fragrance</t>
  </si>
  <si>
    <t>352f057e-06af-4682-a96e-f0bee7928615</t>
  </si>
  <si>
    <t>Cestovní taška PETERSON skládací, lehká a odolná, s držákem na kufr</t>
  </si>
  <si>
    <t>Travel bag PETERSON foldable lightweight durable with suitcase holder</t>
  </si>
  <si>
    <t>352f1345-00ef-43b1-8451-702db74e09cb</t>
  </si>
  <si>
    <t>Puzzle Good Loot 1000 dílků Ernst Haeckel Orchidej</t>
  </si>
  <si>
    <t>Puzzle Good Loot 1000 elements Ernst Haeckel Orchid</t>
  </si>
  <si>
    <t>352f4606-b549-4029-9274-ff30b6cfb06b</t>
  </si>
  <si>
    <t>AKUKU silikonový bryndák Velryba</t>
  </si>
  <si>
    <t>AKUKU silicone bib Whale</t>
  </si>
  <si>
    <t>352f8ae5-8b44-4c9e-81c7-552f8729da07</t>
  </si>
  <si>
    <t>Závěs polozatemňovací s kolečky 140 cm x 250 cm</t>
  </si>
  <si>
    <t>Semi-darkening curtain with rings 140 cm x 250 cm</t>
  </si>
  <si>
    <t>352f9e65-62c9-4024-8250-6bfc7c95c389</t>
  </si>
  <si>
    <t>Farma Koně Stajnia Farma 126dílů UNICO 8557</t>
  </si>
  <si>
    <t>Horse farm Stable Farm 126el UNICO 8557</t>
  </si>
  <si>
    <t>352fd876-126c-45ae-a0d9-ff5847a9df55</t>
  </si>
  <si>
    <t>Konstrukční sada Gravitrax The Game Switch pro stavbu kolejí</t>
  </si>
  <si>
    <t>Gravitrax The Game Switch Track Building Construction Kit</t>
  </si>
  <si>
    <t>352fee8f-0648-4d8a-8ff7-713b9b8eb612</t>
  </si>
  <si>
    <t>SEPHER Kožený opasek BÍLÁ, přírodní kůže, dámský</t>
  </si>
  <si>
    <t>SEPHER Women's Genuine Leather Strap White</t>
  </si>
  <si>
    <t>35300fff-cd6f-4acc-a54a-45d7c38cb678</t>
  </si>
  <si>
    <t>Yodeyma Celebrity Woman 15 ml parfémovaná voda</t>
  </si>
  <si>
    <t>Yodeyma Celebrity Woman 15 ml Eau de Parfum</t>
  </si>
  <si>
    <t>353013ca-ba34-4911-b86e-44d9711dc0f1</t>
  </si>
  <si>
    <t>H&amp;B MEN GEL NA MYTÍ + ŠAMPON 2v1 IZRAEL 780 ml</t>
  </si>
  <si>
    <t>H&amp;B MEN WASHING GEL + SHAMPOO 2 in 1 ISRAEL 780ml</t>
  </si>
  <si>
    <t>35301b99-2c41-44a0-9e28-731ebd6d45a9</t>
  </si>
  <si>
    <t>Guess šaty pro každodenní nošení před kolenem velikost XL</t>
  </si>
  <si>
    <t>Guess casual shirt dress in front of the knee size XL</t>
  </si>
  <si>
    <t>35303897-4e8a-4834-b958-5f38f2a9f2aa</t>
  </si>
  <si>
    <t>Pánské letní kožené prodyšné boty Mokasíny POLSKÉ 070/FEN hnědé 47</t>
  </si>
  <si>
    <t>Men's shoes for summer leather breathable Moccasins POLISH 070/FEN brown 47</t>
  </si>
  <si>
    <t>35310a2a-ab71-4fe0-8329-b0394acdd8cb</t>
  </si>
  <si>
    <t>ADAPTÉROVÝ HUB USB-C USB HDMI 4K SD MACBOOK PRO / AIR</t>
  </si>
  <si>
    <t>ADAPTER HUB USB-C USB HDMI 4K SD MACBOOK PRO / AIR</t>
  </si>
  <si>
    <t>35311429-04e9-4638-a0ba-d33ba0f24425</t>
  </si>
  <si>
    <t>Aleosový nápoj Vita 1500 ml</t>
  </si>
  <si>
    <t>Aleos drink Vita 1500 ml</t>
  </si>
  <si>
    <t>35321e17-d15e-4341-9e25-467d2fb4f2d8</t>
  </si>
  <si>
    <t>Umyvadlo na desku půlkruhové Rea Kim 52 515 cm bílé</t>
  </si>
  <si>
    <t>Semicircular countertop washbasin Rea Kim 52 515 cm white</t>
  </si>
  <si>
    <t>353268d7-0be0-499b-9887-7d49d85b50ce</t>
  </si>
  <si>
    <t>Army Painter Speedpaint 2.0 - Familiar Pink</t>
  </si>
  <si>
    <t>3532c5f2-f714-470e-b448-c988edb2d309</t>
  </si>
  <si>
    <t>Joop! Go Edt 100 ml</t>
  </si>
  <si>
    <t>Joop! Go Edt 100ml</t>
  </si>
  <si>
    <t>3532ea5a-465e-4c45-91cb-66b39f732991</t>
  </si>
  <si>
    <t>Napájecí zdroj UPS APC 2200 VA 1200 W</t>
  </si>
  <si>
    <t>APC 2200 VA 1200 W UPS</t>
  </si>
  <si>
    <t>3533123d-3bc6-4369-bdf7-f284ad9cfa20</t>
  </si>
  <si>
    <t>Guirca brada 11954 jasný šedivý čaroděj</t>
  </si>
  <si>
    <t>Guirca beard 11954 bright gray wizard</t>
  </si>
  <si>
    <t>353326c9-e8fa-4c6d-808c-472afda53354</t>
  </si>
  <si>
    <t>ALAN WALKER TRIČKO TRIČKO DÁMSKÉ dárek 2025 WORLD TOUR KONCERT XXL</t>
  </si>
  <si>
    <t>ALAN WALKER T-SHIRT WOMEN'S T-SHIRT gift 2025 WORLD TOUR CONCERT XXL</t>
  </si>
  <si>
    <t>35332f9b-1a95-4965-8818-8101ca883cbf</t>
  </si>
  <si>
    <t>LEGO MARVEL 76286 STRÁŽCI GALAXIE MILANO</t>
  </si>
  <si>
    <t>LEGO MARVEL 76286 GUARDIANS OF THE MILANO GALAXY</t>
  </si>
  <si>
    <t>35333bc4-dd2d-4da4-8b65-0b73d34a9a35</t>
  </si>
  <si>
    <t>Dětské tričko adidas Estro 19 DP3221 140 Cm</t>
  </si>
  <si>
    <t>T-shirt for children adidas Estro 19 DP3221 140cm</t>
  </si>
  <si>
    <t>353364a4-475d-4d9d-829a-a30971c9be05</t>
  </si>
  <si>
    <t>IKEA NORRAVA Kryt na kočárek Raskog, bambus, 36 x 26 cm</t>
  </si>
  <si>
    <t>IKEA NORRAVA Lid for raskog trolley, bamboo, 36x26 cm</t>
  </si>
  <si>
    <t>35336b72-545f-4174-bef1-340e27eff418</t>
  </si>
  <si>
    <t>Crocs pánské pantofle CROCS CLASSIC 10001 velikost 46,5</t>
  </si>
  <si>
    <t>Crocs flip flops for men CROCS CLASSIC 10001 size 46,5</t>
  </si>
  <si>
    <t>35337750-ab9f-4b29-8df4-6704b46691c7</t>
  </si>
  <si>
    <t>Stojan na noty Mozos MTUNE</t>
  </si>
  <si>
    <t>Mozos MTUNE sheet music stand</t>
  </si>
  <si>
    <t>3533ab7e-d1b1-4b60-9655-499aed158f6f</t>
  </si>
  <si>
    <t>Dámská kožená minisukně se zipem - L</t>
  </si>
  <si>
    <t>Women's Leather Mini Skirt with Zipper - L</t>
  </si>
  <si>
    <t>35340930-d563-44af-991f-3081431dc353</t>
  </si>
  <si>
    <t>Solnička Galicja černá</t>
  </si>
  <si>
    <t>Salt shaker Galicja black</t>
  </si>
  <si>
    <t>35341745-32bd-4fdb-bee9-84e5e4992a7f</t>
  </si>
  <si>
    <t>Fixy Centropen 8 ks</t>
  </si>
  <si>
    <t>Markers Centropen 8 units</t>
  </si>
  <si>
    <t>35344b25-b934-48fb-bcb8-cac8583d64a5</t>
  </si>
  <si>
    <t>JMJ JMJ1133 filtr pevných částic DPF</t>
  </si>
  <si>
    <t>JMJ JMJ1133 filtr cząstek stałych DPF</t>
  </si>
  <si>
    <t>3534577b-b31c-4b19-a45c-94eb201dc59c</t>
  </si>
  <si>
    <t>EPEE Projekt MODA – Párty sada Stylizace</t>
  </si>
  <si>
    <t>EPEE Projekt FASHION - Set of Party Styles</t>
  </si>
  <si>
    <t>35345a2f-012d-44f3-b72f-e103c8a8cc95</t>
  </si>
  <si>
    <t>Maroko - Rother Michael Wellhausen</t>
  </si>
  <si>
    <t>3534a377-b6ae-4c81-a8ce-67020608c0e5</t>
  </si>
  <si>
    <t>Lišta stěrače Oximo WF450450 přední 550 mm</t>
  </si>
  <si>
    <t>Oximo WF450450 wiper blade front 550 mm</t>
  </si>
  <si>
    <t>3534d182-049b-4d79-b546-94c56df72099</t>
  </si>
  <si>
    <t>Jednodílný rozkládací penál CoolPack</t>
  </si>
  <si>
    <t>Pencil case single decker CoolPack</t>
  </si>
  <si>
    <t>3534eeda-dc3f-43ae-94db-b2475b330c9d</t>
  </si>
  <si>
    <t>Kancelářské klipy 25 mm, klipy na papír 12 ks</t>
  </si>
  <si>
    <t>Clips office 25mm, paper clips 12 pcs.</t>
  </si>
  <si>
    <t>3534fc2d-5c0a-489a-a73a-a4827aca7586</t>
  </si>
  <si>
    <t>Yerba Mate CBSe Ginger Jengibre 500g Zázvorová 0,5kg</t>
  </si>
  <si>
    <t>Yerba Mate CBSe Ginger Jengibre 500g Ginger 0,5kg</t>
  </si>
  <si>
    <t>3534fc3b-1ee2-46e5-9880-6efa67203501</t>
  </si>
  <si>
    <t>CYBEX BEEZY 2024 ÚHLEDNÝ KOČÁREK 8,5 KG TERÉNNÍ KOLA HRAZDIČKA STORMY MODRÁ</t>
  </si>
  <si>
    <t>CYBEX BEEZY 2024 NICE WALKER 8.5KG OFF-ROAD WHEELS STORMY BLUE HEADBAND</t>
  </si>
  <si>
    <t>353516a4-c5fe-4941-bc2a-5ce6faceecc4</t>
  </si>
  <si>
    <t>VÝSTRAŽNÁ LAMPA KOHOUT PRO ŽÁROVKU H1 12V 24V NA TRN HOMOLOGACE E13</t>
  </si>
  <si>
    <t>WARNING LAMP ROOSTER FOR BULB H1 12V 24V FOR STEM APPROVAL E13</t>
  </si>
  <si>
    <t>35354dcd-098b-4b97-9bb5-e6b8b13aa1a2</t>
  </si>
  <si>
    <t>Zapalovací svíčka Hella 8EH 188 705-261</t>
  </si>
  <si>
    <t>Spark plug Hella 8EH 188 705-261</t>
  </si>
  <si>
    <t>35358f64-aa2a-4fd6-a9dc-605b95f332cb</t>
  </si>
  <si>
    <t>Sada bitů torx Ryobi RAK32TSD 32 dílů</t>
  </si>
  <si>
    <t>Ryobi RAK32TSD torx bit set 32 pieces</t>
  </si>
  <si>
    <t>3535b963-916b-4f86-91e1-e7fece541961</t>
  </si>
  <si>
    <t>Kbelík ENPRO 5 l</t>
  </si>
  <si>
    <t>Bucket ENPRO 5 l</t>
  </si>
  <si>
    <t>3535c376-467c-41b2-8a86-4bebbddf7a6e</t>
  </si>
  <si>
    <t>Cyklistická přilba Alpina Hackney vel. S</t>
  </si>
  <si>
    <t>Bicycle helmet Alpina Hackney r. S</t>
  </si>
  <si>
    <t>3535d32d-c51c-4b63-bd8f-dc70e9a5d67f</t>
  </si>
  <si>
    <t>MALÉ POČÍTADLO PRO MANIPULAČNÍ SENZORICKOU TABULI</t>
  </si>
  <si>
    <t>A SMALL ACOBACLE FOR A SENSORY MANIPULATION BOARD</t>
  </si>
  <si>
    <t>353622d0-23fe-4796-af6a-d2f3f35c023c</t>
  </si>
  <si>
    <t>Dr. Retter Záchranářský krém pod oči 135, 40 g</t>
  </si>
  <si>
    <t>Dr. Retter Ratownik 135 eye cream 40g</t>
  </si>
  <si>
    <t>353622d1-8cff-4296-8ecd-0ad1f91fffad</t>
  </si>
  <si>
    <t>Fólie + břitový blok Braun 73S</t>
  </si>
  <si>
    <t>Shaving film + blade block Braun 73S</t>
  </si>
  <si>
    <t>3536352a-f99e-40cc-a433-141cba6f86f1</t>
  </si>
  <si>
    <t>Cyklopočítač Bryton Rider 750</t>
  </si>
  <si>
    <t>Wireless bike counter Bryton Rider 750</t>
  </si>
  <si>
    <t>35363ae2-096a-4ff7-848c-1598686b0c2e</t>
  </si>
  <si>
    <t>Foliový balónek Flexmetal Koník 35 cm růžový</t>
  </si>
  <si>
    <t>Flexmetal foil balloon Konik 35 cm pink</t>
  </si>
  <si>
    <t>35367bed-7748-4a9d-b45f-3ed40b4a644e</t>
  </si>
  <si>
    <t>TRYCHTÝŘ VELKÝ XXL ŠIKMÝ NA VODU KAPALINY PALIVA ROPY AMIO 02460</t>
  </si>
  <si>
    <t>FUNNEL LARGE GIANT XXL OBLIQUE TO WATER LIQUID FUEL OIL AMIO 02460</t>
  </si>
  <si>
    <t>3536bcec-f8fa-4f6f-b325-88bc0b46d139</t>
  </si>
  <si>
    <t>Nádoba na mléko DeLonghi DLSC011 černá</t>
  </si>
  <si>
    <t>DeLonghi DLSC011 milk container black</t>
  </si>
  <si>
    <t>3536caae-4b38-4225-8c15-b9f78eea8c36</t>
  </si>
  <si>
    <t>DVOUDÍLNÉ PLAVKY SEXY BIKINY ČERNÉ S VYSOKÝM PASEM 42 XL</t>
  </si>
  <si>
    <t>TWO-PIECE SWIMSUIT SEXY BIKINI BLACK BINDING HIGH WAIST 42 XL</t>
  </si>
  <si>
    <t>353701e2-5802-44ea-9b20-d978f0f54656</t>
  </si>
  <si>
    <t>Sasic 2654046 Upevnění tlumiče</t>
  </si>
  <si>
    <t>Sasic 2654046 Shock absorber mount</t>
  </si>
  <si>
    <t>35370ebe-a2b3-498a-92b5-0b701ef95f95</t>
  </si>
  <si>
    <t>Elektromagnetický spínač, startér AS-PL SS5002</t>
  </si>
  <si>
    <t>Włącznik elektromagnetyczny, rozrusznik AS-PL SS5002</t>
  </si>
  <si>
    <t>353753ec-f71a-4e11-9cb5-3f4b65c68087</t>
  </si>
  <si>
    <t>Akrylové barvy Amsterdam žluté 1 ks 120 ml</t>
  </si>
  <si>
    <t>Paints acrylic Amsterdam yellow 1 pcs 120 ml</t>
  </si>
  <si>
    <t>3537641b-12da-4d40-a6c8-a526bb756a4c</t>
  </si>
  <si>
    <t>Krabička na hračky Tega 36 x 29 cm, odstíny šedé</t>
  </si>
  <si>
    <t>Box for toys Tega 36 x 29 cm shades of gray</t>
  </si>
  <si>
    <t>3537dd63-1488-4d8d-992c-c3f00834e641</t>
  </si>
  <si>
    <t>Tvrzené sklo Spigen pro Samsung Galaxy A32 5G 2 ks</t>
  </si>
  <si>
    <t>Tempered glass Spigen for Samsung Galaxy A32 5G 2 pcs</t>
  </si>
  <si>
    <t>3537e36c-35fb-4e39-9794-35ce6d993b1c</t>
  </si>
  <si>
    <t>Držák na sklo Amio černý</t>
  </si>
  <si>
    <t>Holder on glass Amio black</t>
  </si>
  <si>
    <t>3537f152-6fe5-4066-b052-1ed6814f3b61</t>
  </si>
  <si>
    <t>SENZOR TLAKU ASISTENČNÍHO ZAŘÍZENÍ RENAULT 497610324R ORIGINÁL</t>
  </si>
  <si>
    <t>RENAULT 497610324R POWER STEERING PRESSURE SENSOR ORIGINAL</t>
  </si>
  <si>
    <t>35381f77-648c-4e27-9e86-75bcfdd82c81</t>
  </si>
  <si>
    <t>3167 CUPHEAD DĚTSKÉ TRIČKO HRA ČERNÁ 104</t>
  </si>
  <si>
    <t>3167 CUPHEAD CHILDREN'S T-SHIRT GAME BLACK 104</t>
  </si>
  <si>
    <t>353823e6-1a5f-4566-82f1-4490f390f80b</t>
  </si>
  <si>
    <t>Cizinka - 2CDmp3 Diana Gabaldon</t>
  </si>
  <si>
    <t>35383c87-d9d3-4c77-8a32-8a638ebc9559</t>
  </si>
  <si>
    <t>Kartáček Jordan Target Teeth &amp; Gums</t>
  </si>
  <si>
    <t>Jordan Target Teeth &amp; Gums toothbrush</t>
  </si>
  <si>
    <t>35385ee3-3c68-4442-9a96-8caca4940834</t>
  </si>
  <si>
    <t>Přední stěrače Oximo 600 mm 475 mm</t>
  </si>
  <si>
    <t>Oximo wipers front 600 mm 475 mm</t>
  </si>
  <si>
    <t>3538608f-7ad2-4a94-980a-1156fb6c9e2e</t>
  </si>
  <si>
    <t>Tričko Tričko Pánské Bavlna 100% Fruit Loom OriginalT 610820 Bílá XL</t>
  </si>
  <si>
    <t>Men's T-shirt Cotton 100% Fruit Loom OriginalT 610820 White XL</t>
  </si>
  <si>
    <t>35386f17-5692-4a07-919d-1f3f058bde20</t>
  </si>
  <si>
    <t>Maluj vodou! Dinosauři autor neuveden</t>
  </si>
  <si>
    <t>353880a1-1a61-4ca6-a5c1-19f207d1d5f2</t>
  </si>
  <si>
    <t>Dartomik krátké kraťasy bavlna červená velikost 86</t>
  </si>
  <si>
    <t>Dartomik shorts cotton red size 86</t>
  </si>
  <si>
    <t>35389a16-1438-49df-86dc-8f89d6839aff</t>
  </si>
  <si>
    <t>Káva Jacobs Cronat Gold 100 g</t>
  </si>
  <si>
    <t>Instant coffee Jacobs Cronat Gold 100 g</t>
  </si>
  <si>
    <t>3538b6e5-d830-4b17-acd2-c659ffa5de7f</t>
  </si>
  <si>
    <t>Žabky Dry Walker Hex - Black 36</t>
  </si>
  <si>
    <t>Flip-flops Dry Walker Hex - Black 36</t>
  </si>
  <si>
    <t>3538e69a-288a-4c18-b1b4-c05ec6c2941d</t>
  </si>
  <si>
    <t>MÓDNÍ MIKINA S KAPUCÍ PORSCHE 911 GT3 RS PORSHE DÁREK VELIKOST XXL</t>
  </si>
  <si>
    <t>FASHIONABLE SWEATSHIRT WITH HOODIE PORSCHE 911 GT3 RS PORSHE GIFT SIZE XXL</t>
  </si>
  <si>
    <t>3538ed1c-a97c-4fdc-b083-73ab42ad89ee</t>
  </si>
  <si>
    <t>Homelife Eco Spin stříbrný</t>
  </si>
  <si>
    <t>Homelife Eco Spin silver</t>
  </si>
  <si>
    <t>3538f205-53f4-4ab6-8617-4694346f7ba1</t>
  </si>
  <si>
    <t>Žárovka Vision C5W 5 W 1 ks</t>
  </si>
  <si>
    <t>Bulb Vision C5W 5 IN 1 pc.</t>
  </si>
  <si>
    <t>35390653-def3-4951-8548-8b3fd8d44084</t>
  </si>
  <si>
    <t>WRANGLER GREENSBORO DAY DRIFTER W15QQ821U 36/32</t>
  </si>
  <si>
    <t>353913f5-4d28-4ca9-b240-46030bb0f610</t>
  </si>
  <si>
    <t>Hadice Presson 30 m</t>
  </si>
  <si>
    <t>Hose Presson 30 m</t>
  </si>
  <si>
    <t>35391563-31dc-4588-a508-d0f10ac8ff6c</t>
  </si>
  <si>
    <t>Kompresorový olej L-DAA100 GEKO 5L G82022</t>
  </si>
  <si>
    <t>Compressor oil L-DAA100 GEKO 5L G82022</t>
  </si>
  <si>
    <t>35391762-1c91-40dd-b684-720b3b74c540</t>
  </si>
  <si>
    <t>Rámeček na jednu fotografii Home Styling Collection 23 x 18 cm</t>
  </si>
  <si>
    <t>One photo frame Home Styling Collection 23 x 18 cm</t>
  </si>
  <si>
    <t>353947b5-ea97-492a-97c9-baf2f46a3040</t>
  </si>
  <si>
    <t>MALOVÁNÍ PODLE ČÍSEL Město Obrazy pro malování s RÁMEM 40x50 cm Oh Art</t>
  </si>
  <si>
    <t>PAINTING BY NUMBERS City Painting Pictures WITH FRAME 40x50 cm Oh Art</t>
  </si>
  <si>
    <t>353952d6-be94-4d0a-a485-8258022664a7</t>
  </si>
  <si>
    <t>Domeček Kerbl 27 x 32 x 45 cm</t>
  </si>
  <si>
    <t>Cottage Kerbl 27 x 32 x 45cm</t>
  </si>
  <si>
    <t>35397282-a5f8-4b89-9b3f-ed2a47675de7</t>
  </si>
  <si>
    <t>Ikea kritter Dětská židlička bílá</t>
  </si>
  <si>
    <t>Ikea kritter White children's chair</t>
  </si>
  <si>
    <t>35398bf1-cc57-4d4d-baf2-1e58f23251e4</t>
  </si>
  <si>
    <t>Maluj vodou a barvy nepotřebuješ Peppa Pig collegium</t>
  </si>
  <si>
    <t>3539bd35-ddad-49d4-8a05-a205734f2ac6</t>
  </si>
  <si>
    <t>Kuchařské kalhoty Pepito - Kalhoty Pepita L</t>
  </si>
  <si>
    <t>Pepito Cooking Pants - Pepita L Pants</t>
  </si>
  <si>
    <t>3539c869-b569-4574-a356-3728d7d20d9d</t>
  </si>
  <si>
    <t>BRZDOVÉ DESTIČKY zadní 13046028592N-SET-MS</t>
  </si>
  <si>
    <t>BRAKE PADS rear 13046028592N-SET-MS</t>
  </si>
  <si>
    <t>3539e35a-b07c-4f09-a23f-2c6e832faff6</t>
  </si>
  <si>
    <t>Pánské nazouváky Big Star NN174694 černé 45</t>
  </si>
  <si>
    <t>Men's sports flip flops Big Star NN174694 black 45</t>
  </si>
  <si>
    <t>353a1eea-4774-4d63-a7d9-2318cbf04c8c</t>
  </si>
  <si>
    <t>Žárovky Amio H7 6000K H7 35 W 2 ks</t>
  </si>
  <si>
    <t>Bulbs Amio H7 6000K H7 35 W 2 pcs.</t>
  </si>
  <si>
    <t>353a67f8-b8b6-4494-acaa-e39c112f3115</t>
  </si>
  <si>
    <t>REVLON REVLONISSIMO COLORSMETIQUE BARVA 60 ML 6</t>
  </si>
  <si>
    <t>REVLON REVLONISSIMO COLORSMETIQUE PAINT 60ML 6</t>
  </si>
  <si>
    <t>353a776e-fefe-4f47-9e31-9cb0bf22ae99</t>
  </si>
  <si>
    <t>INDICKÉ PYLOVÉ VONNÉ TYČINKY SATYA PATCHOULI 15 g PACZULA</t>
  </si>
  <si>
    <t>INDIAN POLLEN INCENSE STICKS SATYA PATCHOULI 15g PATCHOULI</t>
  </si>
  <si>
    <t>353ad8d6-191b-4d08-99a4-12b09a6297f1</t>
  </si>
  <si>
    <t>Quick Brake 109-0122 Sada příslušenství, brzdové destičky</t>
  </si>
  <si>
    <t>Quick Brake 109-0122 Accessory set, brake pads</t>
  </si>
  <si>
    <t>353af09f-f3d7-47e0-86ec-e929a63e8ce1</t>
  </si>
  <si>
    <t>Pásek pánský kožený set 4v1 s oboustrannými přezkami z přírodní kůže Peterson</t>
  </si>
  <si>
    <t>Men's leather belt set 4in1 buckles double-sided genuine leather Peterson</t>
  </si>
  <si>
    <t>353b0b02-41c9-48ae-bf49-5ce7172d1cf8</t>
  </si>
  <si>
    <t>Mikrovlákno na čištění kůže ADBL Lea 340 gsm 40x40 cm bílé</t>
  </si>
  <si>
    <t>Microfiber for cleaning leather ADBL Lea 340 gsm 40x40 cm white</t>
  </si>
  <si>
    <t>353b43ce-004c-4289-aa2f-0ec428818cce</t>
  </si>
  <si>
    <t>GUMIČKY PRO VÝROBU NÁRAMKŮ TKALCOVSKÝ STAV KUFŘÍK</t>
  </si>
  <si>
    <t>RUBBER BANDS FOR MAKING BRACELETS LOOM CHEST</t>
  </si>
  <si>
    <t>353b6efb-9fc8-4e4f-b94b-b8b79b6f95d1</t>
  </si>
  <si>
    <t>YOCLUB botičky kojenecké růžové velikost 18</t>
  </si>
  <si>
    <t>YOCLUB baby shoes pink, size 18</t>
  </si>
  <si>
    <t>353b8459-cde9-4153-ac29-0dae46a92557</t>
  </si>
  <si>
    <t>PUMA POLOKOŠILE BMW MMS ESS 53624502 r S</t>
  </si>
  <si>
    <t>PUMA BMW MMS ESS POLO SHIRT 53624502 r S</t>
  </si>
  <si>
    <t>353bd8b0-7dc1-40fa-afd0-28d13fcc7485</t>
  </si>
  <si>
    <t>Pure 122 Tričko černé S</t>
  </si>
  <si>
    <t>Pure 122 Women's T-Shirt black S</t>
  </si>
  <si>
    <t>353c264b-242a-4a03-8ce4-a70160ed79d1</t>
  </si>
  <si>
    <t>Čistící náplasti na nos Nivea Skin Refining Clear-Up Strips 6 ks</t>
  </si>
  <si>
    <t>Nivea Skin Refining Clear-Up Strips 6 pcs.</t>
  </si>
  <si>
    <t>353c3f13-171e-4dca-84a1-79007f3948f8</t>
  </si>
  <si>
    <t>Truelife AquaFloss Compact C300 bílá</t>
  </si>
  <si>
    <t>Truelife AquaFloss Compact C300 white</t>
  </si>
  <si>
    <t>353c4afd-0fe0-4ef4-ac00-1d2a97f2781d</t>
  </si>
  <si>
    <t>Panenka Cry Babies BFF 20 cm</t>
  </si>
  <si>
    <t>Doll Cry Babies BFF 20 cm</t>
  </si>
  <si>
    <t>353ca47a-303a-42da-a0a2-b432514f79ec</t>
  </si>
  <si>
    <t>Kosmetická taška Thule Crossover 2 Toiletry Bag, černá</t>
  </si>
  <si>
    <t>Thule Crossover 2 Toiletry Bag black</t>
  </si>
  <si>
    <t>353cce3b-1a11-4327-a112-a29625ecbe75</t>
  </si>
  <si>
    <t>Utěrka Roborock SXTB01RR do vysavače</t>
  </si>
  <si>
    <t>Roborock SXTB01RR cloth for a vacuum cleaner</t>
  </si>
  <si>
    <t>353cfa92-a99e-41d9-8de1-d72863bda748</t>
  </si>
  <si>
    <t>Plenkové Kalhotky Huggies Ultra Comfort Velikost 5 34 ks</t>
  </si>
  <si>
    <t>Diapers Huggies Ultra Comfort Size 5 34 pcs</t>
  </si>
  <si>
    <t>353d5e77-469b-41d3-950d-60a69e19f659</t>
  </si>
  <si>
    <t>Vložka do mopu plochá fajnyprodukt.pl XJ5121</t>
  </si>
  <si>
    <t>Flat mop fajnyprodukt.pl XJ5121</t>
  </si>
  <si>
    <t>353d8ac6-37a9-4e1f-bc44-1d4d2ae76410</t>
  </si>
  <si>
    <t>VT COSMETICS REEDLE SHOT SYNERGY SPARKLING TONER - šumivé pleťové tonikum</t>
  </si>
  <si>
    <t>VT COSMETICS REEDLE SHOT SYNERGY SPARKLING TONER - Sparkling Face Tonic</t>
  </si>
  <si>
    <t>353dd116-f1bb-4cf9-a3a4-7ac6585ae466</t>
  </si>
  <si>
    <t>Hi-Tec pánské sportovní boty CANORI velikost 42</t>
  </si>
  <si>
    <t>Hi-Tec CANORI men's sports shoes size 42</t>
  </si>
  <si>
    <t>353dd281-8e7f-4bf5-86ab-5458548d98d5</t>
  </si>
  <si>
    <t>Kostým Myška Ikonka, univerzální velikost</t>
  </si>
  <si>
    <t>Costume Mouse Ikonka r. universal</t>
  </si>
  <si>
    <t>353ddeba-77b3-4425-b185-2e6b29ef9baf</t>
  </si>
  <si>
    <t>NTY EGR-HY-504 AGR ventil</t>
  </si>
  <si>
    <t>NTY EGR-HY-504 Valve AGR</t>
  </si>
  <si>
    <t>353ded09-0160-4e6e-8b3d-1af727912220</t>
  </si>
  <si>
    <t>Samolepicí číslice samolepky list 1 cm</t>
  </si>
  <si>
    <t>Self-adhesive numbers sticker sheet 1 cm</t>
  </si>
  <si>
    <t>353ded39-bc8e-4986-9806-397551b64805</t>
  </si>
  <si>
    <t>Těsnící hmota MAPEI MAPEFLEX PU 45 300 ml bílá</t>
  </si>
  <si>
    <t>Sealant MAPEI MAPEFLEX PU 45 300ml white</t>
  </si>
  <si>
    <t>353e22bb-b736-4a49-9a7b-4bea182cb407</t>
  </si>
  <si>
    <t>Držák Podložka Podstavec pod řasy Plastová 7-15 mm</t>
  </si>
  <si>
    <t>Holder Washer Eyelash Stand Plastic 7-15 mm</t>
  </si>
  <si>
    <t>353e27a5-f2b6-4224-8a34-9d4160839244</t>
  </si>
  <si>
    <t>Beztuková fritéza Philips NA130/00 1700 W 6,2 l</t>
  </si>
  <si>
    <t>Fat-free air fryer Philips NA130/00 1700 W 6,2 l</t>
  </si>
  <si>
    <t>353e59ff-5fb0-4ab2-a69a-9da83b44587c</t>
  </si>
  <si>
    <t>Dartomik dětské rampers bavlna velikost 50</t>
  </si>
  <si>
    <t>Dartomik rampers baby cotton size 50</t>
  </si>
  <si>
    <t>353e5a81-2289-4b18-a396-d09f34044205</t>
  </si>
  <si>
    <t>Chránič na postýlku Fehn 180 cm x 13 cm Váleček svítící v noci</t>
  </si>
  <si>
    <t>Cot Protector Fehn 180 cm x 13 cm Glowing Roller at Night</t>
  </si>
  <si>
    <t>353e63ec-6957-4c69-afbd-14baeab49a35</t>
  </si>
  <si>
    <t>Venkovní anténa Vayox VA2000 stříbrno-černá</t>
  </si>
  <si>
    <t>Outdoor antenna Vayox VA2000 silver-black</t>
  </si>
  <si>
    <t>353e7be8-5155-40f6-a25f-6a5a35a54505</t>
  </si>
  <si>
    <t>Zimní pneumatika Kumho WP52 225/65R17 106 H přilnavost na sněhu (3PMSF), zesílení (XL)</t>
  </si>
  <si>
    <t>Winter tyre Kumho WP52 225/65R17 106 H snow grip (3PMSF), reinforcement (XL)</t>
  </si>
  <si>
    <t>353e9b4f-bc90-4cf1-8d11-ad9cdad80b58</t>
  </si>
  <si>
    <t>Filippo dámské kotníkové boty s plochým podpatkem velikost 38</t>
  </si>
  <si>
    <t>Filippo women's boots flat heel size 38</t>
  </si>
  <si>
    <t>353ed2dd-c167-4021-a689-b5efaec7d830</t>
  </si>
  <si>
    <t>Mechanická RGB klávesnice Podsvícená herní myš Sada LED myší</t>
  </si>
  <si>
    <t>RGB Mechanical Keyboard Backlit Gaming Mouse Set LED Mouse</t>
  </si>
  <si>
    <t>353ef2de-f0c3-4f7e-9bd9-fff6538dc9e5</t>
  </si>
  <si>
    <t>SCC252BTR 1DIN autorádio BLUETOOTH/USB/SD/AUX, s vestavěnými reproduktory</t>
  </si>
  <si>
    <t>SCC252BTR 1DIN car radio BLUETOOTH/USB/SD/AUX, with built-in speakers</t>
  </si>
  <si>
    <t>353ef615-9264-45b6-8e8e-cedbc71758f1</t>
  </si>
  <si>
    <t>Odpuzující pasta Bezo-Pet Vetoquinol 120 g</t>
  </si>
  <si>
    <t>Detaching paste Bezo-Pet Vetoquinol 120 g</t>
  </si>
  <si>
    <t>353f2bc8-b33f-43e6-80ec-a8f3d019a1cb</t>
  </si>
  <si>
    <t>Elektronický bezdotykový teploměr Yuwell YT-1 bílý</t>
  </si>
  <si>
    <t>Electronic non-contact thermometer Yuwell YT-1 white</t>
  </si>
  <si>
    <t>353f30f5-ae2d-430b-bf21-f7ebcb4c4080</t>
  </si>
  <si>
    <t>EplusM dětská nepromokavá bunda pro podzimní, letní a jarní sezónu velikost 104</t>
  </si>
  <si>
    <t>EplusM children's rain jacket autumn, summer, spring season size 104</t>
  </si>
  <si>
    <t>353f380e-e9f9-4bcc-900d-9480e3b30ecb</t>
  </si>
  <si>
    <t>Gaia vyztužená podprsenka černá velikost 75F</t>
  </si>
  <si>
    <t>Gaia padded bra black size 75F</t>
  </si>
  <si>
    <t>353f7643-117f-4fb6-a854-2c8e6745962e</t>
  </si>
  <si>
    <t>Booster karta pro hru Magic: The Gathering (MtG) Outlaws of Thunder Junction Wizards Of The Coast</t>
  </si>
  <si>
    <t>Magic: The Gathering Play Booster Card MtG Outlaws of Thunder Junction Wizards Of The Coast</t>
  </si>
  <si>
    <t>353f9e18-0941-46be-9a6d-4b9b7480e203</t>
  </si>
  <si>
    <t>Infračervený ohřívač 720W topný panel dálkové ovládání WiFi aplikace</t>
  </si>
  <si>
    <t>Infrared heater radiator 720W heating panel remote control WiFi application</t>
  </si>
  <si>
    <t>353fb34b-1c47-4bfc-8d53-2ea56fdf58ce</t>
  </si>
  <si>
    <t>Zátka do fermentační nádoby OTEVŘENÁ - DUAL</t>
  </si>
  <si>
    <t>Stopper for fermentation container OPEN - DUAL</t>
  </si>
  <si>
    <t>35401167-e2e1-4df6-8860-31272b406f4c</t>
  </si>
  <si>
    <t>Disney INFINITY 3.0 Figurka POE DAMERON Star Wars</t>
  </si>
  <si>
    <t>Disney INFINITY 3.0 Action Figure POE DAMERON Star Wars</t>
  </si>
  <si>
    <t>35402554-ce51-4d6d-a1e4-ff66d9d96da6</t>
  </si>
  <si>
    <t>Stůl na stolní tenis SPONETA S4-73e</t>
  </si>
  <si>
    <t>Table tennis table SPONETA S4-73e</t>
  </si>
  <si>
    <t>354034db-3644-4ecb-86aa-fd38462453a9</t>
  </si>
  <si>
    <t>Demar holínky holínky velikost 46</t>
  </si>
  <si>
    <t>Demar men's high boots size 46</t>
  </si>
  <si>
    <t>35406b7a-39f3-4ea7-a944-cbac20d7f0a4</t>
  </si>
  <si>
    <t>Hlavice ventilačního potrubí Krono-Plast ⌀ 150 mm</t>
  </si>
  <si>
    <t>Ventilation chimney Krono-Plast ⌀ 150 mm</t>
  </si>
  <si>
    <t>35406e45-8715-4e0f-8f69-84f66b04b283</t>
  </si>
  <si>
    <t>Lahvička s aplikátorem 20 ml</t>
  </si>
  <si>
    <t>Bottle with an applicator 20 ml</t>
  </si>
  <si>
    <t>35409007-3249-455a-a7aa-fbb326af1e1b</t>
  </si>
  <si>
    <t>Leviorova drátěná vazba 0. 6 mm x 30 m ZN</t>
  </si>
  <si>
    <t>Leviora wire tie 0. 6mmx30m ZN</t>
  </si>
  <si>
    <t>354094b1-6244-42d9-960d-e11723eeef6f</t>
  </si>
  <si>
    <t>Tužka s gumičkou Lilo a Stitch CoolPack HB 2 ks</t>
  </si>
  <si>
    <t>Lilo and Stitch CoolPack HB pencil with eraser 2 pcs.</t>
  </si>
  <si>
    <t>35409c21-430d-4823-8d10-d74b819759de</t>
  </si>
  <si>
    <t>Globus Atmosphera 173480C černý 24 cm</t>
  </si>
  <si>
    <t>Atmosphera globe 173480C black 24 cm</t>
  </si>
  <si>
    <t>3540a476-2b2b-458d-8f29-85b72cad7c98</t>
  </si>
  <si>
    <t>Fashion.uk čepice 54 cm</t>
  </si>
  <si>
    <t>Fashion.uk children's baseball cap 54 cm</t>
  </si>
  <si>
    <t>3540a7b7-1006-4054-8309-4f7cdaf0ea00</t>
  </si>
  <si>
    <t>Amos 4D Fruit Gummy Ananas</t>
  </si>
  <si>
    <t>Amos 4D Fruit Gummy Pineapple</t>
  </si>
  <si>
    <t>3540b294-d606-47dc-9121-a5ec817a2e45</t>
  </si>
  <si>
    <t>Osram W2W 2W 2722</t>
  </si>
  <si>
    <t>Osram W2W 2 W 2722</t>
  </si>
  <si>
    <t>3540d64e-f23d-47dc-b7f8-926fd62f23c8</t>
  </si>
  <si>
    <t>Korunkový Vrták Drel 70 mm</t>
  </si>
  <si>
    <t>Hole Saw Drel 70 mm</t>
  </si>
  <si>
    <t>35410357-5b3a-4cf8-b511-3d23095d9c12</t>
  </si>
  <si>
    <t>Forever Lean Kontrola hmotnosti 120 kapslí</t>
  </si>
  <si>
    <t>Forever Lean Weight Management 120 caps</t>
  </si>
  <si>
    <t>3541079f-5eb5-4a58-85ad-6c9e18633102</t>
  </si>
  <si>
    <t>Moje první nálepka na farmě</t>
  </si>
  <si>
    <t>My first sticker On the farm</t>
  </si>
  <si>
    <t>354183c5-816b-43e0-9a84-842c852498b4</t>
  </si>
  <si>
    <t>ŠROUBOVÁK NA ŠROUBY KOLÍKŮ A MATICE YT-06251 YATO</t>
  </si>
  <si>
    <t>SCREWDRIVER FOR PINS AND NUTS YT-06251 YATO</t>
  </si>
  <si>
    <t>35418666-f6d2-4641-857b-f42ed4944587</t>
  </si>
  <si>
    <t>NADIZI / bílá podprsenka 85E univerzální střih hladká 9787</t>
  </si>
  <si>
    <t>NADIZI / bra white 85E universal smooth cut 9787</t>
  </si>
  <si>
    <t>3541961a-3945-4b70-85be-0a4c7c6b3aec</t>
  </si>
  <si>
    <t>Rieker dámské sandály Sandály koturn platforma pohodlné RIEKER V1241-90 koturn velikost 39</t>
  </si>
  <si>
    <t>Rieker women's sandals Wedge sandals platform comfortable RIEKER V1241-90 wedge size 39</t>
  </si>
  <si>
    <t>3541e290-5fe3-4e0f-9a10-cadffbb189d4</t>
  </si>
  <si>
    <t>Gel proti černým tečkám na obličej Bioderma SEBIUM na den 30 ml</t>
  </si>
  <si>
    <t>Anti-blackhead gel for face Bioderma SEBIUM for day 30 ml</t>
  </si>
  <si>
    <t>3541f354-8f9b-4e0e-be9e-51bc20134de0</t>
  </si>
  <si>
    <t>Pamlsky pro psa Dokas proužky ze sušené kachny 250 g</t>
  </si>
  <si>
    <t>Dokas dog treats, dried duck strips, 250 g</t>
  </si>
  <si>
    <t>35420155-ea6b-445d-b5a3-b08cd7321465</t>
  </si>
  <si>
    <t>Chlorella Bio planet prášek 1 ks 200 g</t>
  </si>
  <si>
    <t>Chlorella Bio planet powder 1 pcs 200 g</t>
  </si>
  <si>
    <t>35420b9f-6368-48b2-ab56-d4065877ad65</t>
  </si>
  <si>
    <t>Vícesložkové hnojivo Zielony Dom granulát 0,05 kg 0,05 l</t>
  </si>
  <si>
    <t>Multicomponent fertilizer Zielony Dom granules 0,05 kg 0,05 l</t>
  </si>
  <si>
    <t>3542287b-3112-4b35-8ec1-c0c8002a04e0</t>
  </si>
  <si>
    <t>Obal na sešity A5 - PP zelený</t>
  </si>
  <si>
    <t>35423835-2ee6-4bc2-82ee-0e13ce288006</t>
  </si>
  <si>
    <t>Lezecké boty Ocun Striker LU zelené - 47</t>
  </si>
  <si>
    <t>Climbing shoes Ocun Striker LU green - 47</t>
  </si>
  <si>
    <t>3542453f-f298-4138-ba79-f8fbc1f2c3cb</t>
  </si>
  <si>
    <t>Navitel MR155 NV šedá</t>
  </si>
  <si>
    <t>Navitel MR155 NV DVR</t>
  </si>
  <si>
    <t>35425a3b-12dc-4020-afc1-a7a79d7334b9</t>
  </si>
  <si>
    <t>Barvící impregnát na dlažební kostky RAYER SILNÝ a TRVANLIVÝ - grafitový 5 l</t>
  </si>
  <si>
    <t>RAYER Coloring impregnation for paving stones STRONG and DURABLE - graphite 5 l</t>
  </si>
  <si>
    <t>35426f26-e23b-4c80-80ca-774096a2f40e</t>
  </si>
  <si>
    <t>Disk Ssd Wd Green SN350 WDS250G2G0C (250GB M.2</t>
  </si>
  <si>
    <t>Wd Green SN350 WDS250G2G0C SSD drive (250GB M.2</t>
  </si>
  <si>
    <t>354275e1-5d1c-48ed-a38b-849e6082e883</t>
  </si>
  <si>
    <t>Plynová pružina víka zavazadlového prostoru NTY AE-TY-007</t>
  </si>
  <si>
    <t>Sprężyna gazowa, pokrywa bagażnika NTY AE-TY-007</t>
  </si>
  <si>
    <t>354332d2-2115-45e6-ae13-3f0cf6e1019a</t>
  </si>
  <si>
    <t>Vzdělávací puzzle Mozaika Montessori s knoflíky</t>
  </si>
  <si>
    <t>Montessori Button Mosaic Educational Puzzle</t>
  </si>
  <si>
    <t>35434fb6-3221-486b-8422-3bea59fc78cc</t>
  </si>
  <si>
    <t>Křeslo Mebel Elite velur šedé 1 ks</t>
  </si>
  <si>
    <t>Chair Mebel Elite velvet grey 1 pc.</t>
  </si>
  <si>
    <t>354352e3-d69f-4ecd-a16a-b6b261b7bdeb</t>
  </si>
  <si>
    <t>Naipo XKAM SPA 18 Blue Masážní vanička</t>
  </si>
  <si>
    <t>Naipo NAIPO MAX CARE XKAM-SPA18 Blue foot massage bath</t>
  </si>
  <si>
    <t>3543811f-0060-467e-817c-ba134d02ce57</t>
  </si>
  <si>
    <t>Přepínač sloupku řízení ERA 440225</t>
  </si>
  <si>
    <t>Przełącznik kolumny kierowniczej ERA 440225</t>
  </si>
  <si>
    <t>35439722-fe1e-4374-9525-df85684b6bb7</t>
  </si>
  <si>
    <t>Gorsenia měkká černá podprsenka Paradise velikost 85J</t>
  </si>
  <si>
    <t>Gorsenia soft bra black Paradise size 85J</t>
  </si>
  <si>
    <t>3543b3ae-aaf0-4468-8c4d-205040179283</t>
  </si>
  <si>
    <t>Sponky Novus 042-0413</t>
  </si>
  <si>
    <t>Novus staples 042-0413</t>
  </si>
  <si>
    <t>3543b9f0-eef1-4eb2-854f-e07eef41ac39</t>
  </si>
  <si>
    <t>Přední brzdové destičky pro ATV</t>
  </si>
  <si>
    <t>Front Brake Pads for ATV</t>
  </si>
  <si>
    <t>3543bdf3-feb2-4d11-ba16-67d7364ae288</t>
  </si>
  <si>
    <t>Aromalampa z keramiky Yankee Candle 12 cm</t>
  </si>
  <si>
    <t>Aroma fireplace Ceramic Yankee Candle 12 cm</t>
  </si>
  <si>
    <t>3543d5d4-a800-4f52-adc5-266c1e21c386</t>
  </si>
  <si>
    <t>Zápich piker černý papír šťastný narozeninový den 1</t>
  </si>
  <si>
    <t>Piker topper black paper happy birthday 1</t>
  </si>
  <si>
    <t>3543d9f3-26f7-44a5-bb8b-1d920453d797</t>
  </si>
  <si>
    <t>Těstoviny s špagetami Barilla 500 g</t>
  </si>
  <si>
    <t>Spaghetti Pasta Barilla 500 g</t>
  </si>
  <si>
    <t>3543e962-1659-4c1f-8e9c-e713800ce3ea</t>
  </si>
  <si>
    <t>B.box Nerezová termolahev s brčkem 1l - midnight</t>
  </si>
  <si>
    <t>1L Thermal Bottle With Folding Mouthpiece Thermos Stainless Steel b.box</t>
  </si>
  <si>
    <t>3543ff92-55ed-41fd-9a50-4e26ab57e738</t>
  </si>
  <si>
    <t>Stojanový svícen DekoStore 3 cm 1 svíčka</t>
  </si>
  <si>
    <t>Candle holder stand DekoStore 3 cm 1 candles</t>
  </si>
  <si>
    <t>35442336-533d-4e18-b8c2-d15447f47289</t>
  </si>
  <si>
    <t>Dove Petal Soft Sprchový gel 720 ml</t>
  </si>
  <si>
    <t>Dove Petal Soft Shower gel 720 ml</t>
  </si>
  <si>
    <t>35447546-ef34-4ae3-9684-abe8100956e1</t>
  </si>
  <si>
    <t>4F dámské bojové tepláky velikost L</t>
  </si>
  <si>
    <t>4F women's trousers size L</t>
  </si>
  <si>
    <t>35449703-6049-4084-83e3-9c010bf62a38</t>
  </si>
  <si>
    <t>KLÍČE TORX 9 kusů ocelové imbusové T10 – T50 imbus torxy sada imbusů</t>
  </si>
  <si>
    <t>TORX WRENCHES 9 pieces steel Allen T10 – T50 Allen torxy Allen set</t>
  </si>
  <si>
    <t>3544aef8-3c77-4ecd-89ee-d1018e9e5a3a</t>
  </si>
  <si>
    <t>Figurka Funko Pop! Dragon Ball Z Goku</t>
  </si>
  <si>
    <t>Figure Funko Pop! dragon ball z Goku</t>
  </si>
  <si>
    <t>3544ced6-cf18-4fa6-aa63-848945809288</t>
  </si>
  <si>
    <t>Pneumatický kloub 1/4" YT-24130 YATO</t>
  </si>
  <si>
    <t>Air joint 1/4" YT-24130 YATO</t>
  </si>
  <si>
    <t>3544e1ff-299a-4c13-b026-5bfdc94bfff5</t>
  </si>
  <si>
    <t>Rotační mop rotující o 360° s pohonem v rukojeti kbelíku</t>
  </si>
  <si>
    <t>Rotary Mop Spinning 360° Drive in Handle Bucket</t>
  </si>
  <si>
    <t>35451961-fdae-4f39-8276-8c163c64bc58</t>
  </si>
  <si>
    <t>AWEI Adaptér CL-13 USB-C/USB-A černý/černý</t>
  </si>
  <si>
    <t>AWEI Adapter CL-13 USB-C / USB-A black / black</t>
  </si>
  <si>
    <t>354549cf-50e5-4a04-9c16-4545668abc07</t>
  </si>
  <si>
    <t>Kraft Dele KD10388 Vzorník, šablona tvarů 250 mm</t>
  </si>
  <si>
    <t>Kraft Dele KD10388 Pattern Shape Template 250mm</t>
  </si>
  <si>
    <t>35454db1-771a-4200-960b-e8ab7facd37a</t>
  </si>
  <si>
    <t>Dětské tričko pro chlapce Bombardiro Crocodilo 158, béžové</t>
  </si>
  <si>
    <t>Children's T-shirt Beige for Boys Bombardiro Crocodilo 158</t>
  </si>
  <si>
    <t>35454ee0-2089-4769-b70a-c56da01844d4</t>
  </si>
  <si>
    <t>Honey R-DA – bílá tvrdá leštící podložka 125/140 mm</t>
  </si>
  <si>
    <t>Honey R-DA - white hard polishing pad 125 / 140mm</t>
  </si>
  <si>
    <t>3545655a-7f55-4fea-990f-3b098acf61b9</t>
  </si>
  <si>
    <t>Vnitřní IP kamera Tp-Link Tapo C100</t>
  </si>
  <si>
    <t>Internal IP Camera Tp-Link Tapo C100</t>
  </si>
  <si>
    <t>3545f8e0-6704-46ea-9582-7bffeb406bf8</t>
  </si>
  <si>
    <t>Bonbóny Landrynki ovocné Mieszko 90 g</t>
  </si>
  <si>
    <t>Candy Landrynki fruit Mieszko 90 g</t>
  </si>
  <si>
    <t>35460aed-b3b2-46f9-8aec-8669f3fae88c</t>
  </si>
  <si>
    <t>Úhlová zástrčka plochá Orno 16 A 230 V</t>
  </si>
  <si>
    <t>Angled flat plug Orno 16 A 230 V</t>
  </si>
  <si>
    <t>354627f6-ef75-48d6-9fb6-cb2d3b00beea</t>
  </si>
  <si>
    <t>35463047-f581-46b1-a0f4-15c5ed5ab2ad</t>
  </si>
  <si>
    <t>Kamera Xiaomi Smart Camera C500 Dual</t>
  </si>
  <si>
    <t>Xiaomi Smart Camera C500 Dual</t>
  </si>
  <si>
    <t>3546395e-6ddb-46cb-8548-7fba5a393883</t>
  </si>
  <si>
    <t>Alya Dekorativní vonné tyčinky Orange Blossom 100 ml</t>
  </si>
  <si>
    <t>Alya Scented Decorative Sticks Scented Orange Blossom 100ml</t>
  </si>
  <si>
    <t>3546770a-f9be-430d-9e8f-9d2ea6675a5d</t>
  </si>
  <si>
    <t>Tyč Bradas ocel potažená 120 cm x 11 mm 10 ks</t>
  </si>
  <si>
    <t>Bradas pole, coated steel, 120 cm x 11 mm, 10 pcs.</t>
  </si>
  <si>
    <t>35467719-ce0f-4acc-8038-08b5d01e493b</t>
  </si>
  <si>
    <t>Kimono Chikara 180 cm</t>
  </si>
  <si>
    <t>Karatega Chikara 180 cm</t>
  </si>
  <si>
    <t>354692c8-f850-4f28-8185-a56dd04f8c57</t>
  </si>
  <si>
    <t>ŽELATINA</t>
  </si>
  <si>
    <t>FOOD GELATIN 180 BLOOM 1000g MANUFACTORY-SAFFRON</t>
  </si>
  <si>
    <t>3546fefe-7755-43d4-b438-cd92748259aa</t>
  </si>
  <si>
    <t>Sponky Yato YT-7051 6x11,2 mm 1000 ks</t>
  </si>
  <si>
    <t>Yato YT-7051 6x11.2mm staples 1000 pcs.</t>
  </si>
  <si>
    <t>3546ffcf-5684-4cfb-affd-d8936c356bed</t>
  </si>
  <si>
    <t>Demar dětské sněhule modré velikost 28,5</t>
  </si>
  <si>
    <t>Demar children's snow boots blue size 28,5</t>
  </si>
  <si>
    <t>354708da-5cda-4d00-a61f-0ec38e1a5419</t>
  </si>
  <si>
    <t>Dětské chrpové tričko pro chlapce Bombardiro Crocodilo 134</t>
  </si>
  <si>
    <t>Children's T-shirt Chabrowy for Boys Bombardiro Crocodilo 134</t>
  </si>
  <si>
    <t>354712c0-422c-41ef-9cb9-5b49500e3f7d</t>
  </si>
  <si>
    <t>Anet dámské kalhotky Tanga velikost S</t>
  </si>
  <si>
    <t>Anet women's panties Thong size S</t>
  </si>
  <si>
    <t>354722b4-7dad-4994-9ae3-744d5e3dcb24</t>
  </si>
  <si>
    <t>Barva na kov Hammerite Přímo na rez Šedá polomatná 0,7 l</t>
  </si>
  <si>
    <t>Metal paint Hammerite Straight For Rust Gray semi-gloss 0.7 l</t>
  </si>
  <si>
    <t>35476e83-7d92-42c8-bec3-af18836e52aa</t>
  </si>
  <si>
    <t>Bezbarvý lak MOTIP 04009</t>
  </si>
  <si>
    <t>MOTIP 04009 clearcoat</t>
  </si>
  <si>
    <t>35477aa3-6d74-40ad-ae36-4612afabd951</t>
  </si>
  <si>
    <t>Meyle 314 152 3102/HD Kloub, kloubový hřídel</t>
  </si>
  <si>
    <t>Meyle 314 152 3102/HD Joint, pto shaft</t>
  </si>
  <si>
    <t>35479f69-c508-402f-ba89-4a2e4ec3d104</t>
  </si>
  <si>
    <t>Zátka vyrovnávací nádrže NTY CCK-BM-003</t>
  </si>
  <si>
    <t>Expansion tank cap NTY CCK-BM-003</t>
  </si>
  <si>
    <t>3547e85c-c902-40ef-88c6-c9536b62c499</t>
  </si>
  <si>
    <t>Gardena 757-20 Bubnová skříňka Vícebarevná</t>
  </si>
  <si>
    <t>Gardena 757-20 Drum box Multicolor</t>
  </si>
  <si>
    <t>35484fa6-ff94-4d6f-807c-c0da0136067a</t>
  </si>
  <si>
    <t>Koupací ručník Zwoltex 50x90 cm bavlna</t>
  </si>
  <si>
    <t>Bath towel Zwoltex 50x90cm Egyptian Cotton</t>
  </si>
  <si>
    <t>3548777c-6aa9-4b32-a6dd-e4fc7497237a</t>
  </si>
  <si>
    <t>Puzzle dřevěné pro dospělé děti lev kočka skládačka dárek tatínka otce</t>
  </si>
  <si>
    <t>Wooden puzzle for adult children lion cat puzzle gift father dad</t>
  </si>
  <si>
    <t>35489164-6fcc-4e51-9e0b-0414ea8e27f0</t>
  </si>
  <si>
    <t>Elektrická podomítková krabice Pawbol 50 x 142 x 46 mm</t>
  </si>
  <si>
    <t>Pawbol flush-mounted electrical box 50 x 142 x 46 mm</t>
  </si>
  <si>
    <t>35489fb0-c7de-4f58-bff0-3f722c63cdaa</t>
  </si>
  <si>
    <t>RANAL – POLYESTEROVÉ ŘEDIDLO 0,5 L</t>
  </si>
  <si>
    <t>RANAL POLYESTER THINNER 0.5L</t>
  </si>
  <si>
    <t>354958c0-42ef-4282-ac1d-e5d8febc8dcc</t>
  </si>
  <si>
    <t>Měkká podprsenka s krajkou GORSENIA K425 CASABLANCA černá 70L</t>
  </si>
  <si>
    <t>Soft bra with lace GORSENIA K425 CASABLANCA black 70L</t>
  </si>
  <si>
    <t>35498293-8d4f-4682-a228-11846bdb3e5e</t>
  </si>
  <si>
    <t>Mattel Jurský svět Gigantic Thrashers Figurka Tyrannotiana</t>
  </si>
  <si>
    <t>Mattel Jurassic World Gigantic Thrashers Tyrannotitian Figure</t>
  </si>
  <si>
    <t>35499fcb-9a74-47c4-963f-a3bb95a083a5</t>
  </si>
  <si>
    <t>Cukrářské zdobící sáčky set 34 pomůcek a formiček na dorty, cupcakes</t>
  </si>
  <si>
    <t>CONFECTIONERY TUBE 34 ELEMENTS TYLKIDECAKE CAKE DECORATOR MOLD DECORATOR</t>
  </si>
  <si>
    <t>3549ada0-9c8e-41b0-b3f8-cbba318180bc</t>
  </si>
  <si>
    <t>Jednostranný šroubovák na ventily</t>
  </si>
  <si>
    <t>Screwdriver for single-sided valves</t>
  </si>
  <si>
    <t>3549b77d-a4df-4230-8155-7c1658b3c6a3</t>
  </si>
  <si>
    <t>Půda Ceresit 5 l</t>
  </si>
  <si>
    <t>Ground Ceresit 5 l</t>
  </si>
  <si>
    <t>3549e16a-6f2c-4282-9493-2fa0ff4e8ee4</t>
  </si>
  <si>
    <t>Žebřík Venbos z hliníku do 150 kg</t>
  </si>
  <si>
    <t>Venbos aluminum ladder up to 150 kg</t>
  </si>
  <si>
    <t>3549e2a0-d62a-424b-acf1-33b795d87ef6</t>
  </si>
  <si>
    <t>Denso DOX-0204 Lambda sonda</t>
  </si>
  <si>
    <t>Denso DOX-0204 Sonda lambda</t>
  </si>
  <si>
    <t>354a1235-aec7-4c2c-bd20-c3e19b42bd05</t>
  </si>
  <si>
    <t>Dekorativní žlutý značkovač Posca 1 ks</t>
  </si>
  <si>
    <t>Marker Decorative Yellow Posca 1 pcs</t>
  </si>
  <si>
    <t>354a1a96-6faf-4318-870f-b2e273908c95</t>
  </si>
  <si>
    <t>NOHA PRO REGULACI VÝŠKY STROJŮ NASTAVITELNÁ M10x20 D48 NOHA 4ks</t>
  </si>
  <si>
    <t>HEIGHT ADJUSTMENT FOOT MACHINE ADJUSTABLE M10x20 D48 LEG 4pcs</t>
  </si>
  <si>
    <t>354a3a6d-8591-4007-a9f3-4a6713cdf091</t>
  </si>
  <si>
    <t>Vonná svíčka sójová Warm Evening Bartek Candles 1 ks</t>
  </si>
  <si>
    <t>Soy scented candle Warm Evening Bartek Candles 1 pc.</t>
  </si>
  <si>
    <t>354a63c3-aff0-4841-91b8-c1e6c3afcf56</t>
  </si>
  <si>
    <t>Lahev Na Pití Mepal Avengers 400ml</t>
  </si>
  <si>
    <t>Mepal Avengers bottle 400 ml</t>
  </si>
  <si>
    <t>354a72cd-f31b-469c-87c9-9ae05f3c61ef</t>
  </si>
  <si>
    <t>Sklo 3MK pro Apple, iPhone 13 Pro 1 ks</t>
  </si>
  <si>
    <t>Hybrid glass 3MK for Apple , iPhone 13 Pro 1 pc.</t>
  </si>
  <si>
    <t>354a7c3b-aa9e-42dd-b8fd-f6926c7bf5b5</t>
  </si>
  <si>
    <t>Přehrávač Homatics Dongle R 4K 8 GB</t>
  </si>
  <si>
    <t>Homatics Dongle R 4K 8GB media player</t>
  </si>
  <si>
    <t>354a7e16-83e4-493f-aaf2-8922074745b1</t>
  </si>
  <si>
    <t>Magnetický držák telefonu Ugreen LP292</t>
  </si>
  <si>
    <t>Ugreen LP292 magnetic phone holder</t>
  </si>
  <si>
    <t>354a82c6-ed38-42ca-b7f6-ad128ae6a049</t>
  </si>
  <si>
    <t>Eglo BUCAMARANGA 900635 závěsná lampa 1x40W/E27 IP20</t>
  </si>
  <si>
    <t>Eglo BUCAMARANGA 900635 pendant lamp 1x40W/E27 IP20</t>
  </si>
  <si>
    <t>354aa685-f8d3-49a6-b958-e1fe84d4de97</t>
  </si>
  <si>
    <t>Lego Star Wars - minifigurka Chewbacca - sw0532</t>
  </si>
  <si>
    <t>Lego Star Wars Chewbacca minifigure - sw0532</t>
  </si>
  <si>
    <t>354aaf6c-ce35-4f3f-b98b-dd70b4b0ad78</t>
  </si>
  <si>
    <t>Zapalovací svíčka NGK DPR7EA-9</t>
  </si>
  <si>
    <t>Spark plug NGK DPR7EA-9</t>
  </si>
  <si>
    <t>354ad6f9-36f9-4eda-a157-96a43e8f3f8b</t>
  </si>
  <si>
    <t>NISHMAN Styling Wax Pomáda 03 Plameňák 150 Ml</t>
  </si>
  <si>
    <t>NISHMAN Styling Wax Pomade 03 Flamingo 150ml</t>
  </si>
  <si>
    <t>354b5742-8083-489a-8571-23d4650cfd11</t>
  </si>
  <si>
    <t>BADMINTONOVÁ LETKA Z PEŘÍ 3 KS LED ENERO</t>
  </si>
  <si>
    <t>BADMINTON SHUTTLECOCK WITH FEATHERS 3 PCS LED ENERO</t>
  </si>
  <si>
    <t>354b6a40-7cb1-4fdf-8cc6-625a8687ee68</t>
  </si>
  <si>
    <t>Vodní papír Matador P800</t>
  </si>
  <si>
    <t>Water paper Matador P800</t>
  </si>
  <si>
    <t>354b700e-138f-488c-9f8d-93868d111074</t>
  </si>
  <si>
    <t>VENZ PTZ kamera otočná o 360° TUYA WIFI 3MP</t>
  </si>
  <si>
    <t>VENZ 360° TUYA WIFI 3MP Rotating PTZ Camera</t>
  </si>
  <si>
    <t>354b94bf-ffc4-457b-b4c9-bea89993d6bc</t>
  </si>
  <si>
    <t>Jednodílné plavky monokini NEON M</t>
  </si>
  <si>
    <t>One-piece swimsuit monokini NEON M</t>
  </si>
  <si>
    <t>354ba2da-603c-4e7a-a4ab-c1d9ce2d1f94</t>
  </si>
  <si>
    <t>OPTICKÝ KONVERTOR DAC ADAPTÉR COAXIAL TOSLINK PRO 2x RCA CINCH + NAPÁJECÍ ADAPTÉR</t>
  </si>
  <si>
    <t>OPTICAL CONVERTER DAC ADAPTER COAXIAL TOSLINK TO 2x RCA CINCH + POWER SUPPLY</t>
  </si>
  <si>
    <t>354bb5fc-e9f0-4c3a-b4be-c3cca9e52b4f</t>
  </si>
  <si>
    <t>Kreslící blok A4 St. Majewski</t>
  </si>
  <si>
    <t>Drawing block A4 St. Majewski</t>
  </si>
  <si>
    <t>354bb831-14c6-4dbf-8a87-b627baab05bc</t>
  </si>
  <si>
    <t>Skechers pánské sportovní boty 58360-NVY velikost 44</t>
  </si>
  <si>
    <t>Skechers men's sports shoes 58360-NVY size 44</t>
  </si>
  <si>
    <t>354bb98b-49c0-4aaf-ac79-557982b776f1</t>
  </si>
  <si>
    <t>Vložky do bot Coccine Silver Bioactive 37</t>
  </si>
  <si>
    <t>Shoe Inserts Coccine Silver Bioactive 37</t>
  </si>
  <si>
    <t>354bbe3f-8744-40e1-b925-66078ebd5a90</t>
  </si>
  <si>
    <t>Dartomik kojenecké polodupačky bavlna velikost 68</t>
  </si>
  <si>
    <t>Dartomik baby half sleepers cotton size 68</t>
  </si>
  <si>
    <t>354c0130-dbea-481d-8c18-4392ca9aa385</t>
  </si>
  <si>
    <t>Vložka (náhrada) Inters 10 cm</t>
  </si>
  <si>
    <t>Cartridge (stock) Inters 10 cm</t>
  </si>
  <si>
    <t>354c11ad-f52f-4b34-949c-6196cfee144f</t>
  </si>
  <si>
    <t>Vonný přívěsek Caribi VIP 808</t>
  </si>
  <si>
    <t>Caribi VIP 808 scented pendant</t>
  </si>
  <si>
    <t>354c512b-c597-4a6b-a23d-cd1da92ba3cf</t>
  </si>
  <si>
    <t>Syntetický motorový olej Motul 4 l 10W-30</t>
  </si>
  <si>
    <t>Synthetic motor oil Motul 4 l 10W-30</t>
  </si>
  <si>
    <t>354ca724-71f1-4a30-a9db-d953f95d5699</t>
  </si>
  <si>
    <t>Ziaja Pineapple kuličkový antiperspirant roll -on pro ženy 60 ml</t>
  </si>
  <si>
    <t>Antiperspirant roll-on Ziaja 60 ml</t>
  </si>
  <si>
    <t>354cbfe2-6e6d-4003-8863-efef062504c3</t>
  </si>
  <si>
    <t>Splachovací tlačítko pro WC Geberit Sigma stříbrné</t>
  </si>
  <si>
    <t>Toilet flush button Geberit Sigma silver</t>
  </si>
  <si>
    <t>354cf976-6ffb-4f72-b768-a5f1d20bdff2</t>
  </si>
  <si>
    <t>Adidas sportovní obuv plast černá velikost 33,5</t>
  </si>
  <si>
    <t>Adidas sports shoes, plastic, black, size 33.5</t>
  </si>
  <si>
    <t>354cfaf7-6faf-434a-b01c-6365bc90f6ae</t>
  </si>
  <si>
    <t>SSD disk Patriot Memory P220 128GB 2,5" SATA III</t>
  </si>
  <si>
    <t>Patriot Memory P220 128GB 2.5" SATA III SSD</t>
  </si>
  <si>
    <t>354d0cab-9e15-4382-93dc-d2fe635fd551</t>
  </si>
  <si>
    <t>Hiflofiltro HF151 olejový filtr</t>
  </si>
  <si>
    <t>Hiflofiltro HF151 oil filter</t>
  </si>
  <si>
    <t>354d169b-587e-4e7d-8d74-1a261bec81d8</t>
  </si>
  <si>
    <t>Vánoční osvětlení na stromeček Zolta uvnitř 2,5 m 101 - 200 světel</t>
  </si>
  <si>
    <t>Christmas tree lights Zolta inside 2,5 m 101 - 200 lights</t>
  </si>
  <si>
    <t>354d4b8f-e3bb-47b4-bba9-b0cef0ec3f3a</t>
  </si>
  <si>
    <t>Dezinfekční přípravek HiSkin Spray – hotový roztok</t>
  </si>
  <si>
    <t>HiSkin Spray disinfectant ready-to-use solution</t>
  </si>
  <si>
    <t>354d55ff-1f31-4ba6-ad6c-fb26b81bfaca</t>
  </si>
  <si>
    <t>MOTOROLA MOTO G9 POWER XT2091 LCD displej OBRAZOVKA + RÁMEČEK</t>
  </si>
  <si>
    <t>MOTOROLA MOTO G9 POWER XT2091 DISPLAY LCD SCREEN +FRAME</t>
  </si>
  <si>
    <t>354d6e1f-7be5-4d34-ba08-305f7d5eaf85</t>
  </si>
  <si>
    <t>Chránič trupu Hatchey</t>
  </si>
  <si>
    <t>Body Protector Hatchey</t>
  </si>
  <si>
    <t>354d71e3-2bdb-4146-8779-9b73b7ffeaa9</t>
  </si>
  <si>
    <t>Kondicionér na vlasy Bioelixire 300 ml</t>
  </si>
  <si>
    <t>Hair conditioner Bioelixire 300 ml</t>
  </si>
  <si>
    <t>354db027-12ba-48d0-a338-55c2c29e53f7</t>
  </si>
  <si>
    <t>Sedák Woody 34 x 180 x 3 cm</t>
  </si>
  <si>
    <t>Woody seat 34 x 180 x 3 cm</t>
  </si>
  <si>
    <t>354df5a1-39a4-4a94-96b6-6b28dce5e57e</t>
  </si>
  <si>
    <t>Obal, krycí plachta na vysokozdvižný vozík</t>
  </si>
  <si>
    <t>Cover, tarpaulin for a forklift truck</t>
  </si>
  <si>
    <t>354e2aa2-983c-4988-bc16-6aff9c102afe</t>
  </si>
  <si>
    <t>Claresa Hybridní lak na nehty Neon 11</t>
  </si>
  <si>
    <t>Claresa Neon 11 Hybrid Nail Polish</t>
  </si>
  <si>
    <t>354e5d9f-022b-4877-a4f3-d12cc3f4155a</t>
  </si>
  <si>
    <t>Pánské sportovní šněrovací boty nízké bílo černé Fila Rega NF 44</t>
  </si>
  <si>
    <t>Men's sports shoes lace-up low white and black Fila Rega NF 44</t>
  </si>
  <si>
    <t>354e8bc0-e70c-425a-a8f5-bd1fc38509dc</t>
  </si>
  <si>
    <t>Termosklenice FLORINA Malachit 400 ml LATTE 2ks Dvojité stěny na dno</t>
  </si>
  <si>
    <t>Thermal glasses FLORINA Malachite 400ml LATTE 2pcs Double Walls Bottom</t>
  </si>
  <si>
    <t>354e9789-463a-4665-8c2d-5a7313c68aa2</t>
  </si>
  <si>
    <t>Kočky Velká kniha Eliseo García Nieto</t>
  </si>
  <si>
    <t>354ec61a-25a3-4f9a-a05f-64d16bb5d11f</t>
  </si>
  <si>
    <t>Ponožky Nike bílé velikost 42-46</t>
  </si>
  <si>
    <t>Nike Socks white size 42-46</t>
  </si>
  <si>
    <t>354eeeec-7cd2-47cc-866c-867b2483c60c</t>
  </si>
  <si>
    <t>Háček Uzavření Zámek pro okenice branky 120 mm</t>
  </si>
  <si>
    <t>Hook Closure Lock for 120mm wicket shutters</t>
  </si>
  <si>
    <t>354ef26f-c1a6-4a06-b2b4-e6ba6975d14a</t>
  </si>
  <si>
    <t>Viki podprsenka měkká černá velikost 90K</t>
  </si>
  <si>
    <t>Viki soft bra, black, size 90K</t>
  </si>
  <si>
    <t>354f11ff-083a-4eac-89ee-4f626026d36e</t>
  </si>
  <si>
    <t>JEDNODÍLNÉ PLAVKY PRO SURFOVÁNÍ, MODELUJÍCÍ ZEŠTÍHLUJÍCÍ OBLEČENÍ XXL</t>
  </si>
  <si>
    <t>ONE-PIECE SWIMSUIT FOR SURFING SHAPING SLIMMING XXL</t>
  </si>
  <si>
    <t>354f1d47-0d3d-435c-8831-ea02b0bf36c3</t>
  </si>
  <si>
    <t>Letní pneumatika Kumho Ecowing ES31 225/45R17 91 W</t>
  </si>
  <si>
    <t>Kumho Ecowing ES31 225/45R17 91 W Summer Tire</t>
  </si>
  <si>
    <t>354f2948-021b-46ac-93ed-7f5487368ad3</t>
  </si>
  <si>
    <t>Demar holínky holínky ke kolenům velikost 41</t>
  </si>
  <si>
    <t>Demar women's knee-length Wellington boots, size 41</t>
  </si>
  <si>
    <t>354f2c9e-a523-4d49-b48e-37bef27e8ef6</t>
  </si>
  <si>
    <t>Sluneční clona Benbat fialová</t>
  </si>
  <si>
    <t>Sun visor Benbat purple</t>
  </si>
  <si>
    <t>354f5c6f-a591-4d26-9f95-c0cb7f84a26c</t>
  </si>
  <si>
    <t>Kuchyňský robot Bosch MCM3100W 800 W bílý</t>
  </si>
  <si>
    <t>Food processor Bosch MCM3100W 800 W white</t>
  </si>
  <si>
    <t>354f7aae-6345-470b-8f54-4295812ea5e9</t>
  </si>
  <si>
    <t>Prostěradlo s gumičkou Alergsen polyester 90 x 200 cm</t>
  </si>
  <si>
    <t>Fitted sheet Alergsen polyester 90 x 200 cm</t>
  </si>
  <si>
    <t>354faac1-f466-4622-8c2c-bc48ba9449eb</t>
  </si>
  <si>
    <t>Silikonový podbradník Petite&amp;Mars vícebarevný, zelený, 1 ks</t>
  </si>
  <si>
    <t>Bib Petite&amp;Mars silicone multicolor, green 1 pc.</t>
  </si>
  <si>
    <t>354fb330-4c70-4d44-94af-f1010f8e85c1</t>
  </si>
  <si>
    <t>Italské pesto De Cecco PESTO GENOVESE 190 g</t>
  </si>
  <si>
    <t>Italian Pesto De Cecco PESTO GENOVESE 190g</t>
  </si>
  <si>
    <t>354fd5e2-3b06-407f-a278-103d27e7661f</t>
  </si>
  <si>
    <t>DÁMSKÉ DVOUDÍLNÉ PLAVKY BRAZILSKÉ BIKINY KOMPLET PRUHY XL</t>
  </si>
  <si>
    <t>SWIMSUIT WOMEN'S TWO-PIECE BIKINI BRAZILIAN SET STRIPES XL</t>
  </si>
  <si>
    <t>354fee10-d485-469f-8632-fad1b235d439</t>
  </si>
  <si>
    <t>Gaia měkká podprsenka černá velikost 80B</t>
  </si>
  <si>
    <t>Gaia soft bra black size 80B</t>
  </si>
  <si>
    <t>354ff537-0d9e-475c-9762-260967042eb1</t>
  </si>
  <si>
    <t>Cyklistické rukavice SPOKEY XS červené</t>
  </si>
  <si>
    <t>Cycling gloves SPOKEY XS red</t>
  </si>
  <si>
    <t>3550627a-e1fb-4aea-a7c3-40046e1999eb</t>
  </si>
  <si>
    <t>Brusná páska, keramické zrno 25x760 mm K80 VSM</t>
  </si>
  <si>
    <t>Abrasive tape, ceramic grain 25x760mm K80 VSM</t>
  </si>
  <si>
    <t>3550b829-e1f4-4e22-98c8-f0f974ddb1c6</t>
  </si>
  <si>
    <t>PŘECHODOVÉ BOTY SUPERFIT BREEZE GORE-TEX R.26</t>
  </si>
  <si>
    <t>TRANSITIONAL SHOES SUPERFIT BREEZE GORE-TEX R.26</t>
  </si>
  <si>
    <t>3550d093-a08b-492f-a87b-46065465b221</t>
  </si>
  <si>
    <t>American Crew šampon Anti-Hairloss 250 ml</t>
  </si>
  <si>
    <t>American Crew Anti-Hairloss shampoo 250 ml</t>
  </si>
  <si>
    <t>3550d4e9-cc02-4c61-9d97-b784e59e1b33</t>
  </si>
  <si>
    <t>Elektrická Zásuvka hermetické Pce černé</t>
  </si>
  <si>
    <t>Socket Electric sealed Pce black</t>
  </si>
  <si>
    <t>3550da4f-d6f2-409f-8310-7b69b1b8fd32</t>
  </si>
  <si>
    <t>Schleich 13919 Zvířátko - býk vysokohorský</t>
  </si>
  <si>
    <t>Schleich Farm World Action Figure Highland Bull 13919</t>
  </si>
  <si>
    <t>3550e1df-a245-4d5d-bc35-7f8798108d9b</t>
  </si>
  <si>
    <t>Victor pánské polobotky velikost 45</t>
  </si>
  <si>
    <t>Victor men's shoes size 45</t>
  </si>
  <si>
    <t>35510607-3038-4545-8889-3dbc6a377031</t>
  </si>
  <si>
    <t>Lotto sportovní obuv plast černá velikost 38</t>
  </si>
  <si>
    <t>Lotto sports shoes, plastic, black, size 38</t>
  </si>
  <si>
    <t>355118b5-6567-476a-b117-6580640cceff</t>
  </si>
  <si>
    <t>HARLEY DAVIDSON TRIČKO s potiskem TRIČKO NA MOTORKU S</t>
  </si>
  <si>
    <t>HARLEY DAVIDSON T-SHIRT with print MEN'S MOTORCYCLE T-SHIRT FOR MOTORCYCLE S</t>
  </si>
  <si>
    <t>3551293a-8394-46fe-8f44-9b48df55bee3</t>
  </si>
  <si>
    <t>Anna Hornung 2 g henna na obočí grafit</t>
  </si>
  <si>
    <t>Anna Hornung 2g henna for eyebrows graphite</t>
  </si>
  <si>
    <t>3551358c-1746-4086-b5c7-e152e49bc4d9</t>
  </si>
  <si>
    <t>Detektor úniku plynů s alarmem Habotest HT601B</t>
  </si>
  <si>
    <t>Gas leak detector with alarm Habotest HT601B</t>
  </si>
  <si>
    <t>35513c7b-b884-4251-810c-941ec04fcc99</t>
  </si>
  <si>
    <t>Adidas sportovní boty, černá tkanina, velikost 30,5</t>
  </si>
  <si>
    <t>Adidas sports shoes black fabric size 30.5</t>
  </si>
  <si>
    <t>355150e3-cd9b-4ddc-8a6e-3f0d32c7c0d1</t>
  </si>
  <si>
    <t>Rohožka hotová pvc 35 x 70 cm</t>
  </si>
  <si>
    <t>Wiper ready pvc 35 x 70 cm</t>
  </si>
  <si>
    <t>35516334-25b8-4036-9aeb-0e84de4d8ce8</t>
  </si>
  <si>
    <t>Impregnát na gres, kámen, cihly, dlaždice MAPEI</t>
  </si>
  <si>
    <t>Impregnation for stoneware, stone, brick, MAPEI tiles</t>
  </si>
  <si>
    <t>355199e3-ca5d-4987-8929-ab46b684c8bd</t>
  </si>
  <si>
    <t>Deflektory skel Heko DODGE RAM 1500 CREW CAB od roku 2019</t>
  </si>
  <si>
    <t>Deflectors for windows Heko DODGE RAM 1500 CREW CAB from 2019</t>
  </si>
  <si>
    <t>3551e610-a3af-44be-a2b1-82e68f9acc2f</t>
  </si>
  <si>
    <t>Hlavice Homematic HmIPeTRVE</t>
  </si>
  <si>
    <t>Head Homematic HmIPeTRVE</t>
  </si>
  <si>
    <t>3551edaa-2c6c-4a6f-a5ec-190e27bb4b23</t>
  </si>
  <si>
    <t>Merkur Stavebnice 015 Raketoplán 10 modelů 195ks</t>
  </si>
  <si>
    <t>Kontext Construction Kit Spaceship MERKUR 015</t>
  </si>
  <si>
    <t>35520f21-9030-4b40-81ed-bf7f4c3ee16c</t>
  </si>
  <si>
    <t>Reptile Nova lebka vlka 27x13x13,5</t>
  </si>
  <si>
    <t>Reptile Nova wolf skull 27x13x13.5</t>
  </si>
  <si>
    <t>355218d8-f18d-4007-b27c-d3502144a77a</t>
  </si>
  <si>
    <t>Přísada do paliva K2 50 ml</t>
  </si>
  <si>
    <t>K2 fuel additive 50ml</t>
  </si>
  <si>
    <t>35521972-3fad-449d-bd42-e5d26ccc0562</t>
  </si>
  <si>
    <t>Kuchnia włoska w twoim domu w3 Souvlis Stephanie</t>
  </si>
  <si>
    <t>35521f1c-457b-4d0d-9ab7-399cf05846a7</t>
  </si>
  <si>
    <t>Permanentní popisovač modrý Uni Posca 1 ks</t>
  </si>
  <si>
    <t>Marker permanent Blue Uni Posca 1 pcs</t>
  </si>
  <si>
    <t>355236ab-7d9f-49f6-883d-d27aaeb7ccbc</t>
  </si>
  <si>
    <t>Organické brzdové destičky Shimano L05A</t>
  </si>
  <si>
    <t>Organic brake pads Shimano L05A</t>
  </si>
  <si>
    <t>3552a729-bc82-449f-842b-32ecff373b01</t>
  </si>
  <si>
    <t>Lithiová baterie 3V CR2025 GP</t>
  </si>
  <si>
    <t>3V CR2025 GP Lithium Battery</t>
  </si>
  <si>
    <t>3552b129-9cc6-4ce7-84a4-98b1cff75756</t>
  </si>
  <si>
    <t>Čepice pod helmu FOX DEFEND SKULL CAP BLACK černá</t>
  </si>
  <si>
    <t>Helmet cap FOX DEFEND SKULL CAP BLACK black</t>
  </si>
  <si>
    <t>35532106-1b06-4af5-ad4d-468ce8f91405</t>
  </si>
  <si>
    <t>DARY NATURY Káva z kořene pampelišky EKO 200 g</t>
  </si>
  <si>
    <t>DARY NATURY Dandelion root coffee EKO 200g</t>
  </si>
  <si>
    <t>35532cce-bcc1-4079-bfbf-ecb6fc98b2dd</t>
  </si>
  <si>
    <t>Doplněk stravy GymBeam Coenzyme Q10 koenzym Q10 kapsle 60 ml 60 ks</t>
  </si>
  <si>
    <t>Dietary supplement GymBeam coenzyme Q10 capsules 60 ml 60 pcs</t>
  </si>
  <si>
    <t>3553b463-0238-41cc-b197-39c14009eaee</t>
  </si>
  <si>
    <t>4F tričko bez rukávů kulatý bavlna černá</t>
  </si>
  <si>
    <t>4F sleeveless shirt round cotton black</t>
  </si>
  <si>
    <t>3553cb89-f84d-4a66-a762-267584978ed0</t>
  </si>
  <si>
    <t>Sings The Great Diva Clas Aretha Franklin CD</t>
  </si>
  <si>
    <t>355400a4-fb2a-4551-b8ac-62a36684d375</t>
  </si>
  <si>
    <t>Rukavice Satra S-GLOV9 velikost 9 - L 12 párů</t>
  </si>
  <si>
    <t>Gloves Satra S-GLOV9 size 9 - L 12 pairs</t>
  </si>
  <si>
    <t>355403ec-244e-41a4-9dab-bb239321688e</t>
  </si>
  <si>
    <t>Stropní svítidlo Fabryka Lamp E27 růžová</t>
  </si>
  <si>
    <t>Ceiling lamp Fabryka Lamp E27 pink</t>
  </si>
  <si>
    <t>355413e2-ac47-4038-bf5c-35d2596fe5b8</t>
  </si>
  <si>
    <t>Kapsle pro Nespresso L'OR onyx espresso 20 ks</t>
  </si>
  <si>
    <t>Capsules for Nespresso L'OR espresso onyx 20 pcs.</t>
  </si>
  <si>
    <t>355468b4-82fa-4a3c-bb7c-ea56e639e4f8</t>
  </si>
  <si>
    <t>BMW Natural Air Relaxing Ocean 83125A7DC98</t>
  </si>
  <si>
    <t>35547148-c055-4777-87b4-bf4459f27d63</t>
  </si>
  <si>
    <t>Adidas pánská mikina H06668 velikost S</t>
  </si>
  <si>
    <t>Adidas men's sweatshirt H06668 size S</t>
  </si>
  <si>
    <t>3554eac3-faa3-4e4f-a0ee-f7cb9fec3565</t>
  </si>
  <si>
    <t>Febi Bilstein 37139 Sada ložisek, stabilizátor</t>
  </si>
  <si>
    <t>Febi Bilstein 37139 Bearing kit, stabilizer</t>
  </si>
  <si>
    <t>3554eb08-cadc-4311-bb12-216916485ff3</t>
  </si>
  <si>
    <t>Páska z PVC/PVC Geko 19 mm x 10 m</t>
  </si>
  <si>
    <t>PVC/PVC tape Geko 19 mm x 10 m</t>
  </si>
  <si>
    <t>3554f9fe-63a7-413b-8fd7-4b4060f0a754</t>
  </si>
  <si>
    <t>DÁVKOVAČ TEKUTÉHO MÝDLA DO DŘEZOVÉHO KUCHYŇSKÉHO UMYVADLA ČERNÝ</t>
  </si>
  <si>
    <t>Dishwashing liquid soap dispenser for kitchen sink, BLACK</t>
  </si>
  <si>
    <t>3555397c-6682-47c1-b117-2b768564d336</t>
  </si>
  <si>
    <t>D-Vitum forte 2000 j.m. 60 želé</t>
  </si>
  <si>
    <t>D-Vitum forte 2000 j.m. 60 gummies</t>
  </si>
  <si>
    <t>35555ec6-edf3-4b71-994a-1a59cee0a6a7</t>
  </si>
  <si>
    <t>JOMA FOTBALOVÁ OBUV HALOVÉ TOP FLEX 2121 TOPS2121IN vel.36</t>
  </si>
  <si>
    <t>JOMA INDOOR FOOTBALL BOOTS TOP FLEX 2121 TOPS2121IN r.36</t>
  </si>
  <si>
    <t>35556308-3222-4394-8605-6a5ae2218fc9</t>
  </si>
  <si>
    <t>Doplněk stravy Olimp Laboratories MagMAX B6 50 tablet</t>
  </si>
  <si>
    <t>Dietary supplement Olimp Laboratories MagMAX B6 50 tablets</t>
  </si>
  <si>
    <t>35559383-f156-4e64-a208-ef3cf466e38c</t>
  </si>
  <si>
    <t>Staňte se hrdým Martin Matouškem</t>
  </si>
  <si>
    <t>I am proud of Martin Matoušek</t>
  </si>
  <si>
    <t>3555e146-bdea-4476-ac7c-20a3b7b6c7ad</t>
  </si>
  <si>
    <t>MEXEN DÁVKOVAČ NA KAPALINU DO DŘEZU CHROM</t>
  </si>
  <si>
    <t>MEXEN LIQUID DISPENSER FOR CHROME SINK</t>
  </si>
  <si>
    <t>3555f3a8-79c1-414b-a3e1-ecf3e4cde14f</t>
  </si>
  <si>
    <t>MEXEN UMYVADLOVÁ ZÁTKA KLIK-KLAK OLD BLACK RETRO</t>
  </si>
  <si>
    <t>MEXEN WASHBASIN STOPPER CLICK-CLACK OLD BLACK RETRO</t>
  </si>
  <si>
    <t>3556055d-7afe-4123-a501-bd6ed2d2b761</t>
  </si>
  <si>
    <t>Střešní nosič „Combi 160“</t>
  </si>
  <si>
    <t>Roof rack "Combi 160"</t>
  </si>
  <si>
    <t>35564dd1-77bb-4734-9250-1f98b1237d18</t>
  </si>
  <si>
    <t>Sprchová vanička Alcaplast APZ901M obdélníková 100 x 3 cm</t>
  </si>
  <si>
    <t>Alcaplast APZ901M rectangular shower tray 100 x 3 cm</t>
  </si>
  <si>
    <t>3556bceb-907d-4532-bc01-27204710c375</t>
  </si>
  <si>
    <t>Čepel ruční kosy AQQ 561</t>
  </si>
  <si>
    <t>AQQ 561 hand scythe blade</t>
  </si>
  <si>
    <t>3556c03b-b48b-49dc-bbaf-3be89b32924d</t>
  </si>
  <si>
    <t>Zadní Kryt Tech-protect pro Xiaomi Redmi 14C bezbarvý</t>
  </si>
  <si>
    <t>Back Tech-protect for Xiaomi Redmi 14C colorless</t>
  </si>
  <si>
    <t>3556f4fa-1eb4-4b96-89c0-50d326b8ea34</t>
  </si>
  <si>
    <t>Forma na sušenky Orion 4,5 x 7 cm, průměr 7 cm</t>
  </si>
  <si>
    <t>Cookie mould Orion 4,5 x 7cm diameter 7cm</t>
  </si>
  <si>
    <t>355709c4-fbdb-4902-b37b-f04d52ee2387</t>
  </si>
  <si>
    <t>Smršťovací spojky Trytyt TTS-15 10 ks</t>
  </si>
  <si>
    <t>Heat shrink tubing Trityt TTS-15 10 pcs.</t>
  </si>
  <si>
    <t>355724a2-84f0-433d-8a9d-44b977aa99b5</t>
  </si>
  <si>
    <t>Nočník Kindsgut zelený</t>
  </si>
  <si>
    <t>Potty Kindsgut green</t>
  </si>
  <si>
    <t>3557269a-e0e9-4eb0-a040-3b0f768dadb0</t>
  </si>
  <si>
    <t>PLACHTA NA MOTORKU, SKÚTR, VODĚODOLNÁ BIKETEC R. XL</t>
  </si>
  <si>
    <t>WATERPROOF BIKETEC MOTOR SCOOTER TARP, size XL</t>
  </si>
  <si>
    <t>35572891-66b5-499e-84cd-15e1bb94d8fa</t>
  </si>
  <si>
    <t>Malířská páska BEST- TAPES 48 x 50 m</t>
  </si>
  <si>
    <t>Painting tape BEST- TAPES 48 x 50 m</t>
  </si>
  <si>
    <t>35572db8-3268-498d-afb6-f73c490147bf</t>
  </si>
  <si>
    <t>ZIRKONY ZÁSNUBNÍ PRSTEN 333 8K SE PRSTÝNEK r19</t>
  </si>
  <si>
    <t>GOLD ENGAGEMENT RING 333 8K RHINESTONES r19</t>
  </si>
  <si>
    <t>3557321b-f03c-46ad-a2d4-73fa4aec89af</t>
  </si>
  <si>
    <t>Gellwe Milované čokoládové muffiny s malinovým srdcem 311 g</t>
  </si>
  <si>
    <t>Gellwe Dear Chocolate Cupcakes with Raspberry Heart 311 g</t>
  </si>
  <si>
    <t>355735ef-d342-4acd-81b7-83ea3308dc82</t>
  </si>
  <si>
    <t>Sluchátka do uší Canyon EP-3</t>
  </si>
  <si>
    <t>Canyon EP-3 in-ear headphones</t>
  </si>
  <si>
    <t>35574c72-aca7-4ae4-b6f4-e759fec17b5e</t>
  </si>
  <si>
    <t>Maxx Darth Black Paint 17 ml Nejčernější černá barva</t>
  </si>
  <si>
    <t>Maxx Darth Black Paint 17ml The blackest black paint</t>
  </si>
  <si>
    <t>3557ad8e-d10a-4f2b-b1e8-dd758863edb7</t>
  </si>
  <si>
    <t>Vruty do dřeva Domax 8 x 260 mm 50 ks</t>
  </si>
  <si>
    <t>Wood screws Domax 8 x 260 mm 50 pcs.</t>
  </si>
  <si>
    <t>3557b877-e7ac-410a-8f32-5e7b1fdfa093</t>
  </si>
  <si>
    <t>ČESNEK POLSKÝ 10 kusů velký</t>
  </si>
  <si>
    <t>Polish GARLIC 10 large pieces</t>
  </si>
  <si>
    <t>3557e891-43d8-4221-b36e-cb06de2ca2ba</t>
  </si>
  <si>
    <t>Protein Bakalland tyčinky 30 g jahodová příchuť</t>
  </si>
  <si>
    <t>Protein supplement Bakalland bars 30 g strawberry flavor</t>
  </si>
  <si>
    <t>3557f185-94dd-484d-9891-af59d734ebda</t>
  </si>
  <si>
    <t>Loreal Pro Vitamino Color Spectrum šampon pro barvené vlasy 500 ml</t>
  </si>
  <si>
    <t>Loreal Pro Vitamino Color Spectrum shampoo for colored hair 500ml</t>
  </si>
  <si>
    <t>35585108-9c1f-4582-9539-220ae06339ee</t>
  </si>
  <si>
    <t>Panenka Disney Princezny Disney Ariel 16,5 cm</t>
  </si>
  <si>
    <t>Disney Disney Ariel doll 16.5 cm</t>
  </si>
  <si>
    <t>35586a55-d1b7-4987-9e7e-2deb86a6c2e1</t>
  </si>
  <si>
    <t>Lemforder 36171 01 Rameno, odpružení kola</t>
  </si>
  <si>
    <t>Lemforder 36171 01 Wahacz, zawieszenie koła</t>
  </si>
  <si>
    <t>35586c6e-8d49-4098-a37d-8d5f364a6a88</t>
  </si>
  <si>
    <t>Puzzle 260 pohádkových fantazií</t>
  </si>
  <si>
    <t>Puzzle 260 Fairy Fantasies</t>
  </si>
  <si>
    <t>35589412-a786-4840-889c-2aa6a6e5653a</t>
  </si>
  <si>
    <t>Cyklistická brašna Verk Group Taška na nosič jízdních kol 13 l</t>
  </si>
  <si>
    <t>Bicycle front pannier back Verk Group Torba na bagażnik rowerowy 13l</t>
  </si>
  <si>
    <t>35589b53-c79d-4c85-a494-cdc0adcc6fe7</t>
  </si>
  <si>
    <t>3558c43f-bee3-41c6-a232-3db7aaaaa4a6</t>
  </si>
  <si>
    <t>Malířské Plátno malířské plátno 24 cm x 30 cm Sinoart 1 ks</t>
  </si>
  <si>
    <t>Painting canvas 24 cm x 30 cm Sinoart 1 pc.</t>
  </si>
  <si>
    <t>35590f40-fabc-4a76-9aef-85c68d9bc34a</t>
  </si>
  <si>
    <t>GARDENA RUČNÍ SBĚRAČ LISTÍ A TRÁVY 3565-20</t>
  </si>
  <si>
    <t>GARDENA LEAF AND GRASS PICKER MANUAL 3565-20</t>
  </si>
  <si>
    <t>35595b6b-8def-4b57-8e58-ef1ba09c6d94</t>
  </si>
  <si>
    <t>Kuličkové pero Pentel černé</t>
  </si>
  <si>
    <t>Ballpoint pen Pentel black</t>
  </si>
  <si>
    <t>355973ae-e8ad-42ad-9ef4-2fc308b5fbdc</t>
  </si>
  <si>
    <t>Axpal Rýže připravená k přípravě 140 g</t>
  </si>
  <si>
    <t>Axpal prepared rice 140g</t>
  </si>
  <si>
    <t>35597733-b011-4a16-a283-b0fac7e520a7</t>
  </si>
  <si>
    <t>Lesk na rty KORONA 1,8 ml, vůně – cukrová vata Chlapu Chlap ESTETICA</t>
  </si>
  <si>
    <t>KORONA lip gloss 1.8 ml, scent - cotton candy Chlapu Chlap ESTETICA</t>
  </si>
  <si>
    <t>3559857f-6875-41af-9136-816cb2c05b40</t>
  </si>
  <si>
    <t>Klasická svítilna Ledlenser 300 lm LED</t>
  </si>
  <si>
    <t>Classic Ledlenser 300 lm LED flashlight</t>
  </si>
  <si>
    <t>3559a542-c6c3-44c8-a2c5-69f536bc118f</t>
  </si>
  <si>
    <t>Stolní lampa Virone LATSA bílá s výkonem až 40 W</t>
  </si>
  <si>
    <t>Desk lamp Virone LATSA white power up to 40 W</t>
  </si>
  <si>
    <t>3559b962-5143-4dd2-bfdc-ad7090da9cef</t>
  </si>
  <si>
    <t>HRAČKA PRO PAPOUŠKY PTÁKŮ HOUPAČKA PRO LEZENÍ</t>
  </si>
  <si>
    <t>BIRD PARROT TOY SWING FOR CLIMBING</t>
  </si>
  <si>
    <t>3559ccf0-0099-4ac5-b2b2-2a30b0cbc096</t>
  </si>
  <si>
    <t>Kandelabrový svícen Orion 15,5 cm</t>
  </si>
  <si>
    <t>Candelabra Orion 15,5 cm</t>
  </si>
  <si>
    <t>3559d107-1c38-4c7b-817f-af1e411b34fe</t>
  </si>
  <si>
    <t>Barevný papír A5 Wektor 8 listů</t>
  </si>
  <si>
    <t>Colour paper A5 Wektor 8 sheets</t>
  </si>
  <si>
    <t>3559e2b4-08e4-4b8f-9393-e25af3d9d7e9</t>
  </si>
  <si>
    <t>SÁČEK NA ŠŤÁVU VODU VÍNO KOHOUTEK HERMETICKÝ 15L x10</t>
  </si>
  <si>
    <t>BAG FOR JUICE WATER WINE HERMETIC FAP 15L x10</t>
  </si>
  <si>
    <t>3559ef2d-6d57-4784-8a22-b2df8745a7df</t>
  </si>
  <si>
    <t>Měkká podprsenka Viki 584 Viola černá 80F</t>
  </si>
  <si>
    <t>Viki 584 Viola soft bra, black, 80F</t>
  </si>
  <si>
    <t>355a0291-2ac2-41dc-89a2-cc1e5a9b8cb7</t>
  </si>
  <si>
    <t>Kadidlo Tulasi Zelený Čaj</t>
  </si>
  <si>
    <t>Incense Tulasi Green Tea</t>
  </si>
  <si>
    <t>355a50fd-c92d-4790-a197-6bd6bd2afb9b</t>
  </si>
  <si>
    <t>Dandadan Jukinobu Tacu</t>
  </si>
  <si>
    <t>355a51a1-af60-4e62-86c5-81c5614e584a</t>
  </si>
  <si>
    <t>Samolepka na zeď pro děti Bílý kůň 115 x 125 cm</t>
  </si>
  <si>
    <t>Wall decal for children White Horse 115 x 125 cm</t>
  </si>
  <si>
    <t>355a5367-b302-4510-8f10-e330208bd501</t>
  </si>
  <si>
    <t>Farma Rohoznice Cibulka jarní CZ svazek</t>
  </si>
  <si>
    <t>Farma Rohoznice Spring Onion CZ bundle</t>
  </si>
  <si>
    <t>355a8012-8740-45ff-810b-d66eca26150a</t>
  </si>
  <si>
    <t>Mini bruska Fieldmann FdMB 200160-E 170W 40 El</t>
  </si>
  <si>
    <t>Mini Sander Fieldmann FdMB 200160-E 170W 40 El</t>
  </si>
  <si>
    <t>355a9150-57cb-49fd-9155-ca8a6d5c6baf</t>
  </si>
  <si>
    <t>Špachtle Maan 3207 150 mm</t>
  </si>
  <si>
    <t>Spatula Maan 3207 150 mm</t>
  </si>
  <si>
    <t>355b1005-fdbf-4e31-bf9b-67e54e05f216</t>
  </si>
  <si>
    <t>Krekry Artur sezamové 90 g</t>
  </si>
  <si>
    <t>Crackers Artur sesame 90 g</t>
  </si>
  <si>
    <t>355b3e79-d301-4e46-8951-c63b5954c3b7</t>
  </si>
  <si>
    <t>Podprsenka GORSENIA K441 LUISSE měkká černá 90H Komfortní a odolná podprsenka</t>
  </si>
  <si>
    <t>Bra GORSENIA K441 LUISSE soft black 90H Bra comfortable durable</t>
  </si>
  <si>
    <t>355b4403-4da9-42cb-9e89-54ff996a3295</t>
  </si>
  <si>
    <t>Žárovka, světlomet PHILIPS 11012U3022X2</t>
  </si>
  <si>
    <t>Bulb, headlamp PHILIPS 11012U3022X2</t>
  </si>
  <si>
    <t>355bbfd7-f8ee-4995-bddc-6cde6f5d45c7</t>
  </si>
  <si>
    <t>Korunkový Vrták Geko 73 mm</t>
  </si>
  <si>
    <t>Geko 73 mm hole saw</t>
  </si>
  <si>
    <t>355bceba-1b48-477d-903a-d5d52c54f98f</t>
  </si>
  <si>
    <t>Stojan na dřevo Aga, kov</t>
  </si>
  <si>
    <t>Wood stand Aga metal</t>
  </si>
  <si>
    <t>355bd6ee-300f-4d4e-80cf-a5bf24615b51</t>
  </si>
  <si>
    <t>Springos otevřená kočičí toaleta 40 cm x 33 cm x 11 cm</t>
  </si>
  <si>
    <t>Springos open litter box 40 cm x 33 cm x 11 cm</t>
  </si>
  <si>
    <t>355bdfcc-e1bb-4ff8-a930-6ee3ef1b3e27</t>
  </si>
  <si>
    <t>Malý konektor trubka s maticí 6/4" palce ALCA P109</t>
  </si>
  <si>
    <t>Small Size Pipe Connector with Nut 6/4" Inch ALCA P109</t>
  </si>
  <si>
    <t>355c1e65-6705-435c-9397-72af7413e1f5</t>
  </si>
  <si>
    <t>LEGO Mimoni 75546 Mimoni v laboratoři Gru</t>
  </si>
  <si>
    <t>LEGO Minions 75546 Minions in Gru's lab</t>
  </si>
  <si>
    <t>355c295f-b827-41de-809d-7e72448e7723</t>
  </si>
  <si>
    <t>Zadní Kryt Tech-protect pro Apple iPhone 16 Pro, černý</t>
  </si>
  <si>
    <t>Back Tech-protect for Apple iPhone 16 Pro black</t>
  </si>
  <si>
    <t>355c3423-a52f-400e-8d52-649b8158e661</t>
  </si>
  <si>
    <t>Butylová páska Megablach 0000033202</t>
  </si>
  <si>
    <t>Tape butyl Megablach 0000033202</t>
  </si>
  <si>
    <t>355c3866-90e1-4653-93f8-af3722908eab</t>
  </si>
  <si>
    <t>Triumph podprsenka minimizer černá velikost 85D</t>
  </si>
  <si>
    <t>Triumph minimizer bra black size 85D</t>
  </si>
  <si>
    <t>355c3d84-8c12-409a-9a50-bff07a315e08</t>
  </si>
  <si>
    <t>Tvrzené sklo Blue Star pro Samsung Galaxy A55 5G</t>
  </si>
  <si>
    <t>Blue Star tempered glass for Samsung Galaxy A55 5G</t>
  </si>
  <si>
    <t>355c6037-65eb-41ed-bd29-15f6f9aa13be</t>
  </si>
  <si>
    <t>LEGO Speed Champions 77250 Závodní auto MoneyGram Haas F1 Team VF-24</t>
  </si>
  <si>
    <t>LEGO Speed Champions 77250 LEGO 77250 Speed Champions F1 Bolide MoneyGram Haas Team VF-24</t>
  </si>
  <si>
    <t>355c8dc5-cef2-47db-911b-eee7fc419fe4</t>
  </si>
  <si>
    <t>Tyčinky na cukrovou vatu AdMaJ 100 ks</t>
  </si>
  <si>
    <t>Cotton candy sticks AdMaJ 100 pcs.</t>
  </si>
  <si>
    <t>355d6360-7c9c-4d85-aee5-25732886ccb6</t>
  </si>
  <si>
    <t>HYGIENICKÉ ABSORPČNÍ PODLOŽKY 60X60 10 ks SILNÉ OPHARM</t>
  </si>
  <si>
    <t>ABSORBENT HYGIENIC FOUNDATIONS 60X60 10 pcs. STRONG OPHARM</t>
  </si>
  <si>
    <t>355d92b1-4350-480f-a02d-04f9008926d0</t>
  </si>
  <si>
    <t>Barva, pojivo okenního skla Petec 82330</t>
  </si>
  <si>
    <t>Priming paint, window glass binder Petec 82330</t>
  </si>
  <si>
    <t>355de32b-094e-4302-b642-6ad2c1b06151</t>
  </si>
  <si>
    <t>Claresa Hybridní Pink 510 růžový hybridní BLASZ</t>
  </si>
  <si>
    <t>Claresa Hybrid Pink 510 pink hybrid TIN</t>
  </si>
  <si>
    <t>355dee2e-4206-4265-ab28-bb6aed58116c</t>
  </si>
  <si>
    <t>Protištěkací látkový obojek pro psa Zolux r. S</t>
  </si>
  <si>
    <t>Dog collar anti-bark material Zolux r. S</t>
  </si>
  <si>
    <t>355df61e-9ce9-4924-90ad-98331e6e662e</t>
  </si>
  <si>
    <t>Konzole PlayStation 5 Digital Edition</t>
  </si>
  <si>
    <t>PlayStation 5 Digital Edition console</t>
  </si>
  <si>
    <t>355df6b8-3056-4fbb-b3cd-2075e95840bd</t>
  </si>
  <si>
    <t>Kovový domek na nářadí s podstavcem 195x122x182 cm, šedý</t>
  </si>
  <si>
    <t>Metal tool house with foundation 195x122x182cm grey</t>
  </si>
  <si>
    <t>355dfb2b-9681-48a6-aaa9-69e186a9667c</t>
  </si>
  <si>
    <t>TOYOTA COROLLA VERSO VNĚJŠÍ ZRCÁTKO PRAVÉ</t>
  </si>
  <si>
    <t>TOYOTA COROLLA VERSO RIGHT OUTER MIRROR</t>
  </si>
  <si>
    <t>355dfc06-a6e7-4875-a60e-c89328b54752</t>
  </si>
  <si>
    <t>Syntetický štětec Renesans 1097FN vějíř 6</t>
  </si>
  <si>
    <t>Synthetic brush Renesans 1097FN, fan 6</t>
  </si>
  <si>
    <t>355e120e-d032-4493-9261-594de95a02ae</t>
  </si>
  <si>
    <t>Stavebnice Kovové 6v1 Vozidla 225 ks</t>
  </si>
  <si>
    <t>Metal Construction Blocks 6in1 Vehicles 225 pcs</t>
  </si>
  <si>
    <t>355e96c0-47bd-46a9-888d-5ca0538bc0e5</t>
  </si>
  <si>
    <t>Sušák</t>
  </si>
  <si>
    <t>Balcony dryer Blanka 55 x 33 cm mix of colors</t>
  </si>
  <si>
    <t>355eb2b2-9bcd-4332-9882-2479f3d1897e</t>
  </si>
  <si>
    <t>Lisovaný pudr Clinique 0020714434878 redness 11,6 g</t>
  </si>
  <si>
    <t>Pressed powder Clinique 0020714434878 redness 11,6 g</t>
  </si>
  <si>
    <t>355ecffd-f64a-4f9f-afa6-9ed8886a3885</t>
  </si>
  <si>
    <t>Flockies Sběratelská figurka Zebra Zori</t>
  </si>
  <si>
    <t>Flockies Zebra Zori Collectible Figurine</t>
  </si>
  <si>
    <t>355f0bb7-3f34-4546-94ed-a5c1dc66b8a3</t>
  </si>
  <si>
    <t>Crocs pánské pantofle CLASSIC YUKON VISTA II CLOG velikost 42</t>
  </si>
  <si>
    <t>Crocs CLASSIC YUKON VISTA II CLOG men's slides, size 42</t>
  </si>
  <si>
    <t>355f473a-83a9-437d-946e-36171bd488e9</t>
  </si>
  <si>
    <t>Doplněk stravy Medica Herbs Artyčok 600 mg 60 kapslí</t>
  </si>
  <si>
    <t>Dietary supplement Medica Herbs Artichoke 600 mg 60 capsules</t>
  </si>
  <si>
    <t>355f5de1-7bfa-4647-a953-0578eeba87e0</t>
  </si>
  <si>
    <t>Sada nástrojů pro přípravu plastových modelů Vallejo T11002</t>
  </si>
  <si>
    <t>Vallejo Plastic Models Preparation Tool Kit T11002</t>
  </si>
  <si>
    <t>355f7536-30c2-484d-90d9-4a9f69aec7d8</t>
  </si>
  <si>
    <t>Kuchyňské utěrky Partner-tex bavlněné 50 x 70 cm</t>
  </si>
  <si>
    <t>Partner-tex cotton kitchen cloths 50x70 cm</t>
  </si>
  <si>
    <t>355f98a4-856a-419c-9935-7cb718a88dad</t>
  </si>
  <si>
    <t>Febi Bilstein 38789 Upevnění tlumiče</t>
  </si>
  <si>
    <t>Febi Bilstein 38789 Shock absorber mount</t>
  </si>
  <si>
    <t>355f9f8d-ffb6-47bf-b0de-6b88c8cf5e70</t>
  </si>
  <si>
    <t>Nike pánské sportovní boty AIR MAX TORCH 4 velikost 45</t>
  </si>
  <si>
    <t>Nike AIR MAX TORCH 4 size 45 men's sports shoes</t>
  </si>
  <si>
    <t>355fd76c-97dd-4898-b800-f032591aaeb8</t>
  </si>
  <si>
    <t>DuraHome Baterie dřezová, KANHA 50561, stojánková, černá</t>
  </si>
  <si>
    <t>DuraHome Sink faucet, KANHA 50561, freestanding, black</t>
  </si>
  <si>
    <t>356001b0-6ce8-49c7-89ff-cf7535385085</t>
  </si>
  <si>
    <t>Letní pneumatika Tracmax X-privilo TX1 195/55R15 85 V</t>
  </si>
  <si>
    <t>Tracmax X-privilo TX1 195/55R15 85 V Summer Tire</t>
  </si>
  <si>
    <t>35601fc2-f418-4bc2-8934-85c8a932fb09</t>
  </si>
  <si>
    <t>NÁPLŇ DO PERA 3D FILAMENT 100 m PLA | 20 BAREV | 20x5 M 3D PEN</t>
  </si>
  <si>
    <t>3D PEN REFILL FILAMENT 100m PLA | 20 COLORS | 20x5M 3D PEN</t>
  </si>
  <si>
    <t>35608c4c-b26e-4865-86f7-c097eda2a901</t>
  </si>
  <si>
    <t>Akumulátorové multifunkční nářadí Procraft PMT22</t>
  </si>
  <si>
    <t>Cordless multi-tool Procraft PMT22</t>
  </si>
  <si>
    <t>3560b784-e7b0-4570-ac35-f2d0edeefff9</t>
  </si>
  <si>
    <t>Držák na kolo Polisport Bilby určení: sedlo</t>
  </si>
  <si>
    <t>Bicycle holder Polisport Bilby purpose: saddle</t>
  </si>
  <si>
    <t>3560c1e0-bb75-4dfe-b7e4-2124ca2f85d8</t>
  </si>
  <si>
    <t>Koupelnový koš plastový Wenko 5 l bílý</t>
  </si>
  <si>
    <t>Bathroom bins plastic Wenko 5NS white</t>
  </si>
  <si>
    <t>356128e2-f739-4a2d-b242-b3cff47624c4</t>
  </si>
  <si>
    <t>Polštář na spaní Utopia Bedding 50 x 50 cm</t>
  </si>
  <si>
    <t>Sleeping pillow Utopia Bedding 50 x 50 cm</t>
  </si>
  <si>
    <t>35614ee7-bdc7-48f3-ade4-6e119cdc7a62</t>
  </si>
  <si>
    <t>Odpadkový koš nerezová ocel Ulsonix 30 l stříbrný</t>
  </si>
  <si>
    <t>Trash bins stainless steel Ulsonix 30NS silver</t>
  </si>
  <si>
    <t>35616cb6-1dcd-4c7a-b842-c650233026f7</t>
  </si>
  <si>
    <t>Cyklistická brašna Wheel-Up Rhinowalk 75 l</t>
  </si>
  <si>
    <t>Wheel-Up Rhinowalk rear bicycle bag 75l</t>
  </si>
  <si>
    <t>35617a27-5cca-4665-935e-acba697dcdd5</t>
  </si>
  <si>
    <t>Vysoce kvalitní baterie 5200 mAh pro Xiaomi Roborock S50 S51 S55</t>
  </si>
  <si>
    <t>High quality 5200mAh battery for Roborock S50 S51 S55 Xiaomi</t>
  </si>
  <si>
    <t>3561bfeb-ef98-4e10-8682-1e0102f586fa</t>
  </si>
  <si>
    <t>LEGO Duplo 10909 Krabička se srdíčkem</t>
  </si>
  <si>
    <t>LEGO Duplo 10909 Heart box</t>
  </si>
  <si>
    <t>3561ce8b-c845-44b7-a7cc-89f6ed95bec0</t>
  </si>
  <si>
    <t>Trojúhelníkový šátek Zarys 96 cm x 1,36 m 1 ks</t>
  </si>
  <si>
    <t>Triangular scarf Zarys 96 cm x 1,36 m 1 pc.</t>
  </si>
  <si>
    <t>3561e3fc-beb1-4363-9327-b655de486505</t>
  </si>
  <si>
    <t>Chovatelské pletivo zinkované 13/0.7mm, výška 1m, délka 10m</t>
  </si>
  <si>
    <t>Galvanized livestock mesh 13/0.7mm, height 1m, length 10m</t>
  </si>
  <si>
    <t>356215b9-ce3d-4bdd-8ff5-87df9aa719ce</t>
  </si>
  <si>
    <t>Stelivo 24 kg 10-16 mm TD Stones</t>
  </si>
  <si>
    <t>Gravel natural 24 kg 10-16 mm TD Stones</t>
  </si>
  <si>
    <t>356255e4-ed5f-46c5-94bc-7369a63f7312</t>
  </si>
  <si>
    <t>Befado papuče Rzepy modré velikost 32</t>
  </si>
  <si>
    <t>Befado children's slippers Velcro, blue, size 32</t>
  </si>
  <si>
    <t>356276ee-958d-4cc2-9cdd-17ff13007cbd</t>
  </si>
  <si>
    <t>Pánské boty Salomon X Braze L47430100 VEL. 46 2/3</t>
  </si>
  <si>
    <t>Men's shoes Salomon X Braze L47430100 R. 46 2/3</t>
  </si>
  <si>
    <t>35629e1b-0d51-4aa5-8697-759e7e22804a</t>
  </si>
  <si>
    <t>Pomůcka na pera a kartičky Verk Group</t>
  </si>
  <si>
    <t>Verk Group pen holder for notes</t>
  </si>
  <si>
    <t>3562a9b5-c5a1-4c79-bf43-c59b70361184</t>
  </si>
  <si>
    <t>Herní disk WD Black P10 5TB USB 3.2</t>
  </si>
  <si>
    <t>WD Black P10 Game Drive 5TB USB 3.2</t>
  </si>
  <si>
    <t>3562cb12-7c00-42ad-aa00-747ebfc85806</t>
  </si>
  <si>
    <t>Leštidlo do myčky Smart&amp;Clean 500 l</t>
  </si>
  <si>
    <t>Dishwasher shiner Smart&amp;Clean 500 l</t>
  </si>
  <si>
    <t>3562ce51-058f-45b8-b2bc-e9861db5954d</t>
  </si>
  <si>
    <t>Lacrati kombinéza/onesie Koala šedá velikost L</t>
  </si>
  <si>
    <t>Lacrati jumpsuit/ onesie Koala grey size L</t>
  </si>
  <si>
    <t>3562f9f9-0a4f-4399-8349-74e0d91c1335</t>
  </si>
  <si>
    <t>Bit Stalco S-13192 25 mm 1/4" Philips</t>
  </si>
  <si>
    <t>Stalco S-13192 25mm 1/4" Phillips bit</t>
  </si>
  <si>
    <t>356301a8-0d4b-42fd-a2c4-1b60e8a50e59</t>
  </si>
  <si>
    <t>Kelímky Bílé Zlaté Okraje SVATÉ PŘIJÍMÁNÍ SVATÁ Holubička 220 ml 6 Ks.</t>
  </si>
  <si>
    <t>Paper Cups White Golden Shore HOLY COMMUNION Dove 220ml 6pcs.</t>
  </si>
  <si>
    <t>3563246b-ad9d-4b87-b1ae-0ca0d6e7f484</t>
  </si>
  <si>
    <t>IKEA DJUNGELSKOG Plyšák Lev 70 cm plyšák</t>
  </si>
  <si>
    <t>IKEA DJUNGELSKOG Plush toy Lion 70 cm mascot</t>
  </si>
  <si>
    <t>3563807b-5505-4467-8ed9-57e744326676</t>
  </si>
  <si>
    <t>BABYMAM PROSTĚRADLO DO POSTÝLKY 120x60 BAVLNA</t>
  </si>
  <si>
    <t>BABY I HAVE COT BED SHEET 120x60 COTTON</t>
  </si>
  <si>
    <t>3563ac79-142a-4f3b-aeaf-f34786e59158</t>
  </si>
  <si>
    <t>Helikon-Tex bojové kalhoty velikost 30/34</t>
  </si>
  <si>
    <t>Helikon-Tex cargo pants, size 30/34</t>
  </si>
  <si>
    <t>3563f85e-2e5f-40b8-b657-2e749360c6ef</t>
  </si>
  <si>
    <t>PONOŽKY BÍLÉ S BAVLNĚNÝM VOLÁNKEM, elegantní PONOŽKY NOVITI 27-30</t>
  </si>
  <si>
    <t>WHITE SOCKS WITH FRILL COTTON elegant SOCKS NOVITI 27-30</t>
  </si>
  <si>
    <t>35640c2f-b930-42d5-a520-c928c8202db4</t>
  </si>
  <si>
    <t>Puma pánská sportovní obuv velikost 40,5</t>
  </si>
  <si>
    <t>Puma men's sports shoes size 40,5</t>
  </si>
  <si>
    <t>35645008-f415-450c-844f-9d9741216bb9</t>
  </si>
  <si>
    <t>Vlna YarnArt Jeans 55 50 g</t>
  </si>
  <si>
    <t>YarnArt Jeans 55 yarn 50 g</t>
  </si>
  <si>
    <t>356486fe-ee0e-4752-9351-9255cef22325</t>
  </si>
  <si>
    <t>La Rive In Woman parfémovaná voda pro ženy 90 ml</t>
  </si>
  <si>
    <t>La Rive In Woman 90ml Eau de Parfum Woman EDP</t>
  </si>
  <si>
    <t>35649b53-933b-45f7-b56d-75016fe217b7</t>
  </si>
  <si>
    <t>WASP W.A.S.P TRIČKO ČERNÉ PÁNSKÉ TRIČKO heavy metal glam shock rock 5XL</t>
  </si>
  <si>
    <t>WASP W.A.S.P T-SHIRT BLACK MEN'S T-SHIRT heavy metal glam shock rock 5XL</t>
  </si>
  <si>
    <t>3565013d-4036-46b2-b037-c225568b519e</t>
  </si>
  <si>
    <t>594/171 592/171 Cookie 3 Dívčí pyžamo Cornette</t>
  </si>
  <si>
    <t>594/171 592/171 Cookie 3 Girls' pajamas Cornette</t>
  </si>
  <si>
    <t>35650182-7979-458a-888e-2aa40565af3a</t>
  </si>
  <si>
    <t>Motospeed K27 Klávesnice Wasd Mechanická herní klávesnice Rgb Outemu Blue</t>
  </si>
  <si>
    <t>Motospeed K27 Wasd Mechanical Keypad Gaming Rgb Outemu Blue</t>
  </si>
  <si>
    <t>356524e2-0352-457f-a366-a56270acc64a</t>
  </si>
  <si>
    <t>Kdo je rychlejší? - Příběh o tom, jak se mít rád Iryna Zelyk, Viktoria Radushynská</t>
  </si>
  <si>
    <t>3565252c-488a-44ac-986d-ef8bd26e2b27</t>
  </si>
  <si>
    <t>Dommio Zelený věnec 30 cm</t>
  </si>
  <si>
    <t>Dommio Green wreath 30 cm</t>
  </si>
  <si>
    <t>3565288f-d6b7-4de8-9e20-97e7c9ebd6c2</t>
  </si>
  <si>
    <t>Dior Addict Eau Fraiche 50 ml toaletní voda pro ženy EDT</t>
  </si>
  <si>
    <t>Dior Addict Eau Fraiche 50ml Eau de Toilette Woman EDT</t>
  </si>
  <si>
    <t>356568eb-d3ff-46d9-98b2-923af1ad123a</t>
  </si>
  <si>
    <t>Elmex Proti zubnímu kazu Whitening zubní pasta 75 ml</t>
  </si>
  <si>
    <t>Elmex Against Caries Whitening Toothpaste 75 ml</t>
  </si>
  <si>
    <t>35657627-d2fa-4ee0-bb02-a6b297838fce</t>
  </si>
  <si>
    <t>Parafínová čajová svíčka Romantica Admit 6 ks</t>
  </si>
  <si>
    <t>Paraffin tealight candle Romantica Admit 6 pcs.</t>
  </si>
  <si>
    <t>35659979-8270-42dd-b083-600c223d5094</t>
  </si>
  <si>
    <t>Deka Dekonet polyester 160 cm x 200 cm žlutá</t>
  </si>
  <si>
    <t>Blanket Dekonet polyester 160 cm x 200 cm yellow</t>
  </si>
  <si>
    <t>35659ccd-76d2-4643-9fe2-feb56c241151</t>
  </si>
  <si>
    <t>Preclíky Lajkonik vanilkové 125 g</t>
  </si>
  <si>
    <t>Pretzels Lajkonik vanilla 125 g</t>
  </si>
  <si>
    <t>3565ab57-6a11-44fd-b882-8713f8daa7d1</t>
  </si>
  <si>
    <t>Farmona smooth feet grapefruitový peeling na nohy 690 g</t>
  </si>
  <si>
    <t>Farmona Smooth Feet Grapefruit Foot Scrub 690 g</t>
  </si>
  <si>
    <t>3565b6a3-c1fb-450b-a19d-61d62af1094c</t>
  </si>
  <si>
    <t>Opravy traktorů Zetor František Lupoměch</t>
  </si>
  <si>
    <t>3565d833-0863-4b05-980e-8d9002b955fe</t>
  </si>
  <si>
    <t>Tričko Pánské Valueweight D/R Heather Grey vel. L</t>
  </si>
  <si>
    <t>Valueweight D/R Heather Grey r. L Men's T-Shirt</t>
  </si>
  <si>
    <t>35661e82-2cf7-4c5d-867c-78025326621e</t>
  </si>
  <si>
    <t>TRÁVA RENOVAČNÍ BIOPON SEMENA TRAV 1kg - 40m²</t>
  </si>
  <si>
    <t>RENOVATION GRASS BIOPON GRASS SEEDS 1kg - 40m²</t>
  </si>
  <si>
    <t>35665e0b-b91a-44ec-a6dd-475f27f4365b</t>
  </si>
  <si>
    <t>Háčky na odstraňování klíšťat Tick Twister Klíšťata, 2 kusy</t>
  </si>
  <si>
    <t>Tick Twister tick removal hooks 2 pieces</t>
  </si>
  <si>
    <t>356668b8-6ad6-4493-98a1-ce7b6c284300</t>
  </si>
  <si>
    <t>Ava podprsenka měkká černá velikost 85D</t>
  </si>
  <si>
    <t>Ava soft bra black size 85D</t>
  </si>
  <si>
    <t>356676e2-4adb-44c1-ae6c-eb64c5bd5452</t>
  </si>
  <si>
    <t>Dětské tričko Mieta pro holčičku Panenka 116</t>
  </si>
  <si>
    <t>Children's T-shirt Mieta for Girls Doll 116</t>
  </si>
  <si>
    <t>356694d5-516a-4c4c-9fe7-a1583550bce0</t>
  </si>
  <si>
    <t>TMAVĚ ŠEDÝ MIKROVLÁKNOVÝ ŽUPAN DÁMSKÝ TEPLÝ TEPLÁKOVKA PYŽAMO KAPSY S</t>
  </si>
  <si>
    <t>DARK GREY BATHROBE MICROFIBER WOMEN'S WARM TRACKSUIT PAJAMA POCKETS S</t>
  </si>
  <si>
    <t>35669e24-f68a-4009-848a-e11502baafeb</t>
  </si>
  <si>
    <t>Dárková sada pro ženy Nivea Rose Beauty 3 prvky</t>
  </si>
  <si>
    <t>Nivea Rose Beauty gift set for women 3 pieces</t>
  </si>
  <si>
    <t>3566c442-94e7-4029-a2b2-95d3446aa56e</t>
  </si>
  <si>
    <t>GALICJA Karafa se zátkou 1l art 29080 1 Ks</t>
  </si>
  <si>
    <t>GALICJA Decanter with stopper 1l art 29080 1pcs</t>
  </si>
  <si>
    <t>3566c63a-0332-45f5-a735-380dbc2369fb</t>
  </si>
  <si>
    <t>Doctor Nap košile noční dámská 4543 BLACK košile noční žebrovaná s volánkem, krátký rukáv pod kolena velikost M</t>
  </si>
  <si>
    <t>Doctor Nap women's nightgown 4543 BLACK ribbed nightgown with frill short sleeve in front of the knee size M</t>
  </si>
  <si>
    <t>3566dc8d-1651-4372-abd5-a50e1fb2f9ab</t>
  </si>
  <si>
    <t>SADA Montessori BUM BUM Zvonky stisknuté 8 tóny C D E F G A B C</t>
  </si>
  <si>
    <t>SET Montessori BUM BUM Pressed bells 8 tons C D E F G A B C</t>
  </si>
  <si>
    <t>35674252-a1f8-4db5-b116-6e9d66ffd531</t>
  </si>
  <si>
    <t>Gaia polovyztužená podprsenka šedá velikost 65E</t>
  </si>
  <si>
    <t>Gaia semi-rigid bra grey size 65E</t>
  </si>
  <si>
    <t>3567439a-5d5e-482e-8f18-e7dc3c973665</t>
  </si>
  <si>
    <t>Dřevěná nábytková dýha Dub Ribbec Fólie Samolepicí PVC šířka 90 cm</t>
  </si>
  <si>
    <t>Wood-like Furniture Veneer Oak Ribbec Self-Adhesive PVC Film Width 90cm</t>
  </si>
  <si>
    <t>35678252-c1e4-4691-827f-54836201b117</t>
  </si>
  <si>
    <t>MULTITOOL Propiska 9v1 Dárek pro muže Gadget Nástroj</t>
  </si>
  <si>
    <t>MULTITOOL Pen 9in1 Gift For Men Gadget Tool</t>
  </si>
  <si>
    <t>356826e5-1ea8-4933-b3ec-5a2da1891fe2</t>
  </si>
  <si>
    <t>Helikon-Tex bojové kalhoty velikost 32/30</t>
  </si>
  <si>
    <t>Helikon-Tex trousers size 32/30</t>
  </si>
  <si>
    <t>35686e2d-88de-4d4d-b1ce-f0f369409702</t>
  </si>
  <si>
    <t>Desková hra Magnetické kameny Nobo Kids</t>
  </si>
  <si>
    <t>Board game Magnetic stones Nobo Kids</t>
  </si>
  <si>
    <t>3568958b-93ca-415f-8ff2-75c5ce93b8ea</t>
  </si>
  <si>
    <t>Kartáč na suchou masáž Noble SCZ02 Tampico</t>
  </si>
  <si>
    <t>Dry massage brush Noble SCZ02 Tampico</t>
  </si>
  <si>
    <t>3568bad0-99ef-465f-b04d-e3e1fdb974b3</t>
  </si>
  <si>
    <t>Bonbóny Tic-Tac Ferrero 18 g</t>
  </si>
  <si>
    <t>Candy Tic-Tac Ferrero 18 g</t>
  </si>
  <si>
    <t>3568fdaa-84fd-4236-8cd1-f7a5bfde4a4a</t>
  </si>
  <si>
    <t>Džíny Wrangler 13MWZ 112358499 Dark Stone W 34 / L 34</t>
  </si>
  <si>
    <t>Jeans Wrangler 13MWZ 112358499 Dark Stone W 34 / L 34</t>
  </si>
  <si>
    <t>35690e3c-9f75-4310-b3f7-91aadf22a903</t>
  </si>
  <si>
    <t>Mini PC U-Box N10 Plus (UMM210N11)</t>
  </si>
  <si>
    <t>356965db-4681-4533-84ad-3a4475683cc1</t>
  </si>
  <si>
    <t>Páska z PVC/PVC Falcon 18 mm x 10 m</t>
  </si>
  <si>
    <t>PVC/PVC tape Falcon 18 mm x 10 m</t>
  </si>
  <si>
    <t>35697261-48f9-42b2-8070-d2a71788d1e7</t>
  </si>
  <si>
    <t>PÁNSKÝ KOŽENÝ OPASEK PIERRE CARDIN ČERNÁ KŮŽE</t>
  </si>
  <si>
    <t>MEN'S LEATHER BELT PIERRE CARDIN BLACK LEATHER</t>
  </si>
  <si>
    <t>35699475-a7d3-4080-b10d-fafaf0f1ff22</t>
  </si>
  <si>
    <t>Žabky REMONTE D6463-03 ČERNÉ - 39</t>
  </si>
  <si>
    <t>Flip-flops REMONTE D6463-03 BLACK - 39</t>
  </si>
  <si>
    <t>3569d597-9a69-44c1-8f9b-5af075eea7e3</t>
  </si>
  <si>
    <t>Smetana v prášku do kávy 250 g z Německa</t>
  </si>
  <si>
    <t>Cream Powder for Coffee 250 g from Germany</t>
  </si>
  <si>
    <t>3569eb65-5666-4276-8fcd-8dafabc93a1a</t>
  </si>
  <si>
    <t>Pouzdro pro notebook MacBook Air 13'', pouzdro UAG</t>
  </si>
  <si>
    <t>MacBook Air 13'' Laptop Case, UAG Case</t>
  </si>
  <si>
    <t>356a001d-b49f-43c3-a7b9-ef61c624498c</t>
  </si>
  <si>
    <t>Tričko Nike s krátkým rukávem vel. M</t>
  </si>
  <si>
    <t>T-shirt Nike short sleeve r. M</t>
  </si>
  <si>
    <t>356a356a-3742-4648-bf8c-3a2984dae4be</t>
  </si>
  <si>
    <t>Fotografie BLACKPINK 10 x 15,5 cm</t>
  </si>
  <si>
    <t>Photo BLACKPINK 10 x 15,5 cm</t>
  </si>
  <si>
    <t>356a8303-8d25-4c51-bfa6-eac25600de7e</t>
  </si>
  <si>
    <t>Úhelník-tesařský spojovač 50x50x35</t>
  </si>
  <si>
    <t>Carpentry angle-connector 50x50x35</t>
  </si>
  <si>
    <t>356ac7f3-8b4b-4e2e-9ce9-601154771c48</t>
  </si>
  <si>
    <t>Sušenky Today Donut banán 50 g - displej 24 ks</t>
  </si>
  <si>
    <t>Cookies Today Donut banana 50 g - display 24 pcs</t>
  </si>
  <si>
    <t>356b48fc-a895-496f-97d1-39047a0bbdfe</t>
  </si>
  <si>
    <t>ODKAPÁVAČ POD BOTY PODLOŽKA 30X45 ČERNÁ</t>
  </si>
  <si>
    <t>SHOE DRAINER PAD 30X45 BLACK</t>
  </si>
  <si>
    <t>356b70fe-0842-442f-9aa9-07219acffa9b</t>
  </si>
  <si>
    <t>Triumph měkká černá podprsenka velikost 80C</t>
  </si>
  <si>
    <t>Triumph soft bra black size 80C</t>
  </si>
  <si>
    <t>356b8fbf-05ec-494f-a1a1-d921b62e23fd</t>
  </si>
  <si>
    <t>Letní pneumatika Barum Bravuris 5HM 225/50R17 98 Y ochranný lem, zesílení (XL)</t>
  </si>
  <si>
    <t>Barum Bravuris 5HM 225/50R17 98 Y summer tire, rim protection, reinforcement (XL)</t>
  </si>
  <si>
    <t>356ba03f-c1a9-487c-a73c-01e9752aaa88</t>
  </si>
  <si>
    <t>ZAHRADNÍ KYVADLOVÝ ZAVLAŽOVAČ NA ZALÉVÁNÍ DO ZAHRADY 45 cm</t>
  </si>
  <si>
    <t>GARDEN PENDULUM SPRINKLER FOR WATERING FOR IRRIGATION FOR GARDEN 45cm</t>
  </si>
  <si>
    <t>356bdf59-0217-4ede-8f90-45466a2077c9</t>
  </si>
  <si>
    <t>Adidas pánské trekové boty Boty adidas Terrex Swift Solo 2 M velikost 46 2/3</t>
  </si>
  <si>
    <t>Adidas men's trekking shoes Shoes adidas Terrex Swift Solo 2 M size 46 2/3</t>
  </si>
  <si>
    <t>356be492-319e-4e07-b1f4-4f4a08643610</t>
  </si>
  <si>
    <t>Doplněk stravy Activlab Electrovit pro diabetiky, citron, 20 tablet</t>
  </si>
  <si>
    <t>Activlab Electrovit dietary supplement for diabetics, lemon, 20 tablets</t>
  </si>
  <si>
    <t>356c0004-10bb-4ae7-802c-e65cc180ad1c</t>
  </si>
  <si>
    <t>Oblečení pro panenku Woopie 40703 Věk 3+ 43-46 cm</t>
  </si>
  <si>
    <t>Clothes for the doll Woopie 40703 3 years  43-46 cm</t>
  </si>
  <si>
    <t>356c049b-ac8e-4608-9d76-9dc731be5331</t>
  </si>
  <si>
    <t>Přenosný reproduktor Sencor SSS 3000 KIDS LIGHT SPEAKER černý 16 W</t>
  </si>
  <si>
    <t>Sencor SSS 3000 KIDS LIGHT SPEAKER portable speaker black 16 W</t>
  </si>
  <si>
    <t>356c3a88-9ce5-4f90-bab8-82c6bb6ab9a5</t>
  </si>
  <si>
    <t>Chladicí vložky do turistické ledničky Curver 00112-657-80 2 ks</t>
  </si>
  <si>
    <t>Cooling inserts for Curver 00112-657-80 2 pcs.</t>
  </si>
  <si>
    <t>356c4c52-8868-424d-a60f-5e08d307b5a3</t>
  </si>
  <si>
    <t>Sylvanian Families 5095 Land Sada zubaře</t>
  </si>
  <si>
    <t>Sylvanian Families 5095 Land Dentist Set</t>
  </si>
  <si>
    <t>356ca067-aa78-426f-ae66-ab2a6407774f</t>
  </si>
  <si>
    <t>LEHKÉ DĚTSKÉ SPORTOVNÍ BOTY 516Y238 BEFADO 32</t>
  </si>
  <si>
    <t>CHILDREN'S SPORTS SHOES LIGHT 516Y238 BEFADO 32</t>
  </si>
  <si>
    <t>356cd756-3ae1-45b8-a29e-202b3ed5ff3b</t>
  </si>
  <si>
    <t>Šifrovací zámek Pro-Technik</t>
  </si>
  <si>
    <t>Pro-Technik yoke combination padlock</t>
  </si>
  <si>
    <t>356d8796-080b-4801-84ba-35c5b86ecd61</t>
  </si>
  <si>
    <t>Přípravek na čištění EGR a turbo MA Professional 20-A22 400 ml</t>
  </si>
  <si>
    <t>Cleaning preparation for EGR and turbo MA Professional 20-A22 400 ml</t>
  </si>
  <si>
    <t>356d9035-3e83-43c7-ad31-e839fc68f614</t>
  </si>
  <si>
    <t>HACO Ventilační mřížka s žaluziemi VM, 150 x 200 mm, UB, bílá 0209</t>
  </si>
  <si>
    <t>HACO Ventilation grille with? with VM blinds, 150 x 200 mm UB, white 0209</t>
  </si>
  <si>
    <t>356da582-b807-463c-a5ed-9786f5fcd3bf</t>
  </si>
  <si>
    <t>ZAVLAŽOVAČ POSTŘIKOVACÍ TRYSKA NA HADICI, KONCOVKA PRO ZAHRADNÍ ZAVLAŽOVACÍ HADICI</t>
  </si>
  <si>
    <t>SPRINKLE SPRAYING NOZZLE FOR A HOSE END FOR A GARDEN WATERING HOSE</t>
  </si>
  <si>
    <t>356e5c7e-4ba5-4fc6-a12a-38b757e7769f</t>
  </si>
  <si>
    <t>NGK FAJKA ZAPALOVACÍ SVÍČKY MOTO</t>
  </si>
  <si>
    <t>NGK MOTO SPARK PLUG PIPE</t>
  </si>
  <si>
    <t>356eb49f-120b-49c8-9fd5-361d2d14c462</t>
  </si>
  <si>
    <t>KADEŘNICKÝ RUČNÍK CELULÓZOVÝ MEGA ABSORPČNÍ VÁLEČEK</t>
  </si>
  <si>
    <t>HAIRDRESSING TOWEL CELLULOSE MEGA ABSORBENT ROLL</t>
  </si>
  <si>
    <t>356eb545-d2ed-4453-965a-0a026f0da4f4</t>
  </si>
  <si>
    <t>Napájecí adaptér Apple USB-C MW2G3ZM/A 30 W</t>
  </si>
  <si>
    <t>Power supply Apple USB-C MW2G3ZM/A 30 W</t>
  </si>
  <si>
    <t>356ec90f-6181-41a4-ad57-9e69981682bd</t>
  </si>
  <si>
    <t>Latexové balónky Gemar 10" růžové 100 ks</t>
  </si>
  <si>
    <t>Gemar latex balloons 10" pink 100 pcs.</t>
  </si>
  <si>
    <t>356eccb7-beb7-463b-8df0-5ae0fc598435</t>
  </si>
  <si>
    <t>Čistič Aptel 11,2 x 3,5 x 4,5 cm</t>
  </si>
  <si>
    <t>Cleaner Aptel 11,2 x 3,5 x 4,5cm</t>
  </si>
  <si>
    <t>356ee984-1037-41f6-9d5a-e2bd393e9de3</t>
  </si>
  <si>
    <t>ZELENÉ SATÉNOVÉ KRAJKOVÉ KALHOTKY KALHOTKY LAHVOVÁ KRAJKA ZELENÁ DÁMSKÉ 40</t>
  </si>
  <si>
    <t>GREEN SATIN LACE PANTIES LACE BOTTLE HERB FOR WOMEN 40</t>
  </si>
  <si>
    <t>356efb95-0683-4db2-a363-38f63e29ba07</t>
  </si>
  <si>
    <t>Funko Pop! Figure Shredder</t>
  </si>
  <si>
    <t>Funko Pop! Shredder</t>
  </si>
  <si>
    <t>356f0f9f-1f01-4f40-9a16-13409255e8b5</t>
  </si>
  <si>
    <t>Skříň MODECOM AT-PANORAMA-NF-0000-20-000000-0002 Midi Tower bílý</t>
  </si>
  <si>
    <t>Housing MODECOM AT-PANORAMA-NF-0000-20-000000-0002 Midi Tower white</t>
  </si>
  <si>
    <t>356f226a-b61a-4d43-89eb-01a3ad384659</t>
  </si>
  <si>
    <t>Kostým Disco, Hipis, Karneval, Retro M</t>
  </si>
  <si>
    <t>Disco, Hippie, Carnival, Retro M</t>
  </si>
  <si>
    <t>356f499c-39e3-40ec-a40a-4fd1e1b53b1e</t>
  </si>
  <si>
    <t>Adidas Tenisky Hoops 3.0 GZ6679 Černá</t>
  </si>
  <si>
    <t>Adidas Sneakers Hoops 3.0 GZ6679 Black</t>
  </si>
  <si>
    <t>356f5376-7c71-4edc-b79a-95ad2a6a7af9</t>
  </si>
  <si>
    <t>Pasivní anténní splitter DigiSAT SP12 2</t>
  </si>
  <si>
    <t>Passive antenna splitter DigiSAT SP12 2</t>
  </si>
  <si>
    <t>356f8a6d-d75a-4f78-932b-760b7fd0c63c</t>
  </si>
  <si>
    <t>Koncovka dutinková Erko 100 ks</t>
  </si>
  <si>
    <t>Bushing tip Erko 100 pcs.</t>
  </si>
  <si>
    <t>356f8ea3-2a68-42d5-a6fd-6c58ba0ef758</t>
  </si>
  <si>
    <t>Stahovací Pásky Kabelové upínací pásky 4,8 x 200 mm GREEN 100 ks TS1148200G</t>
  </si>
  <si>
    <t>Tritite Cable Ties 4,8x200mm GREEN 100pcs TS1148200G</t>
  </si>
  <si>
    <t>356fe47d-b203-403b-b7f0-47825fdbf0a5</t>
  </si>
  <si>
    <t>Kuchyňský dřez Vileda vlnitý, 2 ks</t>
  </si>
  <si>
    <t>Kitchen dishwasher wavy Vileda 2 pcs.</t>
  </si>
  <si>
    <t>356feec5-cad3-4d4e-8ed7-9f88fbfafb5c</t>
  </si>
  <si>
    <t>MULTITOOL SADA PRO PŘEŽITÍ MULTIFUNKČNÍ NÁSTROJ NŮŽ NŮŽ</t>
  </si>
  <si>
    <t>MULTITOOL SURVIVAL SET TOOL MULTIFUNCTIONAL POCKET KNIFE MILITARY KNIFE</t>
  </si>
  <si>
    <t>356ffb57-f18e-4634-a51b-283bfb452ac5</t>
  </si>
  <si>
    <t>Demar holínky holínky velikost 39</t>
  </si>
  <si>
    <t>Demar men's high boots size 39</t>
  </si>
  <si>
    <t>35706690-7b7e-4580-bfe7-2a1adc0b2313</t>
  </si>
  <si>
    <t>Kelímky Pastelové Jednorožec Narozeniny Ráček mix barev 6 ks</t>
  </si>
  <si>
    <t>Pastel Cups Unicorn Birthday Year mix colors 6 pcs</t>
  </si>
  <si>
    <t>35708e49-e3ba-4873-9d6e-e5f67b084c18</t>
  </si>
  <si>
    <t>TRIČKO Assassin's Creed</t>
  </si>
  <si>
    <t>Assassin's Creed Women's T-Shirt</t>
  </si>
  <si>
    <t>35711aac-e874-4646-846a-5230e2d28794</t>
  </si>
  <si>
    <t>Spin Master Tlapková patrola multibalení mini autíček</t>
  </si>
  <si>
    <t>Spin Master Paw Patrol multipack of mini cars</t>
  </si>
  <si>
    <t>35713b9a-b27a-4a9a-9150-7f86056abcae</t>
  </si>
  <si>
    <t>Žárovka Polux 312136</t>
  </si>
  <si>
    <t>Polux bulb 312 136</t>
  </si>
  <si>
    <t>3571435b-c615-4c01-a401-ff6585da7a5a</t>
  </si>
  <si>
    <t>4F pánské plavky Kraťasy 4F velikost S</t>
  </si>
  <si>
    <t>4F men's swimming trunks Shorts 4F size S</t>
  </si>
  <si>
    <t>3571447c-50ee-4fe8-a56e-e66827d5e372</t>
  </si>
  <si>
    <t>Zeller, Deska z akátového dřeva, 26x40x1.5 cm</t>
  </si>
  <si>
    <t>Zeller, Acacia wood board, 26x40x1.5cm</t>
  </si>
  <si>
    <t>357169d4-f0d1-457e-a44d-0480d6467827</t>
  </si>
  <si>
    <t>QLED televize Samsung QE65QN800D 65" 8K UHD</t>
  </si>
  <si>
    <t>Samsung QE65QN800D 65" 8K UHD QLED TV</t>
  </si>
  <si>
    <t>357177e9-ecba-4c4f-b2df-f8e602df8867</t>
  </si>
  <si>
    <t>BEFADO 114x558 PAPUČE BALERÍNKY MĚKKÉ SUCHÉ ZIPY (25-30) vel. 26</t>
  </si>
  <si>
    <t>BEFADO 114x558 SLIPPERS BALLERINAS SOFT VELCRO PUSSY (25-30) r. 26</t>
  </si>
  <si>
    <t>3571b042-94fd-41d6-8958-de0ad56a2618</t>
  </si>
  <si>
    <t>Úhlový ventil DIAMOND 3/8'' ART.128-1/2X3/8.N</t>
  </si>
  <si>
    <t>Angle valve DIAMOND 3/8'' ART.128-1/2X3/8.N</t>
  </si>
  <si>
    <t>3571d0c4-97b3-4883-97cf-fb770937dbb7</t>
  </si>
  <si>
    <t>Mufka Zolta RŮŽOVÁ</t>
  </si>
  <si>
    <t>Muffin Zolta PINK</t>
  </si>
  <si>
    <t>3571da57-536c-4c44-aa6e-94e8b8091f04</t>
  </si>
  <si>
    <t>Podprsenka Triumph Body Make-up Soft Touch WP 90C</t>
  </si>
  <si>
    <t>Triumph Body Make-up Soft Touch WP 90C Bra</t>
  </si>
  <si>
    <t>3571ea68-de1a-4753-8137-8eba5ee91ca2</t>
  </si>
  <si>
    <t>Doplněk stravy pro ženy Medicaline Prena Care Start 60 kapslí</t>
  </si>
  <si>
    <t>Dietary supplement for women Medicaline Prena Care Start 60 capsules</t>
  </si>
  <si>
    <t>357207c4-353a-4fae-bb63-00ed779c12f7</t>
  </si>
  <si>
    <t>Kovová NÁSTĚNNÁ OZDOBA GEOMETRICKÁ dekorace</t>
  </si>
  <si>
    <t>WALL DECORATION metal GEOMETRIC decoration</t>
  </si>
  <si>
    <t>35721ac9-f9ae-4cf1-8aac-68b3cb12395c</t>
  </si>
  <si>
    <t>Hlavice Oclean Professional Clean P1C9 stříbrné 2 ks X Pro Digital, DuPont</t>
  </si>
  <si>
    <t>Oclean Professional Clean P1C9 tips silver 2 pcs X Pro Digital, DuPont</t>
  </si>
  <si>
    <t>35723497-eb44-49e4-8a27-c586c13ca582</t>
  </si>
  <si>
    <t>Erla tekutý čistič a péče o nábytek 0,75 l</t>
  </si>
  <si>
    <t>Erla furniture cleaning and care liquid 0.75l</t>
  </si>
  <si>
    <t>35723ccd-7d77-44de-8f86-237402df4da8</t>
  </si>
  <si>
    <t>Umělý vánoční stromeček Timeless Tools 101 - 120 cm</t>
  </si>
  <si>
    <t>Tree artificial Timeless Tools 101 - 120 cm</t>
  </si>
  <si>
    <t>3572465c-2497-4f33-8314-3b7c5c238bff</t>
  </si>
  <si>
    <t>Frida Tričko Noční Eldar černé S</t>
  </si>
  <si>
    <t>Frida Nightshirt Eldar black S</t>
  </si>
  <si>
    <t>3572562c-98b3-4ebe-8b82-56d961964836</t>
  </si>
  <si>
    <t>Matrace pro psa VELKÁ podložka pelíšek do auta klece Lovedog XL 75x120</t>
  </si>
  <si>
    <t>Dog Mattress LARGE Mat Bed for Car Cage Lovedog XL 75x120</t>
  </si>
  <si>
    <t>3572bbe4-d22a-4780-b7a3-8107140b0505</t>
  </si>
  <si>
    <t>Levé kombinované spínače pro motocykl Classic 1</t>
  </si>
  <si>
    <t>Forward left couplings for Classic motorcycle 1</t>
  </si>
  <si>
    <t>3572caf3-cdea-42b2-a0af-489e04a22145</t>
  </si>
  <si>
    <t>A Fire In The Sky CD Deep Purple</t>
  </si>
  <si>
    <t>A Fire In The Sky Deep Purple CD</t>
  </si>
  <si>
    <t>3572f0ce-42b2-465a-9dc6-9330521d5d33</t>
  </si>
  <si>
    <t>Speciální mazivo WD-40 400 ml</t>
  </si>
  <si>
    <t>Specialist silicone grease WD-40 400ml</t>
  </si>
  <si>
    <t>35731692-8106-40c1-a270-b8f16b0a98ef</t>
  </si>
  <si>
    <t>Jednokomorový dřez Cecipa ocel černý</t>
  </si>
  <si>
    <t>Cecipa single bowl sink, black steel</t>
  </si>
  <si>
    <t>3573504b-fe14-4a4d-8cfe-ad84e33aa949</t>
  </si>
  <si>
    <t>LEHKÁ AUTOSEDAČKA LORELI MAGELLAN I-SIZE</t>
  </si>
  <si>
    <t>CAR SEAT LIGHT PAD LORELI MAGELLAN I-SIZE</t>
  </si>
  <si>
    <t>3573b4bb-61df-40ef-9c7c-bdc9216babaf</t>
  </si>
  <si>
    <t>Vrták do kovu 4.2 mm</t>
  </si>
  <si>
    <t>Cobalt metal drill bit 4.2 mm</t>
  </si>
  <si>
    <t>3573ce2b-38f6-4a25-a32b-c6d17e4529b1</t>
  </si>
  <si>
    <t>Dezertní talíř IKEA OFTAST 19 cm</t>
  </si>
  <si>
    <t>Dessert plate IKEA OFTAST 19 cm</t>
  </si>
  <si>
    <t>3573e756-b337-4fda-9dd3-076aa0ef33de</t>
  </si>
  <si>
    <t>Vika 19060047501 Palivová pumpa</t>
  </si>
  <si>
    <t>Vika 19060047501 Pompa paliwa</t>
  </si>
  <si>
    <t>35740daa-9ed0-4bd9-95ad-e70165d5fb7a</t>
  </si>
  <si>
    <t>QUATROS – ZAŘÍZENÍ PRO STLAČOVÁNÍ BRZDOVÝCH PEDÁLŮ</t>
  </si>
  <si>
    <t>QUATROS BRAKE PEDAL PRESS DEVICE</t>
  </si>
  <si>
    <t>35743cd0-fa60-45bb-a33a-e8da4a9860a4</t>
  </si>
  <si>
    <t>Rafinovaný kokosový olej Słodkie Zdrowie 500 ml</t>
  </si>
  <si>
    <t>Słodkie Zdrowie refined coconut oil 500 ml</t>
  </si>
  <si>
    <t>357467c6-45cc-4c19-8b43-8f1d4d77555f</t>
  </si>
  <si>
    <t>Dumel balibazoo Přívěsek Zvoneček Nosorožec 80427</t>
  </si>
  <si>
    <t>Dumel balibazoo Pendant Tinkerbell Rhinoceros 80427</t>
  </si>
  <si>
    <t>35746d05-7271-412d-9297-c0646c8a3daa</t>
  </si>
  <si>
    <t>Balzám na psí tlapky Tierlieb Sanct Bernhard 200 ml</t>
  </si>
  <si>
    <t>Dog Paw Balm Tierlieb Sanct Bernhard 200 ml</t>
  </si>
  <si>
    <t>3574836c-a737-4927-b6e2-58f8df0d3345</t>
  </si>
  <si>
    <t>RAMPERS 116 ROZEPÍNACÍ overal PAJACYK bez nožiček PYŽAMO rampersy ŠEDÝ MELÍR</t>
  </si>
  <si>
    <t>RAMPERS 116 ZIP-UP CLOWN ROMPERS without feet PAJAMAS rampers GREY MELANGE</t>
  </si>
  <si>
    <t>3574aa53-b309-4d1c-848e-c2f2eeb7f943</t>
  </si>
  <si>
    <t>Tekuté barvivo Food Colours 40 g 18 ml 1 ks růžové</t>
  </si>
  <si>
    <t>Liquid dye Food Colours 40 g 18 ml 1 pc. pink</t>
  </si>
  <si>
    <t>3574b919-2912-416d-92b4-7d5b06fe68d3</t>
  </si>
  <si>
    <t>OSMO 7301 Špachtle Kit na dřevo - BUK 100G</t>
  </si>
  <si>
    <t>OSMO 7301 Putty Putty for wood - BEECH 100G</t>
  </si>
  <si>
    <t>3574d4a6-1a24-4ee6-9e53-fa2d09575fc8</t>
  </si>
  <si>
    <t>Kabel Vitalco JKD50 jack (6,3 mm) - minijack (3,5 mm) 5 m</t>
  </si>
  <si>
    <t>Cable Vitalco JKD50 jack (6,3 mm) - minijack (3,5 mm) 5 m</t>
  </si>
  <si>
    <t>3574e295-7fda-4c92-930f-293f0b1cfc46</t>
  </si>
  <si>
    <t>Nike tričko s dlouhým rukávem AV2609 100 kulatý velikost M</t>
  </si>
  <si>
    <t>Nike long sleeve shirt AV2609 100 round size M</t>
  </si>
  <si>
    <t>3574ffef-428e-48e5-8b4b-7ac74ac57b23</t>
  </si>
  <si>
    <t>BMW MERCEDES PORSCHE AUDI KOMPLET MIKINA KALHOTY TEPLÁKOVKA DEN TÁTY DÁREK XL</t>
  </si>
  <si>
    <t>BMW MERCEDES PORSCHE AUDI SET SWEATSHIRT SWEATPANTS DAD'S DAY GIFT XL</t>
  </si>
  <si>
    <t>35751867-f8d6-4c24-af7f-d6f762e46bc5</t>
  </si>
  <si>
    <t>Černé nůžky z nerezové oceli pro stříhání knotů sójových svíček</t>
  </si>
  <si>
    <t>Black Stainless Steel Scissors for Trimming Soy Candle Wicks</t>
  </si>
  <si>
    <t>35752065-ffcc-41d6-80a7-5c2446d62d16</t>
  </si>
  <si>
    <t>Doplněk stravy pro muže Walmark Permen King tablety 25 g 30 ks</t>
  </si>
  <si>
    <t>Diet supplement for men Walmark Permen King pills 25 g 30 pcs</t>
  </si>
  <si>
    <t>3575393e-e63e-4961-8264-2c29e48ccc85</t>
  </si>
  <si>
    <t>Zadní Kryt Spigen pro Samsung Galaxy A26 černý</t>
  </si>
  <si>
    <t>Back Spigen for Samsung Galaxy A26 black</t>
  </si>
  <si>
    <t>357572ef-fa3e-46cd-ae6e-e4abd8e7bef0</t>
  </si>
  <si>
    <t>Boty Nike Air Max DN IB3078 001 Šedé Pánské Na Posilovnu a Procházku R-47,5</t>
  </si>
  <si>
    <t>Shoes Nike Air Max DN IB3078 001 Grey Men's Gym and Walk R-47,5</t>
  </si>
  <si>
    <t>3575a25e-2b92-448f-9037-565a403315f4</t>
  </si>
  <si>
    <t>NEONAIL Hybridní lak CHAMPION'S CONFETTI 7,2 ml</t>
  </si>
  <si>
    <t>NEONAIL CHAMPION'S CONFETTI Hybrid Nail Polish 7.2 ml</t>
  </si>
  <si>
    <t>3575a7f8-5fc8-46b6-859d-bb0668cf3e33</t>
  </si>
  <si>
    <t>Dětské tričko Lilia pro holčičku Borůvka 140</t>
  </si>
  <si>
    <t>Children's T-shirt Lily for Girls Blueberry 140</t>
  </si>
  <si>
    <t>3575ae58-58da-44a0-851a-ee209b48d23c</t>
  </si>
  <si>
    <t>Český jazyk, Matematika, Základní škola – 1. třída</t>
  </si>
  <si>
    <t>Czech language, Mathematics, Primary school - 1st grade</t>
  </si>
  <si>
    <t>3575cbee-25e3-4f7a-9c2b-44ad79d3d8fa</t>
  </si>
  <si>
    <t>Jednodveřová chladnička Amica VJ 852.3 BW</t>
  </si>
  <si>
    <t>Single door fridge Amica VJ 852.3 BW</t>
  </si>
  <si>
    <t>3575f157-f3a8-442c-adf6-dff9e6984c5b</t>
  </si>
  <si>
    <t>Svařovací úhelník Geko G01873 34,5 kg</t>
  </si>
  <si>
    <t>Welding angle Geko G01873 34,5 kg</t>
  </si>
  <si>
    <t>3576003e-3bf0-456c-bd0b-9773bd530578</t>
  </si>
  <si>
    <t>Prostěradlo s gumičkou TEXTILOMANIE polyester 90 x 200 cm</t>
  </si>
  <si>
    <t>Fitted sheet TEXTILOMANIE polyester 90 x 200 cm</t>
  </si>
  <si>
    <t>35760ca4-4a91-48f8-92ff-ec8cdbafa1af</t>
  </si>
  <si>
    <t>OUTLETOVÁ DÁMSKÁ MÓDNÍ BAVLNĚNÁ HALENKA S KRÁTKÝM RUKÁVEM, ŠEDÁ, 40 L</t>
  </si>
  <si>
    <t>OUTLET WOMEN'S FASHIONABLE BLOUSE STYLISH COTTON SHORT SLEEVE GREY 40 L</t>
  </si>
  <si>
    <t>357675f3-b905-4457-9d8e-39fabc76e545</t>
  </si>
  <si>
    <t>Papírový ručník Celtex v balení 200 ks, bílý</t>
  </si>
  <si>
    <t>Celtex paper towel in a package of 200 pieces, white</t>
  </si>
  <si>
    <t>3576c417-ec3d-4a4c-8756-3b1f788f0d87</t>
  </si>
  <si>
    <t>Baofeng P15UV PRO EU RADIO POLICIE POHOTOVOST STRÁŽ</t>
  </si>
  <si>
    <t>Baofeng P15UV PRO EU RADIO POLICE AMBULANCE GUARD</t>
  </si>
  <si>
    <t>3576f842-4332-48d6-a394-182f3093962d</t>
  </si>
  <si>
    <t>Hybridní barevný lak Nails Company Royal 6 ml</t>
  </si>
  <si>
    <t>Hybrid colored varnish Nails Company Royal 6 ml</t>
  </si>
  <si>
    <t>35771d27-4d2f-432a-9321-d976e00c6c29</t>
  </si>
  <si>
    <t>Gorsenia podprsenka měkká černá velikost 95H</t>
  </si>
  <si>
    <t>Gorsenia soft bra black size 95H</t>
  </si>
  <si>
    <t>35774b36-68de-4a1a-aaff-6a7848adebed</t>
  </si>
  <si>
    <t>BCAA G-FORCE prášek Trec Nutrition 300 g oranžový</t>
  </si>
  <si>
    <t>BCAA G-FORCE Trec Nutrition powder 300 g orange</t>
  </si>
  <si>
    <t>35779c12-9617-45cf-b95f-8e9c1c481541</t>
  </si>
  <si>
    <t>HASBRO SPIDEY a super kamarádi Základna Dino-Webs + figurka + dinosaurus F9477</t>
  </si>
  <si>
    <t>HASBRO SPIDEY and super buddies Dino-Webs Database + figure + dinosaur F9477</t>
  </si>
  <si>
    <t>3577bd71-1c3a-4e77-a462-db3c7f9d5e76</t>
  </si>
  <si>
    <t>Elektrický teploměr Aptel AG254E</t>
  </si>
  <si>
    <t>Aptel AG254E electric thermometer</t>
  </si>
  <si>
    <t>3577d6e7-efac-45cf-a5b9-c39a400eb2d5</t>
  </si>
  <si>
    <t>Cillit Bang gel čištění WC 0,75 l</t>
  </si>
  <si>
    <t>Cillit Bang toilet cleaning gel 0.75l</t>
  </si>
  <si>
    <t>3577df01-9cee-4d6d-ab3f-39760d944d56</t>
  </si>
  <si>
    <t>Květináč 32 polystone červený</t>
  </si>
  <si>
    <t>Flowerpot 32 polystone red</t>
  </si>
  <si>
    <t>3577fcac-db05-4f8d-a9b7-b9257a6b7f15</t>
  </si>
  <si>
    <t>Guirca Visací dekorace Kostra s tunikou 50cm</t>
  </si>
  <si>
    <t>Guirca Hanging decoration Skeleton with tunic 50cm</t>
  </si>
  <si>
    <t>35783cde-a404-4405-9b15-7b87d13d0a30</t>
  </si>
  <si>
    <t>IKEA PEPPRIG Smetáček a lopatka ŠEDÝ</t>
  </si>
  <si>
    <t>IKEA PEPPRIG Sweeper and dustpan GREY</t>
  </si>
  <si>
    <t>35784316-aa80-4e73-aa76-8827f8e4eeb5</t>
  </si>
  <si>
    <t>Decorium Zimní ozdoba, zlatá štíhlá větvička 85 cm</t>
  </si>
  <si>
    <t>Decorium A winter ornament, a gold slender branch 85 cm</t>
  </si>
  <si>
    <t>35787f58-1f9c-49d5-9fb5-6e3c283cea27</t>
  </si>
  <si>
    <t>Alpi Moda sukně velikost XL</t>
  </si>
  <si>
    <t>Alpi Moda flared mini skirt, size XL</t>
  </si>
  <si>
    <t>357883e8-584a-4fcd-b204-bcf17cfccf15</t>
  </si>
  <si>
    <t>STROPNÍ SVÍTIDLO LAMPA EGLO FUEVA-Z 98847 19,5W LED BÍLÁ</t>
  </si>
  <si>
    <t>PLAFOND LAMP EGLO FUEVA-Z 98847 19,5W LED WHITE</t>
  </si>
  <si>
    <t>3578acc5-b4fa-42d8-aa07-18677e61fc91</t>
  </si>
  <si>
    <t>LEGO Technic 42181 Těžká loď Technic 42181 VTOL LT81</t>
  </si>
  <si>
    <t>LEGO Technic 42181 Heavy spacecraft Technic 42181 VTOL LT81</t>
  </si>
  <si>
    <t>3578c57a-9c2b-4a74-8c6a-4e056611dccd</t>
  </si>
  <si>
    <t>Aku Šroubovák Einhell s akumulátorovým napájením 18 V 4513926</t>
  </si>
  <si>
    <t>Einhell cordless screwdriver 18 V 4513926</t>
  </si>
  <si>
    <t>35793f6a-b1eb-42f9-9f62-d96fc1678e55</t>
  </si>
  <si>
    <t>ELRING TĚSNĚNÍ HŘÍDELE AUDI A1 8X A3 8L 8P</t>
  </si>
  <si>
    <t>ELRING SHAFT SEALANT AUDI A1 8X A3 8L 8P</t>
  </si>
  <si>
    <t>357968b4-d6d6-4ef8-a83b-c6cfbc762723</t>
  </si>
  <si>
    <t>Donna košile noční dámská s krátkým rukávem před kolena velikost XXL</t>
  </si>
  <si>
    <t>Donna women's nightgown short sleeve in front of the knee size XXL</t>
  </si>
  <si>
    <t>35798716-96ab-4bc0-a99d-824780bec4f4</t>
  </si>
  <si>
    <t>Vlhčené ubrousky Presto do koupelny 72 ks ks</t>
  </si>
  <si>
    <t>Wet wipes Presto for bathroom 72 pcs. white</t>
  </si>
  <si>
    <t>3579c927-432e-4507-8428-df098cd63adc</t>
  </si>
  <si>
    <t>Leibniz ZOO Original Máslové sušenky 100 g</t>
  </si>
  <si>
    <t>Leibniz ZOO Original Butter Biscuits 100 g</t>
  </si>
  <si>
    <t>357a0227-0300-4d4f-afcf-dd9e58e188db</t>
  </si>
  <si>
    <t>Světlomet TYC 19-11019-01-2</t>
  </si>
  <si>
    <t>Foglight TYC 19-11019-01-2</t>
  </si>
  <si>
    <t>357a0980-701d-46a6-877a-b03c3059e102</t>
  </si>
  <si>
    <t>Smyčcové sáčky na skladování potravin 10x3L</t>
  </si>
  <si>
    <t>String pouches for food storage 10x3L</t>
  </si>
  <si>
    <t>357a2429-ed0e-4a18-afab-dd3f5597cac3</t>
  </si>
  <si>
    <t>Spací pytel Husky Bicycle MUSSET -3°C - tmavě modrý</t>
  </si>
  <si>
    <t>Sleeping bag Husky Bicycle MUSSET -3°C - dark blue</t>
  </si>
  <si>
    <t>357a4a19-3f3c-41d0-aa42-a73bc8fa0f72</t>
  </si>
  <si>
    <t>Ava Podprsenka měkká AV 2111 75J černá</t>
  </si>
  <si>
    <t>Ava BRA Soft AV 2111 75J black</t>
  </si>
  <si>
    <t>357a50ba-54b1-4c0f-b6a2-6046cf33cf9b</t>
  </si>
  <si>
    <t>Blatník komplet SKS Germany Mudrocker černý</t>
  </si>
  <si>
    <t>Mudguard set SKS Germany Mudrocker black</t>
  </si>
  <si>
    <t>357a5aa3-de1d-4c2e-bc5e-404001929915</t>
  </si>
  <si>
    <t>Křížový šroubovák Vorel 61240 0x150 mm</t>
  </si>
  <si>
    <t>Phillips screwdriver Vorel 61240 0x150 mm</t>
  </si>
  <si>
    <t>357a7ac1-09d1-440b-9aea-82b46f9eacb3</t>
  </si>
  <si>
    <t>Sada 3-balení dětských BODY s krátkým rukávem 104 BAVLNA 100%</t>
  </si>
  <si>
    <t>Set of 3-pack BABY BODY short sleeve 104 COTTON 100%</t>
  </si>
  <si>
    <t>357a81e4-2ce2-4a97-bd21-ead93699311a</t>
  </si>
  <si>
    <t>Dětské tričko pro chlapce Tralalero Tralala Manga béžové 116</t>
  </si>
  <si>
    <t>Children's T-shirt Beige for Boys Tralalero Tralala Manga 116</t>
  </si>
  <si>
    <t>357a87b1-22de-4f9e-b142-611b32f8a013</t>
  </si>
  <si>
    <t>Lotto pánské sportovní boty Nandu velikost 45</t>
  </si>
  <si>
    <t>Lotto Nandu Men's Sports Shoes Size 45</t>
  </si>
  <si>
    <t>357ad459-e9bd-4369-b77c-822ee96bb4db</t>
  </si>
  <si>
    <t>Usínáček Zazu ZOE Tučňák růžový</t>
  </si>
  <si>
    <t>Zazu ZOE Sleeping Toy Pink Penguin</t>
  </si>
  <si>
    <t>357af543-52af-4848-b93b-35335a4c4c24</t>
  </si>
  <si>
    <t>Deka MORE&amp;DECO polyester 200 cm x 220 cm modrá</t>
  </si>
  <si>
    <t>Blanket MORE&amp;DECO polyester 200 cm x 220 cm blue</t>
  </si>
  <si>
    <t>357b2fc5-78a8-4e55-a2b2-fab9baa840e7</t>
  </si>
  <si>
    <t>Cyklistická přilba Fischer Urban Levin vel. L/XL</t>
  </si>
  <si>
    <t>Fischer Urban Levin bicycle helmet s. L/XL</t>
  </si>
  <si>
    <t>357b3a71-fc5e-478c-a301-8cb315801765</t>
  </si>
  <si>
    <t>B.box Láhev na pití s brčkem 450 ml - spearmint</t>
  </si>
  <si>
    <t>Bottle B.Box 450 ml</t>
  </si>
  <si>
    <t>357b3be6-3e67-490f-8240-23dfc52c25b1</t>
  </si>
  <si>
    <t>Pouliční lampa Masterled 15 W 450 lm, solární napájení</t>
  </si>
  <si>
    <t>Street lamp Masterled 15 W 450 lm solar power supply</t>
  </si>
  <si>
    <t>357ba149-2716-4f31-a253-0576130e45de</t>
  </si>
  <si>
    <t>Kalhoty Helikon Hybrid Outback Coyote L-L</t>
  </si>
  <si>
    <t>Helikon Hybrid Outback Coyote LL pants</t>
  </si>
  <si>
    <t>357bb18f-fab9-4523-9d66-60c316f769c2</t>
  </si>
  <si>
    <t>PROSTĚRADLO S GUMIČKOU, OBAL NA PŘEBALOVACÍ PULT 70 80</t>
  </si>
  <si>
    <t>SHEET WITH ERASER COVER FOR CHANGER 70 80</t>
  </si>
  <si>
    <t>357bbc46-5625-488c-96c3-d6df286e18fd</t>
  </si>
  <si>
    <t>Konvektorový ohřívač Chomik 2500 W bílý</t>
  </si>
  <si>
    <t>Convector heater Chomik 2500 W white</t>
  </si>
  <si>
    <t>357bda6f-4f37-4dcc-8ff0-d71e5d82aa39</t>
  </si>
  <si>
    <t>Papírová malířská páska žlutá Blue dolphin 30 mm x 50 m</t>
  </si>
  <si>
    <t>Paper painting tape yellow Blue dolphin 30 mm x 50 m</t>
  </si>
  <si>
    <t>357bed0f-67e0-44c5-bc3a-83b1b8d58308</t>
  </si>
  <si>
    <t>Hokejové brusle CCM Next SR REG 43</t>
  </si>
  <si>
    <t>Hockey Skates CCM Next SR REG 43</t>
  </si>
  <si>
    <t>357bee3e-340f-4f02-b5b5-76c4532c5220</t>
  </si>
  <si>
    <t>Zaslíbená Země Nezemě 20 Kaiu Širai</t>
  </si>
  <si>
    <t>357bf756-2e62-48b0-99a1-86c1d56545d0</t>
  </si>
  <si>
    <t>Peugeot 207 1:34 model kovový WELLY oranžový</t>
  </si>
  <si>
    <t>Peugeot 207 1:34 metal model WELLY orange</t>
  </si>
  <si>
    <t>357c0eb8-79bf-4c41-9f9e-dfc30a4fa0d0</t>
  </si>
  <si>
    <t>Demar dětské sněhule modré velikost 24</t>
  </si>
  <si>
    <t>Demar children's snow boots blue size 24</t>
  </si>
  <si>
    <t>357c1c93-b9aa-44e9-8bea-ee7878cad93e</t>
  </si>
  <si>
    <t>Plochý kolektor s podélným odtokem kondenzátu SBK 110 x 55 P, 0688</t>
  </si>
  <si>
    <t>Flat collector with longitudinal condensate drain SBK 110 x 55 P, 0688</t>
  </si>
  <si>
    <t>357c247c-264e-4aa2-b5af-480e781fc767</t>
  </si>
  <si>
    <t>SADA NÁŘADÍ, NÁSTRČNÉ KLÍČE 46 KS KD10469</t>
  </si>
  <si>
    <t>TOOL SET SOCKET WRENCHES 46 EL KD10469</t>
  </si>
  <si>
    <t>357c27ec-3eb5-424b-a606-2037df759bb1</t>
  </si>
  <si>
    <t>BEFADO | DĚTSKÉ BOSÉ PAPUČE | NA SUCHÝ ZIP PRO MATEŘSKOU ŠKOLKU 902X042 (30)</t>
  </si>
  <si>
    <t>BEFADO | BAREFOOT SLIPPERS FOR CHILDREN | VELCRO FOR KINDERGARTEN 902X042 (30)</t>
  </si>
  <si>
    <t>357c41f3-6ec5-4f6f-b4db-6a10ad0f2a96</t>
  </si>
  <si>
    <t>Barvy na tkaniny Phoenix červené 1 ks 59 ml</t>
  </si>
  <si>
    <t>Phoenix red fabric paints 1 pc. 59 ml</t>
  </si>
  <si>
    <t>357c55d3-ffe3-453d-810f-b07d05ac4bba</t>
  </si>
  <si>
    <t>MOE dámské kalhoty rovné dlouhé velikost L</t>
  </si>
  <si>
    <t>MOE women's straight long pants, size L</t>
  </si>
  <si>
    <t>357c5b19-d5da-4d81-b407-2ad95c077e95</t>
  </si>
  <si>
    <t>Vestavná myčka nádobí Beko DIS35023 10 kompletů</t>
  </si>
  <si>
    <t>Built-in dishwasher Beko DIS35023 10 sets</t>
  </si>
  <si>
    <t>357c92d2-32e8-4de4-bdd9-59f7a1f48254</t>
  </si>
  <si>
    <t>MOKASÍNY POLOBOTKY PÁNSKÉ KOŽENÁ 270/BRN HNĚDÁ 47</t>
  </si>
  <si>
    <t>MOCCASINS SHOES MEN LEATHER 270/BRN BROWN 47</t>
  </si>
  <si>
    <t>357cb266-846f-4545-8f09-5a6b219473e3</t>
  </si>
  <si>
    <t>Panache podprsenka bezešvá béžová Cari vel. 85F</t>
  </si>
  <si>
    <t>Panache seamless beige bra Cari r. 85F</t>
  </si>
  <si>
    <t>357cb640-450e-45e3-a06a-a899088f2bfe</t>
  </si>
  <si>
    <t>FRÉZOVACÍ VRTÁKY KUŽELOVÉ ZÁHLUBNÍKY 6-KS</t>
  </si>
  <si>
    <t>MILLING DRILL BITS CONICAL CUTTERS DREDGES 6-PCS</t>
  </si>
  <si>
    <t>357cbb3c-308d-4d78-862d-b654ee7e322b</t>
  </si>
  <si>
    <t>IKEA PRUTA Svačinový box s víkem lila/zelený, 0.3 l, 2 kusy</t>
  </si>
  <si>
    <t>IKEA PRUTA Snack container with lid lilac/green, 0.3 l 2 pieces</t>
  </si>
  <si>
    <t>357cd229-b5ed-4457-8063-06909c79caf8</t>
  </si>
  <si>
    <t>Paměťová hra Small Foot 11696 Safari</t>
  </si>
  <si>
    <t>Small Foot Memory Game 11696 Safari</t>
  </si>
  <si>
    <t>357cd9ee-f34e-4762-bd68-f78d1140a668</t>
  </si>
  <si>
    <t>Provzdušňovač na trávy, boty s hroty pro trávník</t>
  </si>
  <si>
    <t>Aerator grass verticulator shoes with spikes for lawn</t>
  </si>
  <si>
    <t>357ce61c-50c9-43f9-9af1-848c03ce07dc</t>
  </si>
  <si>
    <t>Jigová hlavička Mikado OMGJ-5 10 5 g</t>
  </si>
  <si>
    <t>Jig head Mikado OMGJ-5 10 5 g</t>
  </si>
  <si>
    <t>357d2766-4009-42eb-8acd-b53e7276c307</t>
  </si>
  <si>
    <t>Maska na oči (benátská) Party Deco 2 plast černá</t>
  </si>
  <si>
    <t>Eye mask (Venetian) Party Deco 2 plastic black</t>
  </si>
  <si>
    <t>357d2fb5-3566-43f2-bf55-541d122b4a25</t>
  </si>
  <si>
    <t>ZLATÝ PRSTÝNEK 333 8K ZIRKON r13</t>
  </si>
  <si>
    <t>GOLDEN ENGAGEMENT RING 333 8K ZIRCONIA R13</t>
  </si>
  <si>
    <t>357d3a46-6e6a-4cc9-8538-77a23984502d</t>
  </si>
  <si>
    <t>Sada silikonového nádobí Lorelli</t>
  </si>
  <si>
    <t>Set of dishes silicone Lorelli</t>
  </si>
  <si>
    <t>357d7048-819c-4b40-bdcd-dac445692dd7</t>
  </si>
  <si>
    <t>Seva Stavebnice Rodina - Bydlíme</t>
  </si>
  <si>
    <t>Seva Stavebnice Rodina? we live 564 pcs</t>
  </si>
  <si>
    <t>357dad02-e0ed-4031-91ea-2568b60363c4</t>
  </si>
  <si>
    <t>Kapslový kávovar Krups Nescafe Dolce Gusto Mini Me KP123B 1500W 15 barů</t>
  </si>
  <si>
    <t>Capsule maker Krups Nescafe Dolce Gusto Mini Me KP123B 1500W 15 bar</t>
  </si>
  <si>
    <t>357dce9b-7e23-4d62-ae4d-122aded4ca1e</t>
  </si>
  <si>
    <t>Koupací ručník Carbotex 30 cm x 30 cm</t>
  </si>
  <si>
    <t>Bath towel Carbotex 30 cm x 30 cm</t>
  </si>
  <si>
    <t>357df182-ee81-4f12-a86d-b52ec792b2e3</t>
  </si>
  <si>
    <t>Rosaimpex Leganza Barvicí balzám Bordo-50 150 ml</t>
  </si>
  <si>
    <t>Rosaimpex Leganza Color Balm Bordo-50 150 ml</t>
  </si>
  <si>
    <t>357dfff6-3cf1-4077-8fef-522d179a9fa1</t>
  </si>
  <si>
    <t>Žárovka Interlook C5W 1 ks</t>
  </si>
  <si>
    <t>Bulb Interlook C5W 1 pc.</t>
  </si>
  <si>
    <t>357e273c-63be-4bae-b096-7da884f4df5d</t>
  </si>
  <si>
    <t>Forestina Substrát PROFÍK tlumící pokojové rostliny 5 l</t>
  </si>
  <si>
    <t>Forestina Substrate PROFÍK indoor plants suppressing 5l</t>
  </si>
  <si>
    <t>357e38bc-f52a-431a-85cb-311085b70c9b</t>
  </si>
  <si>
    <t>Silikové kryty Julimex Lite na bradavky, béžové</t>
  </si>
  <si>
    <t>Julimex PS-11 LITE patches beige</t>
  </si>
  <si>
    <t>357e5029-c527-4328-9270-af3cfd1b0f04</t>
  </si>
  <si>
    <t>JOMA MAXIMA 2501 TF -44,5- Turfy pro muže, černá barva</t>
  </si>
  <si>
    <t>JOMA MAXIMA 2501 TF -44,5- Men's Turf Black</t>
  </si>
  <si>
    <t>357e5e10-3b17-4b2a-b74b-5871ac19339a</t>
  </si>
  <si>
    <t>DÁMSKÁ VESTA VESTA S KAPUCÍ vel M</t>
  </si>
  <si>
    <t>WOMEN'S VEST TANK TOP WITH HOOD size M</t>
  </si>
  <si>
    <t>357e859d-076c-42d2-b581-83f74e467d30</t>
  </si>
  <si>
    <t>ONEDAYMORE PROTEINOVÉ MUSLI S BANÁNY A OŘÍŠKY TUBA 400 G</t>
  </si>
  <si>
    <t>ONEDAYMORE PROTEIN MUESLI WITH BANANAS AND PEANUTS TUBE 400G</t>
  </si>
  <si>
    <t>357eb7fc-c5fb-4e01-8d80-70068fc58817</t>
  </si>
  <si>
    <t>Lepicí kapalina na opravu prasklin automobilových skel 20 ml + příslušenství zdarma</t>
  </si>
  <si>
    <t>Adhesive Fluid For Car Window Crack Repair 20ml + Free Accessories</t>
  </si>
  <si>
    <t>357ecd03-c518-4384-a03e-152c697610a5</t>
  </si>
  <si>
    <t>Dámské tenisky BIG STAR RR274717 bílé 40 EU</t>
  </si>
  <si>
    <t>Women's sneakers BIG STAR RR274717 white 40 EU</t>
  </si>
  <si>
    <t>357eec1a-e368-4b4e-9f27-16588b11287f</t>
  </si>
  <si>
    <t>ZATEPLENÉ VLNOU KANADY STEEL 10 VYSOKÉ ZIMNÍ BOTY TRAPERY Velikost 42</t>
  </si>
  <si>
    <t>WOOL INSULATED CLAY STEEL 10 HIGH WINTER TRAPPER BOOTS Size 42</t>
  </si>
  <si>
    <t>357f3e44-d65d-476c-92f9-da6470285da3</t>
  </si>
  <si>
    <t>Gaia podprsenka polovyztužená béžová velikost 85D</t>
  </si>
  <si>
    <t>Gaia semi-rigid beige bra size 85D</t>
  </si>
  <si>
    <t>357f731b-585c-4a87-90c5-507452f417ac</t>
  </si>
  <si>
    <t>Akrylové barvy Creall černé 1 ks 250 ml</t>
  </si>
  <si>
    <t>Acrylic paints Creall black 1 pc. 250 ml</t>
  </si>
  <si>
    <t>357f8e88-496b-4cb9-bca6-275fcbc421c6</t>
  </si>
  <si>
    <t>Kabelová páska Enpro 4,8 mm x 250 50 ks</t>
  </si>
  <si>
    <t>Cable tie Enpro 4,8 mm x 250 50 pcs.</t>
  </si>
  <si>
    <t>357f9d55-cc65-409f-b1b1-18f76d7cedec</t>
  </si>
  <si>
    <t>DÁMSKÉ ZEŠTÍHLUJÍCÍ PLAVKY ČERNÉ A BÍLÉ BARVY NA RÁMU, VELIKOST L</t>
  </si>
  <si>
    <t>SWIMSUIT BLACK WHITE WITH ZEBRA SLIMMING ON THE FRAME WOMEN L</t>
  </si>
  <si>
    <t>357fded2-3977-434f-9a0b-017133f66381</t>
  </si>
  <si>
    <t>Akrylový základní nátěr S-2000 černý 5:1 0,8+0,16L RANAL</t>
  </si>
  <si>
    <t>Acrylic primer S-2000 black 5:1 0.8+0.16L RANAL</t>
  </si>
  <si>
    <t>357fef1d-ef7a-474d-859f-5862ce529ddb</t>
  </si>
  <si>
    <t>Areon Car NEW Vanilla Black 50 ml parfém do auta</t>
  </si>
  <si>
    <t>Areon Car NEW Vanilla Black 50ml car perfume</t>
  </si>
  <si>
    <t>357ffbb8-19e2-46c6-af4e-61bff1f86167</t>
  </si>
  <si>
    <t>Přenosná lampa Nordlux 1 W zelená</t>
  </si>
  <si>
    <t>Nordlux 1 W green portable lamp</t>
  </si>
  <si>
    <t>3580630f-1414-472e-a68d-8c63b64d1809</t>
  </si>
  <si>
    <t>Sáček na zvracení s límcem pro zvracení nevolnosti x 10 ks</t>
  </si>
  <si>
    <t>Vomiting bag with collar for vomiting nausea x 10 pcs.</t>
  </si>
  <si>
    <t>35807e0a-f5d4-4eaa-8881-4a171f4a9c6d</t>
  </si>
  <si>
    <t>Hračka Kruzzel 24646 Parkovací garáž 4 patra</t>
  </si>
  <si>
    <t>Parking Garage Car Park + Cars Track with Electric Lift Slide</t>
  </si>
  <si>
    <t>35807ec4-ebbf-4b26-9eff-03b100a7ec02</t>
  </si>
  <si>
    <t>Onesies onesie (kombinéza) vícebarevná velikost 110</t>
  </si>
  <si>
    <t>Onesies onesie (suit) multicolor size 110</t>
  </si>
  <si>
    <t>3580fcef-4aa6-4701-8859-491ce55a1d8a</t>
  </si>
  <si>
    <t>Pánské Tričko Tshirt Pitbull Original Bavlna s potiskem</t>
  </si>
  <si>
    <t>Men's Tshirt Pitbull Original Cotton Print</t>
  </si>
  <si>
    <t>35813320-a85f-4e2c-ab17-04e2ee08503f</t>
  </si>
  <si>
    <t>Tradiční pánev Kamille 24 cm granitová</t>
  </si>
  <si>
    <t>Frying pan traditional Kamille 24 cm granitic</t>
  </si>
  <si>
    <t>35814352-6d47-456f-b84e-4029ea97c80c</t>
  </si>
  <si>
    <t>Adidas pánská mikina H57480 velikost XXL</t>
  </si>
  <si>
    <t>Adidas men's sweatshirt H57480 size XXL</t>
  </si>
  <si>
    <t>3581a544-4519-4365-9b75-9bb11fca7ae7</t>
  </si>
  <si>
    <t>MOVit Energy MOVit Menopauza Premium, 60 kapslí</t>
  </si>
  <si>
    <t>MOVit Energy MOVit Menopause Premium, 60 capsules</t>
  </si>
  <si>
    <t>3581b4e0-9d43-471d-80ae-435153dedb52</t>
  </si>
  <si>
    <t>COOLPACK ŠKOLNÍ BATOH PRO MLÁDEŽ FACTOR 4-komorový GRADIENT Blueberry</t>
  </si>
  <si>
    <t>COOLPACK SCHOOL BACKPACK YOUTH FACTOR 4 compartment GRADIENT Blueberry</t>
  </si>
  <si>
    <t>3581c943-5f48-464d-a982-ea18532fae99</t>
  </si>
  <si>
    <t>Spodní prádlo s dlouhým rukávem Maier Sports Zimní černé vel. M</t>
  </si>
  <si>
    <t>Underwear long sleeve Maier Sports Coldí black r. M</t>
  </si>
  <si>
    <t>3581e154-d828-4cf8-a77b-d7db3d8243fe</t>
  </si>
  <si>
    <t>SPRING KUCHYŇSKÉ RUKAVICE 1 PÁR 227727409</t>
  </si>
  <si>
    <t>SPRING OVEN GLOVES 1 PAIR 227727409</t>
  </si>
  <si>
    <t>35820ceb-d20b-49ea-a7dc-78cc94dc7c99</t>
  </si>
  <si>
    <t>Ponožky Under Armour s logem velikost XL</t>
  </si>
  <si>
    <t>Under Armour logo socks, size XL</t>
  </si>
  <si>
    <t>358240fe-2f79-4f85-a26f-0ebb582f1305</t>
  </si>
  <si>
    <t>Pánské tričko kulatý výstřih Calvin Klein velikost L</t>
  </si>
  <si>
    <t>Men's Calvin Klein round neck T-shirt, size L</t>
  </si>
  <si>
    <t>358258ee-57b0-4ac1-ba1d-1c3d0890569e</t>
  </si>
  <si>
    <t>BIBS: univerzální držák na lahve IVORY</t>
  </si>
  <si>
    <t>BIBS: IVORY Universal Bottle Holder</t>
  </si>
  <si>
    <t>358270b7-796c-4791-b0c4-7b4d9a96d0f3</t>
  </si>
  <si>
    <t>Palmolive Tekuté mýdlo Milk &amp; Almond 500 ml náhradní náplň</t>
  </si>
  <si>
    <t>Palmolive Milk &amp; Almond Liquid Soap 500ml stock</t>
  </si>
  <si>
    <t>3582c0fe-6453-467e-aa8c-11767fdfb68b</t>
  </si>
  <si>
    <t>Elektrická varná konvice Tefal KI280G10 2400 W 1,7 l žlutá/zlatá</t>
  </si>
  <si>
    <t>Tefal KI280G10 electric kettle 2400 W 1.7 l yellow/gold</t>
  </si>
  <si>
    <t>3582dc04-4b52-456f-89fc-7af2634001d6</t>
  </si>
  <si>
    <t>Wobler Mikado Fishunter Sheriff 11 cm plovoucí Y78</t>
  </si>
  <si>
    <t>Wobbler Mikado Fishunter Sheriff 11cm floating Y78</t>
  </si>
  <si>
    <t>3583a36e-5806-4f90-a889-1413f2e1e0b4</t>
  </si>
  <si>
    <t>Rieker dámské sandály V1206-14 platforma velikost 36</t>
  </si>
  <si>
    <t>Rieker women's sandals V1206-14 platform size 36</t>
  </si>
  <si>
    <t>3583be34-4b88-4600-82da-ef15604c3ec9</t>
  </si>
  <si>
    <t>Kamoka F252001 Vzduchový filtr</t>
  </si>
  <si>
    <t>Kamoka F252001 Air filter</t>
  </si>
  <si>
    <t>3583eee7-1360-4b98-b00a-9f414b152e0e</t>
  </si>
  <si>
    <t>Venita 1-Day Color Jarní Zeleň barvicí sprej na vlasy 50 ml</t>
  </si>
  <si>
    <t>Venita 1-Day Color Spring Green coloring hair spray 50ml</t>
  </si>
  <si>
    <t>358429ec-96f7-4710-86d0-12ea061995b9</t>
  </si>
  <si>
    <t>Batoh ASUS ROG Ranger BP2701 Cybertext 17''</t>
  </si>
  <si>
    <t>Backpack ASUS ROG Ranger BP2701 Cybertext 17''</t>
  </si>
  <si>
    <t>35844c8b-f594-4e3c-8461-d39131700f2f</t>
  </si>
  <si>
    <t>MUŽSKÝ FRAK VOODOO XL</t>
  </si>
  <si>
    <t>MEN'S VOODOO XL FIT</t>
  </si>
  <si>
    <t>358453af-d015-40c5-b841-35436ee3ec7d</t>
  </si>
  <si>
    <t>Hola Interaktivní vzdělávací multi kostka ZA3521</t>
  </si>
  <si>
    <t>Hola Interactive educational multi cube ZA3521</t>
  </si>
  <si>
    <t>358454a0-f585-48e7-a801-9d90c7c57bc2</t>
  </si>
  <si>
    <t>ORTOPEDICKÝ POLŠTÁŘ – VÁLEČKY POD ZÁDA A NOHY, HLAVA</t>
  </si>
  <si>
    <t>ORTHOPEDIC PILLOW ROLLERS UNDER THE BACK LEGS HEAD</t>
  </si>
  <si>
    <t>358456ff-4f04-446f-9719-85f16eb9693b</t>
  </si>
  <si>
    <t>Stolní lampa Platinium bílá 20 W</t>
  </si>
  <si>
    <t>Table lamp Platinium white 20 W</t>
  </si>
  <si>
    <t>3584667d-1cfd-40cc-977a-2cf2751e4b41</t>
  </si>
  <si>
    <t>Žárovka Osram EASY BA7s 18,7/19,0 W 1 ks</t>
  </si>
  <si>
    <t>Bulb Osram EASY BA7s 18,7/19,0 W 1 pc.</t>
  </si>
  <si>
    <t>3584a6ac-0862-48d5-ad8c-b68cc3284390</t>
  </si>
  <si>
    <t>Domácí Omáčka 300 g</t>
  </si>
  <si>
    <t>KETO Homemade Boletus Sauce 300g</t>
  </si>
  <si>
    <t>3584b6c2-0b65-4aa9-8689-9a76e37c9556</t>
  </si>
  <si>
    <t>Douceur d'intérieur HYDRO stříbrný</t>
  </si>
  <si>
    <t>Douceur d'intérieur HYDRO silver</t>
  </si>
  <si>
    <t>35850f84-ebe6-4586-afc1-fd2c4307eb83</t>
  </si>
  <si>
    <t>EUKANUBA Omezený kalorický příjem 12 kg</t>
  </si>
  <si>
    <t>EUKANUBA Restricted Calorie 12kg</t>
  </si>
  <si>
    <t>3585320d-eadc-4850-a848-47eb2e791c30</t>
  </si>
  <si>
    <t>PP vodovodní spojka Diamond 32 mm</t>
  </si>
  <si>
    <t>PP Diamond 32mm water supply nipple</t>
  </si>
  <si>
    <t>35858463-27c2-475f-8c10-d1ed85e4022c</t>
  </si>
  <si>
    <t>3585b5b0-0580-41f0-af26-f18eb80618c0</t>
  </si>
  <si>
    <t>Stolní mixér Bosch MMB2111T 450 W stříbrný/šedý</t>
  </si>
  <si>
    <t>Cup blender Bosch MMB2111T 450 W silver/grey</t>
  </si>
  <si>
    <t>3585bbdd-ede4-43a0-9c02-12f508515d13</t>
  </si>
  <si>
    <t>Přívěs na kolo pro psy, skládací, ocelový, modrý</t>
  </si>
  <si>
    <t>Bicycle Trailer for Dogs, Folding, Steel, Blue</t>
  </si>
  <si>
    <t>3585d8d1-b85b-417e-be59-3856f6bcd9c0</t>
  </si>
  <si>
    <t>Malfini pánská košile Style LS 209 regular dlouhý rukáv bavlna velikost XL</t>
  </si>
  <si>
    <t>Malfini Men's Shirt Style LS 209 regular long sleeve cotton size XL</t>
  </si>
  <si>
    <t>3585e233-7711-4ebd-bb79-724de9a5142c</t>
  </si>
  <si>
    <t>Pevné startovací kabely 2,5 m 400 A</t>
  </si>
  <si>
    <t>Robust cables, starting cables 2.5m 400A</t>
  </si>
  <si>
    <t>358615c6-8963-435e-beda-b6c9c27c4243</t>
  </si>
  <si>
    <t>Spojka PEX/VNĚJŠÍ ZÁVIT Hydroland PEX.Z.VNĚJŠÍ ZÁVIT20X3/4</t>
  </si>
  <si>
    <t>Coupling PEX / GZ Hydroland PEX.Z.GZ20X3 / 4</t>
  </si>
  <si>
    <t>35861bcc-7d42-423c-a230-c3bb29728136</t>
  </si>
  <si>
    <t>SENZORICKÁ TABULE DINOSAURUS MONTESSORI MANIPULATIVNÍ 3D KNIHA</t>
  </si>
  <si>
    <t>SENSORY BOARD DINOSAUR MONTESSORI MANIPULATIVE 3D BOOK</t>
  </si>
  <si>
    <t>35863506-7d8c-4722-a432-e210a3ebc74f</t>
  </si>
  <si>
    <t>Dartomik noční košile vícebarevná velikost XXL</t>
  </si>
  <si>
    <t>Dartomik nightgown multicolor size XXL</t>
  </si>
  <si>
    <t>35864855-eb8f-4535-bfa1-b27f74672e69</t>
  </si>
  <si>
    <t>Školní batoh univerzální Air Jordan Mini městský černý casual</t>
  </si>
  <si>
    <t>School backpack universal Air Jordan Mini urban black casual</t>
  </si>
  <si>
    <t>35866074-4f29-40e1-81ac-38fb288994b0</t>
  </si>
  <si>
    <t>Větrovková bunda s kapucí maskáčový Mil-Tec Combat Anorak Summer Dark Camo XXL</t>
  </si>
  <si>
    <t>Camo hooded windbreaker jacket Mil-Tec Combat Anorak Summer Dark Camo XXL</t>
  </si>
  <si>
    <t>35868bac-ff76-4e3a-8151-e6309f9655d1</t>
  </si>
  <si>
    <t>AMiO KROKODÝLKY SVORKY STARTOVACÍ KABELY 2 KUSY 400A</t>
  </si>
  <si>
    <t>AMiO CROCODILE CLIPS CLAMPS BOOT CABLES 2 PIECES 400A</t>
  </si>
  <si>
    <t>3586b7d1-2bb9-40e4-bf5d-b2971d49f33d</t>
  </si>
  <si>
    <t>KOSTÝM JELEN KIGURUMI ONESIES PŘEVLEK VÁNOCE PLYŠOVÉ PYŽAMO UNISEX S</t>
  </si>
  <si>
    <t>KIGURUMI DEER COSTUME ONESIES COSTUME HOLY PLUSH UNISEX PAJAMAS S</t>
  </si>
  <si>
    <t>3586c2ac-2399-4bca-a4b4-02138a25ce50</t>
  </si>
  <si>
    <t>Bugatti Performance Intense Black Pánská toaletní voda 100 ml</t>
  </si>
  <si>
    <t>Bugatti Performance Intense Black Eau de toilette male 100 ml</t>
  </si>
  <si>
    <t>3586cb67-889c-41cc-af66-ba45b5cdef3a</t>
  </si>
  <si>
    <t>Bradas Plachta 50 g/m2 3 x 2 m</t>
  </si>
  <si>
    <t>Bradas Tarpaulin 50 g/m2 3 x 2m</t>
  </si>
  <si>
    <t>358761dc-aa01-4b80-979d-0657a404bdde</t>
  </si>
  <si>
    <t>Pouzdro Strado pro Apple iPad 10</t>
  </si>
  <si>
    <t>Strado case for Apple iPad 10</t>
  </si>
  <si>
    <t>3587b9cd-deba-4982-9279-0da1fa0fa270</t>
  </si>
  <si>
    <t>Punčocháče kabaretky SNM P180 20den Černá velikost 3/4</t>
  </si>
  <si>
    <t>Fishnet tights SNM P180 20den Black, size 3/4</t>
  </si>
  <si>
    <t>3587d582-db96-434e-bbed-0a9cdc9f3c5d</t>
  </si>
  <si>
    <t>Vozík na dřevo HAGE kovový</t>
  </si>
  <si>
    <t>Wood trolley HAGE metal</t>
  </si>
  <si>
    <t>35880714-9393-4543-ae78-fe9767badc41</t>
  </si>
  <si>
    <t>Elektrický bojler Stiebel eltron 5 l</t>
  </si>
  <si>
    <t>Boiler electric Stiebel eltron 5 l</t>
  </si>
  <si>
    <t>358835c0-6ee8-48ce-9d41-36b9a4816ae4</t>
  </si>
  <si>
    <t>Rohožka hotová gumová 40 x 60 cm</t>
  </si>
  <si>
    <t>Wiper ready rubber 40 x 60 cm</t>
  </si>
  <si>
    <t>35883751-306c-4d56-9273-0d3918b2e04e</t>
  </si>
  <si>
    <t>LEGO BrickHeadz 40617 Draco Malfoy a Cedric Diggory</t>
  </si>
  <si>
    <t>LEGO BrickHeadz 40617 Draco Malfoy and Cedric Diggory</t>
  </si>
  <si>
    <t>35887c54-fb54-4997-9222-668e68a81a60</t>
  </si>
  <si>
    <t>Síťový hoblík Kraft&amp;Dele 230 V 1550 W</t>
  </si>
  <si>
    <t>Kraft&amp;Dele network planer 230 V 1550 W</t>
  </si>
  <si>
    <t>3588a03f-55d8-4007-a7a7-56dd539a068a</t>
  </si>
  <si>
    <t>Epoxidová fuga FX žlutá 0,02 kg</t>
  </si>
  <si>
    <t>Epoxy grout FX yellow 0,02 kg</t>
  </si>
  <si>
    <t>3588b966-5525-42f1-8060-3c102975b161</t>
  </si>
  <si>
    <t>Dávkování energie AMICA regulátor topného tělesa 1-rozsah</t>
  </si>
  <si>
    <t>AMICA energy dispenser, 1-range heater regulator</t>
  </si>
  <si>
    <t>3588bd30-e558-4dc4-b547-bfa1a058dbfa</t>
  </si>
  <si>
    <t>PRUŽINOVÁ PRUŽINA SADA PRUŽINEK 200 KS MIX</t>
  </si>
  <si>
    <t>SPRING SPRING SPRING SET 200 PCS. MIX</t>
  </si>
  <si>
    <t>3588cb65-d2ce-4719-89e3-fcb220d229ad</t>
  </si>
  <si>
    <t>NIKE AIR MAX ALPHA TRAINER 5 DM0829-003 45,5</t>
  </si>
  <si>
    <t>NIKE AIR MAX ALPHA TRAINER 5 DM0829-003 SNEAKERS 45.5</t>
  </si>
  <si>
    <t>3588cce1-8c23-4556-9632-7e2ae3e4156d</t>
  </si>
  <si>
    <t>NTY KZS-VW-006 Nádržka kapaliny ostřikovače, sklo</t>
  </si>
  <si>
    <t>NTY KZS-VW-006 Zbiornik płynu spryskiwacza, szyba</t>
  </si>
  <si>
    <t>3588de15-c87e-4d08-ac5f-8a2534e95630</t>
  </si>
  <si>
    <t>Lak na vlasy velmi silný Wellaflex „6“ Extreme Hold Lak 250 ml</t>
  </si>
  <si>
    <t>Wellaflex "6" Extreme Hold Lacquer 250ml</t>
  </si>
  <si>
    <t>3589944b-f84f-447f-9e74-87fb8160b9d9</t>
  </si>
  <si>
    <t>Lacrati kombinéza/onesie vícebarevná velikost S</t>
  </si>
  <si>
    <t>Lacrati jumpsuit/ onesie multicolor size S</t>
  </si>
  <si>
    <t>3589c4b4-52d7-4dca-b862-89f2719556d2</t>
  </si>
  <si>
    <t>Sada pro grilování Kuchenprofi 16</t>
  </si>
  <si>
    <t>Set BBQ Kuchenprofi 16</t>
  </si>
  <si>
    <t>358a00a1-629f-43f7-9061-2e1b574d3b3f</t>
  </si>
  <si>
    <t>Polokošile Gap F-LOGO PK POLO vel. S</t>
  </si>
  <si>
    <t>Polo shirt Gap F-LOGO PK POLO s. S</t>
  </si>
  <si>
    <t>358a6335-3ee5-4010-8f28-163f82678c83</t>
  </si>
  <si>
    <t>Papírové tyčinky na lízátka patisse CakePops bílé 12 cm</t>
  </si>
  <si>
    <t>Paper patisse CakePops lollipop sticks, white, 12 cm</t>
  </si>
  <si>
    <t>358aa3b1-404a-46f7-929d-22c4938967f4</t>
  </si>
  <si>
    <t>Peterson Kufr tvrdý velký ABS Kufr 95 l</t>
  </si>
  <si>
    <t>Peterson Large hard case ABS Suitcase 95 l</t>
  </si>
  <si>
    <t>358aae09-68b6-4b43-a4c0-74b2fae44bcf</t>
  </si>
  <si>
    <t>VZDĚLÁVACÍ MINI BLUDIŠTĚ PROPLÉTAČKA MULA CESTOVÁNÍ</t>
  </si>
  <si>
    <t>EDUCATIONAL MINI LABYRINTH MULA JOURNEY JOURNEY</t>
  </si>
  <si>
    <t>358ac335-86e3-434a-b575-013addfa4dd0</t>
  </si>
  <si>
    <t>Kamikaze Eminem CD</t>
  </si>
  <si>
    <t>358ad709-ff72-45e4-a96e-9212b2ecb315</t>
  </si>
  <si>
    <t>BOSCH Professional BM 1 univerzální držák (0.601.015.A01)</t>
  </si>
  <si>
    <t>Bosch BM 1 Professional holder</t>
  </si>
  <si>
    <t>358b3dcb-44e9-4747-aad3-03b10dab7e08</t>
  </si>
  <si>
    <t>Malířská pistole Bosch 440 W</t>
  </si>
  <si>
    <t>Paint gun Bosch 440 W</t>
  </si>
  <si>
    <t>358b7be8-d9bf-43bc-b127-afd702c3d7e9</t>
  </si>
  <si>
    <t>Květináč plast šedý Prosperplast 10,9 cm x 10,9 x 10,9 cm</t>
  </si>
  <si>
    <t>Flower pot plastic grey Prosperplast 10,9 cm x 10,9 x 10,9 cm</t>
  </si>
  <si>
    <t>358b8594-1c07-481f-9c29-ec332c2e1af7</t>
  </si>
  <si>
    <t>Nike dámské sportovní boty velikost 39</t>
  </si>
  <si>
    <t>Nike women's sports shoes size 39</t>
  </si>
  <si>
    <t>358b9025-9d2d-4e44-8ab1-3cb8ee8466d2</t>
  </si>
  <si>
    <t>Upínací lišta Pawbol E.4031P</t>
  </si>
  <si>
    <t>Terminal strip Pawbol E.4031P</t>
  </si>
  <si>
    <t>358b93c5-2e8b-48e6-9bc2-fc602d1f23af</t>
  </si>
  <si>
    <t>5five Simply Smart B00H8XT6YI</t>
  </si>
  <si>
    <t>358bae7f-005d-4887-9ee3-8a7b7e957069</t>
  </si>
  <si>
    <t>Kamenina Orion 0 l</t>
  </si>
  <si>
    <t>Orion stoneware 0 l</t>
  </si>
  <si>
    <t>358bdd5e-9152-4692-befa-b25b6d18925c</t>
  </si>
  <si>
    <t>EQUILIBRA Aloe mýdlo, 100 g</t>
  </si>
  <si>
    <t>EQUILIBRA Aloe Soap, 100g</t>
  </si>
  <si>
    <t>358bf019-9d8d-4b7d-bd58-e6e4f9333417</t>
  </si>
  <si>
    <t>Skechers sportovní obuv eko kůže bílá velikost 27</t>
  </si>
  <si>
    <t>Skechers sports shoes, ecological leather, white, size 27</t>
  </si>
  <si>
    <t>358c01ac-c6dd-4938-89db-796c24c214a4</t>
  </si>
  <si>
    <t>Dámské 3/4 legíny Legíny rybářské LAEMI 458 Bílé XXL</t>
  </si>
  <si>
    <t>Women's Leggings 3/4 Fisherwoman's Tights LAEMI 458 White XXL</t>
  </si>
  <si>
    <t>358c059c-f437-415d-b5af-99a4cbb82e15</t>
  </si>
  <si>
    <t>Nimco Bormo – Otočný věšák na ručníky, chrom BR 11096-4-26</t>
  </si>
  <si>
    <t>Nimco Bormo - Rotating towel bar, chrome BR 11096-4-26</t>
  </si>
  <si>
    <t>358c1a8a-3a0e-4e8f-8b44-3800655e9727</t>
  </si>
  <si>
    <t>Perlátor s vnějším závitem DIAMOND M28x1 stříbrný</t>
  </si>
  <si>
    <t>Perlator with external thread DIAMOND M28x1 silver</t>
  </si>
  <si>
    <t>358c2053-2404-44f9-b418-5b37bb7c9961</t>
  </si>
  <si>
    <t>Sklenice na nápoje Trend For Home 415 ml 6 ks</t>
  </si>
  <si>
    <t>Trend For Home Drinking Glasses 415 ml 6 pcs.</t>
  </si>
  <si>
    <t>358c23c2-1ea2-45fc-a076-bd891a9f49da</t>
  </si>
  <si>
    <t>Houbička P 240</t>
  </si>
  <si>
    <t>Abrasive sponge P 240</t>
  </si>
  <si>
    <t>358d073a-60aa-4829-8d19-51a1cb0d7e50</t>
  </si>
  <si>
    <t>RÁMEČEK ATRAPY PŘEDNÍ PEUGEOT 308 04.11-12.13</t>
  </si>
  <si>
    <t>DUMMY FRAME FRONT PEUGEOT 308 04.11-12.13</t>
  </si>
  <si>
    <t>358d2ac4-cf36-41fe-9e75-2368534421b6</t>
  </si>
  <si>
    <t>Stevia v tekutině Natusweet 100 ml Náhradní cukr</t>
  </si>
  <si>
    <t>Stevia Liquid Natusweet 100ml Sugar Replacement</t>
  </si>
  <si>
    <t>358d801c-62f9-4693-ac4c-7d4f019d0b81</t>
  </si>
  <si>
    <t>The Outsider Camus Albert</t>
  </si>
  <si>
    <t>358dbb38-aa57-4715-8283-c1ef2df71d7a</t>
  </si>
  <si>
    <t>Ruční pila na dřevo, 300 mm, PrizeCut BAHCO [NP-12-TEN]</t>
  </si>
  <si>
    <t>Wood ridge hand saw, 300mm, PrizeCut BAHCO [NP-12-TEN]</t>
  </si>
  <si>
    <t>358ddb98-40c5-4a56-b6f7-fa3b1299d44c</t>
  </si>
  <si>
    <t>Zeo BIKINI DVOUDÍLNÉ 85B 44</t>
  </si>
  <si>
    <t>Zeo TWO-PIECE BIKINI 85B 44</t>
  </si>
  <si>
    <t>358e80da-4c7e-4f31-9e5f-dfc52736d76d</t>
  </si>
  <si>
    <t>Gelová propiska modrý PILOT</t>
  </si>
  <si>
    <t>Gel pen blue PILOT</t>
  </si>
  <si>
    <t>358ea0c3-6aee-4400-b63d-5fb57dc40d49</t>
  </si>
  <si>
    <t>Ruční mazací stroj Proline 42506</t>
  </si>
  <si>
    <t>Smarownica ręczna Proline 42506</t>
  </si>
  <si>
    <t>358ea1df-8c9c-41c4-b519-9f412cb211fb</t>
  </si>
  <si>
    <t>Himalaya Herbals Ayurvedic Dental Cream zubní pasta s přírodním fluoridem</t>
  </si>
  <si>
    <t>Himalaya Herbals Ayurvedic Dental Cream toothpaste with natural fluoride</t>
  </si>
  <si>
    <t>358eb1f5-d0c2-4206-9064-3ed5e2418975</t>
  </si>
  <si>
    <t>Botas sportovní obuv bílá velikost 30</t>
  </si>
  <si>
    <t>Botas sports shoes white size 30</t>
  </si>
  <si>
    <t>358eb2ab-0725-4f71-b949-b53dc47096d1</t>
  </si>
  <si>
    <t>Filament Spectrum PLA Pastel Turquoise Tyrkysová 1,75 mm 1 kg</t>
  </si>
  <si>
    <t>Spectrum PLA Pastel Turquoise 1,75mm 1kg</t>
  </si>
  <si>
    <t>358ecd06-c652-44ff-9c51-0847696a56b9</t>
  </si>
  <si>
    <t>Abakus 120-05-090 Snímač polohy vačkového hřídele</t>
  </si>
  <si>
    <t>Abakus 120-05-090 Sensor, camshaft position</t>
  </si>
  <si>
    <t>358ef825-898b-422d-91ec-e33907ec1a3b</t>
  </si>
  <si>
    <t>MASKA PRO UMĚLÉ DÝCHÁNÍ 1 KS</t>
  </si>
  <si>
    <t>MASK FOR ARTIFICIAL RESPIRATION 1 PC</t>
  </si>
  <si>
    <t>358f0512-6773-489c-b3f6-3754bf1a5966</t>
  </si>
  <si>
    <t>LEGO Speed Champions 76907 Lotus Evija</t>
  </si>
  <si>
    <t>LEGO Speed Champions 76907 Evija Lotus</t>
  </si>
  <si>
    <t>358fa86d-f626-4e90-a8ec-4a8aad3dc06e</t>
  </si>
  <si>
    <t>Anténní adaptér Amio 03970</t>
  </si>
  <si>
    <t>Amio 03970 antenna adapter</t>
  </si>
  <si>
    <t>35900301-15a6-4058-8deb-7f62c488b0dd</t>
  </si>
  <si>
    <t>Demar dětské sněhule vícebarevné velikost 28-29</t>
  </si>
  <si>
    <t>Demar children's snow boots multicolor size 28-29</t>
  </si>
  <si>
    <t>35901367-9337-411c-8c83-2fa91a58768b</t>
  </si>
  <si>
    <t>Big Star žabky pěnová modrá velikost 32</t>
  </si>
  <si>
    <t>Big Star children's flip flops foam blue size 32</t>
  </si>
  <si>
    <t>3590286b-1dc3-4fb3-92c0-b4168fed376f</t>
  </si>
  <si>
    <t>Befado papuče Stahovací gumy vícebarevné velikost 30</t>
  </si>
  <si>
    <t>Befado children's slippers, elastic, multi-colored, size 30</t>
  </si>
  <si>
    <t>359030d2-c388-4591-8ed6-3b5b83c8b449</t>
  </si>
  <si>
    <t>Nike Court Borough Mid Winter AA0547-700 velikost 44.5</t>
  </si>
  <si>
    <t>Nike Court Borough Mid Winter AA0547-700 r 44.5</t>
  </si>
  <si>
    <t>359056c8-33ff-4b4a-8886-366ac7c739f8</t>
  </si>
  <si>
    <t>CIBULE ŠALOTKA CONSERVOR SUPER PŘÍCHUŤ 20 ks 'T</t>
  </si>
  <si>
    <t>ONION SHALLOT CONSERVOR SUPER TASTE 20 pcs 'T</t>
  </si>
  <si>
    <t>3590607e-04e2-435e-8bf3-153408cfca2b</t>
  </si>
  <si>
    <t>Claresa Hybridní lak Purple 627</t>
  </si>
  <si>
    <t>Claresa Hybrid nail polish Purple 627</t>
  </si>
  <si>
    <t>35907921-1a25-4527-bc94-1183de7e49da</t>
  </si>
  <si>
    <t>PLYN PRO NABÍJENÍ KLIMATIZACE AUT CHLADÍCÍ MÉDIUM KLIMY ClimaPro</t>
  </si>
  <si>
    <t>GAS FOR CAR AIR CONDITIONING REFRIGERANT ClimaPro</t>
  </si>
  <si>
    <t>359092bf-dfc4-42bb-be3a-7df7134c84d9</t>
  </si>
  <si>
    <t>Samostatná keramická miska Trixie šedá 0,75 l</t>
  </si>
  <si>
    <t>Single ceramic bowl Trixie grey 0,75 l</t>
  </si>
  <si>
    <t>3590c3cb-3187-4424-bef5-78b97b665fd6</t>
  </si>
  <si>
    <t>Demar holínky holínky velikost 41</t>
  </si>
  <si>
    <t>Demar men's high boots size 41</t>
  </si>
  <si>
    <t>3590ce91-0fe6-4350-a273-8caf043b7718</t>
  </si>
  <si>
    <t>Isopropylalkohol AG TermoPasty ART.AGT-002 100 ml</t>
  </si>
  <si>
    <t>Isopropyl alcohol AG TermoPasty ART.AGT-002 100 ml</t>
  </si>
  <si>
    <t>35911f08-65e3-43b3-bf71-858097fcd957</t>
  </si>
  <si>
    <t>Termos na nápoje Lamart 1,5 l stříbrný</t>
  </si>
  <si>
    <t>Thermos for drinks Lamart 1,5 l silver</t>
  </si>
  <si>
    <t>359178d6-8c3d-41cc-89ae-f8e7ed5c5083</t>
  </si>
  <si>
    <t>Fillikid Batoh na pleny Osaka grey melange</t>
  </si>
  <si>
    <t>Osaka gray melange diaper backpack</t>
  </si>
  <si>
    <t>3591791e-6f55-4f20-87e8-b24db526056d</t>
  </si>
  <si>
    <t>Utěrky Moje Auto 24 ks</t>
  </si>
  <si>
    <t>My Auto cloths 24 pcs.</t>
  </si>
  <si>
    <t>3591d1bd-d822-43f6-919b-0c2378065b12</t>
  </si>
  <si>
    <t>Sada nožů v krabičce Elitehoff PREMIUM LINKA 6 a ks</t>
  </si>
  <si>
    <t>Set of knives in a box Elitehoff PREMIUM LINE 6 and pcs.</t>
  </si>
  <si>
    <t>3591fa44-6989-43ca-a68e-874e59f3962f</t>
  </si>
  <si>
    <t>Durex Performa 3 ks</t>
  </si>
  <si>
    <t>Durex Performa 3 pcs</t>
  </si>
  <si>
    <t>35921018-3308-4f49-acb1-afab20b09076</t>
  </si>
  <si>
    <t>Pánské tričko kulatý výstřih JHK velikost L</t>
  </si>
  <si>
    <t>JHK men's round neck T-shirt size L</t>
  </si>
  <si>
    <t>35923e18-1dee-4970-b8ee-65341acf1fdb</t>
  </si>
  <si>
    <t>Želé Bonbony Minis Haribo 250 g</t>
  </si>
  <si>
    <t>Jellies Minis Haribo 250 g</t>
  </si>
  <si>
    <t>35924d08-fe75-45a6-9831-2b5bcb620075</t>
  </si>
  <si>
    <t>ŠKOLNÍ AKTOVKA PASO batoh FOTBAL 1.-3. třída MÍČ</t>
  </si>
  <si>
    <t>SCHOOL SATCHEL PASO backpack FOOTBALL class 1-3 BALL</t>
  </si>
  <si>
    <t>359250ec-d363-4f71-9268-afb8e863dd88</t>
  </si>
  <si>
    <t>HUDEBNÍ BOXOVACÍ DESKA BLUETOOTH BOXU + RUKAVICE 9 REŽIMŮ 9 RYCHLOSTÍ</t>
  </si>
  <si>
    <t>BOXING SHIELD MUSIC BLUETOOTH BOXING + GLOVES 9 MODES 9 SPEEDS</t>
  </si>
  <si>
    <t>3592674d-6d2c-4a2c-8289-c53be2852305</t>
  </si>
  <si>
    <t>LEGO 10357 Shelby Cobra 427 S/C 1241 dílků</t>
  </si>
  <si>
    <t>LEGO 10357 Shelby Cobra 427 S/C 1241 elements</t>
  </si>
  <si>
    <t>3592909c-4a64-40c9-b03a-17e2b003f592</t>
  </si>
  <si>
    <t>Cornette Slipy Šortky šedé velikost L</t>
  </si>
  <si>
    <t>Cornette Panties Shorts grey size L</t>
  </si>
  <si>
    <t>35929180-1d67-47a1-8d35-39736198bf90</t>
  </si>
  <si>
    <t>Sedák Small Foot 35 x 100 x 15 cm</t>
  </si>
  <si>
    <t>Seat Small Foot 35 x 100 x 15 cm</t>
  </si>
  <si>
    <t>359291e4-63f7-46aa-a677-1f668a2fa6b8</t>
  </si>
  <si>
    <t>Zadní Kryt MobilPouzdra.cz pro Samsung Galaxy A32 4G vícebarevný</t>
  </si>
  <si>
    <t>Back MobilPouzdra.cz for Samsung Galaxy A32 4G multicolor</t>
  </si>
  <si>
    <t>3592921c-9d7a-483d-96ea-ed38968af4b2</t>
  </si>
  <si>
    <t>Schleich 42524 Výcvik pro okřídlené lvíčky</t>
  </si>
  <si>
    <t>Schleich Bayala 42524 Training of winged lion cubs</t>
  </si>
  <si>
    <t>35931162-d949-4b8e-b5f1-2f81dc773fdd</t>
  </si>
  <si>
    <t>Žabky Puma Leadcat 2.0 384139 01 39</t>
  </si>
  <si>
    <t>Slides Puma Leadcat 2.0 384139 01 39</t>
  </si>
  <si>
    <t>359331f1-b601-4f20-a5f6-915d3071815a</t>
  </si>
  <si>
    <t>Přívěsný kotouč Drel RPH-1318, 8 otvorů 125 mm P180 5ks</t>
  </si>
  <si>
    <t>Drel RPH-1318, 8-holes 125mm P180 5pcs.</t>
  </si>
  <si>
    <t>35935193-5bbf-4101-8e40-c35e6c403b17</t>
  </si>
  <si>
    <t>Motocyklová nabíječka TREK 12/24V 5400 mA 30W USB</t>
  </si>
  <si>
    <t>Motorcycle charger TREK 12/24V 5400 mA 30W USB</t>
  </si>
  <si>
    <t>359351de-7cf4-46f9-a8ff-a877876d7b8b</t>
  </si>
  <si>
    <t>Blic 6102-02-1232792P Sklo zrcátka, vnější zrcátko</t>
  </si>
  <si>
    <t>Blic 6102-02-1232792P Szkło lusterka, lusterko zewnętrzne</t>
  </si>
  <si>
    <t>359394a1-d6f9-4b6a-8c82-65e017e05f33</t>
  </si>
  <si>
    <t>Zadní Kryt Izmael pro Xiaomi Redmi Note 12 Pro+, černý</t>
  </si>
  <si>
    <t>Izmael back for Xiaomi Redmi Note 12 Pro+ black</t>
  </si>
  <si>
    <t>359396f1-6f39-429d-82af-27829c2b09e0</t>
  </si>
  <si>
    <t>ROSHEN WAFERS Oplatek OŘECHOVÝ 72 G</t>
  </si>
  <si>
    <t>ROSHEN WAFERS WALNUT WAFER 72G</t>
  </si>
  <si>
    <t>3593b56c-89f6-4e87-8b7d-de213e1cfc35</t>
  </si>
  <si>
    <t>Sprchový set na omítku Grohe Tempesta</t>
  </si>
  <si>
    <t>Grohe Tempesta exposed shower set</t>
  </si>
  <si>
    <t>3593dfc9-2d1e-43f4-85b7-8de1e7550a84</t>
  </si>
  <si>
    <t>Držák na nosič DRABEST 0 kg</t>
  </si>
  <si>
    <t>Luggage compartment holder DRABEST 0 kg</t>
  </si>
  <si>
    <t>35940d9a-d15b-4ce7-947d-be583d911b51</t>
  </si>
  <si>
    <t>Polštář DOMAREX 80 x 45 x 8 šedý</t>
  </si>
  <si>
    <t>Cushion DOMAREX 80 x 45 x 8 grey</t>
  </si>
  <si>
    <t>359428ed-9c1a-47b5-b30f-c181d795d3eb</t>
  </si>
  <si>
    <t>Old Spice Oasis deodorant stick pro muže 50 ml</t>
  </si>
  <si>
    <t>Old Spice Oasis Stick Deodorant For Men 50ml</t>
  </si>
  <si>
    <t>359462cf-e656-42c9-9996-ff42690d39ff</t>
  </si>
  <si>
    <t>Botník se sedákem SoBuy 50 x 45 x 29 cm legno tmavá</t>
  </si>
  <si>
    <t>Shoe cabinet with seat SoBuy 50 x 45 x 29 cm legno dark</t>
  </si>
  <si>
    <t>359467eb-a075-4075-90a9-8628bde23004</t>
  </si>
  <si>
    <t>Art of Polo baret bílý velikost univerzální vlna</t>
  </si>
  <si>
    <t>Art of Polo beret, white, universal size, wool</t>
  </si>
  <si>
    <t>359489a4-c205-458d-99a3-4cfccdf5911f</t>
  </si>
  <si>
    <t>Kuchyňský robot Smeg SMF03BLEU 800 W černý</t>
  </si>
  <si>
    <t>Food processor Smeg SMF03BLEU 800 W black</t>
  </si>
  <si>
    <t>35949e34-a61d-4a9b-89a3-ebeacb926fa4</t>
  </si>
  <si>
    <t>ZARA pánská MAN SILVER EDT 90 ml parfém</t>
  </si>
  <si>
    <t>ZARA Men's MAN SILVER EDT 90ml Perfume</t>
  </si>
  <si>
    <t>3594a3da-0123-4f19-b65a-0c902769d5ca</t>
  </si>
  <si>
    <t>KRYCÍ PLACHTA DO BAZÉNU RÁMOVÁ PLACHTA NA BAZÉN 221 x 150 cm * BESTWAY 58103</t>
  </si>
  <si>
    <t>COVER FOR FRAME POOL TARPAULIN FOR POOL 221x150cm * BESTWAY 58103</t>
  </si>
  <si>
    <t>3594f4c1-81f9-4a84-97ba-f29b3c62a6fe</t>
  </si>
  <si>
    <t>Ruční mlýnek Microplane plast 20 g černý</t>
  </si>
  <si>
    <t>Hand grinding machine Microplane synthetic material 20 g black</t>
  </si>
  <si>
    <t>3595351d-61b0-4fb7-a47f-bd5bcb1ba106</t>
  </si>
  <si>
    <t>Vnější ploché pozadí Aquario 60 x 10 cm</t>
  </si>
  <si>
    <t>Background Flat outdoor Aquario 60 x 10cm</t>
  </si>
  <si>
    <t>35957677-4577-4133-8e00-25e1d9fa406f</t>
  </si>
  <si>
    <t>Tréninkové rukavice Evolution vel. M, černé</t>
  </si>
  <si>
    <t>Training gloves Evolution s. M black</t>
  </si>
  <si>
    <t>35959c72-6f4a-4150-ad58-ee47295d43eb</t>
  </si>
  <si>
    <t>Zadní Kryt Smart-Tel.pl pro Samsung Galaxy A52s bezbarvý</t>
  </si>
  <si>
    <t>Basic case Smart-Tel.pl for Samsung Galaxy A52s colorless</t>
  </si>
  <si>
    <t>3595bfd6-d086-44a4-9724-29de7e1d2258</t>
  </si>
  <si>
    <t>Maxgear 21-0265 Snímač teploty chladicí kapaliny</t>
  </si>
  <si>
    <t>Maxgear 21-0265 Czujnik, temperatura płynu chłodzącego</t>
  </si>
  <si>
    <t>3595c44e-495f-4660-93da-be0c3d7736b1</t>
  </si>
  <si>
    <t>Fóliový balónek Smart, číslice 4, modrý, 92 cm AA</t>
  </si>
  <si>
    <t>Smart foil balloon, number 4, blue, 92 cm AA</t>
  </si>
  <si>
    <t>359632fc-62f6-41b6-bbd1-4759a789a1eb</t>
  </si>
  <si>
    <t>ADAPTÉR PRO BITY - 1/2'' x 10 mm - OLSZTYN</t>
  </si>
  <si>
    <t>BIT ADAPTER - 1/2'' x 10 mm - OLSZTYN</t>
  </si>
  <si>
    <t>359634a3-81be-420d-b12f-cc15bd135975</t>
  </si>
  <si>
    <t>Plyšový květ RŮŽE NT2957</t>
  </si>
  <si>
    <t>Plush flower ROSE NT2957</t>
  </si>
  <si>
    <t>35964420-0926-42bc-8ab0-2f9d7dbcc61f</t>
  </si>
  <si>
    <t>Podprsenka Fabio Spacer Elen silver pink 90E</t>
  </si>
  <si>
    <t>Bra Fabio Spacer Elen silver pink 90E</t>
  </si>
  <si>
    <t>359645c2-4a24-466f-abb1-03f791bd831f</t>
  </si>
  <si>
    <t>Volkswagen OE 1K8827761D</t>
  </si>
  <si>
    <t>35964ec9-214d-4c16-9f6b-5e575f1594be</t>
  </si>
  <si>
    <t>DEMAR dětské extrémně lehké holínky MAMMUT M mintové aka. 28–29</t>
  </si>
  <si>
    <t>DEMAR dětské extrémně lehké holínky MAMMUT M mintové aka. 28-29</t>
  </si>
  <si>
    <t>35966aad-3165-4f13-8c5e-3a76acfc70ec</t>
  </si>
  <si>
    <t>Oblečení Llorens pro panenku New Born M26-306 velikost 26 cm</t>
  </si>
  <si>
    <t>Clothes Llorens M26-306 for NEW BORN doll, size 26 cm</t>
  </si>
  <si>
    <t>3596a67e-3c13-4cc2-88f9-61490b36415e</t>
  </si>
  <si>
    <t>Zadní Kryt Spigen pro Apple iPhone 17 Pro, modrý</t>
  </si>
  <si>
    <t>Back Spigen for Apple iPhone 17 Pro blue</t>
  </si>
  <si>
    <t>3596b992-e765-4e04-be53-b207d3b9b866</t>
  </si>
  <si>
    <t>STROJEK NA VLASY VOUSŮ MOSER 1430B CORDLESS PRO STARBLADE 48 mm + NÁSTAVCE</t>
  </si>
  <si>
    <t>HAIR AND BEARD TRIMMER MOSER 1430B CORDLESS PRO STARBLADE 48mm + ATTACHMENTS</t>
  </si>
  <si>
    <t>3596bd71-56d2-47a3-bb4e-3b01effb3b98</t>
  </si>
  <si>
    <t>B.box Sport lahev na pití 450 ml - blush crush</t>
  </si>
  <si>
    <t>B.Box 450 ml bottle</t>
  </si>
  <si>
    <t>3596e806-59f6-4fe6-91bb-7bdf8d0cc71e</t>
  </si>
  <si>
    <t>Pleťové sérum Bioderma 15 ml</t>
  </si>
  <si>
    <t>Bioderma Face Serum 15 ml</t>
  </si>
  <si>
    <t>35974391-655c-4d6a-978d-52d217de6c53</t>
  </si>
  <si>
    <t>Palivový filtr FILTRON PP 866/7</t>
  </si>
  <si>
    <t>Fuel filter FILTRON PP 866/7</t>
  </si>
  <si>
    <t>3597a596-7cce-400a-a1ae-0ee2ca30ba4f</t>
  </si>
  <si>
    <t>Konzerva drůbeže Pamapol 5901874901828</t>
  </si>
  <si>
    <t>Canned poultry Pamapol 5901874901828</t>
  </si>
  <si>
    <t>3597e94e-ef5a-43fb-ac1c-78a9faecfb56</t>
  </si>
  <si>
    <t>Mikroprocesorový usměrňovač Kraft&amp;Dele KD1919 10A</t>
  </si>
  <si>
    <t>Kraft&amp;Dele KD1919 10A microprocessor rectifier</t>
  </si>
  <si>
    <t>35980cb6-dc6d-4a70-a05c-67374ae254f2</t>
  </si>
  <si>
    <t>Morella dámský župan do půlky stehen bez kapuce, tmavě modrý, velikost L</t>
  </si>
  <si>
    <t>Morella women's mid-thigh bathrobe without hood navy blue size L</t>
  </si>
  <si>
    <t>35983264-e730-4e00-98c2-bb123eeb0913</t>
  </si>
  <si>
    <t>Stropní Svítidlo kulatý Eglo 28,5 x 28,5 cm stříbrný</t>
  </si>
  <si>
    <t>Round ceiling Eglo 28,5 x 28,5 cm silver</t>
  </si>
  <si>
    <t>35984725-cfd0-4f6a-804e-1afc6628910b</t>
  </si>
  <si>
    <t>Nike pánské sportovní boty Dunk Low Retro velikost 44</t>
  </si>
  <si>
    <t>Nike men's sports shoes Dunk Low Retro size 44</t>
  </si>
  <si>
    <t>359849a3-aabc-4d79-9812-1fb8e7c2b80a</t>
  </si>
  <si>
    <t>Externí Blu-ray vypalovačka ASUS SBW-06D5H-U</t>
  </si>
  <si>
    <t>External Blu-ray Recorder ASUS SBW-06D5H-U</t>
  </si>
  <si>
    <t>35984e4d-1e09-4b8b-a711-e43e98906694</t>
  </si>
  <si>
    <t>Vibrátor do betonu Kraft&amp;Dele 1400 W 18000 ot/min</t>
  </si>
  <si>
    <t>Kraft&amp;Dele concrete vibrator 1400 W 18000 rpm</t>
  </si>
  <si>
    <t>35985768-f8d9-4382-a9b0-0da9b5db58ac</t>
  </si>
  <si>
    <t>Pánské tričko kulatý výstřih Denley velikost M</t>
  </si>
  <si>
    <t>Men's round neck T-shirt Denley size M</t>
  </si>
  <si>
    <t>3598ac30-a150-40ec-9948-20980957f548</t>
  </si>
  <si>
    <t>BOROVICOVÝ ESENCIÁLNÍ OLEJ PŘÍRODNÍ BOROVICOVÝ OLEJ BEZ PŘÍSAD 100 ml</t>
  </si>
  <si>
    <t>PINE ESSENTIAL OIL NATURAL PINE OIL WITHOUT ADDITIVES 100ml</t>
  </si>
  <si>
    <t>359914bc-4846-46d6-b61e-7df83da17467</t>
  </si>
  <si>
    <t>Zadní Kryt Tech-protect pro Xiaomi Redmi Note 13, černý</t>
  </si>
  <si>
    <t>Back Tech-protect for Xiaomi Redmi Note 13 black</t>
  </si>
  <si>
    <t>35992c8e-6410-4b5a-8501-9bc56cc95f05</t>
  </si>
  <si>
    <t>Ava 1396 Podprsenka měkká a pohodlná krajková podprsenka 100G černá</t>
  </si>
  <si>
    <t>Ava 1396 Bra BRA Soft Comfortable Lace 100G black</t>
  </si>
  <si>
    <t>35994fa2-6e6a-4c9d-a561-ccb57a070e49</t>
  </si>
  <si>
    <t>Herní židle Huzaro Force. tkanina</t>
  </si>
  <si>
    <t>Gaming chair Huzaro Force. fabric</t>
  </si>
  <si>
    <t>35995ca6-43a0-4b83-812b-b92affd1c121</t>
  </si>
  <si>
    <t>4F pánská mikina BLM018-H4L22 velikost L</t>
  </si>
  <si>
    <t>4F men's sweatshirt BLM018-H4L22 size L</t>
  </si>
  <si>
    <t>35995ddf-f6ea-4d92-abdb-2236b7ae0f6e</t>
  </si>
  <si>
    <t>Panenka L.O.L. O.M.G. 584520</t>
  </si>
  <si>
    <t>LOL doll O.M.G. 584520</t>
  </si>
  <si>
    <t>359986d5-58f2-46eb-925e-d1743b2352df</t>
  </si>
  <si>
    <t>Snímač SkyRC GSM020</t>
  </si>
  <si>
    <t>Sensor SkyRC GSM020</t>
  </si>
  <si>
    <t>3599a9fe-38f4-49a4-ab69-5231b9339bb9</t>
  </si>
  <si>
    <t>Upevnění, uhlíkové kartáče AS-PL SBH6011</t>
  </si>
  <si>
    <t>Fixing, carbon brushes AS-PL SBH6011</t>
  </si>
  <si>
    <t>3599ad7f-d4db-4586-8fa8-c6a65afb1f09</t>
  </si>
  <si>
    <t>Hořčice - 400 g</t>
  </si>
  <si>
    <t>Mustard - 400 g</t>
  </si>
  <si>
    <t>3599d0a4-017c-4b50-8297-4283c323e8ba</t>
  </si>
  <si>
    <t>Zámek pro skleněné dvojité vitríny bez vrtání 4-8 mm, chrom</t>
  </si>
  <si>
    <t>Cabinet lock for double glass doors without drilling, 4-8mm, chrome</t>
  </si>
  <si>
    <t>3599f527-ab83-48ac-9dfe-39ae85de1345</t>
  </si>
  <si>
    <t>BOTY CATERPILLAR COLORADO PWC44100-940 kožené vysoké medové ZIMNÍ 44</t>
  </si>
  <si>
    <t>SHOES CATERPILLAR COLORADO PWC44100-940 leather high honey WINTER 44</t>
  </si>
  <si>
    <t>359a09fd-9cf3-47a8-9a2b-0fbb4d4eb44a</t>
  </si>
  <si>
    <t>CORNETTE slipy AUTHENTIC MINI 226 černé XXL</t>
  </si>
  <si>
    <t>CORNETTE briefs AUTHENTIC MINI 226 black XXL</t>
  </si>
  <si>
    <t>359a3f46-cb2c-4983-b8ab-02339577ca18</t>
  </si>
  <si>
    <t>Tymbark Colove 330 ml Cola - višeň</t>
  </si>
  <si>
    <t>Tymbark Colove 330 ml Cola</t>
  </si>
  <si>
    <t>359a78d8-0e2f-4b70-b969-1caeac4c66f8</t>
  </si>
  <si>
    <t>Podprsenka MĚKKÁ Gorsenia K441 Luisse ecru 85I</t>
  </si>
  <si>
    <t>Soft bra Gorsenia K441 Luisse ecru 85I</t>
  </si>
  <si>
    <t>359a9c0f-40e7-4fa5-b344-eec1ac82d885</t>
  </si>
  <si>
    <t>Papo 38974 Akční/sběratelská figurka Sběratelská figurka Děti</t>
  </si>
  <si>
    <t>Papo 38974 Action Figure / Collectible Collectible Figurine Children</t>
  </si>
  <si>
    <t>359acbfc-7add-49fc-b20a-340b9a706697</t>
  </si>
  <si>
    <t>Miracle Fish Lis na kuličky 40 mm - Lis na tvarování koulí</t>
  </si>
  <si>
    <t>Miracle Fish Ball Press Small 40mm - Ball Forming Press</t>
  </si>
  <si>
    <t>359af5a6-0ca1-44a6-99a7-cc87332bba3e</t>
  </si>
  <si>
    <t>Petunia zahradní směs semen 0,1 g /O/</t>
  </si>
  <si>
    <t>Petunia garden mix seeds 0,1g / O /</t>
  </si>
  <si>
    <t>359affe4-ba8c-45ec-8506-dbb7c1fe5aaf</t>
  </si>
  <si>
    <t>Ohřívač vody Drazice 2000 W 14,8 l</t>
  </si>
  <si>
    <t>Drazice 2000 W 14.8 l water heater</t>
  </si>
  <si>
    <t>359b0540-8856-4950-9fd1-b77551366b37</t>
  </si>
  <si>
    <t>Adaptér sluchátek USB C - Jack 3,5 mm</t>
  </si>
  <si>
    <t>Usb C - Jack 3.5mm Headphone Adapter</t>
  </si>
  <si>
    <t>359b10bd-103d-4430-93a2-aa9c8158b155</t>
  </si>
  <si>
    <t>Příjezd na obrubník, příjezdová cesta 15 cm</t>
  </si>
  <si>
    <t>Raid on the curb, 15 cm driveway</t>
  </si>
  <si>
    <t>359b2e35-6159-46eb-9fd5-4b0a44299b29</t>
  </si>
  <si>
    <t>Kousátko na prořezávání zoubků Chicco silikon zelené</t>
  </si>
  <si>
    <t>Teething teether Chicco silicone green</t>
  </si>
  <si>
    <t>359b4859-481a-4b63-a28c-9f001e201503</t>
  </si>
  <si>
    <t>Erla čisticí kapalina multifunkční 0,75 l</t>
  </si>
  <si>
    <t>Erla multifunctional cleaning liquid 0.75l</t>
  </si>
  <si>
    <t>359b9035-e008-42df-8421-78eb99e708ee</t>
  </si>
  <si>
    <t>Sprchový panel Corsan s hydromasáží, stříbrný</t>
  </si>
  <si>
    <t>Shower panel Corsan with hydromassage silver</t>
  </si>
  <si>
    <t>359bcaba-7f50-47a8-9b1b-422eff325a0c</t>
  </si>
  <si>
    <t>Háček bez vrtání Wenko šedý</t>
  </si>
  <si>
    <t>Non-invasive hook Wenko grey</t>
  </si>
  <si>
    <t>359bfe0e-ec23-456c-ac81-15992a00e326</t>
  </si>
  <si>
    <t>Rapid FP216 vázací kleště</t>
  </si>
  <si>
    <t>Rapid FP216 Fence tongs</t>
  </si>
  <si>
    <t>359c22ec-118b-4be3-a00e-c3691161d9ed</t>
  </si>
  <si>
    <t>FARMAPOL Retinobaza 10000 Ultralehká formulace krému s vitamínem A, 30 g</t>
  </si>
  <si>
    <t>FARMAPOL Retinobaza 10000 Ultra-light cream formula with Vitamin A, 30 g</t>
  </si>
  <si>
    <t>359c4703-3762-4fed-bd70-4fa03d86ee8b</t>
  </si>
  <si>
    <t>GermaFlex RET 14107</t>
  </si>
  <si>
    <t>GermaFlex RET 14 107</t>
  </si>
  <si>
    <t>359c5b32-98d0-4649-b5e6-1f0c5d97204f</t>
  </si>
  <si>
    <t>Kovové brzdové destičky Shimano N04C</t>
  </si>
  <si>
    <t>Metallic brake pads Shimano N04C</t>
  </si>
  <si>
    <t>359cb356-52a3-4205-b2cc-f67cc7460717</t>
  </si>
  <si>
    <t>Kulaté vrtáky černo zlaté, 50. narozeniny</t>
  </si>
  <si>
    <t>Black and gold round twigs, 50th birthday</t>
  </si>
  <si>
    <t>359cbbdf-8346-4f99-9165-e5b2fe250e5b</t>
  </si>
  <si>
    <t>LÁTKOVÁ BLOKÁDA ZÁSUVEK SKŘÍNĚK 1 KS</t>
  </si>
  <si>
    <t>MATERIAL LOCK FOR CABINET DRAWERS 1 PC</t>
  </si>
  <si>
    <t>359cbc5d-b97e-4e7d-b3a8-53b1e24f5d67</t>
  </si>
  <si>
    <t>Staleks Hydratační přípravek na kůžičku Cuticle remover treat.s 30 ml RT-30</t>
  </si>
  <si>
    <t>Staleks Cuticle remover moisturizes Cuticle remover treat.s 30ml RT-30</t>
  </si>
  <si>
    <t>359cd5d5-c4d4-463c-b0f5-00f151d75f24</t>
  </si>
  <si>
    <t>PEUGEOT Plná diagnostika MAXIECU ABS DPF OBD2 SRS</t>
  </si>
  <si>
    <t>PEUGEOT Full Diagnostics MAXIECU ABS DPF OBD2 SRS</t>
  </si>
  <si>
    <t>359ceb7c-e132-4024-9e26-5d0aa2801962</t>
  </si>
  <si>
    <t>Bosch 0 451 102 056 Olejový filtr</t>
  </si>
  <si>
    <t>Bosch 0 451 102 056 Filtr oleju</t>
  </si>
  <si>
    <t>359d19b4-276a-4b01-8373-b2ba7db432d1</t>
  </si>
  <si>
    <t>CD Love Over Gold Dire Straits</t>
  </si>
  <si>
    <t>Love Over Gold Dire Straits CD</t>
  </si>
  <si>
    <t>359d2f7d-9bda-4dc2-a3dc-48204b2c1ac1</t>
  </si>
  <si>
    <t>Milwaukee Bit Shockwave PZ2x90mm</t>
  </si>
  <si>
    <t>Milwaukee Shockwave Bit PZ2x90mm</t>
  </si>
  <si>
    <t>359d3eec-c961-4129-ab8d-c275d923190c</t>
  </si>
  <si>
    <t>Playmobil Country 71253 Včelařka</t>
  </si>
  <si>
    <t>Playmobil Country 71253 Beekeeper</t>
  </si>
  <si>
    <t>359d8b47-b33a-4b90-953e-2da5207b2fc7</t>
  </si>
  <si>
    <t>Dětská pláštěnka bílá s barevnými vložkami L</t>
  </si>
  <si>
    <t>Children's raincoat white with colorful inserts L</t>
  </si>
  <si>
    <t>359dbf3d-ff23-480f-b0a6-443e52ea3e76</t>
  </si>
  <si>
    <t>A.B.S. 39719 Výstražný kontakt, opotřebení brzdových destiček</t>
  </si>
  <si>
    <t>A.B.S. 39719 Styk ostrzegawczy, zużycie okładzin hamulcowych</t>
  </si>
  <si>
    <t>359dd1e6-fd79-401c-92c8-b376a19ccc08</t>
  </si>
  <si>
    <t>Blok na akvarel Winsor &amp; Newton Watercolour A4 Jumbo 6667010 50 listů #15</t>
  </si>
  <si>
    <t>Watercolor block Winsor &amp; Newton Watercolour A4 Jumbo 6667010 50 ark #15</t>
  </si>
  <si>
    <t>359de8ca-3b3b-4557-ae85-538c8bf6a8c0</t>
  </si>
  <si>
    <t>Postroj pro benzínovou kosu Mar-Pol M831135</t>
  </si>
  <si>
    <t>Harness for the brush cutter Mar-Pol M831135</t>
  </si>
  <si>
    <t>359df5f8-ac46-4ec0-8ac7-d3d5c43d37a2</t>
  </si>
  <si>
    <t>Samolepka LOGO logotyp Komatsu 25 x 5 cm</t>
  </si>
  <si>
    <t>Komatsu logo logo sticker 25 x 5 cm</t>
  </si>
  <si>
    <t>359e5c61-9a64-4611-9f91-941d961453ea</t>
  </si>
  <si>
    <t>Barová Židle ModernHome černý 83 cm umělá kůže</t>
  </si>
  <si>
    <t>ModernHome stool, black, 83 cm, artificial leather</t>
  </si>
  <si>
    <t>359f3edb-b67c-43cf-82ed-93f81b50d1db</t>
  </si>
  <si>
    <t>Kalhoty Helikon Hybrid Outback Ash / Černé XL-R</t>
  </si>
  <si>
    <t>Helikon Hybrid Outback Ash / Black XL-R pants</t>
  </si>
  <si>
    <t>359f6469-4f9b-448e-81b3-f37731be7316</t>
  </si>
  <si>
    <t>Nafukovací vodní podložka Aga4Kids MRWM07 růžová</t>
  </si>
  <si>
    <t>Inflatable water mat Aga4Kids MRWM07 pink</t>
  </si>
  <si>
    <t>359f9cf7-c59b-4893-992a-095c5239488a</t>
  </si>
  <si>
    <t>Mokasíny Pánské nazouvací boty Casual Přírodní kůže Nubuková 876 Šedá 48</t>
  </si>
  <si>
    <t>Moccasins Men's Shoes Slip-on Casual Genuine Leather Nubuck 876 Grey 48</t>
  </si>
  <si>
    <t>359fb990-af43-448b-84df-f24f86548016</t>
  </si>
  <si>
    <t>SCHLEICH 14736 Krokodýl</t>
  </si>
  <si>
    <t>SCHLEICH 14736 Crocodile</t>
  </si>
  <si>
    <t>359fbe19-ac9f-4772-ad2e-82091f789977</t>
  </si>
  <si>
    <t>Wrangler Frontier pánské džíny jednoduché velikost 34/34</t>
  </si>
  <si>
    <t>Wrangler Frontier men's straight jeans size 34/34</t>
  </si>
  <si>
    <t>359fcb4f-abea-45df-b649-88ee8c0fef45</t>
  </si>
  <si>
    <t>Punčocháče kabaretky 715 20den černé velikost univerzální</t>
  </si>
  <si>
    <t>Fishnet tights 715 20den black, universal size</t>
  </si>
  <si>
    <t>359fcf7b-f391-4135-afc2-0c74c9334792</t>
  </si>
  <si>
    <t>Multifunkční kulma Rowenta Waves Addict CF471L KL</t>
  </si>
  <si>
    <t>Multifunctional curling iron Rowenta Waves Addict CF471L KL</t>
  </si>
  <si>
    <t>359fdd84-fe2e-4fad-a390-fc37ef4ae7c7</t>
  </si>
  <si>
    <t>Kabel Hoco US12 HDMI - D-Sub (VGA) 2 m</t>
  </si>
  <si>
    <t>Cable Hoco US12 HDMI - D-Sub (VGA) 2 m</t>
  </si>
  <si>
    <t>35a023e9-f90f-4fee-a655-12e843b32c71</t>
  </si>
  <si>
    <t>Autodóza Yankee Candle BAYSIDE CEDAR</t>
  </si>
  <si>
    <t>Yankee Candle car jar BAYSIDE CEDAR</t>
  </si>
  <si>
    <t>35a08133-fd7a-40d4-9d45-890afd5c3d39</t>
  </si>
  <si>
    <t>Sklo Alogy pro Apple</t>
  </si>
  <si>
    <t>Alogy glass for Apple</t>
  </si>
  <si>
    <t>35a0d924-bcb3-406a-bf07-5d48d6c450d2</t>
  </si>
  <si>
    <t>TŘETÍ RUKA SADA NA PÁJENÍ DRŽÁK LUPA</t>
  </si>
  <si>
    <t>TRZECIA RĘKA SOLDERING KIT MAGNIFYING HANDLE</t>
  </si>
  <si>
    <t>35a0ddcf-adb2-4ff6-a612-fe6594ff76e3</t>
  </si>
  <si>
    <t>Čokoláda Mléčná Alpen Gold Nussbeisser Gold s lískovými oříšky 220 g</t>
  </si>
  <si>
    <t>Milk Chocolate Alpen Gold Nussbeisser Gold with Hazelnuts 220 g</t>
  </si>
  <si>
    <t>35a0f599-4453-4da6-9819-c314c799b217</t>
  </si>
  <si>
    <t>Vans dámské tenisky Knu Skool Black VN0009QCBKA velikost 38</t>
  </si>
  <si>
    <t>Vans women's sneakers Knu Skool Black VN0009QCBKA size 38</t>
  </si>
  <si>
    <t>35a10475-c3e9-4f27-841b-5bd6b569da8d</t>
  </si>
  <si>
    <t>Gel Bambino Rodina 1000 ml</t>
  </si>
  <si>
    <t>Gel Bambino Bambino Rodzina 1000 ml</t>
  </si>
  <si>
    <t>35a12d80-102b-4188-a204-e25a0eb8a0b9</t>
  </si>
  <si>
    <t>Ovladač Aqara E1 ZigBee</t>
  </si>
  <si>
    <t>Controller Aqara E1 ZigBee</t>
  </si>
  <si>
    <t>35a14533-c08b-40ee-900b-2a508a9e7c07</t>
  </si>
  <si>
    <t>Cuba Original Cuba Brazil 100 ml toaletní voda muž EDT</t>
  </si>
  <si>
    <t>Cuba Original Cuba Brazil 100ml Eau de Toilette Male EDT</t>
  </si>
  <si>
    <t>35a146b9-0a78-4b70-8744-ed21b9693b00</t>
  </si>
  <si>
    <t>Fehn Babylove 3D aktivity deka</t>
  </si>
  <si>
    <t>Educational Mat, from the collection: Love Me</t>
  </si>
  <si>
    <t>35a15eec-540f-49a8-bb6e-3fbeea709c2d</t>
  </si>
  <si>
    <t>Digitální USB mikroskop Izoxis 9295 1600 x</t>
  </si>
  <si>
    <t>Izoxis 9295 1600 x USB digital microscope</t>
  </si>
  <si>
    <t>35a19afd-5665-4138-9525-dc81a842c3d8</t>
  </si>
  <si>
    <t>Jáhlové sušenky s ořechy a chia Frank &amp; Oli 120 g</t>
  </si>
  <si>
    <t>Millet cookies with nuts and chia Frank &amp; Oli 120 g</t>
  </si>
  <si>
    <t>35a1bf72-945a-4770-87d9-5bc6252c9bfb</t>
  </si>
  <si>
    <t>Registrační značka z USA kovová UDK6868</t>
  </si>
  <si>
    <t>License plate from USA metal UDK6868</t>
  </si>
  <si>
    <t>35a1c137-5fef-4029-bcf4-d2f149772a31</t>
  </si>
  <si>
    <t>Kostým Harry Potter Amscan r. 146-152</t>
  </si>
  <si>
    <t>Harry Potter costume Amscan r. 146-152</t>
  </si>
  <si>
    <t>35a1c72e-08d3-4b15-8049-12ddaf5a9ea7</t>
  </si>
  <si>
    <t>Sport Basic Top Gatta na tenkých ramínkách a bočních švech, béžová M</t>
  </si>
  <si>
    <t>Sport Basic Top Gatta on thin side straps seams beige M</t>
  </si>
  <si>
    <t>35a1d6ae-d5ef-46e4-abb7-308a56614ea9</t>
  </si>
  <si>
    <t>Rukojeť Manetka spalovacího vrtáku</t>
  </si>
  <si>
    <t>The Grip of the Gas Auger Shifter</t>
  </si>
  <si>
    <t>35a1f7cf-9522-4e67-96e5-553671dae575</t>
  </si>
  <si>
    <t>Tymián 20 g DARY NATURY</t>
  </si>
  <si>
    <t>Thyme 20g DARY NATURY</t>
  </si>
  <si>
    <t>35a2034d-83f8-45a7-9cb4-064b1d700637</t>
  </si>
  <si>
    <t>Ipanema pánské pantofle 82832-AJ335 velikost 39,5</t>
  </si>
  <si>
    <t>Ipanema men's flip flops 82832-AJ335 size 39,5</t>
  </si>
  <si>
    <t>35a204f4-8605-4cce-82ee-1153ce1a1c46</t>
  </si>
  <si>
    <t>Měsíční nádobí Tupperware omáčník s lžící 400 ml</t>
  </si>
  <si>
    <t>Moon cutlery Tupperware sauce boat with a spoon 400ml</t>
  </si>
  <si>
    <t>35a20648-107e-4ec6-8129-3c96f8c21ea8</t>
  </si>
  <si>
    <t>DECOKING ROBBY ŽUPAN HLADKÝ KLASICKÝ MOTIV (XS) Fialový</t>
  </si>
  <si>
    <t>DECOKING ROBBY BATHROBE SMOOTH CLASSIC MOTIF (XS) Purple</t>
  </si>
  <si>
    <t>35a21951-2000-4475-961a-4af621912253</t>
  </si>
  <si>
    <t>Puma pánské tepláky 655313-03 černé velikost 3XL</t>
  </si>
  <si>
    <t>Puma men's sweatpants 655313-03 black size 3XL</t>
  </si>
  <si>
    <t>35a247d1-b0bb-4e4e-b7f6-dad883e0ac60</t>
  </si>
  <si>
    <t>Bonprix šaty klasické mini velikost 42</t>
  </si>
  <si>
    <t>Bonprix casual dress classic mini size 42</t>
  </si>
  <si>
    <t>35a2652c-a224-4d89-88d4-7d12c068c1c5</t>
  </si>
  <si>
    <t>Teifoc 8010 Domeček Robert</t>
  </si>
  <si>
    <t>Teifoc Teifoc 8010</t>
  </si>
  <si>
    <t>35a28d04-a169-4abc-bfad-2f0693c59c9f</t>
  </si>
  <si>
    <t>TVRZENÉ SKLO PANZERGLASS ULTRA-WIDE FIT PRO IPAD MINI 2024 8,3"</t>
  </si>
  <si>
    <t>TEMPERED GLASS PANZERGLASS ULTRA-WIDE FIT FOR IPAD MINI 2024 8,3"</t>
  </si>
  <si>
    <t>35a2ab63-6c04-4a4f-a9d2-eda032f45e35</t>
  </si>
  <si>
    <t>Dětské boty CMP Kids Rigel Mid WP - antracitová/flash oranžová 32</t>
  </si>
  <si>
    <t>Children's shoes CMP Kids Rigel Mid WP - antracite/flash orange 32</t>
  </si>
  <si>
    <t>35a2de9f-8476-4211-9944-ff037869c407</t>
  </si>
  <si>
    <t>Tričko MFH Longsleeve s kapsami Black L</t>
  </si>
  <si>
    <t>MFH Longsleeve with pockets Black L</t>
  </si>
  <si>
    <t>35a2f711-8665-4013-9cc2-e2fc778e7fa9</t>
  </si>
  <si>
    <t>Garni 615W Precise v bezdrátové meteostanici</t>
  </si>
  <si>
    <t>Garni 615W Precise wireless weather station</t>
  </si>
  <si>
    <t>35a320a4-a5c7-436d-8e6b-04c1ecd520a0</t>
  </si>
  <si>
    <t>Opravná hmota Pattex bílá 300 g</t>
  </si>
  <si>
    <t>Pattex repair mass white 300 g</t>
  </si>
  <si>
    <t>35a33bf8-880f-4b49-903c-880384487258</t>
  </si>
  <si>
    <t>Giorgio Armani Acqua Di Gio 100 ml parfém pro muže</t>
  </si>
  <si>
    <t>Giorgio Armani Acqua Di Gio Parfum 100ml</t>
  </si>
  <si>
    <t>35a34d4d-42fb-45b6-9966-b1682908d240</t>
  </si>
  <si>
    <t>Hrnec Banquet 16,2 l</t>
  </si>
  <si>
    <t>Traditional pot Banquet 16,2 l</t>
  </si>
  <si>
    <t>35a37b29-e268-4a35-9036-0625fed22837</t>
  </si>
  <si>
    <t>LEGO Minifigurka Star Wars Clone Trooper sw1319</t>
  </si>
  <si>
    <t>LEGO Star Wars Clone Trooper sw1319 Minifigure</t>
  </si>
  <si>
    <t>35a3d84d-4037-446c-a446-1e19657a3ca1</t>
  </si>
  <si>
    <t>Dekorace Hvězdy bílá</t>
  </si>
  <si>
    <t>Decoration Stars white</t>
  </si>
  <si>
    <t>35a3eb89-481d-4510-839e-ac93af4c9bbd</t>
  </si>
  <si>
    <t>PÁNSKÁ MIKINA DRESOVÁ 4F ROZEPÍNACÍ S KAPUCÍ XXL TSWSM1768 SS25</t>
  </si>
  <si>
    <t>MEN'S SWEATSHIRT 4F WITH HOOD XXL TSWSM1768 SS25</t>
  </si>
  <si>
    <t>35a40ca3-9297-4049-bd04-f8ad7d1b1bbb</t>
  </si>
  <si>
    <t>Ava vyztužená podprsenka bílá velikost 85C</t>
  </si>
  <si>
    <t>Ava padded bra white size 85C</t>
  </si>
  <si>
    <t>35a4171d-c064-4e97-827c-3c125e47175f</t>
  </si>
  <si>
    <t>Nůž Karl Hausmann 10,5 cm</t>
  </si>
  <si>
    <t>Universal knife Karl Hausmann 10,5 cm</t>
  </si>
  <si>
    <t>35a44eb1-e73b-4b78-8050-1483f3cf5434</t>
  </si>
  <si>
    <t>b.box hrneček pro batolata 12m+ fialový</t>
  </si>
  <si>
    <t>Training mug B.box 240 ml grape BB00632</t>
  </si>
  <si>
    <t>35a4bff0-bdd3-4bbd-bee9-2f1be3207acd</t>
  </si>
  <si>
    <t>Pouzdro s klopou Samsung pro Samsung Galaxy A34 fialové</t>
  </si>
  <si>
    <t>Flip case Samsung for Samsung Galaxy A34 purple</t>
  </si>
  <si>
    <t>35a5064f-58a0-4892-98e2-129b7238096d</t>
  </si>
  <si>
    <t>Špalda expandovaná BIO 100 g Dobra Kaloria</t>
  </si>
  <si>
    <t>Expanded spelt BIO 100g DOBRA KALORIA</t>
  </si>
  <si>
    <t>35a51cb2-af32-4465-82c5-9bc7b4d1e984</t>
  </si>
  <si>
    <t>Aquatanová tekutina Sera</t>
  </si>
  <si>
    <t>Liquid aquatan Sera</t>
  </si>
  <si>
    <t>35a523b0-737b-4999-8644-8cc75bbe1635</t>
  </si>
  <si>
    <t>YATO SADA MAGNETICKÝCH SVAŘOVACÍCH ÚHELNÍKŮ SADA 6 KUSŮ YT-08679</t>
  </si>
  <si>
    <t>YATO SET OF MAGNETIC WELDING ANGLES SET OF 6 PIECES YT-08679</t>
  </si>
  <si>
    <t>35a54a8b-7949-4b59-8cdc-2df0950945fa</t>
  </si>
  <si>
    <t>LOVELY LOVERS 4FISTING GEL PRO FISTING</t>
  </si>
  <si>
    <t>LOVELY LOVERS 4FISTING SILICONE GEL FOR FISTING</t>
  </si>
  <si>
    <t>35a57659-2b5b-4075-983c-78d215c13208</t>
  </si>
  <si>
    <t>KARL LAGERFELD dlouhá zimní péřová prošívaná bunda, kabát CONTRAST černá XS</t>
  </si>
  <si>
    <t>KARL LAGERFELD long winter down quilted jacket, coat CONTRAST black XS</t>
  </si>
  <si>
    <t>35a5931f-e6c1-45c5-99c8-d00fc959d1ba</t>
  </si>
  <si>
    <t>Spojka Lsa KAT.6 Utp nestíněná Lanberg</t>
  </si>
  <si>
    <t>Lsa CAT.6 Utp connector Unshielded Lanberg</t>
  </si>
  <si>
    <t>35a5bfa9-a887-48eb-91ca-69f2012fb49c</t>
  </si>
  <si>
    <t>WELLY VW VOLKSWAGEN TRANSPORTER T6 VAN BÍLÝ 1:34 NOVÝ KOVOVÝ MODEL</t>
  </si>
  <si>
    <t>WELLY VW VOLKSWAGEN TRANSPORTER T6 VAN WHITE 1:34 NEW METAL MODEL</t>
  </si>
  <si>
    <t>35a5e03d-eec1-42e1-98b7-72767bebd613</t>
  </si>
  <si>
    <t>Výtvarná sada Ikonka 145 ks</t>
  </si>
  <si>
    <t>Plastic set Ikonka 145 pcs.</t>
  </si>
  <si>
    <t>35a5f723-fa18-4817-89fd-235646e4a8ec</t>
  </si>
  <si>
    <t>Nabíječka Blow Nabíječka 12V 2A 1 16340</t>
  </si>
  <si>
    <t>Charger Blow Charger 12V 2A 1 16340</t>
  </si>
  <si>
    <t>35a604c5-a835-4cd6-bd5f-e88ea84f2f55</t>
  </si>
  <si>
    <t>TRW GIC103 Výstražný kontakt, opotřebení brzdových destiček</t>
  </si>
  <si>
    <t>TRW GIC103 Warning contact, brake lining wear</t>
  </si>
  <si>
    <t>35a6376b-276d-4cf2-bfac-e84258f58a5c</t>
  </si>
  <si>
    <t>STÍNOVACÍ RAZÍTKA S ŠABLONAMI 5 BAREV S APLIKÁTORY S HOUBIČKOU KIDEA</t>
  </si>
  <si>
    <t>SHADING STAMPS WITH 5 COLORS TEMPLATES AND KIDEA SPONGE APPLICATORS</t>
  </si>
  <si>
    <t>35a64a6b-fa96-4494-ad1d-ab40a01859eb</t>
  </si>
  <si>
    <t>Botník 5five Simply Smart 60,6 x 181 x 19 cm černá</t>
  </si>
  <si>
    <t>Shoe cabinet 5five Simply Smart 60,6 x 181 x 19 cm black</t>
  </si>
  <si>
    <t>35a656bb-03ca-4eb0-bdbd-d83359ad8214</t>
  </si>
  <si>
    <t>Sada 3-balení BODY CHLAPECKÉ krátký rukáv 92 BAVLNA 100%</t>
  </si>
  <si>
    <t>Set of 3-pack BOYS' BODY short sleeve 92 COTTON 100%</t>
  </si>
  <si>
    <t>35a669ce-2f6e-4da2-8e02-5d9393ec1ff3</t>
  </si>
  <si>
    <t>Akumulátor Baterie pro Dyson V7 21.6 V 4600 mAh</t>
  </si>
  <si>
    <t>Rechargeable Battery for Dyson V7 21.6V 4600mAh</t>
  </si>
  <si>
    <t>35a6a300-7f92-4008-b4c2-d8278c749069</t>
  </si>
  <si>
    <t>Volteno VO2558 45 W</t>
  </si>
  <si>
    <t>35a6b04e-b2fd-473a-bbd2-9162ae97884b</t>
  </si>
  <si>
    <t>Warhammer 40000 Sestra Dogma | Games Workshop Adepta Sororitas</t>
  </si>
  <si>
    <t>Warhammer 40000 Sister Dogmata | Adepta Sororitas Games Workshop</t>
  </si>
  <si>
    <t>35a6c619-dce6-43f4-8e77-85bed2a5e8aa</t>
  </si>
  <si>
    <t>Stan se stěnami, 4x9 m, bílý, 90 g/m²</t>
  </si>
  <si>
    <t>Party tent with walls, 4x9 m, white, 90 g/m²</t>
  </si>
  <si>
    <t>35a7083a-1450-4713-8c8e-5ce34971b442</t>
  </si>
  <si>
    <t>TYC 20-0307-15-2 Světlomet</t>
  </si>
  <si>
    <t>TYC 20-0307-15-2 Headlight</t>
  </si>
  <si>
    <t>35a70c8f-541c-4751-9707-fb89e15ccc3a</t>
  </si>
  <si>
    <t>Steffi a dětský pokoj</t>
  </si>
  <si>
    <t>Steffi and the baby room</t>
  </si>
  <si>
    <t>35a73aaf-ae03-4fc1-89a3-e97f7330d2bc</t>
  </si>
  <si>
    <t>ADVANCE Sangre 30 ml dračí krev z Jižní Ameriky</t>
  </si>
  <si>
    <t>Advance Dragon blood ADVANCE - premium quality</t>
  </si>
  <si>
    <t>35a74a0d-5a61-4286-adce-59ad50c9ba77</t>
  </si>
  <si>
    <t>Vánoční osvětlení na stromeček Retlux uvnitř 9 m 21 - 50 světel</t>
  </si>
  <si>
    <t>Christmas tree lights Retlux inside 9 m 21 - 50 lights</t>
  </si>
  <si>
    <t>35a74a0f-a911-4c05-91a3-fee680fdb859</t>
  </si>
  <si>
    <t>Pánské Pantofle Kožené Sandály Přírodní kůže Pohodlné K-5 Tmavě modré 40</t>
  </si>
  <si>
    <t>Men's Slides Leather Sandals Genuine Leather Comfortable K-5 Navy Blue 40</t>
  </si>
  <si>
    <t>35a76b49-489f-4071-bff7-c280907e9ade</t>
  </si>
  <si>
    <t>Nils Sada 6 x Karabinek Nosnost 5 kg</t>
  </si>
  <si>
    <t>Nils Set of 6x Carabiner Capacity 5 kg</t>
  </si>
  <si>
    <t>35a7940e-c2bc-4d03-91ff-2e048a3e6ab2</t>
  </si>
  <si>
    <t>Skicák Ohuhu 210x210 78 ks</t>
  </si>
  <si>
    <t>Sketchbook Ohuhu 210x210 78 pcs.</t>
  </si>
  <si>
    <t>35a7a5a6-8914-454b-8fe5-52dd0a67ddf8</t>
  </si>
  <si>
    <t>MEXEN FLAT SLIM LINEÁRNÍ ODTOK OTOČNÝ ČERNÝ 80</t>
  </si>
  <si>
    <t>MEXEN FLAT SLIM LINEAR ROTARY DRAIN BLACK 80</t>
  </si>
  <si>
    <t>35a81854-7ff0-40b5-9b30-0ded7f43e61c</t>
  </si>
  <si>
    <t>Zvýrazňovač vícebarevný Grand 4 ks</t>
  </si>
  <si>
    <t>Highlighter multicolor Grand 4 pcs.</t>
  </si>
  <si>
    <t>35a82c09-79dd-4a79-927b-0fd7fa11d97a</t>
  </si>
  <si>
    <t>Osmo 707 2,5L Olejová lazura na ochranu dřeva OŘECH</t>
  </si>
  <si>
    <t>Osmo 707 2.5L Oil glaze for wood protection WALNUT</t>
  </si>
  <si>
    <t>35a83fe9-f9ce-4452-b622-af2aade33a97</t>
  </si>
  <si>
    <t>Nastavitelné bitumenové činky Movit 1x 15 kg</t>
  </si>
  <si>
    <t>Dumbbells bituminous adjustable Movit 1x 15 kg</t>
  </si>
  <si>
    <t>35a870b9-2408-430d-bd6d-4d341c64a248</t>
  </si>
  <si>
    <t>Aktovka s gumičkou A4 CoolPack</t>
  </si>
  <si>
    <t>Elasticated File A4 CoolPack</t>
  </si>
  <si>
    <t>35a8c299-a49c-4ceb-956c-50c0d279ecac</t>
  </si>
  <si>
    <t>Sedák 40x40 cm látka oranžový melír - set 4 kusy</t>
  </si>
  <si>
    <t>Seat 40x40 cm fabric orange highlights - set of 4 pieces</t>
  </si>
  <si>
    <t>35a8d622-f9d7-4f56-825c-c13b3897789e</t>
  </si>
  <si>
    <t>Extra panenský olivový olej LA PRESA ROMANA 250 ml</t>
  </si>
  <si>
    <t>Extra virgin olive oil LA PRESA ROMANA 250 ml</t>
  </si>
  <si>
    <t>35a8d895-2554-445a-a673-b8fcdd10479e</t>
  </si>
  <si>
    <t>PIKO 58725-4 / karbonový vůz série Eas-x PKP</t>
  </si>
  <si>
    <t>PIKO 58725-4 / coal wagon, Eas-x PKP series</t>
  </si>
  <si>
    <t>35a8f320-42bf-452f-b617-753036056a18</t>
  </si>
  <si>
    <t>Tefal Generous wok pánev 28 cm</t>
  </si>
  <si>
    <t>Wok Tefal Generous cook 28 cm</t>
  </si>
  <si>
    <t>35a8f48c-3de7-4275-97bc-6c945648c47e</t>
  </si>
  <si>
    <t>2v1 Strado Teleskopická myčka Stěrka na mytí oken zrcadel 69-145 cm</t>
  </si>
  <si>
    <t>2in1 Strado Telescopic Window Cleaner Squeegee Mirror Window Cleaner 69-145cm</t>
  </si>
  <si>
    <t>35a904b5-e9f4-4f84-9ebd-b86144e886a6</t>
  </si>
  <si>
    <t>Nůž nůž MYŚLIWSKI RATOWNICZY Auto wspomaganie ZYLU NS17</t>
  </si>
  <si>
    <t>Tactical knife MYŚLIWSKI RATOWNICZY Auto wspomaganie ZYLU NS17</t>
  </si>
  <si>
    <t>35a9087a-3e30-4240-ab5e-dc76f5de7443</t>
  </si>
  <si>
    <t>Kostkovaný sešit A5 Interdruk 60 listů</t>
  </si>
  <si>
    <t>Graph ruled notebook A5 Interdruk 60 sheets</t>
  </si>
  <si>
    <t>35a982ea-301e-4374-a23f-da8b87e12415</t>
  </si>
  <si>
    <t>Rieker dámské sandály 62941-00 platforma velikost 42</t>
  </si>
  <si>
    <t>Rieker women's sandals 62941-00 platform size 42</t>
  </si>
  <si>
    <t>35a9b8f9-0910-4877-a6a5-297a79dbd180</t>
  </si>
  <si>
    <t>ETIKETA NA ZAVAŘOVACÍ SKLENICE 5,5 cm SAMOLEPKY NA ZAVAŘENINY 48 ks ČERNÁ MATNÁ</t>
  </si>
  <si>
    <t>JAR LABEL 5,5 cm PRESERVE STICKERS 48 PIECES MATTE BLACK</t>
  </si>
  <si>
    <t>35a9b90d-463b-4f8b-a784-65ef906965b3</t>
  </si>
  <si>
    <t>Háčky zemní s otřepem Delphin Thorn Shanker 11 ks</t>
  </si>
  <si>
    <t>Ground hooks, with barb Delphin Thorn Shanker 11 pcs.</t>
  </si>
  <si>
    <t>35a9bb16-3af0-410b-a8f5-03a12d6ea4cd</t>
  </si>
  <si>
    <t>Aqua Nova – provzdušňovací kámen na kostku</t>
  </si>
  <si>
    <t>Aqua Nova cube aeration stone</t>
  </si>
  <si>
    <t>35a9dbd2-f322-484e-8641-deff253b317c</t>
  </si>
  <si>
    <t>Zahradní plachta 360 x 360 cm, tkanina</t>
  </si>
  <si>
    <t>Garden sail 360 x 360 cm fabric</t>
  </si>
  <si>
    <t>35a9fd15-3df2-4821-ba19-43246de02960</t>
  </si>
  <si>
    <t>Vonná svíčka parafínová Čokoláda-Višeň Aura 1 ks</t>
  </si>
  <si>
    <t>Paraffin scented candle Chocolate-Cherry Aura 1 pc.</t>
  </si>
  <si>
    <t>35aa0b00-a78a-4200-b1b3-53bef95db130</t>
  </si>
  <si>
    <t>Parafínová čajová svíčka Bílé květy Aura 6 ks</t>
  </si>
  <si>
    <t>Paraffin tealight candle White flowers Aura 6 pcs.</t>
  </si>
  <si>
    <t>35aa181d-4da3-4a2d-b0a0-7b3110818b48</t>
  </si>
  <si>
    <t>CLARESA HYBRIDNÍ LAK LOVE STORY 4 - 5 g</t>
  </si>
  <si>
    <t>CLARESA LOVE STORY HYBRID VARNISH 4 - 5g</t>
  </si>
  <si>
    <t>35aa523e-2ee3-40b7-9629-7d62bc501340</t>
  </si>
  <si>
    <t>Repti-zoo Natural Mossy Hill – úkryt z mechu</t>
  </si>
  <si>
    <t>Repti-zoo Natural Mossy Hill - moss hideout</t>
  </si>
  <si>
    <t>35aad8db-de4c-4c05-b1cc-3c6d14782041</t>
  </si>
  <si>
    <t>Perspiblock Doplněk stravy 18 g (30 x 0,6 g)</t>
  </si>
  <si>
    <t>Perspiblock Dietary supplement 18 g (30 x 0.6 g)</t>
  </si>
  <si>
    <t>35aafed7-32d4-4a6c-a9f0-db94b6204f80</t>
  </si>
  <si>
    <t>Kartáče na vrtačku Bosch CSB850-2RET; CSB800-2RE</t>
  </si>
  <si>
    <t>Bosch CSB850-2RET drill brushes; CSB800-2RE</t>
  </si>
  <si>
    <t>35ab0087-4619-46b1-826f-653156967ec9</t>
  </si>
  <si>
    <t>MUŠELÍNOVÁ PLENKA ULEWAJKI 30x30 cm BAVLNA 100% BABYMAM</t>
  </si>
  <si>
    <t>MUSLIN DIAPER 30x30 cm COTTON 100% BABYMAM</t>
  </si>
  <si>
    <t>35ab0c24-0e78-4f31-ab21-b91b7d929301</t>
  </si>
  <si>
    <t>Sirup Herbapol 420 ml malina</t>
  </si>
  <si>
    <t>Syrup Herbapol 420 ml raspberry</t>
  </si>
  <si>
    <t>35ab2254-370b-47c4-80ad-0cd4551481ba</t>
  </si>
  <si>
    <t>Lehká pánská sportovní obuv 146-112-6, velikost velikost 44</t>
  </si>
  <si>
    <t>Men's sports shoes 146-112-6 shoes size EU 44</t>
  </si>
  <si>
    <t>35ab3550-48cf-4694-8e71-50d98f1e36c1</t>
  </si>
  <si>
    <t>Dřevěná otočná deska podnos pro servírování pizzy a sýrových pochoutek 45 cm</t>
  </si>
  <si>
    <t>Wooden rotary plate for serving pizza snacks cheese 45 cm</t>
  </si>
  <si>
    <t>35ab425d-6775-4c5f-a76f-5603668e52e9</t>
  </si>
  <si>
    <t>ELEKTRONICKÝ voděodolný lékařský TERMOMETR RŮŽOVÝ</t>
  </si>
  <si>
    <t>ELECTRONIC THERMOMETER waterproof medical PINK</t>
  </si>
  <si>
    <t>35ab43db-deae-434d-9842-5a69cbb53921</t>
  </si>
  <si>
    <t>Ruční mixér Vigan Mammoth TM4V1 1000 W stříbrný/šedý</t>
  </si>
  <si>
    <t>Hand mixer Vigan Mammoth TM4V1 1000 W silver/grey</t>
  </si>
  <si>
    <t>35aba0e1-370f-4e95-a28f-b72cf7397be6</t>
  </si>
  <si>
    <t>Závěsná obrysová LED lampa Fristom FT-141LED</t>
  </si>
  <si>
    <t>Hanging LED marker lamp Fristom FT-141LED</t>
  </si>
  <si>
    <t>35abb662-6881-4b42-872a-77e6845624ad</t>
  </si>
  <si>
    <t>Čočky Bausch&amp;Lomb PureVision 2 6 kusů - 2,5</t>
  </si>
  <si>
    <t>Bausch&amp;Lomb PureVision 2 lenses 6 pieces -2.5</t>
  </si>
  <si>
    <t>35ac32e1-b319-41a2-8382-47dc94fe74c7</t>
  </si>
  <si>
    <t>CHRÁNIČ POSTÝLKY MINKY 120x60 NA PŘÍČKY 180x30 cm BABYMAM</t>
  </si>
  <si>
    <t>CRIB PROTECTOR MINKY 120x60 FOR RUNGS 180x30cm BABYMAM</t>
  </si>
  <si>
    <t>35ac3693-7462-4dba-a132-be1b8bd8c583</t>
  </si>
  <si>
    <t>Palivové víčko, víčko nádrže pro OPEL ZAFIRA A (1999-2005)</t>
  </si>
  <si>
    <t>35ac4e1b-7a14-4721-b4f4-d0706b2e0a61</t>
  </si>
  <si>
    <t>Koniberki. Spotkanie Jamrz Ania</t>
  </si>
  <si>
    <t>35ac4fc0-c82c-4c07-80c0-31e35cfe4fd7</t>
  </si>
  <si>
    <t>Proteinová kapsička - příchuť vanilka a jogurt (7 porcí)</t>
  </si>
  <si>
    <t>Protein bag - vanilla and yogurt flavor (7 servings)</t>
  </si>
  <si>
    <t>35ac98b1-d5c2-43a8-8175-37d8cd967de6</t>
  </si>
  <si>
    <t>ODSÁVAČKA PRACHU NA NEHTY 60 W SILNÝ KAZETOVÝ</t>
  </si>
  <si>
    <t>NAIL DUST FILTER 60W STRONG CASSETTE</t>
  </si>
  <si>
    <t>35ac9cf1-d7b6-4521-8ce0-b0ddaa62a7dc</t>
  </si>
  <si>
    <t>Dětské sálovky - Joma Top Flex Jr 2533 IN TPJS2533INV vel.34</t>
  </si>
  <si>
    <t>Children's indoor shoes - Joma Top Flex Jr 2533 IN TPJS2533INV r.34</t>
  </si>
  <si>
    <t>35ad0ce0-e59a-463d-9569-a87a9f274ea6</t>
  </si>
  <si>
    <t>Univerzální úhelník Hoegert Technik HT4M217 300</t>
  </si>
  <si>
    <t>Hoegert Technik HT4M217 300 universal square</t>
  </si>
  <si>
    <t>35ad27e8-3285-4a47-8f47-bb1e261cf263</t>
  </si>
  <si>
    <t>SENCOR příslušenství k robotům STX 026</t>
  </si>
  <si>
    <t>SENCOR accessories for STX 026 robots</t>
  </si>
  <si>
    <t>35ad37f5-d668-4d46-86de-ee5b02c08d52</t>
  </si>
  <si>
    <t>Volvo OE 3409939 křížový sloupek řízení</t>
  </si>
  <si>
    <t>Volvo OE 3409939 steering column cross</t>
  </si>
  <si>
    <t>35ad5607-c9a8-4488-98fb-51ff3e728542</t>
  </si>
  <si>
    <t>Dílenský mobilní dřez na olej MSW-OD-68</t>
  </si>
  <si>
    <t>Workshop mobile oil sink MSW-OD-68</t>
  </si>
  <si>
    <t>35ad585f-9c68-41d3-aa05-ca47c7e39785</t>
  </si>
  <si>
    <t>AWD Interior textilní sprchový Závěs 180 x 180 cm</t>
  </si>
  <si>
    <t>Textile shower curtain AWD Interior 180 x 180 cm</t>
  </si>
  <si>
    <t>35ad6f20-4c41-4fcc-a0fd-1822da6540d9</t>
  </si>
  <si>
    <t>Regulátor napětí HC-Cargo 235551</t>
  </si>
  <si>
    <t>Regulator napięcia HC-Cargo 235551</t>
  </si>
  <si>
    <t>35ad710f-cbc7-40d1-8972-925854b8bb85</t>
  </si>
  <si>
    <t>Tužka bez gumičky Koh-I-Noor B 1 ks</t>
  </si>
  <si>
    <t>Pencil without eraser Koh-I-Noor B 1 pc.</t>
  </si>
  <si>
    <t>35ad73af-1564-444a-b3ec-fa914f91fd7d</t>
  </si>
  <si>
    <t>Brandit kraťasy za koleno Industry velikost XL</t>
  </si>
  <si>
    <t>Brandit Men's Cargo Shorts Over Knee Industry Size XL</t>
  </si>
  <si>
    <t>35ad7ca8-d499-46be-986a-21fe91447c88</t>
  </si>
  <si>
    <t>Přenosný reproduktor JBL Clip 4 modrý 5 W</t>
  </si>
  <si>
    <t>Portable speaker JBL Clip 4 blue 5 W</t>
  </si>
  <si>
    <t>35ad8120-5435-46a7-8b35-b377ae927bd8</t>
  </si>
  <si>
    <t>KOVBOJSKÝ klobouk tmavší hnědý, GoDan, 53-58 cm</t>
  </si>
  <si>
    <t>Cowboy Hat darker brown, GoDan, 53-58cm</t>
  </si>
  <si>
    <t>35ad8206-94f8-4ee7-af63-2c643b7e3c66</t>
  </si>
  <si>
    <t>Žehlička Na Vlasy Sencor SHI 6300GD</t>
  </si>
  <si>
    <t>Straightener Sencor SHI 6300GD</t>
  </si>
  <si>
    <t>35ad83f6-4f58-4cef-84c4-d8c7e40bdc95</t>
  </si>
  <si>
    <t>RUČNÍ ZÁVITNÍK M10x1.5 mm HSS DIN-352/1P</t>
  </si>
  <si>
    <t>M10 HAND TAPPERS M10x1.5 mm. HSS DIN-352/1P</t>
  </si>
  <si>
    <t>35ad8764-7816-4121-8dff-b87a1da78cb7</t>
  </si>
  <si>
    <t>Inkoust HP 302 F6U65AE tříbarevný</t>
  </si>
  <si>
    <t>HP 302 F6U65AE tri-color ink</t>
  </si>
  <si>
    <t>35add2d1-116e-46ae-ba3a-4c13a82cbcbd</t>
  </si>
  <si>
    <t>TRUHLÁŘSKÁ ROZPĚRKA 6" 110 KG 150X60 MM</t>
  </si>
  <si>
    <t>CARPENTRY COMPRESSOR SPREADER 6" 110KG 150X60MM</t>
  </si>
  <si>
    <t>35add817-251b-426b-85bd-438d7cbf515d</t>
  </si>
  <si>
    <t>STOJAN NA VEJCE PRO SKLADOVÁNÍ VAJEC KRABIČKA NA VEJCE V LEDNIČCE</t>
  </si>
  <si>
    <t>EGG RACK FOR STORING EGG BOX IN THE FRIDGE</t>
  </si>
  <si>
    <t>35addfe7-1f25-474a-bc59-a1d46a7ce102</t>
  </si>
  <si>
    <t>Kabel Toslink T-T DIGITAL 10 m</t>
  </si>
  <si>
    <t>OPTICAL cable Toslink T-T DIGITAL 10 m</t>
  </si>
  <si>
    <t>35ae0421-15a7-426e-adb9-10cd19b1c3ff</t>
  </si>
  <si>
    <t>Carolina Herrera Good Girl 80 ml EDP</t>
  </si>
  <si>
    <t>35ae09d7-e4ab-414a-a3e8-562f621d7d29</t>
  </si>
  <si>
    <t>LED žárovka Ecolight E27 7W 630lm</t>
  </si>
  <si>
    <t>Ecolight LED bulb E27 7W 630lm</t>
  </si>
  <si>
    <t>35ae0f7a-4663-463e-b4cd-76dfac03b5e0</t>
  </si>
  <si>
    <t>Pánský sportovní tréninkový Rashguard Pitbull Net Camo Hilltop II</t>
  </si>
  <si>
    <t>Men's Rashguard Pitbull Training Sports Net Camo Hilltop II</t>
  </si>
  <si>
    <t>35ae1334-f52b-41d0-acbe-f52ea397deb3</t>
  </si>
  <si>
    <t>Sáček na dokumenty DONAU, polystyren, A4, černý</t>
  </si>
  <si>
    <t>Document container openwork DONAU, polystyrene, A4, black</t>
  </si>
  <si>
    <t>35ae365f-c86f-4703-814f-8e45c56d75fb</t>
  </si>
  <si>
    <t>Gel Bettina Barty Musk 500 ml</t>
  </si>
  <si>
    <t>35ae9a98-50e1-4c63-bf19-0c0d6a2bd180</t>
  </si>
  <si>
    <t>Ava podprsenka měkká béžová velikost 80F</t>
  </si>
  <si>
    <t>Ava soft beige bra size 80F</t>
  </si>
  <si>
    <t>35aec15d-6187-41a0-a1ad-1d2f055f86d1</t>
  </si>
  <si>
    <t>Nektar pomeranč Tymbark 1000 ml</t>
  </si>
  <si>
    <t>Orange nectar Tymbark 1000 ml</t>
  </si>
  <si>
    <t>35aec977-0c02-4584-b91c-f9ec7521355e</t>
  </si>
  <si>
    <t>Odpadkový koš kovový StorageSolutions 5 l černý</t>
  </si>
  <si>
    <t>Trash bins metallic StorageSolutions 5NS black</t>
  </si>
  <si>
    <t>35aee53b-d3a3-4f7a-ac7d-2cbf3e9d7bf6</t>
  </si>
  <si>
    <t>Přetahovadlo pro psa Springos hračka pro psy přetahovadlo kousátko lano šňůra míček</t>
  </si>
  <si>
    <t>Dog Tug Springos Dog Toy Tug Rope Ball</t>
  </si>
  <si>
    <t>35af2dcd-368f-45f1-b205-266f08956050</t>
  </si>
  <si>
    <t>Mýdlo Dermomed Mandle 1000 ml 1200 g</t>
  </si>
  <si>
    <t>Soap Dermomed Almond 1000 ml 1200 g</t>
  </si>
  <si>
    <t>35af2eff-faab-4437-8ab7-33ec9baa6462</t>
  </si>
  <si>
    <t>Holínky HAWAI LUX PRINT AF (28-35) DEMAR 34/35</t>
  </si>
  <si>
    <t>Children's boots HAWAI LUX PRINT AF (28-35) DEMAR 34/35</t>
  </si>
  <si>
    <t>35af8635-9e05-4e9d-bf36-7c2a252643d3</t>
  </si>
  <si>
    <t>Začínám lepit samolepky - Jedeme / Zač... neuveden</t>
  </si>
  <si>
    <t>I'm starting to stick stickers - Let's go / Let's start... not specified</t>
  </si>
  <si>
    <t>35afabed-0033-45ad-a519-ac3436af07f8</t>
  </si>
  <si>
    <t>Heitmann čisticí kapalina multifunkční 0,75 l</t>
  </si>
  <si>
    <t>Heitmann multifunction cleaning liquid 0,75l</t>
  </si>
  <si>
    <t>35afcc07-fb1c-42c8-a2fe-84bb92c64735</t>
  </si>
  <si>
    <t>Vložka do zámku HOBES 1 x 1 mm</t>
  </si>
  <si>
    <t>Cylinder Lock for lock HOBES 1 x 1 mm</t>
  </si>
  <si>
    <t>35afe74f-a72e-429e-b33f-372a8dd8901f</t>
  </si>
  <si>
    <t>TRUBKA MĚDĚNÁ TRUBKA 10 x 1,0 NA METRY</t>
  </si>
  <si>
    <t>SOFT COPPER PIPE 10 X 1.0 PER METERS</t>
  </si>
  <si>
    <t>35aff6a9-8df7-4315-85fb-61b9855f9fce</t>
  </si>
  <si>
    <t>Puxin Prací prášek 6,59 kg Universal</t>
  </si>
  <si>
    <t>Puxin Washing Powder 6,59 kg Universal</t>
  </si>
  <si>
    <t>35b00e5a-f451-4e5d-99b8-7184ac4282be</t>
  </si>
  <si>
    <t>Závěsné dno do postýlky Petite&amp;Mars šedé</t>
  </si>
  <si>
    <t>Suspended base for Petite&amp;Mars gray bed</t>
  </si>
  <si>
    <t>35b021e3-d981-465c-9054-89ea1aa6783a</t>
  </si>
  <si>
    <t>Likado batoh šedý</t>
  </si>
  <si>
    <t>Likado sports backpack grey</t>
  </si>
  <si>
    <t>35b0897f-37ba-4319-9701-e203fc34c209</t>
  </si>
  <si>
    <t>Croissant 7 Days Double Max s náplní s vanilkovou a třešňovou příchutí 110 g</t>
  </si>
  <si>
    <t>Croissant 7 Days Double Max with vanilla and cherry filling 110 g</t>
  </si>
  <si>
    <t>35b08cd1-1a34-46eb-b6e7-4d098a122321</t>
  </si>
  <si>
    <t>ELEKTRICKÝ NAPĚŇOVAČ A OHŘÍVAČ MLÉKA MF-402 ORAVA CAPPUCCINO LATTE</t>
  </si>
  <si>
    <t>ELECTRIC MILK FROTHER AND HEATER MF-402 ORAVA CAPPUCCINO LATTE</t>
  </si>
  <si>
    <t>35b0a1bb-b22b-4b04-87b3-58293908d802</t>
  </si>
  <si>
    <t>Plůtek vrbový výška 40 cm</t>
  </si>
  <si>
    <t>35b0b721-a3db-4864-83b1-fa953bc9bdb9</t>
  </si>
  <si>
    <t>Lee Cooper dámské tenisky LCW-25-31-3422 velikost 38</t>
  </si>
  <si>
    <t>Lee Cooper women's sneakers LCW-25-31-3422 size 38</t>
  </si>
  <si>
    <t>35b100bb-e91e-43c3-9cba-94f6f8e93d06</t>
  </si>
  <si>
    <t>SOLÁRNÍ LAMPA S POHYBOVÝM SENZOREM SOUMRAKU</t>
  </si>
  <si>
    <t>SOLAR LED LAMP WITH DUSK MOTION SENSOR</t>
  </si>
  <si>
    <t>35b14837-2613-4ba6-aaa1-d8426533dfb5</t>
  </si>
  <si>
    <t>Konektor mikrofonu pro CB rádio 4pinový konektor 4pinový pro montáž do pouzdra</t>
  </si>
  <si>
    <t>Microphone connector for CB radio, 4 pin, 4-pin plug for mounting to the housing</t>
  </si>
  <si>
    <t>35b1678e-7e08-41ed-b7c6-9f51fb3625d4</t>
  </si>
  <si>
    <t>Kapsle Proherbis Dnamax čertí dráp 90 ks</t>
  </si>
  <si>
    <t>Capsules Proherbis Dnamax devil's claw 90 pcs</t>
  </si>
  <si>
    <t>35b1c591-e779-4a80-891d-80786dd596fd</t>
  </si>
  <si>
    <t>PÁNSKÉ BOTY Z POLSKÉ KŮŽE ŠITÉ 020/ČERNÁ 46</t>
  </si>
  <si>
    <t>MEN'S SHOES, POLISH SEWED LEATHER 020/CZL BLACK 46</t>
  </si>
  <si>
    <t>35b21d14-fada-416c-bce0-b9f7b59d041e</t>
  </si>
  <si>
    <t>Hřebíky DeWalt DCN8901020 1005 kusů</t>
  </si>
  <si>
    <t>DeWalt DCN8901020 nails 1005 pcs</t>
  </si>
  <si>
    <t>35b27cbd-b90a-4017-b232-489c46a686d4</t>
  </si>
  <si>
    <t>Jigová hlavička Mikado Jaws Classic Jig 2/0 5g 3ks Velikost: 2/0</t>
  </si>
  <si>
    <t>Jig head Mikado Jaws Classic Jig 2/0 5g 3pcs Size: 2/0</t>
  </si>
  <si>
    <t>35b286be-95d6-4fac-b2a9-4dc3f892f017</t>
  </si>
  <si>
    <t>Kotníkové Boty sněhule na suchý zip Softshell American C. 05 r44</t>
  </si>
  <si>
    <t>Snow boots Velcro Softshell American C. 05 r44</t>
  </si>
  <si>
    <t>35b2aa02-c4c0-4948-b8a7-268d0f1f7dfd</t>
  </si>
  <si>
    <t>Pamlsek Baltica kreveta a jablko 150 g</t>
  </si>
  <si>
    <t>Baltica training delicacy shrimp and apple 150g</t>
  </si>
  <si>
    <t>35b2c486-c7bc-40dd-8c58-909ec4a2aa1c</t>
  </si>
  <si>
    <t>Podlahová lampa Elior Stojací lampa E27 60 W bílá</t>
  </si>
  <si>
    <t>Floor lamp Elior Floor lamps E27 60 W white</t>
  </si>
  <si>
    <t>35b2f320-1f51-4342-982f-0c6b2c3da76c</t>
  </si>
  <si>
    <t>My Little Pony figurka Sunny zpívá a bruslí</t>
  </si>
  <si>
    <t>My Little Pony Movie Singing Sunny on roller skates F1786</t>
  </si>
  <si>
    <t>35b2f457-a909-48e4-8cfb-a135eefe0624</t>
  </si>
  <si>
    <t>SVĚTLOMET SVĚTLO LEVÁ 20-5514-05-2 TYC CITROEN !</t>
  </si>
  <si>
    <t>HEADLIGHT LAMP LEFT 20-5514-05-2 TYC CITROEN !</t>
  </si>
  <si>
    <t>35b311f5-22e4-469b-b6e7-7c0fecbda1be</t>
  </si>
  <si>
    <t>Botník se sedákem TecTake 60 x 43,5 x 30 cm bílá</t>
  </si>
  <si>
    <t>TecTake shoe cabinet with seat 60 x 43.5 x 30 cm white</t>
  </si>
  <si>
    <t>35b32b37-69a2-41ea-9a58-9f5220abc05c</t>
  </si>
  <si>
    <t>Fólie Verotech na laminování, lesklá, mix formátů A4, A5, vizitka</t>
  </si>
  <si>
    <t>Verotech film for lamination glossy mix of formats A4, A5, business card</t>
  </si>
  <si>
    <t>35b32d56-c394-4766-9067-59b1e5d080dc</t>
  </si>
  <si>
    <t>Sada do auta Caribi</t>
  </si>
  <si>
    <t>Attach to the Caribi car</t>
  </si>
  <si>
    <t>35b33386-e898-406e-8f48-e22dd0aaf11f</t>
  </si>
  <si>
    <t>Odkapávací Nádoba , stojan, organizér, stojánek, kuchyňská nádoba na příbory nože</t>
  </si>
  <si>
    <t>Container DRAINER rack organizer rack kitchen container for cutlery knives</t>
  </si>
  <si>
    <t>35b34795-e6b9-4e21-9d72-299dde6a13bf</t>
  </si>
  <si>
    <t>Bezkontaktní teploměr Uni-T UT305H</t>
  </si>
  <si>
    <t>Uni-T UT305H non-contact thermometer</t>
  </si>
  <si>
    <t>35b34c1b-5171-47c1-bdf5-9d6729c48f34</t>
  </si>
  <si>
    <t>Ashika 20-01-194 Vzduchový filtr</t>
  </si>
  <si>
    <t>Ashika 20-01-194 Filtr powietrza</t>
  </si>
  <si>
    <t>35b35d62-c5f6-40aa-87ad-0992ee914841</t>
  </si>
  <si>
    <t>Měkké papuče Befado 902X020 duha 32</t>
  </si>
  <si>
    <t>Soft slippers for girls Befado 902X020 rainbow 32</t>
  </si>
  <si>
    <t>35b36484-0e7c-486a-a3e9-44bc2eb2e271</t>
  </si>
  <si>
    <t>Stolní kalendář 2025 Notique krajiny</t>
  </si>
  <si>
    <t>Desk calendar 2025 Notique landscapes</t>
  </si>
  <si>
    <t>35b367d6-24ec-44e6-8efa-6f36e1ad7d80</t>
  </si>
  <si>
    <t>Zásuvka Neo NAS-WR01WM WiFi</t>
  </si>
  <si>
    <t>Neo NAS-WR01WM WiFi socket</t>
  </si>
  <si>
    <t>35b36fd1-cac0-4770-a749-d16a95fe61f2</t>
  </si>
  <si>
    <t>Lišta stěrače Valeo 574158 přední 600 mm</t>
  </si>
  <si>
    <t>Wiper blade Valeo 574158 front 600 mm</t>
  </si>
  <si>
    <t>35b3909c-044a-447e-8710-52fd6ae9e1fa</t>
  </si>
  <si>
    <t>Kávový nápoj Káva Cappuccino s pěnou Belgická Čokoláda 110 g Mokate</t>
  </si>
  <si>
    <t>Coffee Drink Coffee Cappuccino with Foam Belgian Chocolate 110g Mokate</t>
  </si>
  <si>
    <t>35b3bf83-6a72-4168-b4a3-d6d37b2f5097</t>
  </si>
  <si>
    <t>Školní batoh vícekomorový Kuromi St. Majewski, odstíny šedé a stříbrné, růžový, 22 l</t>
  </si>
  <si>
    <t>Kuromi St. Majewski multi-chamber school backpack shades of gray and silver, pink 22 l</t>
  </si>
  <si>
    <t>35b3d58d-ef44-4155-986c-c4c7ee3fa445</t>
  </si>
  <si>
    <t>Pohádky před spaním Pospíšilová Zuzana</t>
  </si>
  <si>
    <t>35b3da41-361f-4542-8bb3-b36fe6ccee7e</t>
  </si>
  <si>
    <t>Tomas Blazek Peach Liver 20 mm 10 kg Proteinové kuličky</t>
  </si>
  <si>
    <t>Tomas Blazek Peach Liver 20mm 10kg Protein balls</t>
  </si>
  <si>
    <t>35b3dff5-b0fc-4238-854d-917911b94121</t>
  </si>
  <si>
    <t>Adidas pánské sportovní boty NMD_S1 velikost 42 2/3</t>
  </si>
  <si>
    <t>Adidas men's sports shoes NMD_S1 size 42 2/3</t>
  </si>
  <si>
    <t>35b43876-6629-48c0-8f13-38f43cb57844</t>
  </si>
  <si>
    <t>Kuchyňský robot Bosch MC812W501 1000 W bílý</t>
  </si>
  <si>
    <t>Bosch MC812W501 1000W food processor white</t>
  </si>
  <si>
    <t>35b48c92-494a-4562-96d6-64025d3fa3bd</t>
  </si>
  <si>
    <t>Senzorická knížka Akuku A0481 – království zvířat</t>
  </si>
  <si>
    <t>Sensory book Akuku A0481 animal kingdom</t>
  </si>
  <si>
    <t>35b4bf7b-9f52-4de1-a263-9acd3c7a7fec</t>
  </si>
  <si>
    <t>In Time: The Best Of R.E.M. 1988-2003 R.E.M. CD</t>
  </si>
  <si>
    <t>In Time: The Best Of REM 1988-2003 REM CD</t>
  </si>
  <si>
    <t>35b4d828-0866-4129-97eb-4bcb3aea4034</t>
  </si>
  <si>
    <t>Adidas pánská polokošile K12649 velikost M</t>
  </si>
  <si>
    <t>Adidas men's polo shirt K12649 size M</t>
  </si>
  <si>
    <t>35b4ec1a-1866-4eb9-976c-4be4329c8ee8</t>
  </si>
  <si>
    <t>Pánské boty Skechers UNO STAND ON AIR 52458-WNVR nízké 45,5</t>
  </si>
  <si>
    <t>Men's shoes Skechers UNO STAND ON AIR 52458-WNVR low 45,5</t>
  </si>
  <si>
    <t>35b50f31-4659-446a-88e7-3e09f07c6694</t>
  </si>
  <si>
    <t>Omega-3 1000 mg, 60 kapslí Yango</t>
  </si>
  <si>
    <t>Omega-3 1000 mg, 60 capsules Yango</t>
  </si>
  <si>
    <t>35b51992-1628-4cab-94fb-7f893f013e53</t>
  </si>
  <si>
    <t>HLINÍKOVÉ PODLOŽKY SADA PODLOŽEK ALU 300 KS</t>
  </si>
  <si>
    <t>ALUMINUM WASHERS SET OF WASHERS ALU 300 EL</t>
  </si>
  <si>
    <t>35b566a7-48b7-42d8-8b03-73cbe9de6d34</t>
  </si>
  <si>
    <t>Oplocení pro psa 4-dílný, 204 x 75 cm, skládací s dveřmi</t>
  </si>
  <si>
    <t>Dog fence 4-part, 204 x 75 cm, foldable with door</t>
  </si>
  <si>
    <t>35b5dc7d-cb17-423e-8b19-0d4350c589ef</t>
  </si>
  <si>
    <t>LETNÍ KOMPLET 122 pro CHLAPCE, krátké kraťasy + tričko BAVLNA KROSS</t>
  </si>
  <si>
    <t>SUMMER SET 122 for BOY shorts + T-shirt COTTON KROSS</t>
  </si>
  <si>
    <t>35b60095-a367-4bd8-9ef2-f1233e9d7cf0</t>
  </si>
  <si>
    <t>Imbusový klíč Yato</t>
  </si>
  <si>
    <t>Wrench hex key Yato</t>
  </si>
  <si>
    <t>35b616e7-6e99-4058-b8dc-2ed0ba616c7a</t>
  </si>
  <si>
    <t>General Fresh čistící WC kostka 0,04 l</t>
  </si>
  <si>
    <t>General Fresh toilet cleaning block 0.04l</t>
  </si>
  <si>
    <t>35b63e65-d694-4961-a934-3d0139a8a13f</t>
  </si>
  <si>
    <t>Gorsenia podprsenka měkká černá velikost 95C</t>
  </si>
  <si>
    <t>Gorsenia soft bra black size 95C</t>
  </si>
  <si>
    <t>35b64862-7b49-4617-b0e8-f4feefff757d</t>
  </si>
  <si>
    <t>MDH Dal Makhani Masala 100 g</t>
  </si>
  <si>
    <t>MDH Dal Makhani Masala 100g</t>
  </si>
  <si>
    <t>35b65842-21e7-42ba-8773-aac579c8f54e</t>
  </si>
  <si>
    <t>Valentino Donna Born In Roma Intense EDP 100 ml</t>
  </si>
  <si>
    <t>Valentino Donna Born In Roma Intense EDP 100ml</t>
  </si>
  <si>
    <t>35b69a80-8317-4dc7-b407-6ff68abf2290</t>
  </si>
  <si>
    <t>Sarantis Jan Niezbędny Sáčky na led 10 Ks</t>
  </si>
  <si>
    <t>Sarantis Jan Niez Konieczny Ice packs 10 pcs</t>
  </si>
  <si>
    <t>35b6ae3a-10b1-4121-ab34-b4d8965ae9e9</t>
  </si>
  <si>
    <t>PRIJA Tableta do koupele Relaxační 35 g</t>
  </si>
  <si>
    <t>PRIJA Relaxing Bath Tablet 35 G</t>
  </si>
  <si>
    <t>35b6af1d-7702-4a59-a945-9f639132c4f1</t>
  </si>
  <si>
    <t>Avon Kuličkový deodorant pro něj Musk Metropolitano</t>
  </si>
  <si>
    <t>Avon Deodorant in a ball for Him Musk Metropolitano</t>
  </si>
  <si>
    <t>35b6b061-6174-4763-8446-4f8e8d79a6ea</t>
  </si>
  <si>
    <t>Kraft&amp;Dele kd10216</t>
  </si>
  <si>
    <t>35b6c4a5-bfb0-4ba6-9363-7d9b5e05824a</t>
  </si>
  <si>
    <t>Gel Avon 250 ml</t>
  </si>
  <si>
    <t>35b6e2c8-c54d-4860-a26c-6e2650c082f3</t>
  </si>
  <si>
    <t>Denckermann A210552 Olejový filtr</t>
  </si>
  <si>
    <t>Denckermann A210552 Oil filter</t>
  </si>
  <si>
    <t>35b7671e-0ebe-4db8-8e0d-c5314cfa38d9</t>
  </si>
  <si>
    <t>Korunkový Vrták Rastool 58 mm</t>
  </si>
  <si>
    <t>Hole Saw Rastool 58 mm</t>
  </si>
  <si>
    <t>35b77bd9-b0eb-4026-9e69-bf92ca38140c</t>
  </si>
  <si>
    <t>Curaprox Extra měkký kartáček 3960 Super Soft Dragon Fly 3 ks</t>
  </si>
  <si>
    <t>Curaprox Extra Soft Toothbrush 3960 Super Soft Dragon Fly 3 pcs</t>
  </si>
  <si>
    <t>35b7955b-c9f8-4043-88a4-4dc011a5506f</t>
  </si>
  <si>
    <t>PÁNSKÉ BOXERKY CORNETTE FOREVER</t>
  </si>
  <si>
    <t>MEN'S BOXER SHORTS CORNETTE FOREVER S</t>
  </si>
  <si>
    <t>35b7aac2-0de9-4317-bf22-86c8a5be8b59</t>
  </si>
  <si>
    <t>Vypínač napájení Carmotion 86545</t>
  </si>
  <si>
    <t>Power switch Carmotion 86545</t>
  </si>
  <si>
    <t>35b7bdd5-cb93-42f0-aa25-3b438594fd82</t>
  </si>
  <si>
    <t>Linka ocel 1 ks 200 cm</t>
  </si>
  <si>
    <t>Lines steel 1 pcs 200 cm</t>
  </si>
  <si>
    <t>35b7c3c8-0964-47d8-9968-0ab02037cebb</t>
  </si>
  <si>
    <t>Podprsenka K441 Gorsenia: smetanová, 80D</t>
  </si>
  <si>
    <t>Bra K441 Gorsenia: cream, 80D</t>
  </si>
  <si>
    <t>35b7c9dd-048e-4493-a4c1-47db542304b6</t>
  </si>
  <si>
    <t>Punčocháče hladké Gatta 20den béžová Daino velikost 3</t>
  </si>
  <si>
    <t>Gatta 20den beige Daino smooth tights, size 3</t>
  </si>
  <si>
    <t>35b84f58-a97a-493b-a881-2a7f4ff83b09</t>
  </si>
  <si>
    <t>Kočárek pro panenky kočárek Jokomisiada kočárek</t>
  </si>
  <si>
    <t>Pram for a doll stroller Jokomisiada stroller</t>
  </si>
  <si>
    <t>35b88622-1dfe-4e42-ab96-2f3ba2ca1a04</t>
  </si>
  <si>
    <t>Zahradní Palisáda Zahradní Lem Cellfast Trávníková 2,4 m x 9,5 cm Hnědá</t>
  </si>
  <si>
    <t>Garden Palisade Garden Edging Cellfast Lawn 2,4m x 9,5cm Brown</t>
  </si>
  <si>
    <t>35b9203f-83e5-4172-bb09-e56e08467473</t>
  </si>
  <si>
    <t>ALLRIDE Celoroční klona na čelní sklo s magnety 95 x 160 cm</t>
  </si>
  <si>
    <t>ALLRIDE Celoroční clona na čelní sklo s magnets 95 x 160 cm</t>
  </si>
  <si>
    <t>35b92162-3fce-4180-9eb8-c9792ba893bf</t>
  </si>
  <si>
    <t>REA UMYVADLO BELINDA MINI - NA DESKU</t>
  </si>
  <si>
    <t>REA WASHBASIN BELINDA MINI - COUNTERTOP</t>
  </si>
  <si>
    <t>35b95c38-b1e4-4f92-80d9-ca16c314f09b</t>
  </si>
  <si>
    <t>KOVAX BRUSNÝ PAPÍR TOLECUT P3000 29*35mm-8ks</t>
  </si>
  <si>
    <t>KOVAX SANDPAPER TOLECUT P3000 29*35mm-8pcs</t>
  </si>
  <si>
    <t>35b977af-a859-43b0-ad28-bf5afb74cc4e</t>
  </si>
  <si>
    <t>Morella pánské pyžamo s krátkým rukávem velikost 6XL</t>
  </si>
  <si>
    <t>Morella men's short sleeve pajamas size 6XL</t>
  </si>
  <si>
    <t>35b97c0c-868d-4123-8140-7b605641b3b3</t>
  </si>
  <si>
    <t>Sylvanian Families Květinový set a sourozenci Flora králíků</t>
  </si>
  <si>
    <t>Sylvanian Families Flower Set and Flora Rabbit Siblings</t>
  </si>
  <si>
    <t>35b984d7-0d20-410a-9087-ed68d07a78a9</t>
  </si>
  <si>
    <t>Adidas pánské sportovní boty IE8141 velikost 44 2/3</t>
  </si>
  <si>
    <t>Adidas men's sports shoes IE8141 size 44 2/3</t>
  </si>
  <si>
    <t>35b9aa33-b193-4c73-8b38-bb6622d1e9ad</t>
  </si>
  <si>
    <t>Kardanový kloub MJW 410001</t>
  </si>
  <si>
    <t>Cardan joint MJW 410001</t>
  </si>
  <si>
    <t>35b9b54a-fd88-40af-94e2-12b22b57f16e</t>
  </si>
  <si>
    <t>Papírové dekorace Party Deco DB6 Motýli 3 ks</t>
  </si>
  <si>
    <t>Paper decorations Party Deco DB6 Butterflies 3 pcs.</t>
  </si>
  <si>
    <t>35b9bfe1-aa4d-4e36-bc23-208d08f842c3</t>
  </si>
  <si>
    <t>Switch TP-Link TL-SL1311MP černý</t>
  </si>
  <si>
    <t>Switch TP-Link TL-SL1311MP black</t>
  </si>
  <si>
    <t>35b9c20c-8698-4099-b61d-7bb14e607c71</t>
  </si>
  <si>
    <t>Těstoviny nudličky krajanka Lubella 200 g</t>
  </si>
  <si>
    <t>Pasta Thread Lubella 200 g</t>
  </si>
  <si>
    <t>35b9faeb-c0e0-41a2-ae57-aacf0cf91949</t>
  </si>
  <si>
    <t>Tělové mýdlo Powrót Do Natury Pravé šedé 500 ml</t>
  </si>
  <si>
    <t>Body Soap Powrót Do Natury Real Grey 500 ml</t>
  </si>
  <si>
    <t>35ba5579-26a0-42c1-bb2a-7073f1faa27f</t>
  </si>
  <si>
    <t>Sada na karaoke pro děti Lexibook BTP180FZZ</t>
  </si>
  <si>
    <t>Karaoke system for children Lexibook BTP180FZZ</t>
  </si>
  <si>
    <t>35ba8898-ee49-4df5-8db6-ab2c674e4c8e</t>
  </si>
  <si>
    <t>Tvrzené sklo Hofi pro Motorola Edge 50 Neo 2 ks</t>
  </si>
  <si>
    <t>Tempered glass Hofi for Motorola Edge 50 Neo 2 pcs.</t>
  </si>
  <si>
    <t>35bab4d0-a2ea-4bb0-8b53-12102ce0ca75</t>
  </si>
  <si>
    <t>Maxgear 26-0503 Olejový filtr</t>
  </si>
  <si>
    <t>Maxgear 26-0503 Filtr oleju</t>
  </si>
  <si>
    <t>35bac35c-0651-4319-b2a7-17eacacb5559</t>
  </si>
  <si>
    <t>Elodie Details - Lunchbox - Chipmunk Darling</t>
  </si>
  <si>
    <t>35bacd43-a6be-4c5a-9b9c-ab6bb50f4756</t>
  </si>
  <si>
    <t>Nike Sweet Blossom 50 ml kuličkový deodorant</t>
  </si>
  <si>
    <t>Nike Sweet Blossom 50 ml roll-on deodorant</t>
  </si>
  <si>
    <t>35baef29-2f92-4652-b9af-70ae6b914a31</t>
  </si>
  <si>
    <t>Držák papíru Aptel</t>
  </si>
  <si>
    <t>Aptel paper holder</t>
  </si>
  <si>
    <t>35bafe13-7dba-4f17-9ea6-ba4eeecc440f</t>
  </si>
  <si>
    <t>_xx_Topperky Srdce, zlaté, 12 x 4,5 cm 1 balení 2 ks</t>
  </si>
  <si>
    <t>_xx_Heart toppers, gold, 12 x 4.5 cm 1 pack 2 pcs</t>
  </si>
  <si>
    <t>35bb104d-ffdf-4d87-b6b6-7c5b64abdb14</t>
  </si>
  <si>
    <t>Vojenská taktická obuv pro muže, kůže Desant 43</t>
  </si>
  <si>
    <t>Military Tactical Shoes Men's Leather Desant 43</t>
  </si>
  <si>
    <t>35bb3e3a-47f8-4b81-9216-f84288b68dff</t>
  </si>
  <si>
    <t>Havajská sukně, barevné květy ibišku, zapínání na suchý zip</t>
  </si>
  <si>
    <t>Hawaiian skirt, colorful hibiscus flowers, Velcro fastening</t>
  </si>
  <si>
    <t>35bb876d-3e91-485a-8f67-43c3d55b6096</t>
  </si>
  <si>
    <t>Hrudní popruhy Alogy Postroj pro telefon a kameru GoPro</t>
  </si>
  <si>
    <t>Alogy Chest Braces for GoPro Phone and Camera</t>
  </si>
  <si>
    <t>35bbd28c-8902-4271-b727-670c7f24d7e6</t>
  </si>
  <si>
    <t>KUCHYŇSKÉ NŮŽKY UNIVERZÁLNÍ 21 cm MULTIFUNKČNÍ</t>
  </si>
  <si>
    <t>KITCHEN SCISSORS UNIVERSAL 21cm MULTIFUNCTIONAL</t>
  </si>
  <si>
    <t>35bbfa75-a35f-487c-a1c5-9593652cc40d</t>
  </si>
  <si>
    <t>PASTA MISO SVĚTLÁ 1kg - ORIGINÁLNÍ JAPONSKÁ HIKARI</t>
  </si>
  <si>
    <t>LIGHT BEAR PASTE 1kg - ORIGINAL JAPANESE HIKARI</t>
  </si>
  <si>
    <t>35bc23af-4da1-4024-b0cd-3f642a201ced</t>
  </si>
  <si>
    <t>Smartphone DooGee S119 24 GB / 512 GB 4G (LTE) červený</t>
  </si>
  <si>
    <t>DooGee S119 24 GB / 512 GB 4G (LTE) red smartphone</t>
  </si>
  <si>
    <t>35bc2a65-f408-4c9c-94ec-022287cd4ab1</t>
  </si>
  <si>
    <t>Triumph měkká černá podprsenka velikost 85E</t>
  </si>
  <si>
    <t>Triumph soft bra black size 85E</t>
  </si>
  <si>
    <t>35bc3182-c6aa-4553-9a1e-890d6c348131</t>
  </si>
  <si>
    <t>DÁMSKÉ TRIČKO LABUBU LA BUBU POTWORKI PREMIUM XXL 3504 ČERNÁ</t>
  </si>
  <si>
    <t>WOMEN'S T-SHIRT LABUBU LA BUBU MONSTERS PREMIUM XXL 3504 BLACK</t>
  </si>
  <si>
    <t>35bc613c-e9a9-4c08-83e7-2909912b4d1d</t>
  </si>
  <si>
    <t>SKF VKJC 6973 Hnací hřídel</t>
  </si>
  <si>
    <t>SKF VKJC 6973 Wał napędowy</t>
  </si>
  <si>
    <t>35bc6eab-06b4-43ed-a933-a542d25c25f0</t>
  </si>
  <si>
    <t>PODLOŽKA VELKÁ SKLÁDACÍ TURISTICKÁ ČERVENÁ 200 x 200</t>
  </si>
  <si>
    <t>PLAID BEACH PICNIC MAT LARGE FOLDING TOURIST RED 200 x 200</t>
  </si>
  <si>
    <t>35bc8934-450e-4105-961c-bf59a8977775</t>
  </si>
  <si>
    <t>Udírenské štěpky Dřevo na uzení 2 l JABLOŇ</t>
  </si>
  <si>
    <t>Smoking chips Wood for smoking 2L APPLE TREE</t>
  </si>
  <si>
    <t>35bcb35d-0a86-4046-af5d-539dbdb9f432</t>
  </si>
  <si>
    <t>Vícesložkové hnojivo Forestina křišťály mělo 0,5 kg</t>
  </si>
  <si>
    <t>Forestina multi-component fertilizer crystals, 0.5 kg</t>
  </si>
  <si>
    <t>35bd0b7a-a422-4faa-ba96-f48911261c99</t>
  </si>
  <si>
    <t>2x ochranný motorový filtr pro vysavač BOSCH SERIE 2 BGC BGS EPA 10</t>
  </si>
  <si>
    <t>2x Motor protection filter for BOSCH SERIE 2 BGC BGS EPA 10 vacuum cleaner</t>
  </si>
  <si>
    <t>35bd0fc8-ba66-437a-b7c9-da781ffae113</t>
  </si>
  <si>
    <t>Zatemňovací závěs ŽLUTÁ oka 135x240 2ks</t>
  </si>
  <si>
    <t>Blackout CURTAIN YELLOW grommets 135x240 2pcs</t>
  </si>
  <si>
    <t>35bd5019-73c8-44a3-b9d4-22c7144274b1</t>
  </si>
  <si>
    <t>Skechers dámské trekové boty Trego Rocky Mountain velikost 37</t>
  </si>
  <si>
    <t>Skechers Trego Rocky Mountain Women's Trekking Shoes Size 37</t>
  </si>
  <si>
    <t>35bd648a-a48e-455b-b4b0-2720fc2b6cad</t>
  </si>
  <si>
    <t>LEATT CYKLISTICKÝ DRES MTB GRAVITY 4.0 JERSEY WHITE BÍLÁ/ČERNÁ L</t>
  </si>
  <si>
    <t>LEATT MTB GRAVITY 4.0 JERSEY WHITE/BLACK L</t>
  </si>
  <si>
    <t>35bdb157-6b1b-4bde-97ba-09147f1c7b23</t>
  </si>
  <si>
    <t>Logitech MX Keys S Grafitový</t>
  </si>
  <si>
    <t>Logitech MX Keys S Graphite</t>
  </si>
  <si>
    <t>35bdbb7e-f7f4-45ba-a4e4-a528563f5a14</t>
  </si>
  <si>
    <t>Nápoj Red Bull 250 ml</t>
  </si>
  <si>
    <t>Drink Red Bull 250 ml</t>
  </si>
  <si>
    <t>35bdcfeb-e73b-4912-b328-419c253e43c8</t>
  </si>
  <si>
    <t>Hrací karty - Mariáš dvouhlavý</t>
  </si>
  <si>
    <t>Playing cards - Two-headed Mary</t>
  </si>
  <si>
    <t>35be3a5d-16a4-48cc-805f-b48f4506a39e</t>
  </si>
  <si>
    <t>Dětské tričko adidas Squadra 25 černé JJ0052 - 164 cm</t>
  </si>
  <si>
    <t>T-shirt adidas Squadra 25 black JJ0052 - 164CM</t>
  </si>
  <si>
    <t>35be4088-db5f-446f-b496-c68a1f83849b</t>
  </si>
  <si>
    <t>Páska stuhy 25 m x 0,6 cm růžová</t>
  </si>
  <si>
    <t>Ribbon tape 25 m x 0,6 cm pink</t>
  </si>
  <si>
    <t>35be5843-9824-4016-bbaf-819b103b2bfa</t>
  </si>
  <si>
    <t>RUKAVICE KARTÁČ NA ČESÁNÍ A HLAZENÍ VYČESÁVÁNÍ SRSTI PSA KOČKY SILNÁ</t>
  </si>
  <si>
    <t>GLOVE BRUSH FOR COMBING STROKING CAT DOG HAIR COMBING STRONG</t>
  </si>
  <si>
    <t>35be87ba-f173-4e53-b56b-6b58b8c29af1</t>
  </si>
  <si>
    <t>Japonské plastové špachtle Vorel 05950</t>
  </si>
  <si>
    <t>Szpachle japońskie plastikowe Vorel 05950</t>
  </si>
  <si>
    <t>35be8f4a-d008-4a56-bda2-c558eb637ff1</t>
  </si>
  <si>
    <t>Čaj Messmer 55 g</t>
  </si>
  <si>
    <t>Messmer express fruit tea 55 g</t>
  </si>
  <si>
    <t>35bebe8b-f545-4baa-bec8-844a032adcb3</t>
  </si>
  <si>
    <t>Síťová nabíječka Xiaomi USB pro Xiaomi 3000 mA 12 V BHR7757EU bílá</t>
  </si>
  <si>
    <t>Charger Xiaomi USB to Xiaomi 3000 mA 12 V BHR7757EU white</t>
  </si>
  <si>
    <t>35beed0d-14f0-4a65-b716-87e9a5c66292</t>
  </si>
  <si>
    <t>Pouzdro s klopou ST pro Samsung Galaxy S21 FE, černé</t>
  </si>
  <si>
    <t>Flip case ST for Samsung Galaxy S21 FE black</t>
  </si>
  <si>
    <t>35beed29-009c-402d-b775-07b1f69499d1</t>
  </si>
  <si>
    <t>Party Deco konfetová tuba s vícebarevnými proužky</t>
  </si>
  <si>
    <t>Party Deco tube confetti stripes multicolored</t>
  </si>
  <si>
    <t>35bf0dfc-6f71-472e-9f29-f60374ce22f9</t>
  </si>
  <si>
    <t>Superfire BTL02 Zadní světlo na kolo USB 330 mAh</t>
  </si>
  <si>
    <t>Superfire BTL02 Rear Bike Light USB 330mAh</t>
  </si>
  <si>
    <t>35bfb537-d424-4dd4-8ff4-7210e1f81437</t>
  </si>
  <si>
    <t>Toner HP W2211X modrý (cyan)</t>
  </si>
  <si>
    <t>Toner HP W2211X blue (cyan)</t>
  </si>
  <si>
    <t>35bfcbeb-aef8-4d0a-903b-13c348bda20c</t>
  </si>
  <si>
    <t>VIGONEZ Utěrky na čištění oken a dveří, sada 4 kusů utěrek</t>
  </si>
  <si>
    <t>VIGONEZ Window and door cleaning cloths set of 4 cloths</t>
  </si>
  <si>
    <t>35bfdb3c-55b1-4d50-87c8-979dbbc1b18e</t>
  </si>
  <si>
    <t>Ubrus 80 cm x 110 cm kulatý</t>
  </si>
  <si>
    <t>Tablecloth 80 cm x 110 cm round</t>
  </si>
  <si>
    <t>35bfe064-43ad-44f0-8b6a-5e22a58e055b</t>
  </si>
  <si>
    <t>Dudlík Canpol babies symetrický silikon 6 m +</t>
  </si>
  <si>
    <t>Pacifier Canpol babies symmetrical silicone 6 m +</t>
  </si>
  <si>
    <t>35bfef58-f98c-48fe-a4a0-bb0caa21d94c</t>
  </si>
  <si>
    <t>Pánské mini Tanga Průsvitné - Push UP - XL</t>
  </si>
  <si>
    <t>Men's Transparent Mini Thong - Push UP - XL</t>
  </si>
  <si>
    <t>35bffc3e-3b50-4240-82f2-da695b3e4e1a</t>
  </si>
  <si>
    <t>Mini ochranná kosmetická maska na obličej</t>
  </si>
  <si>
    <t>Mini Protective Cosmetic Face Mask</t>
  </si>
  <si>
    <t>35c001d0-d980-40d5-9ea5-cd1ab4c943b2</t>
  </si>
  <si>
    <t>Hever skla Polcar 6012PSG5</t>
  </si>
  <si>
    <t>Window lifter Polcar 6012PSG5</t>
  </si>
  <si>
    <t>35c04e03-6057-4e38-87f7-375ab90357fe</t>
  </si>
  <si>
    <t>New Total English Advanced Students' Book with ActiveBook plus Vocabulary Trainer Antonia Clare, J. J. Wilson</t>
  </si>
  <si>
    <t>New Total English Advanced Students' Book with ActiveBook plus Vocabulary Trainer Antonia Clare , JJ Wilson</t>
  </si>
  <si>
    <t>35c051b8-a83c-4ed2-b4b4-5eb1c19e29bc</t>
  </si>
  <si>
    <t>Čaj černý listový Dilmah 125 g</t>
  </si>
  <si>
    <t>Black Leaf Tea Dilmah 125 g</t>
  </si>
  <si>
    <t>35c08ec2-385a-4a6e-82e3-5be6971825d4</t>
  </si>
  <si>
    <t>Schleich 14821 Vlk</t>
  </si>
  <si>
    <t>Schleich Figurine Wolf 14821</t>
  </si>
  <si>
    <t>35c0af50-b2af-459e-97b3-ec8a4b357514</t>
  </si>
  <si>
    <t>Krytá kočičí toaleta PawHut 70 cm x 50 cm x 46,5 cm</t>
  </si>
  <si>
    <t>PawHut closed litter box 70 cm x 50 cm x 46,5 cm</t>
  </si>
  <si>
    <t>35c103e7-37cd-4e64-98e0-fbceba2a05a6</t>
  </si>
  <si>
    <t>Víceúčelová nabíjecí hadice R134A s manometrem</t>
  </si>
  <si>
    <t>Multifunctional R134A Charging Hose with Pressure Gauge</t>
  </si>
  <si>
    <t>35c105d5-268e-4116-b945-70a1a0300bdb</t>
  </si>
  <si>
    <t>Vícekomorový Školní aktovka 28l Oxybag</t>
  </si>
  <si>
    <t>Multi-chamber school satchel 28l Oxybag</t>
  </si>
  <si>
    <t>35c12403-c7e4-4e0b-9ed3-3b82f8764ce6</t>
  </si>
  <si>
    <t>Pojistky Carmotion 21573</t>
  </si>
  <si>
    <t>Bezpieczniki Carmotion 21573</t>
  </si>
  <si>
    <t>35c12ebb-c227-4e49-b7fe-8cdc55c46a16</t>
  </si>
  <si>
    <t>Enpro Malířská páska, 30 mm x 50 m, ENPRO</t>
  </si>
  <si>
    <t>Enpro Painting tape, 30 mm x 50 m, ENPRO</t>
  </si>
  <si>
    <t>35c13941-f12d-438f-92f2-543426e236bd</t>
  </si>
  <si>
    <t>FISCHER DuoPower 10X80 S Rozpěrné hmoždinky s vrutem 10 Ks. orig sada</t>
  </si>
  <si>
    <t>FISCHER DuoPower 10X80 S Dowels with screw 10pcs oryg. set</t>
  </si>
  <si>
    <t>35c14c9c-bded-4ddf-80f2-88949f260579</t>
  </si>
  <si>
    <t>Spínač, couvací světlo EPS 1.860.245</t>
  </si>
  <si>
    <t>Switch, reversing light EPS 1.860.245</t>
  </si>
  <si>
    <t>35c171bb-b8eb-4fce-83df-f5fc237e8765</t>
  </si>
  <si>
    <t>Ošklivé káčátko - Přečtěte si a vložte pohádku</t>
  </si>
  <si>
    <t>The Ugly Duckling - Read and paste the fairy tale</t>
  </si>
  <si>
    <t>35c17c93-95ef-4e00-96c1-4d82e8230098</t>
  </si>
  <si>
    <t>Hasbro Transformers Věk zániku Optimus Prime figurka 21,5 cm</t>
  </si>
  <si>
    <t>Hasbro Transformers Age Of Extinction Optimus Prime figure 21.5 cm</t>
  </si>
  <si>
    <t>35c18de3-624e-465d-9b66-be9174cc9471</t>
  </si>
  <si>
    <t>NOČNÍ TĚHOTENSKÁ KOŠILE K PORODU, BAVLNĚNÁ, KRÁTKÝ RUKÁV, velikost M, KONÍKY</t>
  </si>
  <si>
    <t>MATERNITY NIGHTGOWN FOR BIRTH COTTON SHORT SLEEVE size M HORSES</t>
  </si>
  <si>
    <t>35c23518-2783-485f-8501-ad58b4f24873</t>
  </si>
  <si>
    <t>Vařič Vajec Guzzanti GZ608 stříbrné/šedé</t>
  </si>
  <si>
    <t>Egg cooker Guzzanti GZ608 silver/grey</t>
  </si>
  <si>
    <t>35c268ca-93ec-4f9e-aeb8-0d39de23b1e2</t>
  </si>
  <si>
    <t>Ronney Vitamin Complex Professional Shampoo Revitalizing revitalizační šampon na vlasy s komplexem vitamínů 300 ml</t>
  </si>
  <si>
    <t>Ronney Vitamin Complex Professional Shampoo Revitalizing revitalizing hair shampoo with a vitamin complex 300ml</t>
  </si>
  <si>
    <t>35c2ba9f-94d2-4216-a812-515bebe74c7d</t>
  </si>
  <si>
    <t>Kotouč na řezání oceli Boll 050124 41x125 mm</t>
  </si>
  <si>
    <t>Boll steel cutting blade 050124 41x125 mm</t>
  </si>
  <si>
    <t>35c2c19d-578b-4d05-ac06-c31ca6267e93</t>
  </si>
  <si>
    <t>Hummel ponožky bavlna velikost 35</t>
  </si>
  <si>
    <t>Hummel socks cotton size 35</t>
  </si>
  <si>
    <t>35c2c2a9-7d74-4272-8288-23cec13f23a1</t>
  </si>
  <si>
    <t>Vrták do kovu 12 mm HRC VECTOR NOMI pro ocel z litiny</t>
  </si>
  <si>
    <t>Metal drill bit 12 mm HRC VECTOR NOMI for cast iron wood steel</t>
  </si>
  <si>
    <t>35c2e22d-e1c9-49f2-a7a3-09368c0e2b87</t>
  </si>
  <si>
    <t>CHODZIEŻ IWONA B026 DŽBÁNEK MLÉČNÍK 300 ml RŮŽE</t>
  </si>
  <si>
    <t>CHODZIEŻ IWONA B026 DAIRY JUG 300 ml ROSE</t>
  </si>
  <si>
    <t>35c2fd62-6f23-44b9-8f87-4ef59f412247</t>
  </si>
  <si>
    <t>Winning Moves MONOPOLY Naruto Anglická verze</t>
  </si>
  <si>
    <t>Monopoly board game Naruto Shippuden Edition Winning Moves</t>
  </si>
  <si>
    <t>35c38372-4889-4da0-85b2-50f593c58508</t>
  </si>
  <si>
    <t>Podprsenka GORSENIA K441 LUISSE smetanová 110E</t>
  </si>
  <si>
    <t>Bra GORSENIA K441 LUISSE cream 110E</t>
  </si>
  <si>
    <t>35c3b16b-a55c-4a92-a5fc-5ac57d4d4b76</t>
  </si>
  <si>
    <t>Bros Síť na okno Moskytiéra 130x150 cm Bílá</t>
  </si>
  <si>
    <t>Bros Window Mesh Mosquito Net 130X150Cm White</t>
  </si>
  <si>
    <t>35c3cc8c-e25f-49f7-adfb-52b40d845f66</t>
  </si>
  <si>
    <t>Aga Termoska na nápoje 480 ml fialová do práce, do školy, cestovní, domácí</t>
  </si>
  <si>
    <t>Aga Thermos for drinks 480 ml purple for work school travel home</t>
  </si>
  <si>
    <t>35c3d615-10ef-4243-8bef-ce6493145670</t>
  </si>
  <si>
    <t>Barevná první slůvka Koník - Zábavné omalovánky autora nie ma na liście</t>
  </si>
  <si>
    <t>35c444fc-27ea-445f-a1d4-ccdcaacdc765</t>
  </si>
  <si>
    <t>Pulsoksymetr do snu, Bluetooth Vibeat</t>
  </si>
  <si>
    <t>35c4556b-35cc-4e23-b69c-dc3a01133672</t>
  </si>
  <si>
    <t>Celio kraťasy krátké velikost 38</t>
  </si>
  <si>
    <t>Celio Men's Shorts Size 38</t>
  </si>
  <si>
    <t>35c45dac-291e-4a29-b0ec-428faae0a2c8</t>
  </si>
  <si>
    <t>Disney boxerky velikost 122</t>
  </si>
  <si>
    <t>Disney boxer shorts size 122</t>
  </si>
  <si>
    <t>35c496cc-f01d-4c00-a192-989ad850087d</t>
  </si>
  <si>
    <t>Volkswagen OE 5C5919237WGI</t>
  </si>
  <si>
    <t>35c49838-c7f0-45d0-b091-209422ffe71c</t>
  </si>
  <si>
    <t>Dove Restoring Tekuté mýdlo Kokos zásoba 4x500 ml</t>
  </si>
  <si>
    <t>Dove Restoring Liquid soap Coconut stock 4x500ml</t>
  </si>
  <si>
    <t>35c4a1e2-a1f1-4d38-9164-d9884095c157</t>
  </si>
  <si>
    <t>Filament nylon Fiberlogy 1,75 mm 750 g černý</t>
  </si>
  <si>
    <t>Nylon filament Fiberlogy 1,75 mm 750 g black</t>
  </si>
  <si>
    <t>35c4daad-5bd8-40cd-9294-ec9b64f672e7</t>
  </si>
  <si>
    <t>Demar holínky holínky do půlky lýtek velikost 37</t>
  </si>
  <si>
    <t>Demar women's mid-calf wellingtons, size 37</t>
  </si>
  <si>
    <t>35c50272-3f1e-47dd-8e48-a3b65cf654d1</t>
  </si>
  <si>
    <t>Papagena Choco Chip Sušenky s arašídovým krémem a ořechy 130 g</t>
  </si>
  <si>
    <t>Papagena Choco Chip Biscuits with Peanut Cream and Nuts 130 g</t>
  </si>
  <si>
    <t>35c50e28-1baa-48ee-91a3-4ea2b1be75d0</t>
  </si>
  <si>
    <t>PŘENOSNÁ DĚTSKÁ ŽIDLIČKA POCKET SNACK CHICCO</t>
  </si>
  <si>
    <t>PORTABLE CHILDREN'S HIGH CHAIR POCKET SNACK CHICCO</t>
  </si>
  <si>
    <t>35c51260-146c-4928-8a30-0aba0c7845f9</t>
  </si>
  <si>
    <t>AUTOMATICKÁ DVÍŘKA DO KURNÍKU S ČASOVAČEM A SVĚTELNÝM SENZOREM</t>
  </si>
  <si>
    <t>AUTOMATIC DOOR FOR SOLAR CHICKEN COOP WITH TIMER LIGHT SENSOR</t>
  </si>
  <si>
    <t>35c53dbf-c569-404a-8b68-fb4df9f765c2</t>
  </si>
  <si>
    <t>Plastelína Bambino 10 ks</t>
  </si>
  <si>
    <t>Plasticine Bambino 10 pcs.</t>
  </si>
  <si>
    <t>35c54a1c-5283-40b1-bc27-af5f825661cd</t>
  </si>
  <si>
    <t>Upínací pásky Silné Stahovací Pásky 3,6x300 mm Černé 100ks Páska Řemínek</t>
  </si>
  <si>
    <t>Clamp Bands Strong Cable Tangles 3,6x300 mm Black 100pcs Tape Band</t>
  </si>
  <si>
    <t>35c55127-cbac-48c1-beaa-0b7aa641eb4c</t>
  </si>
  <si>
    <t>SPORTOVNÍ BOTY ADIDAS SUPERSTAR EG4958 VEL.44 SUPER</t>
  </si>
  <si>
    <t>SPORTS SHOES ADIDAS SUPERSTAR EG4958 R.44 SUPER</t>
  </si>
  <si>
    <t>35c5c068-ca87-4bb5-ad77-e1bd0f78a6e1</t>
  </si>
  <si>
    <t>Knecht KL 30 Palivový filtr</t>
  </si>
  <si>
    <t>Knecht KL 30 Fuel filter</t>
  </si>
  <si>
    <t>35c5ff17-9109-4899-8f86-2a83e7467164</t>
  </si>
  <si>
    <t>Protivápenné vložky Tefal XD9060E0 2 kusy</t>
  </si>
  <si>
    <t>Tefal XD9060E0 anti-calc inserts 2 pieces</t>
  </si>
  <si>
    <t>35c626ef-3c7a-4557-8a70-2af11ce62532</t>
  </si>
  <si>
    <t>Elektrická varná konvice Concept RK3301 2200 W 1,5 l černá</t>
  </si>
  <si>
    <t>Electric kettle Concept RK3301 2200 W 1,5 l black</t>
  </si>
  <si>
    <t>35c63a26-4489-42a9-a439-c7e7483d955d</t>
  </si>
  <si>
    <t>Bezbarvá krystalická epoxidová pryskyřice 2,8 kg</t>
  </si>
  <si>
    <t>Colorless crystalline epoxy resin 2.8 kg</t>
  </si>
  <si>
    <t>35c643e7-e93a-48d7-9f2a-e73a50312fee</t>
  </si>
  <si>
    <t>Steven Ponožky 054 bílá velikost 41-43</t>
  </si>
  <si>
    <t>Steven Socks 054 white size 41-43</t>
  </si>
  <si>
    <t>35c6bd32-fb01-403f-b82b-ac0f72729e0e</t>
  </si>
  <si>
    <t>KRYTKA PŘEDNÍ KAPOTY FORD GALAXY 2006-2010</t>
  </si>
  <si>
    <t>FRONT HOOD DEFLECTOR FORD GALAXY 2006-2010</t>
  </si>
  <si>
    <t>35c6ede9-778e-4988-9869-15ee3d0096e6</t>
  </si>
  <si>
    <t>Volně stojící koš na prádlo Wobell 40 l bílý, šedý</t>
  </si>
  <si>
    <t>Freestanding laundry basket Wobell 40l white, grey</t>
  </si>
  <si>
    <t>35c7081c-e822-4ef4-a84a-199ee9648e33</t>
  </si>
  <si>
    <t>Zadní Kryt Tech-protect pro Nothing Phone (3a) bezbarvý</t>
  </si>
  <si>
    <t>Tech-protect back for Nothing Phone (3a) colourless</t>
  </si>
  <si>
    <t>35c7a273-0e55-40f5-a45d-82ad570b7182</t>
  </si>
  <si>
    <t>Tommy Hilfiger ponožky bavlna velikost 27-30</t>
  </si>
  <si>
    <t>Tommy Hilfiger socks cotton size 27-30</t>
  </si>
  <si>
    <t>35c7e0ba-ab04-4fe0-a451-02716a7a858b</t>
  </si>
  <si>
    <t>BEFADO Papuče 630p007 vel. 18</t>
  </si>
  <si>
    <t>BEFADO Slippers 630p007 r.18</t>
  </si>
  <si>
    <t>35c80736-598b-47b7-a898-5070164d8d6b</t>
  </si>
  <si>
    <t>Bramki do Piłki Nożnej Bramka do Piłki Nożnej Fotbalová sada pro děti</t>
  </si>
  <si>
    <t>Bramki do Piłki Nożnej Bramka do Piłki Nożnej Football Set for Children</t>
  </si>
  <si>
    <t>35c850f5-01ca-4696-bb74-e8db593652c0</t>
  </si>
  <si>
    <t>PISTOLE NA VODU PUMPA HRAČKA NA DVŮR</t>
  </si>
  <si>
    <t>WATER GUN PUMP TOY FOR OUTDOORS</t>
  </si>
  <si>
    <t>35c85bd9-d756-4255-afff-9dcac4adbbb0</t>
  </si>
  <si>
    <t>Viki podprsenka měkká černá velikost 110H</t>
  </si>
  <si>
    <t>Viki soft bra black size 110H</t>
  </si>
  <si>
    <t>35c85d9d-1015-448e-aa9e-19ff2d80f872</t>
  </si>
  <si>
    <t>Puma pánská větrovka s kapucí 657396 velikost 3XL</t>
  </si>
  <si>
    <t>Puma men's windbreaker jacket with hood 657396 size 3XL</t>
  </si>
  <si>
    <t>35c89188-6ff3-4472-8808-4e5b1caaf2ee</t>
  </si>
  <si>
    <t>BOSCH PLUS H7 +90% SVĚTLA 12V DUO BOX</t>
  </si>
  <si>
    <t>BOSCH PLUS H7 +90% LIGHT 12V DUO BOX</t>
  </si>
  <si>
    <t>35c8ae5b-45fb-4725-bc18-a48014e7c0c4</t>
  </si>
  <si>
    <t>Margo dámské legíny 2021-9-3 klasické dlouhé velikost 9XL</t>
  </si>
  <si>
    <t>Margo women's leggings 2021-9-3 classic long size 9XL</t>
  </si>
  <si>
    <t>35c8b795-9fac-4bb8-842a-ad3267d15a9e</t>
  </si>
  <si>
    <t>Gaia podprsenka měkká černá velikost 95C</t>
  </si>
  <si>
    <t>Gaia soft bra black size 95C</t>
  </si>
  <si>
    <t>35c8ff2e-43b2-4e13-a523-cd95831efa37</t>
  </si>
  <si>
    <t>Kreslící blok A3 Astra</t>
  </si>
  <si>
    <t>Block drawing pad A3 Astra</t>
  </si>
  <si>
    <t>35c90f7d-7a10-4bab-9ab2-86d1c9ccb7c0</t>
  </si>
  <si>
    <t>Tenisové míčky Babolat Gold Championship 4 ks žluté OS</t>
  </si>
  <si>
    <t>Tennis balls Babolat Gold Championship 4 pcs. yellow OS</t>
  </si>
  <si>
    <t>35c96a37-02a3-4453-8904-26350115b775</t>
  </si>
  <si>
    <t>Skládací skladovací vozík pro mlynář, skládací, 150 kg</t>
  </si>
  <si>
    <t>Folding warehouse trolley, 150 kg folding mill</t>
  </si>
  <si>
    <t>35c9b092-cd5a-43b3-ad9b-aa6f577f5fe5</t>
  </si>
  <si>
    <t>Tréninkové tričko s krátkým rukávem Under Armour M zelené</t>
  </si>
  <si>
    <t>Training shirt short sleeve Under Armour M green</t>
  </si>
  <si>
    <t>35c9fc88-8f82-4419-87bd-29e93773f36f</t>
  </si>
  <si>
    <t>Joma turfy TOP FLEX velikost 45</t>
  </si>
  <si>
    <t>Joma turfy TOP FLEX size 45</t>
  </si>
  <si>
    <t>35ca0708-c6fd-45bd-9ac6-c7e974e6e5ee</t>
  </si>
  <si>
    <t>Mechanický signalizátor záběru Mivardi MCX 77</t>
  </si>
  <si>
    <t>Mivardi MCX 77 Mechanical Bite Indicator</t>
  </si>
  <si>
    <t>35ca4474-cbdb-4e0d-9925-6b439b1ed6ae</t>
  </si>
  <si>
    <t>Křišťály pro zdobení obličeje Aga</t>
  </si>
  <si>
    <t>Crystals for face decoration Aga</t>
  </si>
  <si>
    <t>35ca693a-d110-4264-8377-d76620358499</t>
  </si>
  <si>
    <t>15-DÍLNÁ SADA ALARMŮ AGSHOME, WI-FI SMART ALARM, PUSH APLIKACE</t>
  </si>
  <si>
    <t>AGSHOME 15-PIECE ALARM SET, WI-FI SMART ALARM, PUSH APP</t>
  </si>
  <si>
    <t>35caaca7-1de4-47a0-8b35-1da7f545a10e</t>
  </si>
  <si>
    <t>HOLICÍ STROJEK BRAUN SERIES 5 XT FLEX 4D 360° OBOUSTRANNÝ WET&amp;DRY+ ZASTŘIHOVAČ + NÁSTAVCE</t>
  </si>
  <si>
    <t>SHAVER BRAUN SERIES 5 XT FLEX 4D 360° DOUBLE-SIDED WET&amp;DRY+ TRIMMER + ATTACHMENTS</t>
  </si>
  <si>
    <t>35cab17a-a45e-4dbc-8e1c-53a9fe322829</t>
  </si>
  <si>
    <t>Tradiční pánev Kamille 26 cm granitová</t>
  </si>
  <si>
    <t>Frying pan traditional Kamille 26 cm granitic</t>
  </si>
  <si>
    <t>35cab6af-2e49-4738-a7a0-250c9fc33742</t>
  </si>
  <si>
    <t>Purizon Adult pro kočky ryba SLEĎ bez obilovin 6,5 kg ORIGINÁLNÍ BALENÍ</t>
  </si>
  <si>
    <t>Purizon Adult for cat fish HERRING grain-free 6,5kg ORIGINAL PACKAGING</t>
  </si>
  <si>
    <t>35cab863-6297-46a7-a018-09390ab3c106</t>
  </si>
  <si>
    <t>Gaia podprsenka měkká bílá velikost 85B</t>
  </si>
  <si>
    <t>Gaia soft white bra size 85B</t>
  </si>
  <si>
    <t>35cac130-3320-476b-9eff-444fb603e36b</t>
  </si>
  <si>
    <t>Svíčka a šátek na křtiny na křtiny s fotografií</t>
  </si>
  <si>
    <t>Baptism candle and robe for baptism with photo</t>
  </si>
  <si>
    <t>35cacf63-b433-464c-877f-c980a573013f</t>
  </si>
  <si>
    <t>Vypouštěcí ventil Kk-Pol ZSB/210 1 1/2''</t>
  </si>
  <si>
    <t>Drain valve Kk-Pol ZSB/210 1 1/2''</t>
  </si>
  <si>
    <t>35cae585-6afd-48e9-95b6-3d9e5e163c97</t>
  </si>
  <si>
    <t>Organické hnojivo, přírodní tekutina 0,1 kg 0,05 l</t>
  </si>
  <si>
    <t>Organic fertilizer, natural liquid 0,1 kg 0,05 l</t>
  </si>
  <si>
    <t>35cb228a-cef0-4cbc-92e1-e8beadf9be5a</t>
  </si>
  <si>
    <t>Dekorativní měkká polštář s liškou 40x40</t>
  </si>
  <si>
    <t>Decorative decorative soft pillow with fox 40x40</t>
  </si>
  <si>
    <t>35cb2762-ce82-4136-b4e5-91e1a164bce0</t>
  </si>
  <si>
    <t>Pánské boty LEE COOPER LCJ-24-01-2938M, velikost 46</t>
  </si>
  <si>
    <t>Men's shoes LEE COOPER LCJ-24-01-2938M r 46</t>
  </si>
  <si>
    <t>35cb4a1e-94d8-4a10-972c-ef36787e48ec</t>
  </si>
  <si>
    <t>Lezecké boty pro středně pokročilé Ocun Advancer QC 43</t>
  </si>
  <si>
    <t>Ocun Advancer QC 43 intermediate climbing shoes</t>
  </si>
  <si>
    <t>35cb7615-749f-45f6-b525-f34973c9bcd1</t>
  </si>
  <si>
    <t>VAKUOVÁ SVAŘOVACÍ STROJ NA POTRAVINY, BALICÍ SÁČKY</t>
  </si>
  <si>
    <t>VACUUM SEALER FOR FOOD. PACKING MACHINE BAGS</t>
  </si>
  <si>
    <t>35cb886f-a1c1-4f90-92ae-c01cc46d5cb1</t>
  </si>
  <si>
    <t>Akrylový základní nátěr Goldcar 2K 5:1 černá</t>
  </si>
  <si>
    <t>Goldcar 2K 5: 1 acrylic primer black</t>
  </si>
  <si>
    <t>35cb9640-1e42-4986-a3f6-3fa7075cfcba</t>
  </si>
  <si>
    <t>Klasická svítilna Armytek 1200 lm LED</t>
  </si>
  <si>
    <t>Classic flashlight Armytek 1200 lm LED</t>
  </si>
  <si>
    <t>35cbb584-8998-4823-842b-d8c8976af61e</t>
  </si>
  <si>
    <t>Vonný olej FRESH CAR Naturalne Aromaty</t>
  </si>
  <si>
    <t>Fragrance Oil FRESH CAR Naturalne Aromaty</t>
  </si>
  <si>
    <t>35cc23a5-31d1-41fe-bdf0-64092685d2ed</t>
  </si>
  <si>
    <t>Annabis Atopicann Bio krém 100ml</t>
  </si>
  <si>
    <t>Annabis Atopicann Bio cream 100ml</t>
  </si>
  <si>
    <t>35cc37e3-59b3-48db-ab1a-e7d6d424d255</t>
  </si>
  <si>
    <t>Síťová nabíječka Samsung USB pro Samsung 2000 mA 5 V černá</t>
  </si>
  <si>
    <t>Charger Samsung USB to Samsung 2000 mA 5 V black</t>
  </si>
  <si>
    <t>35cc40c3-86fe-4369-bb3a-00188dec8164</t>
  </si>
  <si>
    <t>Sukně tepláková sukně 4F JSPUD001 růžová 146</t>
  </si>
  <si>
    <t>Girls' skirt 4F tracksuit JSPUD001 pink 146</t>
  </si>
  <si>
    <t>35cc42c7-0cb8-4b32-9a0c-60036ceb25ba</t>
  </si>
  <si>
    <t>Taburet pohovka Ruhhy šedá</t>
  </si>
  <si>
    <t>Pouf upholstered Ruhhy grey</t>
  </si>
  <si>
    <t>35cc8aa5-432e-4152-864f-3569370ca291</t>
  </si>
  <si>
    <t>Elektrická Zásuvka na dálkové ovládání GreenBlue bílá</t>
  </si>
  <si>
    <t>Socket Electric with remote control GreenBlue white</t>
  </si>
  <si>
    <t>35cca981-cc41-4c20-8c48-cd39754d5329</t>
  </si>
  <si>
    <t>STROPNÍ VENTILÁTOR, LED STROPNÍ LAMPA S VENTILÁTOREM 132 CM + DÁLKOVÉ OVLÁDÁNÍ</t>
  </si>
  <si>
    <t>CEILING FAN LED CEILING LAMP WITH FAN 132CM + REMOTE CONTROL</t>
  </si>
  <si>
    <t>35cccdff-d885-4088-a2b0-34bee9c5ee5c</t>
  </si>
  <si>
    <t>Nástěnný rekuperátor Prodmax Air Saver VT501-MS 160 mm</t>
  </si>
  <si>
    <t>Wall recuperator Prodmax Air Saver VT501-MS 160 mm</t>
  </si>
  <si>
    <t>35cd227a-d49f-41cb-b5f6-979724e884da</t>
  </si>
  <si>
    <t>HP Čechtín papuče vícebarevné velikost 26</t>
  </si>
  <si>
    <t>HP Čechtín children's slippers multicolor size 26</t>
  </si>
  <si>
    <t>35cd611f-e92b-492f-820d-94fee7e2dda0</t>
  </si>
  <si>
    <t>Kolo Toimsa Tlapková patrola 14" fialové</t>
  </si>
  <si>
    <t>Bike Toimsa Paw Patrol 14" purple</t>
  </si>
  <si>
    <t>35cd6c9a-1a62-4302-acd7-6919f99ddde7</t>
  </si>
  <si>
    <t>Pánské tričko kulatý výstřih Malfini velikost L</t>
  </si>
  <si>
    <t>Men's T-shirt round neckline Malfini size L</t>
  </si>
  <si>
    <t>35cd942b-5a1d-4a01-81ef-f1e1c6b26db0</t>
  </si>
  <si>
    <t>JOANNA Multi Color Effect Barvící šampon</t>
  </si>
  <si>
    <t>JOANNA Multi Color Effect Coloring shampoo</t>
  </si>
  <si>
    <t>35cde78c-8738-4268-ba3f-df5e2d3412b3</t>
  </si>
  <si>
    <t>Mýdlo na ruce Zenit</t>
  </si>
  <si>
    <t>Hand soap Zenit</t>
  </si>
  <si>
    <t>35ce1303-0528-4b03-b6d6-c43a13bc8409</t>
  </si>
  <si>
    <t>Olej na vlasy Revlon Arganový bez oplachování 100 ml</t>
  </si>
  <si>
    <t>Hair oil Revlon Argan no-rinse 100 ml</t>
  </si>
  <si>
    <t>35ce2a4e-a114-441a-b0eb-05ce5984c4d6</t>
  </si>
  <si>
    <t>Čepice pro děti Zimní s pohyblivými ušima Teplá Zajíček Tlapky</t>
  </si>
  <si>
    <t>Warm Cap for Children Winter with Moving Ears Warm Rabbit Paws</t>
  </si>
  <si>
    <t>35ce46a2-752b-463f-9af1-e9c7a1eb4acb</t>
  </si>
  <si>
    <t>Koupací ručník IKEA 30x50 cm bavlna</t>
  </si>
  <si>
    <t>Bath towel IKEA 30x50cm cotton</t>
  </si>
  <si>
    <t>35cf1a8f-a5e5-4d9d-a8ff-fb846fafddc5</t>
  </si>
  <si>
    <t>DPM PRODLUŽOVACÍ KABEL POD DESKU 3 ZÁSUVKY 1,4 M ŠEDÝ</t>
  </si>
  <si>
    <t>DPM UNDERCOUNTER EXTENSION CABLE 3 SOCKETS 1,4M GREY</t>
  </si>
  <si>
    <t>35cf4c1b-9d9d-49f5-bd33-e83a6943eb56</t>
  </si>
  <si>
    <t>Žabky CROCS Crocband vel 38-39 M6W8 '</t>
  </si>
  <si>
    <t>Flip-flops CROCS Crocband size. 38-39 M6W8 '</t>
  </si>
  <si>
    <t>35cf5489-d680-46c9-984a-7acbb0506ad8</t>
  </si>
  <si>
    <t>Převodník DAC UDA1334A I2S</t>
  </si>
  <si>
    <t>DAC converter UDA1334A I2S</t>
  </si>
  <si>
    <t>35cf61cd-f601-4b92-834b-2ac4f3ad4932</t>
  </si>
  <si>
    <t>Metal Gear Solid Delta Snake Eater Day 1 Edition Xbox Series X krabicová</t>
  </si>
  <si>
    <t>Metal Gear Solid Delta Snake Eater Day 1 Edition Xbox Series X Boxed</t>
  </si>
  <si>
    <t>35cf7538-ad99-44d0-a1ca-002e1eba26d1</t>
  </si>
  <si>
    <t>Drátový zvonek Zamel 0 m 90 dB</t>
  </si>
  <si>
    <t>Zamel wired doorbell 0 m 90 dB</t>
  </si>
  <si>
    <t>35cf886e-79a8-4232-ae9c-2eba501496d1</t>
  </si>
  <si>
    <t>Naděje P30 Lichořeřišnice větší 50 ml</t>
  </si>
  <si>
    <t>Naděje P30 Watercress larger 50 ml</t>
  </si>
  <si>
    <t>35cfba7b-b8df-47dd-83e8-830167284a1f</t>
  </si>
  <si>
    <t>Elektrická Zásuvka hermetické Viplast bílé</t>
  </si>
  <si>
    <t>Socket Electric sealed Viplast white</t>
  </si>
  <si>
    <t>35cff7b1-54a1-49b9-8972-bd893cf96453</t>
  </si>
  <si>
    <t>Gorsenia polovyztužená podprsenka vícebarevná velikost 95I</t>
  </si>
  <si>
    <t>Gorsenia semi-rigid multicolor bra size 95I</t>
  </si>
  <si>
    <t>35d0083e-9c7a-465a-b031-4be9028347c2</t>
  </si>
  <si>
    <t>Drewniana tęcza Little Dutch różowa</t>
  </si>
  <si>
    <t>Little Dutch wooden rainbow pink</t>
  </si>
  <si>
    <t>35d00aa0-3064-4e3f-a5c3-3450a3b8cce1</t>
  </si>
  <si>
    <t>Pánské sportovní boty Puma Softride Astro pohodlné, černé 44.5</t>
  </si>
  <si>
    <t>Men's sports shoes Puma Softride Astro slip-on comfortable black 44.5</t>
  </si>
  <si>
    <t>35d02c01-9cae-4e6d-8766-0a3bf9626c63</t>
  </si>
  <si>
    <t>Automobilová anténa Sunker ANT0352</t>
  </si>
  <si>
    <t>Car antenna Sunker ANT0352</t>
  </si>
  <si>
    <t>35d04517-b7e4-4991-ab6e-6c1d912985c6</t>
  </si>
  <si>
    <t>Dino World Kouzelná stírací sada Magic Scratch</t>
  </si>
  <si>
    <t>Dino World Magic Scratch Set Magic Scratch Set</t>
  </si>
  <si>
    <t>35d048b2-0a3f-411f-883b-c1a9f62c5486</t>
  </si>
  <si>
    <t>USB Hub Green Cell AK61 6 portů</t>
  </si>
  <si>
    <t>Green Cell AK61 USB Hub 6 Ports</t>
  </si>
  <si>
    <t>35d08ff9-ed01-45fe-9b48-329c0f44e11c</t>
  </si>
  <si>
    <t>POSTROJE PRO VELKÉHO PSA SILNÉ, REFLEXNÍ, NASTAVITELNÉ, BEZTLAKOVÉ, ODOLNÉ</t>
  </si>
  <si>
    <t>LARGE DOG HARNESS STRONG REFLECTIVE ADJUSTABLE PRESSURE-FREE DURABLE</t>
  </si>
  <si>
    <t>35d119d4-260a-4f24-91a8-da819eb97446</t>
  </si>
  <si>
    <t>Elektrická fritéza 10 l 3000 W Royal Catering RCEF 10EH-1 10010688</t>
  </si>
  <si>
    <t>Electric air fryer 10l 3000W Royal Catering RCEF 10EH-1 10010688</t>
  </si>
  <si>
    <t>35d12a1c-3903-4764-94bf-457d3a86b275</t>
  </si>
  <si>
    <t>Těsnicí O-kroužek pro 4stupňové PCP čerpadlo</t>
  </si>
  <si>
    <t>Sealing O-ring for a 4-stage PCP pump</t>
  </si>
  <si>
    <t>35d149d4-af83-46ea-9c18-9898c3fd8ff0</t>
  </si>
  <si>
    <t>Pákový tlakový kávovar De'Longhi Icona Vintage ECOV 311.BG 1100 W béžový/hnědý</t>
  </si>
  <si>
    <t>De'Longhi Icona Vintage ECOV 311.BG 1100 W beige/brown espresso machine</t>
  </si>
  <si>
    <t>35d14fa7-e33b-4386-a3c1-ba658febc458</t>
  </si>
  <si>
    <t>STAN NILS CAMP TŘÍMÍSTNÝ VODĚODOLNÝ S POUZDREM</t>
  </si>
  <si>
    <t>EXPLORER NILS CAMP THREE-PERSON WATERPROOF CAMPING TENT WITH COVER</t>
  </si>
  <si>
    <t>35d16339-eded-40dc-a9cb-f4e186942b07</t>
  </si>
  <si>
    <t>Žebřík Alve z hliníku 2 x 4 až 150 kg</t>
  </si>
  <si>
    <t>Alve aluminum ladder 2 x 4 up to 150 kg</t>
  </si>
  <si>
    <t>35d16b29-bd2e-44b7-bce5-f4eb2864f040</t>
  </si>
  <si>
    <t>Kalhotky bezešvé Julimex Simple béžové L</t>
  </si>
  <si>
    <t>Seamless briefs Julimex Simple beige L</t>
  </si>
  <si>
    <t>35d182f5-5078-43cd-83c5-e4769451b3b9</t>
  </si>
  <si>
    <t>MAT podprsenka vyztužená béžová velikost 80C</t>
  </si>
  <si>
    <t>MAT padded bra beige size 80C</t>
  </si>
  <si>
    <t>35d1b058-2a8c-4a9c-aae6-31a9a4c36817</t>
  </si>
  <si>
    <t>Hovězí maso FALCO RONY 8x800 g</t>
  </si>
  <si>
    <t>FALCO RONY beef 8x800 g</t>
  </si>
  <si>
    <t>35d1c3c0-e247-4afd-aad1-f8da1c885108</t>
  </si>
  <si>
    <t>Miej wyje**ne, będzie Ci dane. O trudnej sztuce odpuszczania. Wydanie II Dr Katarzyna Czyż</t>
  </si>
  <si>
    <t>35d1fb6f-b4cc-4074-b5e3-6ea545024482</t>
  </si>
  <si>
    <t>MAXGEAR VYSOKONAPĚŤOVÉ KABELY HYUNDAI ACCENT 1,4 05-</t>
  </si>
  <si>
    <t>MAXGEAR HIGH VOLTAGE CABLES HYUNDAI ACCENT 1,4 05-</t>
  </si>
  <si>
    <t>35d2251e-3d05-4158-8ec7-fbada5989ed1</t>
  </si>
  <si>
    <t>Vidle Cellfast kovové 20 x 123 cm</t>
  </si>
  <si>
    <t>Forks Cellfast metal 20 x 123 cm</t>
  </si>
  <si>
    <t>35d230e4-7475-4120-b205-9102b7fbb2f2</t>
  </si>
  <si>
    <t>FAIRYWILL FW-P80 SONICKÝ KARTÁČEK S SADOU NÁSTAVCŮ A POUZDRO</t>
  </si>
  <si>
    <t>FAIRYWILL FW-P80 SONIC TOOTHBRUSH WITH A SET OF HEADS AND A CASE</t>
  </si>
  <si>
    <t>35d230f7-6bc4-4fa5-9fad-3280fe3b72f1</t>
  </si>
  <si>
    <t>Sada modelářských nástrojů Army Painter TL5036P</t>
  </si>
  <si>
    <t>Army Painter TL5036P modeling tools set</t>
  </si>
  <si>
    <t>35d2490a-5cd1-4501-b864-420890bc96ea</t>
  </si>
  <si>
    <t>WRANGLER TEXAS VINTAGE TINT W12183947 112126063 31/32</t>
  </si>
  <si>
    <t>35d25d06-9c12-4ae6-b3b7-8fa9a4322edb</t>
  </si>
  <si>
    <t>LED monitor Gigabyte G34WQCP 34" 3440 x 1440 px VA</t>
  </si>
  <si>
    <t>Gigabyte G34WQCP 34" LED Monitor 3440 x 1440 px VA</t>
  </si>
  <si>
    <t>35d27017-c9c8-4fe8-928b-a715c5815973</t>
  </si>
  <si>
    <t>Stojan na koření 12 nádob Klausberg KB-755</t>
  </si>
  <si>
    <t>Spice Rack 12 Containers Klausberg KB-755</t>
  </si>
  <si>
    <t>35d29bcd-b64c-48f1-9b6e-effcee7ec897</t>
  </si>
  <si>
    <t>Hadička k vakuovačce - originální - DOMO DO331L-19</t>
  </si>
  <si>
    <t>Hose for vacuum cleaner - original - DOMO DO331L-19</t>
  </si>
  <si>
    <t>35d2a813-daef-462b-a035-0f78c1624f1f</t>
  </si>
  <si>
    <t>Puma Sportovní kožené boty z přírodní kůže ST Runner v4 L 399068 13 vel.</t>
  </si>
  <si>
    <t>Puma Sport Shoes Genuine Leather ST Runner v4 L 399068 13 r.40</t>
  </si>
  <si>
    <t>35d2f13e-ab74-4aba-984d-5ec6e95193db</t>
  </si>
  <si>
    <t>Ochranná podložka Zolta 100 x 70 cm bezbarvá</t>
  </si>
  <si>
    <t>Protective mat Zolta 100 x 70 cm colourless</t>
  </si>
  <si>
    <t>35d330e2-b9dd-4670-8684-a36cec3d6f2a</t>
  </si>
  <si>
    <t>Osram ONYX USB</t>
  </si>
  <si>
    <t>35d338c4-cb4a-4935-875b-ce907764d54e</t>
  </si>
  <si>
    <t>Nepropustné prostěradlo s membránou, 100% bavlna, 60x120, ECRU</t>
  </si>
  <si>
    <t>Waterproof sheet with membrane, 100% cotton, 60x120, ECRU</t>
  </si>
  <si>
    <t>35d33f0a-b715-424d-8f7a-9e814f5eb414</t>
  </si>
  <si>
    <t>Zahradní nástěnné svítidlo Eglo šedé E27 4 W</t>
  </si>
  <si>
    <t>Garden wall lamp Eglo grey E27 4 W</t>
  </si>
  <si>
    <t>35d37a27-6372-466c-aaa5-641855fb7789</t>
  </si>
  <si>
    <t>JULIMEX KALHOTKY BELLIE MAXI ČERVENÉ XL</t>
  </si>
  <si>
    <t>JULIMEX BELLIE MAXI BRIEFS RED XL</t>
  </si>
  <si>
    <t>35d3a8c8-e1d9-4e97-8c90-d590205a2bdf</t>
  </si>
  <si>
    <t>Sada silikonového nádobí Beaba</t>
  </si>
  <si>
    <t>A set of ceramic dishes silicone Beaba</t>
  </si>
  <si>
    <t>35d3fac6-a00d-4fbe-80c2-508a5558eec2</t>
  </si>
  <si>
    <t>Lopata Strend Pro hliníková 34 x 125 cm</t>
  </si>
  <si>
    <t>Shovel Strend Pro aluminium 34 x 125 cm</t>
  </si>
  <si>
    <t>35d4064f-c881-46bf-bd4d-50e8111b718a</t>
  </si>
  <si>
    <t>Toner pro OKI C301DN C321DN MC332DN MC342 magenta M</t>
  </si>
  <si>
    <t>Toner for OKI C301DN C321DN MC332DN MC342 magenta M</t>
  </si>
  <si>
    <t>35d41e45-0c5a-44cf-b7a0-07c5e88aa4bb</t>
  </si>
  <si>
    <t>Vlna Himalaya 80365 120 m béžová</t>
  </si>
  <si>
    <t>Himalaya 80365 yarn 120 m beige</t>
  </si>
  <si>
    <t>35d4216f-221d-4218-8c62-53feade3e88e</t>
  </si>
  <si>
    <t>Přenosný krb s držadly 50 cm Linder Exclusiv - zahradní ohniště</t>
  </si>
  <si>
    <t>Portable fireplace with handles 50 cm Linder Exclusiv garden fireplace</t>
  </si>
  <si>
    <t>35d44394-383d-467a-b416-65a5e5dd19ce</t>
  </si>
  <si>
    <t>Vrták kuželový Geko G38501 4-39 mm</t>
  </si>
  <si>
    <t>Geko G38501 cone drill bit 4-39 mm</t>
  </si>
  <si>
    <t>35d4a6c7-691e-4e57-9a2c-6d3019edaf32</t>
  </si>
  <si>
    <t>Celoroční pneumatika Goodyear Vector 4Seasons G2 175/65R17 87 H, přilnavost na sněhu (3PMSF)</t>
  </si>
  <si>
    <t>All-season tyre Goodyear Vector 4Seasons G2 175/65R17 87 H snow grip (3PMSF)</t>
  </si>
  <si>
    <t>35d4bb3e-f121-4789-9612-a32586e5e7ce</t>
  </si>
  <si>
    <t>Nagaba dámské trekové boty 240 velikost 41</t>
  </si>
  <si>
    <t>Nagaba women's trekking shoes 240 size 41</t>
  </si>
  <si>
    <t>35d504cb-41e9-4a28-be70-10a965430627</t>
  </si>
  <si>
    <t>Famózní! Od babičky Mirka van Gils Slavíková</t>
  </si>
  <si>
    <t>35d51f62-937e-4c6b-91d0-1ebaa0bb7972</t>
  </si>
  <si>
    <t>Magnetická, suchá tabule Midex 30 x 20 cm</t>
  </si>
  <si>
    <t>Board magnetic, dry-wipe Midex 30 x 20 cm</t>
  </si>
  <si>
    <t>35d52761-7b72-41bf-9d64-f8719498aba5</t>
  </si>
  <si>
    <t>Plynová Kartuše do turistického vařiče 7/16 230 g</t>
  </si>
  <si>
    <t>Gas Cartridge For Tourist Stove 7/16 230g</t>
  </si>
  <si>
    <t>35d54994-2c35-4d72-a7b2-410b3ec639f5</t>
  </si>
  <si>
    <t>Zahradní potah na stůl 200 x 200 x 90 cm šedý</t>
  </si>
  <si>
    <t>Garden table cover 200 x 200 x 90 cm, gray</t>
  </si>
  <si>
    <t>35d565d0-0036-42f2-a92c-59ab9d27eb74</t>
  </si>
  <si>
    <t>Nipplex vyztužená podprsenka černá velikost 75I</t>
  </si>
  <si>
    <t>Nipplex padded bra black size 75I</t>
  </si>
  <si>
    <t>35d594da-e00b-41cf-b758-f39f08ed579b</t>
  </si>
  <si>
    <t>Univerzální montážní lepidlo Technicqll 10 ml</t>
  </si>
  <si>
    <t>Adhesive mounting Universal Technicqll 10 ml</t>
  </si>
  <si>
    <t>35d59d96-61a7-49e5-b665-9c66dcdc9e6a</t>
  </si>
  <si>
    <t>Písničky pro děti 2. Zvesela o p... Anna Knauerová</t>
  </si>
  <si>
    <t>Songs for children 2. Zvesela o p... Anna Knauerová</t>
  </si>
  <si>
    <t>35d5b87d-b1f7-41cd-b19f-be43ca1cb76e</t>
  </si>
  <si>
    <t>Sada klíčů torx Geko G01705</t>
  </si>
  <si>
    <t>Set of keys torx Geko G01705</t>
  </si>
  <si>
    <t>35d5f5ad-5008-4414-82fa-083df49bf989</t>
  </si>
  <si>
    <t>Restaurace Velký dřevěný burger FSC WOOPIE GREEN</t>
  </si>
  <si>
    <t>Restaurant Large Wooden Burger FSC WOOPIE GREEN</t>
  </si>
  <si>
    <t>35d60317-1574-4acd-a856-fe896a5713d6</t>
  </si>
  <si>
    <t>Pánské kožené barefootové boty Olivier 320KZ s ventilací, tmavě modré, velikost 40</t>
  </si>
  <si>
    <t>Men's barefoot leather shoes Olivier 320KZ with ventilation navy blue 40</t>
  </si>
  <si>
    <t>35d6280a-0777-4f68-aee8-6ac26b5bddb8</t>
  </si>
  <si>
    <t>SKLENĚNÁ MAGNETICKÁ TABULE NA POZNÁMKY ZELLER</t>
  </si>
  <si>
    <t>MAGNETIC GLASS BOARD FOR NOTES ZELLER</t>
  </si>
  <si>
    <t>35d62edc-48cd-420e-ad7c-1000400d7e2f</t>
  </si>
  <si>
    <t>Stojan na nože Brunbeste 23 cm, hnědý bambus</t>
  </si>
  <si>
    <t>Knife stand Brunbeste 23 cm brown bamboo</t>
  </si>
  <si>
    <t>35d64bc2-7483-44f2-9e56-551e3236da88</t>
  </si>
  <si>
    <t>Semena cibule Grenada WegAna 3 g</t>
  </si>
  <si>
    <t>Grenada WegAna onion seeds 3 g</t>
  </si>
  <si>
    <t>35d653aa-cdff-4d49-9eb4-0ac71ce35ec4</t>
  </si>
  <si>
    <t>TENISKY CONVERSE ALL STAR M9160C vel. 41.5</t>
  </si>
  <si>
    <t>CONVERSE ALL STAR M9160C r. 41.5</t>
  </si>
  <si>
    <t>35d67333-46ae-4b31-8b59-da9ddbedf2f6</t>
  </si>
  <si>
    <t>DEKORACE VELKÝ UMĚLÝ CHLUPATÝ PAVOUK XXL ČERNÝ 50 CM HALLOWEEN</t>
  </si>
  <si>
    <t>DECORATION GREAT ARTIFICIAL HAIRY SPIDER XXL BLACK 50 CM HALLOWEEN</t>
  </si>
  <si>
    <t>35d67a4b-599d-4d3e-b860-883cce2e05c7</t>
  </si>
  <si>
    <t>LICENCOVANÁ FLEECOVÁ DEKA 100x140 Tlapková patrola 13</t>
  </si>
  <si>
    <t>FLEECE BLANKET LICENSE 100x140 PSI PATROL 13</t>
  </si>
  <si>
    <t>35d6b800-1991-4821-b658-7f12c4412728</t>
  </si>
  <si>
    <t>Barová Židle eHokery grafit 105 cm tkanina</t>
  </si>
  <si>
    <t>Stool eHokery Graphite 105 cm fabric</t>
  </si>
  <si>
    <t>35d6ba71-7f4e-4b13-be6f-9ad7aff003d2</t>
  </si>
  <si>
    <t>Puzzle Heye 2000 dílků Marino Degano: Vysoko nahoře</t>
  </si>
  <si>
    <t>Puzzle Heye 2000 elements Marino Degano: High up</t>
  </si>
  <si>
    <t>35d6d0f1-7ee6-4a91-86de-244b04782cad</t>
  </si>
  <si>
    <t>Květináč plast šedý Prosperplast 34,5 cm x 34,5 x 66 cm</t>
  </si>
  <si>
    <t>Flower pot plastic grey Prosperplast 34,5 cm x 34,5 x 66 cm</t>
  </si>
  <si>
    <t>35d6e236-14eb-4644-9ae4-4555531b74a6</t>
  </si>
  <si>
    <t>Rozvaděč Elektro-Plast Opatówek 1000 V IP65</t>
  </si>
  <si>
    <t>Switchgear Elektro-Plast Opatówek 1000 V IP65</t>
  </si>
  <si>
    <t>35d6e70b-998b-4343-861c-194c86fe48a5</t>
  </si>
  <si>
    <t>Zahradní židle Kabex dřevo hnědá</t>
  </si>
  <si>
    <t>Garden chair Kabex wood brown</t>
  </si>
  <si>
    <t>35d729c2-4612-46d2-ab5e-1d4bcec44cc2</t>
  </si>
  <si>
    <t>Boty PUMA CARINA 2.0 ČERNÉ dámské sportovní velikost 37.5</t>
  </si>
  <si>
    <t>Shoes PUMA CARINA 2.0 BLACK women's sports size 37.5</t>
  </si>
  <si>
    <t>35d75b5f-d438-4915-ae02-c94e625ba528</t>
  </si>
  <si>
    <t>Hadice na plyn DIAMOND 1/2 x 1/2 50 cm</t>
  </si>
  <si>
    <t>Gas hose DIAMOND 1/2 x 1/2 50 cm</t>
  </si>
  <si>
    <t>35d760aa-6e16-44cd-8b92-7975e3821875</t>
  </si>
  <si>
    <t>Leštidlo do myčky nádobí Finish 800 l</t>
  </si>
  <si>
    <t>Dishwasher shiner Finish 800 l</t>
  </si>
  <si>
    <t>35d762c6-859c-4515-9f06-60ea0562c71e</t>
  </si>
  <si>
    <t>Millefiori Milano sprej (aerosol) 150 ml 200 g</t>
  </si>
  <si>
    <t>Millefiori Milano spray (aerosol) 150 ml 200 g</t>
  </si>
  <si>
    <t>35d77bbe-76f0-47b9-9207-dcfd678a2f51</t>
  </si>
  <si>
    <t>SILNÝ LED pásek Neon COB 12V 1m 480 LED/M 3000K BÍLÝ TEPLÝ NA METRY 8MM</t>
  </si>
  <si>
    <t>STRONG LED Neon COB Strip 12V 1m 480 LED/M 3000K WARM WHITE PER METERS 8MM</t>
  </si>
  <si>
    <t>35d788b9-a237-4c2c-bf04-52fd96c2d6a6</t>
  </si>
  <si>
    <t>Směs Vitapol 0,08 kg</t>
  </si>
  <si>
    <t>Vitapol mix 0.08 kg</t>
  </si>
  <si>
    <t>35d79a0a-6520-4bd4-9ee9-6e43d4dbf7fb</t>
  </si>
  <si>
    <t>Gaia polovyztužená podprsenka béžová velikost 95E</t>
  </si>
  <si>
    <t>Gaia semi-rigid beige bra size 95E</t>
  </si>
  <si>
    <t>35d7dcb8-8084-4678-98c2-f299798e9132</t>
  </si>
  <si>
    <t>MULTIFUNKČNÍ HRNEC TEFAL CY912831 COOK4ME TOUCH WI-FI</t>
  </si>
  <si>
    <t>MULTICOOKER TEFAL CY912831 COOK4ME TOUCH WI-FI</t>
  </si>
  <si>
    <t>35d7e47b-7655-46dd-89b9-b7b91346bd01</t>
  </si>
  <si>
    <t>Rockbros cyklistické sedlo na pěnové kolo MTB trekking dámské pánské</t>
  </si>
  <si>
    <t>Rockbros MTB trekking men's foam bike bicycle saddle</t>
  </si>
  <si>
    <t>35d7f133-b976-4bf5-91af-01d67634a8bf</t>
  </si>
  <si>
    <t>RAMPA NÁJEZD AUTOMOBILOVÁ PŘÍJEZDOVÁ CESTA HEVER KOMPLET 2 ks 3 TONY</t>
  </si>
  <si>
    <t>RAMP OVERRUN CAR DRIVEWAY LIFT SET OF 2 pcs 3 TONS</t>
  </si>
  <si>
    <t>35d80041-b294-41f8-89d3-1feb7cd0400b</t>
  </si>
  <si>
    <t>Tričko adidas s krátkým rukávem vel. 3XL</t>
  </si>
  <si>
    <t>Adidas short sleeve t-shirt, size 3XL</t>
  </si>
  <si>
    <t>35d81509-f02b-483b-9d4e-964f1dc4ec04</t>
  </si>
  <si>
    <t>Externí disk SSD Samsung MU-PC1T0T/WW 1TB</t>
  </si>
  <si>
    <t>External SSD Samsung MU-PC1T0T/WW 1TB</t>
  </si>
  <si>
    <t>35d81a25-adff-4f09-b32a-e080bf931593</t>
  </si>
  <si>
    <t>RUBENA OCELOT V85 24x2,10 / 54-507 – pneumatika pro MTB</t>
  </si>
  <si>
    <t>RUBENA OCELOT V85 24x2,10 / 54-507 - MTB tyre</t>
  </si>
  <si>
    <t>35d8221f-ac0a-4490-934e-e22b04c2c6a8</t>
  </si>
  <si>
    <t>Kotníkové Ponožky adidas bez vzoru velikost 34-36</t>
  </si>
  <si>
    <t>Feet adidas without pattern size 34-36</t>
  </si>
  <si>
    <t>35d83aa7-a068-4749-acef-bafe798f55e6</t>
  </si>
  <si>
    <t>Pytlíczech Pexeso - oblíbená hra do kapsy neuveden</t>
  </si>
  <si>
    <t>Pytlíczech Pexeso - favorite pocket game not listed</t>
  </si>
  <si>
    <t>35d88e97-0bb6-4e33-b2c9-0b1a10889a01</t>
  </si>
  <si>
    <t>PROSTĚRADLO S GUMIČKOU LUXURY BAVLNĚNÝ SATÉN 90X200 TMAVĚ MODRÁ BARVA</t>
  </si>
  <si>
    <t>FITTED SHEET LUXURY SATIN COTTON 90X200 DARK BLUE COLOUR</t>
  </si>
  <si>
    <t>35d8910f-9d85-4b4c-8456-2a1ad085dc7a</t>
  </si>
  <si>
    <t>Modelovací, rozčesávací a zastřihovací hřeben Jaguar</t>
  </si>
  <si>
    <t>Jaguar styling, detangling and cutting comb</t>
  </si>
  <si>
    <t>35d8bb82-31da-4938-b9ac-0acd487cc0ac</t>
  </si>
  <si>
    <t>Tabac Original deodorant v tyčince 75 Ml</t>
  </si>
  <si>
    <t>Tabac Original deodorant stick 75ml</t>
  </si>
  <si>
    <t>35d8f0e8-c2fb-436c-a096-ead1bd52ba1a</t>
  </si>
  <si>
    <t>Auta auta vozidla na maketu N 1:160</t>
  </si>
  <si>
    <t>Cars cars vehicles on the N 1:160 model</t>
  </si>
  <si>
    <t>35d92ed5-a46f-4c22-9dd3-f8c2b45ef818</t>
  </si>
  <si>
    <t>NAPĚŤOVÝ PÁS DAYCO KAWASAKI BRUTE FORCE KFX_700</t>
  </si>
  <si>
    <t>DAYCO KAWASAKI BRUTE FORCE KFX_700 DRIVE BELT</t>
  </si>
  <si>
    <t>35d949ac-1bc9-4083-8147-5a56c503249d</t>
  </si>
  <si>
    <t>Lahev Na Pití Elephant Box 0,5 ml</t>
  </si>
  <si>
    <t>Elephant Box bottle 0.5 ml</t>
  </si>
  <si>
    <t>35d94a2e-4cad-40d5-97c2-979ff73e99cf</t>
  </si>
  <si>
    <t>Bělicí prášek Radziemska 0,03 kg 0,03 l</t>
  </si>
  <si>
    <t>Bleach powder Radziemska 0,03 kg 0,03 l</t>
  </si>
  <si>
    <t>35d9507e-01eb-4135-b194-f19d98f276ab</t>
  </si>
  <si>
    <t>Odpadkový koš Prosperplast 20 l 3 -komorový</t>
  </si>
  <si>
    <t>Prosperplast 20 l 3-chamber waste bin</t>
  </si>
  <si>
    <t>35d997f5-3db5-4ee5-9465-72370c3c3e01</t>
  </si>
  <si>
    <t>PONOŽKY WORK ODOLNÉ A PEVNÉ PONOŽKY BAVLNA 3-PÁROVÉ MORAJ 43-46</t>
  </si>
  <si>
    <t>WORK SOCKS WORK DURABLE STRONG SOCKS COTTON 3-PAIRS MORAJ 43-46</t>
  </si>
  <si>
    <t>35d9a806-8b44-49fa-a9fd-adf041ced7dd</t>
  </si>
  <si>
    <t>Rohový psací stůl ModernHome 102 x 72 x 74 cm bílý</t>
  </si>
  <si>
    <t>Corner desk ModernHome 102 x 72 x 74 cm white</t>
  </si>
  <si>
    <t>35da10b3-e635-4193-ba90-14d5c2fc8706</t>
  </si>
  <si>
    <t>Propiska – stříkačka</t>
  </si>
  <si>
    <t>Pen - Syringe</t>
  </si>
  <si>
    <t>35da4001-bad6-4b5f-9428-aaacec939466</t>
  </si>
  <si>
    <t>Karabin Na Kulki Żelowe Velký strojní automat Bezpečná bubnová pistole</t>
  </si>
  <si>
    <t>Karabin Na Kulki Żelowe Large Machine Drum Gun Safe</t>
  </si>
  <si>
    <t>35dac515-e8cf-4fc3-94e9-2324850c37a1</t>
  </si>
  <si>
    <t>Wahler 410049.88D Termostat, chladicí kapalina</t>
  </si>
  <si>
    <t>Wahler 410049.88D Thermostat, coolant</t>
  </si>
  <si>
    <t>35dae849-9c54-4ebf-a763-fb11cdf33bc9</t>
  </si>
  <si>
    <t>Hrábě Gardena kovové 18 x 14,5 cm</t>
  </si>
  <si>
    <t>Gardena metal rake 18 x 14.5 cm</t>
  </si>
  <si>
    <t>35db64e3-9593-496f-a5a2-433d884608d0</t>
  </si>
  <si>
    <t>Tvrzené sklo pro Xiaomi Redmi 12C 1 ks</t>
  </si>
  <si>
    <t>Tempered glass for Xiaomi Redmi 12C 1 pc.</t>
  </si>
  <si>
    <t>35db80cf-69c0-41e6-99a5-ae942356d0d0</t>
  </si>
  <si>
    <t>Foukač Demon 6,8 kg</t>
  </si>
  <si>
    <t>Blower petrol/diesel Demon 6,8 kg</t>
  </si>
  <si>
    <t>35dbd8b7-4f3d-4d3e-9ece-65e69363ea3f</t>
  </si>
  <si>
    <t>Mirabel Encanto Disney 40cm24h</t>
  </si>
  <si>
    <t>Mirabel Our Magical ENCANTO Disney 40cm24h</t>
  </si>
  <si>
    <t>35dc4c9b-f0c0-4acc-9706-d80ae16525e0</t>
  </si>
  <si>
    <t>Beggs Vlhčené ubrousky splachovatelné ubrousky 64 kusů</t>
  </si>
  <si>
    <t>Beggs Rinsable Wet Wipes 64 Pieces</t>
  </si>
  <si>
    <t>35dc6e5c-8fc6-45c2-8100-55f50d143bb5</t>
  </si>
  <si>
    <t>Lindt Tabulka čokolády na vaření s 51% kakaa 200 g</t>
  </si>
  <si>
    <t>Lindt Cooking chocolate table with 51% cocoa 200g</t>
  </si>
  <si>
    <t>35dcd74a-f023-4020-8dd4-d9a0797c3ed7</t>
  </si>
  <si>
    <t>Skládačka Technok Mozaika</t>
  </si>
  <si>
    <t>Technok Mosaic puzzle</t>
  </si>
  <si>
    <t>35dced86-de4d-4a46-9315-ec5d1fb5fc68</t>
  </si>
  <si>
    <t>4F HJL22-JSPUD001-56s SUKNĚ VEL. 164/14</t>
  </si>
  <si>
    <t>4F HJL22-JSPUD001-56s SKIRT R.164/14</t>
  </si>
  <si>
    <t>35dd2dde-48f1-414f-8909-128080422c76</t>
  </si>
  <si>
    <t>Brandit pánská bomber bunda bez kapuce MA1 velikost XL</t>
  </si>
  <si>
    <t>Brandit men's bomber jacket without hood MA1 size XL</t>
  </si>
  <si>
    <t>35dd6791-dd43-49a7-b6da-a3e3cc891b5d</t>
  </si>
  <si>
    <t>Matrace Intex pro jednolůžko 184 x 67 x 17 cm šedá</t>
  </si>
  <si>
    <t>Single mattress Intex 184 x 67 x 17 cm grey</t>
  </si>
  <si>
    <t>35dd70e1-ac0f-47d2-a8ef-a8248378930c</t>
  </si>
  <si>
    <t>PŘEPRAVKA PRO ZVÍŘATA PSA KOČKU KRÁLÍKA TAŠKA</t>
  </si>
  <si>
    <t>PET CARRIER FOR DOG CAT RABBIT BAG</t>
  </si>
  <si>
    <t>35dd779b-a1e9-4a0b-afea-aa483ec880f6</t>
  </si>
  <si>
    <t>Přípojka Bradas WL-2234</t>
  </si>
  <si>
    <t>Connection Bradas WL-2234</t>
  </si>
  <si>
    <t>35dd79b8-80ff-4401-89b0-58745a33989b</t>
  </si>
  <si>
    <t>140x200 Kusový koberec Laguna béžová</t>
  </si>
  <si>
    <t>140x200 piece carpet Laguna beige</t>
  </si>
  <si>
    <t>35dd99af-3e96-474e-a3e5-78d087018b41</t>
  </si>
  <si>
    <t>Stěrače Bosch přední 550 mm 550 mm</t>
  </si>
  <si>
    <t>Bosch front wipers 550 mm 550 mm</t>
  </si>
  <si>
    <t>35dd9bba-e132-42cd-b5b4-26c0f34ad31c</t>
  </si>
  <si>
    <t>Asta Nástavec pro alternátor 33z. A-117</t>
  </si>
  <si>
    <t>Asta Alternator socket 33 z. A-117</t>
  </si>
  <si>
    <t>35ddd153-dbd4-4d9e-9c15-58b2a7539c94</t>
  </si>
  <si>
    <t>Jednopólový vypínač Klasický Karlik grafitový 30WHE-1</t>
  </si>
  <si>
    <t>Single switch Classic Karlik graphite 30WHE-1</t>
  </si>
  <si>
    <t>35ddd7a2-13d7-4fac-933a-d0ff05772723</t>
  </si>
  <si>
    <t>Mobilní telefon Nokia E66 4 MB / 128 MB 3G šedý</t>
  </si>
  <si>
    <t>Nokia E66 mobile phone 4 MB / 128 MB 3G gray</t>
  </si>
  <si>
    <t>35de0cd1-199b-45f4-86a5-5a403408bd04</t>
  </si>
  <si>
    <t>Ponožky ke kotníkům Comodo šedé, velikost vel.</t>
  </si>
  <si>
    <t>Ankle socks Comodo grey r. 43-46</t>
  </si>
  <si>
    <t>35de2167-50b0-46a3-b47e-56ecc43fc0d3</t>
  </si>
  <si>
    <t>Delia Glamour Everylash Mascara 01 zahušťující a prodlužující řasenka 11 ml</t>
  </si>
  <si>
    <t>Delia Glamor Everylash Mascara 01 thickening and lengthening mascara 11ml</t>
  </si>
  <si>
    <t>35de4cef-4d9e-4b5b-bad8-15cac1e9655c</t>
  </si>
  <si>
    <t>Zámek zip Lamorki 4 cm zlatý</t>
  </si>
  <si>
    <t>Zipper zipper Lamorki 4 cm gold</t>
  </si>
  <si>
    <t>35de5f7e-fb7a-4252-84fa-0605bc8e0b93</t>
  </si>
  <si>
    <t>Magnety D.rect 009173 20 mm vícebarevné, 8 kusů</t>
  </si>
  <si>
    <t>Magnets D.rect 009173 20 mm multicolored 8 pieces</t>
  </si>
  <si>
    <t>35dec315-b001-4c8a-b7ae-59e8cc06a047</t>
  </si>
  <si>
    <t>Zvlhčující přípravek Uberlube Foil Pack 2,5 ml</t>
  </si>
  <si>
    <t>Moisturizer Uberlube Foil Pack 2.5ml</t>
  </si>
  <si>
    <t>35ded88c-152b-4380-bec9-3ba1b4a2b20f</t>
  </si>
  <si>
    <t>Kamna na pizzu Teesa Supreme 1200 W 32 cm x 25 cm</t>
  </si>
  <si>
    <t>Pizza oven Teesa Supreme 1200 W 32 cm x 25 cm</t>
  </si>
  <si>
    <t>35df084c-4d2d-4f08-84a4-2f73c0ca0111</t>
  </si>
  <si>
    <t>2x Pánské boxerky LONSDALE TRUNKS velikost L</t>
  </si>
  <si>
    <t>2x Boxers LONSDALE TRUNKS men's size L</t>
  </si>
  <si>
    <t>35df1537-5bff-440e-98f7-aba5e2e22be7</t>
  </si>
  <si>
    <t>Klec pro králíka morčete ZOLUX Sada pro spojování „L“ NEOLIFE 80</t>
  </si>
  <si>
    <t>ZOLUX guinea pig rabbit cage NEOLIFE 80 "L" connection set</t>
  </si>
  <si>
    <t>35df1e73-10fa-4375-a0a6-9855a896a6c8</t>
  </si>
  <si>
    <t>STLAČOVAČ PRO CVIČENÍ RUKOU A RUKOU REHABILITACE GRIPPER S REGULACÍ 5-60 kg</t>
  </si>
  <si>
    <t>GRIPPER REHABILITATION HAND EXERCISE SQUEEZER WITH ADJUSTABLE 5-60 kg</t>
  </si>
  <si>
    <t>35df2610-e69b-4e7f-bd7d-4599b35cd4cf</t>
  </si>
  <si>
    <t>Chuť Ottolenghi Yotam</t>
  </si>
  <si>
    <t>35df35e2-5cfa-44f9-a51d-c0057988c99b</t>
  </si>
  <si>
    <t>Boska Nails Hybridní lak 6 ml White Angel 301</t>
  </si>
  <si>
    <t>Boska Nails Hybrid Nail Polish 6 ml White Angel 301</t>
  </si>
  <si>
    <t>35df3f2f-2576-4954-8cc7-cea257c6aedf</t>
  </si>
  <si>
    <t>Brousek na řetěz Einhell 235 W</t>
  </si>
  <si>
    <t>Einhell chain sharpener 235 W</t>
  </si>
  <si>
    <t>35df4267-3706-4692-b8dd-d58b9b88db9f</t>
  </si>
  <si>
    <t>Daisy Tričko ecru Eldar S</t>
  </si>
  <si>
    <t>Daisy T-shirt ecru Eldar S</t>
  </si>
  <si>
    <t>35df90f3-7640-43cd-a99e-16a30eb91d80</t>
  </si>
  <si>
    <t>Podprsenka K496 Paradise béžová Gorsenia [Barva produktu béžová, Velikost 95G]</t>
  </si>
  <si>
    <t>Bra K496 Paradise beige Gorsenia [Color of product beige, Size 95G]</t>
  </si>
  <si>
    <t>35dfd2d2-9d81-4e51-bb59-47da619b1d31</t>
  </si>
  <si>
    <t>Termoska na nápoje M.A.T. Group 1,8 l hnědá</t>
  </si>
  <si>
    <t>Thermos for drinks M.A.T. Group 1,8 l brown</t>
  </si>
  <si>
    <t>35dffd50-d94f-44db-887b-cdb1b74659a0</t>
  </si>
  <si>
    <t>Sedlo JET WL-6318 180 mm</t>
  </si>
  <si>
    <t>Saddle JET WL-6318 180 mm</t>
  </si>
  <si>
    <t>35e00421-c3fe-414a-be0a-b65a69cc21fc</t>
  </si>
  <si>
    <t>Pánské spodní prádlo a vak na moč 2000 ml</t>
  </si>
  <si>
    <t>Men's underwear and urine bag 2000ML</t>
  </si>
  <si>
    <t>35e01205-3653-4f7c-be31-d8c36e2758d4</t>
  </si>
  <si>
    <t>Mléčná kaše 200 g</t>
  </si>
  <si>
    <t>Milk Porridge 200 g</t>
  </si>
  <si>
    <t>35e0301b-8b5d-4385-9d8e-cf814413caba</t>
  </si>
  <si>
    <t>KRYT PÁSU SEKAČKY AL-KO SILVER 51 420B 520 BR</t>
  </si>
  <si>
    <t>BELT COVER FOR AL-KO SILVER 51 420B 520 BR</t>
  </si>
  <si>
    <t>35e057b4-aa35-4db0-8d8d-96d45230ba45</t>
  </si>
  <si>
    <t>Penál Angoo</t>
  </si>
  <si>
    <t>Angoo pencil case</t>
  </si>
  <si>
    <t>35e07972-75e9-49a0-97da-41ccd48407e3</t>
  </si>
  <si>
    <t>Mléko do kokpitu Moje Auto Jablko 19-570 300 ml</t>
  </si>
  <si>
    <t>Cockpit milk Moje Auto Jabłko 19-570 300 ml</t>
  </si>
  <si>
    <t>35e08d5f-755c-49fe-8c2a-cf9519693326</t>
  </si>
  <si>
    <t>PROSTĚRADLO DO KOČÁRKU KORBIČKY KOLÉBKY BAVLNĚNÉ</t>
  </si>
  <si>
    <t>COTTON CABLES</t>
  </si>
  <si>
    <t>35e09731-68a9-4d16-9cda-32150011db52</t>
  </si>
  <si>
    <t>Brusný papír Tamiya 5 listů</t>
  </si>
  <si>
    <t>Tamiya sandpaper 5 sheets</t>
  </si>
  <si>
    <t>35e0fc0f-7ebf-4c3b-8236-df862c55d65a</t>
  </si>
  <si>
    <t>Ava podprsenka polovyztužená béžová velikost 65I</t>
  </si>
  <si>
    <t>Ava semi-rigid beige bra size 65I</t>
  </si>
  <si>
    <t>35e11d3c-7e87-4832-a371-fbbb8f6e208a</t>
  </si>
  <si>
    <t>Králičí paštika Gourmet Partners 180 g</t>
  </si>
  <si>
    <t>Gourmet Partners rabbit pate 180 g</t>
  </si>
  <si>
    <t>35e11dd1-6e4f-450f-92f9-234321cef0dc</t>
  </si>
  <si>
    <t>Elektrický kartáč na radiátory, na ruce, na žaluzie Verk Group</t>
  </si>
  <si>
    <t>Electric for radiators, for hands, for blinds Verk Group</t>
  </si>
  <si>
    <t>35e11df0-ad0e-4867-9621-2e72476b2604</t>
  </si>
  <si>
    <t>MAGICKÝ RUČNÍK PRO DÍTĚ DO ŠKOLKY SKYE Tlapková patrola 30x30 cm</t>
  </si>
  <si>
    <t>MAGIC TOWEL FOR KINDERGARTEN SKYE PSI PATROL 30x30cm</t>
  </si>
  <si>
    <t>35e12f1e-9606-4674-ae94-6c6edf938ab4</t>
  </si>
  <si>
    <t>Pendrive SanDisk Ultra Flair 32 GB USB 3.0 modrý</t>
  </si>
  <si>
    <t>SanDisk Ultra Flair 32 GB USB 3.0 pendrive blue</t>
  </si>
  <si>
    <t>35e1470e-8949-449d-8a98-6b393e2f0862</t>
  </si>
  <si>
    <t>35e16221-d177-4e85-b6ee-6eb0e8819c46</t>
  </si>
  <si>
    <t>Outsunny stojan na květiny 3-stupňový, dřevo, tmavě hnědý</t>
  </si>
  <si>
    <t>Outsunny 3-Stage Flower Stand, Wood, Dark Brown</t>
  </si>
  <si>
    <t>35e17e34-531e-419b-a43a-0ffd28a2d618</t>
  </si>
  <si>
    <t>Girlanda banner Kočičky Kočička 150 cm Narozeniny</t>
  </si>
  <si>
    <t>Garland banner Kittens Kitten 150 cm Birthday</t>
  </si>
  <si>
    <t>35e18927-ce27-42fc-857c-9112a78e8ef8</t>
  </si>
  <si>
    <t>Půdní metr Biozahrada</t>
  </si>
  <si>
    <t>Soil meter Bioogród</t>
  </si>
  <si>
    <t>35e194ef-34f3-43d0-9496-73c0432e3cdd</t>
  </si>
  <si>
    <t>Balónek zelený klasický 10 ks</t>
  </si>
  <si>
    <t>Classic green balloon 10 pcs.</t>
  </si>
  <si>
    <t>35e1d4c1-203e-4865-a789-8a3c75c77897</t>
  </si>
  <si>
    <t>JHK pánská mikina Set Mikina a čepice Aston Martin F1 velikost L</t>
  </si>
  <si>
    <t>JHK men's sweatshirt Set Aston Martin F1 sweatshirt and hat size L</t>
  </si>
  <si>
    <t>35e1ef26-0d75-4aa3-bc70-15815f396c13</t>
  </si>
  <si>
    <t>Termohrnek Termos Lahev Na Pití Plechovka Mapa světa se slámkou ORION 500 ml</t>
  </si>
  <si>
    <t>Thermal Mug Thermos Bottle Can World Map with Straw ORION 500 ml</t>
  </si>
  <si>
    <t>35e1ffe4-10f2-4f0f-8c7e-0f74def0f581</t>
  </si>
  <si>
    <t>Síťová multifunkční bruska Fieldmann 300 W 230 V</t>
  </si>
  <si>
    <t>Multifunction network grinding machine Fieldmann 300 W 230 V</t>
  </si>
  <si>
    <t>35e203ee-075d-4947-9951-8cc0b6d5ca76</t>
  </si>
  <si>
    <t>Ziaja Baltic Home Spa Fit hydratační pěna na tělo proti celulitidě 300 ml</t>
  </si>
  <si>
    <t>Ziaja Baltic Home Spa Fit anti-cellulite moisturizing body mousse 300ml</t>
  </si>
  <si>
    <t>35e2f520-f2b5-461f-a550-67f4ae8de3e8</t>
  </si>
  <si>
    <t>Nike sportovní taška s logem polyester</t>
  </si>
  <si>
    <t>Nike sports bag polyester logo</t>
  </si>
  <si>
    <t>35e306a2-6211-45f2-9ebb-fa355d3cb3f9</t>
  </si>
  <si>
    <t>Nike Sportovní obuv Shox TL AV3595 002 vel. 36-46</t>
  </si>
  <si>
    <t>Nike Trainers Shox TL AV3595 002 r. 36-46</t>
  </si>
  <si>
    <t>35e33afd-f376-4e62-b8c7-c0dc2bffdfa5</t>
  </si>
  <si>
    <t>Inkoust Epson C13T789340 červený (magenta)</t>
  </si>
  <si>
    <t>Epson C13T789340 red ink (magenta)</t>
  </si>
  <si>
    <t>35e33c43-8ef7-4d51-a17d-32154fdb191a</t>
  </si>
  <si>
    <t>Nápoj 4move 0,75 ml</t>
  </si>
  <si>
    <t>Drink 4move 0,75 ml</t>
  </si>
  <si>
    <t>35e36c2b-9edf-4653-8c16-48a8f4867f31</t>
  </si>
  <si>
    <t>MARCEL VAN DEN EYNDE TTX KUKUŘIČNÝ MAKUCH FINE JEMNÝ 1kg</t>
  </si>
  <si>
    <t>MARCEL VAN DEN EYNDE TTX CORN POPPY FINE 1kg</t>
  </si>
  <si>
    <t>35e36cab-538d-4793-a922-537df6a600fe</t>
  </si>
  <si>
    <t>Nádoba Hobby Life Multi Box 30 l průhledný</t>
  </si>
  <si>
    <t>Hobby Life Multi Box 30l transparent</t>
  </si>
  <si>
    <t>35e37ad7-5b23-45de-9972-fd5967a44489</t>
  </si>
  <si>
    <t>Kostým Sonic kostým převlek kigurumi ježek ples školka 122-134</t>
  </si>
  <si>
    <t>Costume sonic costume disguise kigurumi hedgehog ball kindergarten 122-134</t>
  </si>
  <si>
    <t>35e37ff4-9b72-42c3-95c0-3319cf35fe19</t>
  </si>
  <si>
    <t>Tabule VidaXL 60 x 60 x 40 cm (š x v) cm</t>
  </si>
  <si>
    <t>VidaXL board 60 x 60 x 40 cm (W x H) cm</t>
  </si>
  <si>
    <t>35e38435-5081-4d9d-a31a-ddd00fbeeaac</t>
  </si>
  <si>
    <t>Lenor Fresh Air Tekutá aviváž 36 praní, Tropical Sunset</t>
  </si>
  <si>
    <t>Lenor Fresh Air Fabric Softener 36 Washes, Tropical Sunset</t>
  </si>
  <si>
    <t>35e3c5ec-96f2-46ff-9efd-b1fc84374450</t>
  </si>
  <si>
    <t>Elektronická chůvička Boifun bílá</t>
  </si>
  <si>
    <t>Baby monitor Boifun white</t>
  </si>
  <si>
    <t>35e3ea13-92bc-4323-9f4c-b100bd5b20c4</t>
  </si>
  <si>
    <t>ZIAJA INTIMA TEKUTINA PRO INTIMNÍ HYGIENU 500 ML MĚSÍČKU</t>
  </si>
  <si>
    <t>ZIAJA INTIMA INTIMATE HYGIENE LIQUID 500ML CALENDULA</t>
  </si>
  <si>
    <t>35e44d73-641b-40ca-9ab9-f6a0d61b1731</t>
  </si>
  <si>
    <t>FÓLIOVÝ BALÓNEK KRÁLÍK ČERNÝ NA TAXI NAROZENINY ROK 35 CM PÁRTY BALÓNKY</t>
  </si>
  <si>
    <t>FOIL BALLOON BLACK RABBIT FOR TAXI BIRTHDAY ONE YEAR OLD 35 CM PARTY BALLOONS</t>
  </si>
  <si>
    <t>35e4b53c-4044-4397-8b9d-fec975602afb</t>
  </si>
  <si>
    <t>SATÉNOVÁ STUHA STŘÍBRNÁ 25 MM 25 M STUŽKA STŘÍBRNÁ</t>
  </si>
  <si>
    <t>SATIN RIBBON SILVER 25MM 25M RIBBON SILVER</t>
  </si>
  <si>
    <t>35e52032-f453-4156-87e1-83404462f62f</t>
  </si>
  <si>
    <t>Maca Planet Friendly 300 g</t>
  </si>
  <si>
    <t>35e56161-d3ff-4679-8eb5-a05203dd0b92</t>
  </si>
  <si>
    <t>Jak přírodně na candidu Michaela Weissová</t>
  </si>
  <si>
    <t>35e5b357-408b-4522-bb83-0a061ee21f8f</t>
  </si>
  <si>
    <t>Stavební hřebíky černé 3x70 mm 1 kg</t>
  </si>
  <si>
    <t>Construction nails black 3x70 mm 1kg</t>
  </si>
  <si>
    <t>35e61d58-9fc7-4a3b-bcba-d51617781be6</t>
  </si>
  <si>
    <t>Doplněk stravy Aflofarm Perspiblock Doplněk stravy 36 g (60 x 0,6 g) tablety 60 ks</t>
  </si>
  <si>
    <t>Diet supplement Aflofarm Perspiblock Suplement diety 36 g (60 x 0,6 g) pills 60 pcs</t>
  </si>
  <si>
    <t>35e66e28-27b8-4bac-a0e2-c2622d48a5ac</t>
  </si>
  <si>
    <t>Rámeček pro mnoho fotografií Home Styling 24,5 x 39,5 cm</t>
  </si>
  <si>
    <t>Home Styling multi-photo frame 24.5 x 39.5 cm</t>
  </si>
  <si>
    <t>35e69b58-4c25-4459-bb08-73e866375405</t>
  </si>
  <si>
    <t>Grecja dla zielonych Alicja Rokicka</t>
  </si>
  <si>
    <t>35e6d96c-c551-4726-9a2b-3239a4f7d62b</t>
  </si>
  <si>
    <t>Těstoviny jemné Lubella 400 g</t>
  </si>
  <si>
    <t>Pasta tiny pasta Lubella 400 g</t>
  </si>
  <si>
    <t>35e700c3-7512-4aec-9e79-375626d52141</t>
  </si>
  <si>
    <t>Držák na televizor Red Eagle AX Hammer 70</t>
  </si>
  <si>
    <t>TV Mount Red Eagle AX Hammer 70</t>
  </si>
  <si>
    <t>35e70ce2-44dc-4e61-ba83-9a3f73d572ac</t>
  </si>
  <si>
    <t>Spin Master Gabby'S Dollhouse Kočičí Hrací sada Kareoke</t>
  </si>
  <si>
    <t>Gabby Kareoke Dollhouse</t>
  </si>
  <si>
    <t>35e74219-1794-4bd8-8675-6951afb2ff8d</t>
  </si>
  <si>
    <t>Zadní Kryt Fixed pro Xiaomi Redmi Note 14 Pro Plus 5G bezbarvý</t>
  </si>
  <si>
    <t>Back Fixed for Xiaomi Redmi Note 14 Pro Plus 5G colorless</t>
  </si>
  <si>
    <t>35e743a2-2e4a-424a-a070-5c84503138dc</t>
  </si>
  <si>
    <t>Tekutý prací prostředek Dalli Sport &amp; Outdoor 1,1 l</t>
  </si>
  <si>
    <t>Dalli Sport &amp; Outdoor washing liquid 1.1 l</t>
  </si>
  <si>
    <t>35e7785e-eed9-4c3a-ba60-ac88a9be5e6f</t>
  </si>
  <si>
    <t>Přední světlo na kolo Mactronic HighLine 1000 lm</t>
  </si>
  <si>
    <t>Front bicycle lamp Mactronic HighLine 1000lm</t>
  </si>
  <si>
    <t>35e7910c-8193-4377-a7ea-0e6a9cd0c18f</t>
  </si>
  <si>
    <t>Barva Dulux 0,75 l SKANDINÁVSKÁ ŠEDÁ polomatná</t>
  </si>
  <si>
    <t>Acrylic wall paint Dulux 0,75 l SCANDINAVIAN GREY semi-matt</t>
  </si>
  <si>
    <t>35e7cbd9-0918-4632-839b-023fc3fa0807</t>
  </si>
  <si>
    <t>Tvrzené sklo PanzerGlass pro Samsung Galaxy S25 Ultra 1 ks</t>
  </si>
  <si>
    <t>Tempered glass PanzerGlass for Samsung Galaxy S25 Ultra 1 pc.</t>
  </si>
  <si>
    <t>35e7ced5-07b2-4e47-bdba-9b6b8825f411</t>
  </si>
  <si>
    <t>Hadice 10 m pro tlakové myčky Karcher K2 K3 K4 K5 černá</t>
  </si>
  <si>
    <t>Hose 10m pressure washers for Karcher K2 K3 K4 K5 black</t>
  </si>
  <si>
    <t>35e7d6f0-639d-4a17-b58d-0dbe5b23a406</t>
  </si>
  <si>
    <t>Tampax Super Plus dámské tampony s aplikátorem 18 ks</t>
  </si>
  <si>
    <t>Tampax Super Plus Tampons with cardboard applicator, x18</t>
  </si>
  <si>
    <t>35e81fc4-628a-4064-a543-97c6a681110e</t>
  </si>
  <si>
    <t>Ruční mixér Sencor SHB 4467TQ-EUE3 1000 W modrý</t>
  </si>
  <si>
    <t>Hand blender Sencor SHB 4467TQ-EUE3 1000 W blue</t>
  </si>
  <si>
    <t>35e83979-cac3-447c-8daf-2805574d4e6b</t>
  </si>
  <si>
    <t>PILNÍK NA NEHTY KOVOVÝ, SAFÍROVÝ, OBOUSTRANNÝ, DLOUHÁ MANIKÚRA</t>
  </si>
  <si>
    <t>NAIL FILE METAL SAPPHIRE DOUBLE-SIDED LONG MANICURE FILE</t>
  </si>
  <si>
    <t>35e900ec-64f1-4229-8b1f-86064a9ca450</t>
  </si>
  <si>
    <t>Boty adidas VL COURT 3.0 r 40 2/3 ID8797</t>
  </si>
  <si>
    <t>Shoes adidas VL COURT 3.0 r 40 2/3 ID8797</t>
  </si>
  <si>
    <t>35e9012a-5fd3-4eaa-9321-e3234136b050</t>
  </si>
  <si>
    <t>Nůž BSH ADVENTURE</t>
  </si>
  <si>
    <t>Spring knife BSH ADVENTURE</t>
  </si>
  <si>
    <t>35e90ce2-3a4b-4779-94ec-3a3ab2e11213</t>
  </si>
  <si>
    <t>Nike pánské sportovní boty Vision velikost 38,5</t>
  </si>
  <si>
    <t>Nike Vision Men's Sports Shoes Size 38,5</t>
  </si>
  <si>
    <t>35e9246a-de1f-4fee-8ab1-f82143b4c0a5</t>
  </si>
  <si>
    <t>DÁMSKÉ SANDÁLY CROCS BROOKLYN MULTI 206453 VEL. 41</t>
  </si>
  <si>
    <t>WOMEN'S SANDALS CROCS BROOKLYN MULTI 206453 R. 41</t>
  </si>
  <si>
    <t>35e94aa8-9bc3-45ee-a899-bc1f5d3fc28a</t>
  </si>
  <si>
    <t>Helikon-Tex bojové kalhoty velikost 42/30</t>
  </si>
  <si>
    <t>Helikon-Tex trousers size 42/30</t>
  </si>
  <si>
    <t>35e95b6c-651d-43da-ab60-73af3c217aa3</t>
  </si>
  <si>
    <t>Anet samodržící podprsenka béžová velikost B</t>
  </si>
  <si>
    <t>Anet self-supporting bra beige size B</t>
  </si>
  <si>
    <t>35e96713-138a-4a1d-91c3-f894d2a279c9</t>
  </si>
  <si>
    <t>Sandálky Keen NEWPORT H2 MEN Black/Steel Grey 1022252 43</t>
  </si>
  <si>
    <t>Sandals Keen NEWPORT H2 MEN Black/Steel Grey 1022252 43</t>
  </si>
  <si>
    <t>35e9b7af-c146-4561-8888-1c73f60bcc64</t>
  </si>
  <si>
    <t>VERITAS Power Stitch PRO mechanický šicí stroj pro 17 stehů</t>
  </si>
  <si>
    <t>VERITAS Power Stitch PRO mechanical sewing machine 17 stitches</t>
  </si>
  <si>
    <t>35e9c9ce-06ef-449c-a0f4-b3836bb10b7d</t>
  </si>
  <si>
    <t>Corega fixační krém pro zubní náhradu Max Control upevnění + utěsnění 2 × 40 g</t>
  </si>
  <si>
    <t>Corega Max Control fixation cream 2x40g for dental prostheses</t>
  </si>
  <si>
    <t>35ea1c1e-4eae-4ea4-92a2-9552d1dd6fd5</t>
  </si>
  <si>
    <t>Květináč plast šedý Lamela 19,6 cm x 19,6 x 19,3 cm</t>
  </si>
  <si>
    <t>Flower pot plastic grey Lamela 19,6 cm x 19,6 x 19,3 cm</t>
  </si>
  <si>
    <t>35ea2479-82fb-470e-bb60-a62e59745938</t>
  </si>
  <si>
    <t>PRACOVNÍ DÍLENSKÁ LAMPA 2V1 MAGNET PARKSIDE PALC 3 C1 LED 3xAAA</t>
  </si>
  <si>
    <t>WORKSHOP LAMP 2IN1 MAGNET PARKSIDE FINGER 3 C1 LED 3xAAA</t>
  </si>
  <si>
    <t>35ea4b86-e8f3-4b60-b7d0-39b760f6d191</t>
  </si>
  <si>
    <t>Maluszkowe malowanie. Smoki Kolektivní práce</t>
  </si>
  <si>
    <t>Maluszkowe malowanie. Smoki Praca zbiorowa</t>
  </si>
  <si>
    <t>35ea52c2-9715-4512-bd38-736880b22fd3</t>
  </si>
  <si>
    <t>Tabulka násobení NORIMPEX – odstíny hnědé a béžové</t>
  </si>
  <si>
    <t>Multiplication table NORIMPEX shades of brown and beige</t>
  </si>
  <si>
    <t>35ea5f2a-0b4f-40ee-a66b-5a0100af7aba</t>
  </si>
  <si>
    <t>Vícesložkové hnojivo Floria pro hnůj 2,5 kg</t>
  </si>
  <si>
    <t>Multicomponent fertilizer Floria manure 2,5 kg</t>
  </si>
  <si>
    <t>35ea7eaf-673e-4b9d-9d3a-2b31345aee5e</t>
  </si>
  <si>
    <t>Fieldmann bavlněný filtr FDU 9004</t>
  </si>
  <si>
    <t>Fieldmann FDU 9004 Vacuum Cleaner Accessory / Consumable Drum Vacuum</t>
  </si>
  <si>
    <t>35ea8203-a9dc-426b-b03d-b308fecdfff6</t>
  </si>
  <si>
    <t>Lee pánská košile casual CLEAN WESTERN SHIRT dlouhý rukáv regular bavlna velikost S</t>
  </si>
  <si>
    <t>Lee men's casual shirt CLEAN WESTERN SHIRT long sleeve regular cotton size S</t>
  </si>
  <si>
    <t>35ea82df-c8de-49f8-8bde-ad04d1556186</t>
  </si>
  <si>
    <t>Bonprix halenka široká ramínka střih volná velikost 38</t>
  </si>
  <si>
    <t>Bonprix blouse wide straps loose fit size 38</t>
  </si>
  <si>
    <t>35ea8da9-2322-457d-aec3-594fe99d7fc0</t>
  </si>
  <si>
    <t>GUMOVÉ PANTOFLE BIG STAR JJ274A275 ČERNOBÍLÉ 36</t>
  </si>
  <si>
    <t>RUBBER FLIP FLOPS BIG STAR JJ274A275 BLACK AND WHITE 36</t>
  </si>
  <si>
    <t>35ead360-ae67-447e-ae0e-f163fc47075b</t>
  </si>
  <si>
    <t>Gardena Prodlužovací kabel AquaBrush 14845</t>
  </si>
  <si>
    <t>Gardena AquaBrush Extension 14845</t>
  </si>
  <si>
    <t>35eadb23-12ad-439f-a60d-9f7f44939779</t>
  </si>
  <si>
    <t>Kappa sportovní obuv eko kůže vícebarevná velikost 31</t>
  </si>
  <si>
    <t>Kappa sports shoes, ecological leather, multicolor, size 31</t>
  </si>
  <si>
    <t>35eaee9d-b55c-4f53-84be-aa0f6e85926e</t>
  </si>
  <si>
    <t>Nařasený papír Happy Color, vícebarevný</t>
  </si>
  <si>
    <t>Crinkled tissue paper Happy Color multicolor</t>
  </si>
  <si>
    <t>35eaf5ec-00b7-4f5d-bf58-66e8f519a007</t>
  </si>
  <si>
    <t>Desková hra Takenoko: Chibis ECO polsko verze Rebel</t>
  </si>
  <si>
    <t>Takenoko board game: Chibis ECO Polish version Rebel</t>
  </si>
  <si>
    <t>35eb2582-6fee-4c96-9bc5-f0bfc6fcf565</t>
  </si>
  <si>
    <t>MIRKA HEBEL PRO BEZPRAŠNÉ BROUŠENÍ KIT HANDY</t>
  </si>
  <si>
    <t>MIRKA HEBEL FOR DUST-FREE GRINDING KIT HANDY</t>
  </si>
  <si>
    <t>35eb4569-43c8-48bd-9881-e08fae02abc1</t>
  </si>
  <si>
    <t>Čelistní přilba MT Helmets Atom 2 Sv bílá vel. L</t>
  </si>
  <si>
    <t>Jaw helmet MT Helmets Atom 2 Sv white r. L</t>
  </si>
  <si>
    <t>35eba6e3-9e3f-4cbe-8bb6-565aeaa7e36f</t>
  </si>
  <si>
    <t>General Fresh Sara tekuté mýdlo Biosilk 500 ml</t>
  </si>
  <si>
    <t>General Fresh Sara liquid soap Biosilk 500ml</t>
  </si>
  <si>
    <t>35ebb49e-9053-40da-8890-a1dea9ae9741</t>
  </si>
  <si>
    <t>ŠŇŮRA DELPHIN HOOK LINE 6K GRAVEL 20m 15Lbs</t>
  </si>
  <si>
    <t>DELPHIN HOOK LINE 6K GRAVEL BRIDGE 20m 15Lbs</t>
  </si>
  <si>
    <t>35ebd590-9065-4bc7-87c5-d13952b4ad4d</t>
  </si>
  <si>
    <t>Kondicionér na vlasy Farouk 739 ml</t>
  </si>
  <si>
    <t>Hair conditioner Farouk 739 ml</t>
  </si>
  <si>
    <t>35ebe08e-cdb4-4b48-9bb3-ce87d07e95b5</t>
  </si>
  <si>
    <t>Sirup Fruttamax Jahoda Light 500 ml</t>
  </si>
  <si>
    <t>Fruttamax Strawberry Light syrup 500 ml</t>
  </si>
  <si>
    <t>35ec07cf-48d6-4fd4-89b5-f0be61be8468</t>
  </si>
  <si>
    <t>MAXGEAR VAKUOVÁ PUMPA BMW 1/3/5/ X1/X3 1,6-2,0 00-13</t>
  </si>
  <si>
    <t>MAXGEAR VACUUM PUMP BMW 1/3/5/ X1/X3 1,6-2,0 00-13</t>
  </si>
  <si>
    <t>35ec901f-7720-4bad-bdf6-78801908ed05</t>
  </si>
  <si>
    <t>Detektor DETEKTOR KOVŮ</t>
  </si>
  <si>
    <t>Detector METAL DETECTOR</t>
  </si>
  <si>
    <t>35ec9188-2ab5-4bdb-b4f6-06a165cffc74</t>
  </si>
  <si>
    <t>Family Trainer Nintendo Přepínač krabicový</t>
  </si>
  <si>
    <t>Family Trainer Nintendo Box Switch</t>
  </si>
  <si>
    <t>35ec9793-d0b8-46e8-b9e3-848e7ed72397</t>
  </si>
  <si>
    <t>Ústní voda Colgate Plax Citrus Fresh 500 ml</t>
  </si>
  <si>
    <t>Colgate Plax Citrus Fresh mouthwash 500ml</t>
  </si>
  <si>
    <t>35eca60c-eed4-4be4-87a4-2b0e94b2f132</t>
  </si>
  <si>
    <t>MGDesign 1 m</t>
  </si>
  <si>
    <t>35ecb24e-5fd2-4a88-926f-c4dd187dffa5</t>
  </si>
  <si>
    <t>ADIDASY JUNIOR SÁLOVKY KAPPA KICKOFF T 1140 R.39</t>
  </si>
  <si>
    <t>JUNIOR INDOOR SNEAKERS KAPPA KICKOFF T 1140 R.39</t>
  </si>
  <si>
    <t>35ecbc4b-2d94-4c70-af4d-7f355fbc8996</t>
  </si>
  <si>
    <t>Elektrická varná konvice Zwilling 53006-002-0 1850 W 1,5 l černá</t>
  </si>
  <si>
    <t>Electric kettle Zwilling 53006-002-0 1850 W 1,5 l black</t>
  </si>
  <si>
    <t>35ed02b8-da21-4783-90a5-e86683d2ae44</t>
  </si>
  <si>
    <t>LED žárovka 12V E14 5W/2700K C35 MAT AIRAM</t>
  </si>
  <si>
    <t>LED bulb 12V E14 5W/2700K C35 MAT AIRAM</t>
  </si>
  <si>
    <t>35ed13cc-1ffc-47d5-858f-559f5e8afa1c</t>
  </si>
  <si>
    <t>Wings Velký tvrdý kufr z polypropylenu PHOEANIX 2.0 97 l</t>
  </si>
  <si>
    <t>Wings Large Polypropylene Hard Case PHOEANIX 2.0 97 l</t>
  </si>
  <si>
    <t>35ed3352-8248-436f-992f-8ff211d9a2ca</t>
  </si>
  <si>
    <t>Tetra Vital 250 ml vitamíny a minerály pro ryby</t>
  </si>
  <si>
    <t>Tetra Vital 250ml vitamins and minerals for fish</t>
  </si>
  <si>
    <t>35ed3e43-4070-411d-9232-8a63f94321b2</t>
  </si>
  <si>
    <t>Závěsná zahradní VENKOVNÍ lampa LAMPA E27 13W</t>
  </si>
  <si>
    <t>Garden Lamp Hanging OUTDOOR LANTERN E27 13W</t>
  </si>
  <si>
    <t>35ed645a-fdc7-4b25-94af-e92caad9afe2</t>
  </si>
  <si>
    <t>IWOOD DŘEVĚNÉ CHRASTÍTKO KOČIČKA</t>
  </si>
  <si>
    <t>IWOOD WOODEN RATTLE KITTENS</t>
  </si>
  <si>
    <t>35ed9279-6709-46d5-bec6-52cb88d86e78</t>
  </si>
  <si>
    <t>PUCCINI batoh růžový</t>
  </si>
  <si>
    <t>PUCCINI city backpack pink</t>
  </si>
  <si>
    <t>35edc2e7-c9cf-4830-b310-68dafc9f5a04</t>
  </si>
  <si>
    <t>AQUAFRESH KARTÁČEK STŘEDNÍ / MEDIUM</t>
  </si>
  <si>
    <t>AQUAFRESH MEDIUM / MEDIUM TOOTHBRUSH</t>
  </si>
  <si>
    <t>35ededbf-2e5f-42dc-a266-e5fa5dee5767</t>
  </si>
  <si>
    <t>Přední stěrače FLAT 650+400 cm pro Kia Ceed (2019…</t>
  </si>
  <si>
    <t>Front wiper blades FLAT 650+400 cm for Kia Ceed (2019…</t>
  </si>
  <si>
    <t>35ee4296-8c78-4d8a-8ef3-024a2692f45f</t>
  </si>
  <si>
    <t>BRUDER 2422 Buldozer Caterpillar</t>
  </si>
  <si>
    <t>BRUDER 2422 Caterpillar bulldozer</t>
  </si>
  <si>
    <t>35ee7096-208f-4735-b4b4-76d1c938ec0e</t>
  </si>
  <si>
    <t>FRÉZA NA NEHTOVOU KŮŽIČKU pro frézku KAMIENNY S7</t>
  </si>
  <si>
    <t>CUTICLE CUTTER for the STONE milling machine S7</t>
  </si>
  <si>
    <t>35ee7dc3-5585-4018-9328-70edf3c90cd4</t>
  </si>
  <si>
    <t>Svačinový Box Stor Minnie Mouse 900 ml</t>
  </si>
  <si>
    <t>Lunchbox Stor Minnie Mouse 900 ml</t>
  </si>
  <si>
    <t>35ee8734-e815-43f5-aa74-5798dfcf742e</t>
  </si>
  <si>
    <t>Solární konektor VCX Y MC4 10-32A IP67 1000V</t>
  </si>
  <si>
    <t>Solar connector VCX Y MC4 10-32A IP67 1000V</t>
  </si>
  <si>
    <t>35eeec16-8e32-45f9-93c9-5cf0ebf897e4</t>
  </si>
  <si>
    <t>Stínící tkanina Springos SN0040 50 pásků 140 gsm 1,5 x 10 m černá</t>
  </si>
  <si>
    <t>Shading net Springos SN0040 50 bands 140 gsm 1.5 x 10 m black</t>
  </si>
  <si>
    <t>35ef0d9b-f6e5-47b8-be5d-3b064cbcb77e</t>
  </si>
  <si>
    <t>Aqua Nova Oběhové čerpadlo - N-RMC 15000</t>
  </si>
  <si>
    <t>Aqua Nova Circulation pump - N-RMC 15000</t>
  </si>
  <si>
    <t>35ef120a-f25e-4093-8ef8-426d7b218aed</t>
  </si>
  <si>
    <t>Špachtle z bambusového silikonu BERRETTI</t>
  </si>
  <si>
    <t>Openwork kitchen spatula Bamboo Silicone BERRETTI</t>
  </si>
  <si>
    <t>35ef1508-5474-46ac-bb74-1d14ed3ba324</t>
  </si>
  <si>
    <t>Výstupní luftová mřížka LAgrid černá</t>
  </si>
  <si>
    <t>LAgrid black outlet grille</t>
  </si>
  <si>
    <t>35ef1708-ff88-4bec-85cc-de5ae7faaffb</t>
  </si>
  <si>
    <t>Puma pánská sportovní obuv 306858 velikost 42,5</t>
  </si>
  <si>
    <t>Puma men's sports shoes 306858 size 42,5</t>
  </si>
  <si>
    <t>35ef8053-fddd-409b-973e-edbc6b2c6bf1</t>
  </si>
  <si>
    <t>Brousek nožů keramický Kraft&amp;Dele</t>
  </si>
  <si>
    <t>Ceramic knife sharpener Kraft&amp;Dele</t>
  </si>
  <si>
    <t>35ef9782-b2e2-458b-9017-9e6c16e2c00e</t>
  </si>
  <si>
    <t>Popruh 1 m x 1 cm černá</t>
  </si>
  <si>
    <t>Carrying tape 1 mx 1 cm black</t>
  </si>
  <si>
    <t>35ef999f-78f8-4d3c-a111-790efe40b91f</t>
  </si>
  <si>
    <t>Chrastítko s kousátkem Babyono 1586</t>
  </si>
  <si>
    <t>Rattle with teether Babyono 1586</t>
  </si>
  <si>
    <t>35efd3f3-b399-4f86-99bd-3a99177f73f2</t>
  </si>
  <si>
    <t>Podprsenka na kojení MK15 Gorsenia béžová 85H</t>
  </si>
  <si>
    <t>Bra for feeding MK15 Gorsenia beige 85H</t>
  </si>
  <si>
    <t>35f0040a-7b38-40d2-91ad-64f89a409f5a</t>
  </si>
  <si>
    <t>Barvy na sklo a porcelán Kreul 6x20 ml Cleart Set Sada barev 6 barev</t>
  </si>
  <si>
    <t>Glass and Porcelain Paints Kreul 6x20ml Cleart Set Paint Set 6 Colors</t>
  </si>
  <si>
    <t>35f011a1-2c6c-4793-b27e-a92320910106</t>
  </si>
  <si>
    <t>Nerf Ultra 60 ks Dart Refill Pack šipky</t>
  </si>
  <si>
    <t>Nerf Ultra 60 pcs Dart Refill Pack Arrows</t>
  </si>
  <si>
    <t>35f0172c-d68a-492d-97a6-ab0a503aec0e</t>
  </si>
  <si>
    <t>Vícesložkové hnojivo Substral granulát 0,3 kg 1 l</t>
  </si>
  <si>
    <t>Fertilizer Multicomponent Substral Granules 0,3 kg 1 l</t>
  </si>
  <si>
    <t>35f029a8-3e5d-4a63-8d72-af713bd8ea3a</t>
  </si>
  <si>
    <t>Náramek EPICO pro Apple 23 mm oranžový</t>
  </si>
  <si>
    <t>Bracelet EPICO for Apple 23mm orange</t>
  </si>
  <si>
    <t>35f04502-d8ab-4321-a9b3-26609cfb7143</t>
  </si>
  <si>
    <t>Ruční postřikovač Vilde 5 l</t>
  </si>
  <si>
    <t>Vilde hand sprayer 5 l</t>
  </si>
  <si>
    <t>35f05334-8f46-4837-9715-ad362d412ca5</t>
  </si>
  <si>
    <t>Sportovní puma 390987-10 45</t>
  </si>
  <si>
    <t>Sports puma 390987-10 45</t>
  </si>
  <si>
    <t>35f07de0-2667-4b3c-916b-1308aa5c2c16</t>
  </si>
  <si>
    <t>Skleněná nádoba Bialetti 3220</t>
  </si>
  <si>
    <t>Glass container Bialetti 3220</t>
  </si>
  <si>
    <t>35f096cd-1e01-4226-b32e-856da28758e3</t>
  </si>
  <si>
    <t>Vonná svíčka Aria di casa CLASSICO Felce Azzurra</t>
  </si>
  <si>
    <t>Scented fragrant Aria di casa CLASSICO Felce Azzurra</t>
  </si>
  <si>
    <t>35f0a1df-2253-4de5-abf4-1593f2a724bd</t>
  </si>
  <si>
    <t>SKF VKMA 95651 Sada rozvodového řemene</t>
  </si>
  <si>
    <t>SKF VKMA 95651 Zestaw paska rozrządu</t>
  </si>
  <si>
    <t>35f0f1e1-1e07-41c0-a035-89029b7d459b</t>
  </si>
  <si>
    <t>Dětský autobus na dálkové ovládání RC0336</t>
  </si>
  <si>
    <t>Children's remote control bus RC0336</t>
  </si>
  <si>
    <t>35f10c52-b8c9-47be-8c00-a6f58c475217</t>
  </si>
  <si>
    <t>Dešťová bunda větrovka 3Kamido vel. 104</t>
  </si>
  <si>
    <t>Rain jacket windbreaker 3Kamido r. 104</t>
  </si>
  <si>
    <t>35f13ed8-fecf-43a6-8214-46ae57481cba</t>
  </si>
  <si>
    <t>Kelímky PartyDeco Happy Birthday! růžové zlato 260 ml 6 ks</t>
  </si>
  <si>
    <t>PartyDeco Happy Birthday cups! rose gold 260 ml 6 pcs.</t>
  </si>
  <si>
    <t>35f14d95-7763-4ae4-8acf-dec539469c66</t>
  </si>
  <si>
    <t>Befado holínky holínky velikost 27</t>
  </si>
  <si>
    <t>Befado children's wellies size 27</t>
  </si>
  <si>
    <t>35f15e60-f9b9-4849-91a5-122cf724ab2b</t>
  </si>
  <si>
    <t>Vanish Oxi Action White Odstraňovač skvrn na bílé 625 g</t>
  </si>
  <si>
    <t>Vanish Oxi Action White Stain Remover for White 625g</t>
  </si>
  <si>
    <t>35f16872-395d-4291-904f-0872274fa0bd</t>
  </si>
  <si>
    <t>Kadeřnický kartáč na modelování vlasů Olivia Garden BLOWOUT SHINE</t>
  </si>
  <si>
    <t>Hairdressing Brush for Hair Modeling Olivia Garden BLOWOUT SHINE</t>
  </si>
  <si>
    <t>35f18747-f9a9-4ccb-93ce-9ace7d7d6adf</t>
  </si>
  <si>
    <t>Polštář na spaní Golden Dreams 80 x 70 cm</t>
  </si>
  <si>
    <t>Pillow Bed linen Golden Dreams 80 x 70 cm</t>
  </si>
  <si>
    <t>35f1c0f7-e300-49b0-a5bd-d921cc9773f5</t>
  </si>
  <si>
    <t>Aku Šroubovák Parkside s akumulátorovým napájením 20 V IAN 472007_2407</t>
  </si>
  <si>
    <t>Screwdriver Parkside battery power 20 V IAN 472007_2407</t>
  </si>
  <si>
    <t>35f1de4f-1580-45b4-8aad-67d930415a9e</t>
  </si>
  <si>
    <t>Coolpack Disney Prostorová aktovka A4 s gumičkou Stitch 75194PTR</t>
  </si>
  <si>
    <t>Coolpack Disney A4 Spatial File with Elastic Band Stitch 75194PTR</t>
  </si>
  <si>
    <t>35f1e9fe-3242-4746-b764-faa7ee10ca2d</t>
  </si>
  <si>
    <t>Držák na televizor KingMount UCHWYT DO TELEWIZORA WIESZAK 32-85 cali</t>
  </si>
  <si>
    <t>TV Mount KingMount UCHWYT DO TELEWIZORA WIESZAK 32-85 cali</t>
  </si>
  <si>
    <t>35f207e8-ee18-49ab-a723-aa591a6bab59</t>
  </si>
  <si>
    <t>Klasická voálová záclona 400 cm x 140 cm</t>
  </si>
  <si>
    <t>Curtain classic veil 400 cm x 140</t>
  </si>
  <si>
    <t>35f21910-2b83-457e-98bc-cdfed421aff1</t>
  </si>
  <si>
    <t>Puzzle 37 Tlapková patrola - Rodinná fotografie</t>
  </si>
  <si>
    <t>Puzzle 37 Paw Patrol - Family photo</t>
  </si>
  <si>
    <t>35f230a8-52d6-4094-ac41-c8bd58b78ef8</t>
  </si>
  <si>
    <t>MAXGEAR BRZDOVÝ KOTOUČ RENAULT ZADNÍ SCÉNICKÝ -03 S LOŽISKEM KOMPLET</t>
  </si>
  <si>
    <t>MAXGEAR BRAKE DISC RENAULT REAR SCENEIC -03 WITH BEARING SET</t>
  </si>
  <si>
    <t>35f23923-4972-43f1-8508-d44ed5bf6175</t>
  </si>
  <si>
    <t>Volně stojící myčka nádobí Bosch SMS25AI05E</t>
  </si>
  <si>
    <t>Freestanding dishwasher Bosch SMS25AI05E</t>
  </si>
  <si>
    <t>35f23d37-bacb-49da-a745-0345530af3ce</t>
  </si>
  <si>
    <t>Bruska na sádru Kraft&amp;Dele KD1741 1500 W</t>
  </si>
  <si>
    <t>Kraft&amp;Dele KD1741 plaster grinder 1500 W</t>
  </si>
  <si>
    <t>35f2952f-5741-453b-8f38-bede60c0044f</t>
  </si>
  <si>
    <t>Klasická záclona 310 cm x 160 cm</t>
  </si>
  <si>
    <t>Classic curtains jacquard 310 cm x 160</t>
  </si>
  <si>
    <t>35f29eac-fdc5-4a7b-a85e-f42d41f4b467</t>
  </si>
  <si>
    <t>Aktovka na zip A5 Tadeo Trading</t>
  </si>
  <si>
    <t>Folder clasp A5 Tadeo Trading</t>
  </si>
  <si>
    <t>35f2a531-ef17-47ff-94d5-b17fc06c782d</t>
  </si>
  <si>
    <t>Dámské boty LEE COOPER LCJ-24-01-2978LA vel 37</t>
  </si>
  <si>
    <t>Women's shoes LEE COOPER LCJ-24-01-2978LA size 37</t>
  </si>
  <si>
    <t>35f2bbce-c92b-41e3-9b47-f00d890fe894</t>
  </si>
  <si>
    <t>Revizní dvířka Virone 10 x 10 cm ABS</t>
  </si>
  <si>
    <t>Inspection doors Virone 10 x 10 cm ABS</t>
  </si>
  <si>
    <t>35f2c466-4eeb-4b9d-af73-3bc18ccd1659</t>
  </si>
  <si>
    <t>CYBEX LETNÍ VLOŽKA DO KOČÁRKU SUMMER Seat LINER GREY</t>
  </si>
  <si>
    <t>CYBEX SUMMER SEAT LINER GREY</t>
  </si>
  <si>
    <t>35f31856-48f2-4ee8-bb21-0c7aba1e0cbe</t>
  </si>
  <si>
    <t>Dartomik krátké kraťasy bavlna modrá velikost 62</t>
  </si>
  <si>
    <t>Dartomik shorts cotton blue size 62</t>
  </si>
  <si>
    <t>35f326d8-403a-499b-b883-86a551634cc0</t>
  </si>
  <si>
    <t>Gorsenia podprsenka měkká černá velikost 105F</t>
  </si>
  <si>
    <t>Gorsenia soft bra black size 105F</t>
  </si>
  <si>
    <t>35f327be-1f5d-4212-a899-97a207e1fe82</t>
  </si>
  <si>
    <t>TEXTAR KOTOUČE PŘEDNÍ 92163803</t>
  </si>
  <si>
    <t>TEXTAR BRAKE DISCS FRONT 92163803</t>
  </si>
  <si>
    <t>35f32a4c-022f-4bff-b8cc-da81412f8907</t>
  </si>
  <si>
    <t>Gaia polovyztužená podprsenka černá velikost 90B</t>
  </si>
  <si>
    <t>Gaia semi-rigid bra black size 90B</t>
  </si>
  <si>
    <t>35f32e79-7200-47db-b4ff-6b77791301b5</t>
  </si>
  <si>
    <t>Koupelnová váha Xiaomi S400</t>
  </si>
  <si>
    <t>Bathroom scale Xiaomi S400</t>
  </si>
  <si>
    <t>35f350c1-fb57-413b-a543-79ed7fb22c08</t>
  </si>
  <si>
    <t>Raketomet raketových balónů s pumpou AREODYNAMICKÝ</t>
  </si>
  <si>
    <t>AREODYNAMIC pump rocket balloon launcher</t>
  </si>
  <si>
    <t>35f3ab6a-3d50-45ed-b34b-2f0e6d6d82e0</t>
  </si>
  <si>
    <t>BATOH DO LETADLA, PŘÍRUČNÍ ZAVAZADLO NA NOTEBOOK PETERSON, PEVNÁ TAŠKA</t>
  </si>
  <si>
    <t>TRAVEL BACKPACK FOR AIRPLANE CARRY-ON LUGGAGE FOR LAPTOP PETERSON STRONG BAG</t>
  </si>
  <si>
    <t>35f3acb7-2266-44a9-9d45-f39a2f48ab1c</t>
  </si>
  <si>
    <t>Wrangler Texas pánské džíny zúžené velikost 34/30</t>
  </si>
  <si>
    <t>Wrangler Texas Men's Tapered Jeans Size 34/30</t>
  </si>
  <si>
    <t>35f3dd71-0244-41a7-b943-25e588e34a23</t>
  </si>
  <si>
    <t>Einhell Starter-Kit Power-X-Change 18 V/2,5 Ah (4512097)</t>
  </si>
  <si>
    <t>Battery Li-Ion Einhell 18 V 2,5 Ah</t>
  </si>
  <si>
    <t>35f3f084-0420-482a-9f5c-353339152145</t>
  </si>
  <si>
    <t>ZÁTKA PALIVOVÉ NÁDRŽE DOOSAN K1004166 / K1004266 / 110911-00126 + 2 KLÍČE</t>
  </si>
  <si>
    <t>FUEL FILLER CAP DOOSAN K1004166 / K1004266 / 110911-00126 + 2 KEYS</t>
  </si>
  <si>
    <t>35f40322-9b97-432a-9a06-4e5748fae67c</t>
  </si>
  <si>
    <t>Akumulátor Li-Ion Metabo 18 V 4 Ah</t>
  </si>
  <si>
    <t>Li-Ion battery Metabo 18 V 4 Ah</t>
  </si>
  <si>
    <t>35f41b13-2bdf-47a5-9e3c-36e720aafb2c</t>
  </si>
  <si>
    <t>NTY RNK-RE-000 směrový / vodicí válec, ozubený klínový řemen</t>
  </si>
  <si>
    <t>NTY RNK-RE-000 Directional / Guide Roller, Gear V-belt</t>
  </si>
  <si>
    <t>35f440e9-59db-4fbf-9f5e-7306bc9cf444</t>
  </si>
  <si>
    <t>Jídelní židlička Ecotoys 94 x 48 x 68 cm</t>
  </si>
  <si>
    <t>High chair Ecotoys 94 x 48 x 68 cm</t>
  </si>
  <si>
    <t>35f457cf-6f0a-427b-962d-44474b9c46e0</t>
  </si>
  <si>
    <t>Obojek pro psa z ekologické kůže Verk Group, univerzální</t>
  </si>
  <si>
    <t>Dog collar eco leather Verk Group r. universal</t>
  </si>
  <si>
    <t>35f46439-3c1b-4740-955a-064669474333</t>
  </si>
  <si>
    <t>Peterson pásek hnědý - muž</t>
  </si>
  <si>
    <t>Peterson brown belt - male</t>
  </si>
  <si>
    <t>35f49d9d-34ef-436e-bcf7-4c15580687ba</t>
  </si>
  <si>
    <t>Ozdobná síť Levior 2/150x90 mm 0,65 x 25 m PVC</t>
  </si>
  <si>
    <t>Decorative mesh Levior 2/150x90mm 0.65x25m PVC</t>
  </si>
  <si>
    <t>35f4c845-9d79-43ad-8cb5-5d0a958b5fc8</t>
  </si>
  <si>
    <t>YATO ÚHLOMĚR MOMENTOVÉHO KLÍČE 1/2 360st.</t>
  </si>
  <si>
    <t>YATO TORQUE WRENCH PROTRACTOR 1/2 360st.</t>
  </si>
  <si>
    <t>35f4d649-ffb9-4b05-ae31-a6e7dc0bbe6a</t>
  </si>
  <si>
    <t>Laviino pánská košile regular dlouhý rukáv bavlna velikost 4XL</t>
  </si>
  <si>
    <t>Laviino men's regular long sleeve cotton shirt size 4XL</t>
  </si>
  <si>
    <t>35f4fd3b-edd3-48a0-be39-4e8d5e78b53d</t>
  </si>
  <si>
    <t>SNR OJK55.022 Sada kloubů, hnací hřídel</t>
  </si>
  <si>
    <t>SNR OJK55.022 Joint kit, drive shaft</t>
  </si>
  <si>
    <t>35f5062c-7ad7-4b94-8d1e-af7fb1f3838b</t>
  </si>
  <si>
    <t>Dražé Ořechové máslo Reese's Pieces 90g USA</t>
  </si>
  <si>
    <t>Candy Drains Peanut Butter Reese's Pieces 90g USA</t>
  </si>
  <si>
    <t>35f51625-c6cb-488a-bad4-ebb1d40a14f8</t>
  </si>
  <si>
    <t>STAVEBNÍ VOZIDLA AUTA AUTÍČKA SADA 12 KS</t>
  </si>
  <si>
    <t>CONSTRUCTION VEHICLES CARS SET 12 PCS</t>
  </si>
  <si>
    <t>35f53c85-607d-49f9-bdd3-6b6f948fdd7d</t>
  </si>
  <si>
    <t>Lee Luke pánské džíny zúžené velikost 32/30</t>
  </si>
  <si>
    <t>Lee Luke Men's Tapered Jeans Size 32/30</t>
  </si>
  <si>
    <t>35f5558a-0dca-4479-980d-a034a9bf8965</t>
  </si>
  <si>
    <t>Hauck Pushchair Hip Bag Black</t>
  </si>
  <si>
    <t>Stroller waist bag Black</t>
  </si>
  <si>
    <t>35f5a874-d54e-4acf-9b62-13b3e6e223f5</t>
  </si>
  <si>
    <t>Mrtvá holka, dobrá holka - část druhá Holly Jacksonová</t>
  </si>
  <si>
    <t>35f5d194-e2f1-43cd-b06a-991daceb1d83</t>
  </si>
  <si>
    <t>Nivea Invisible Black &amp; White Clear kuličkový antiperspirant pro ženy 50 ml</t>
  </si>
  <si>
    <t>Nivea Invisible Black &amp; White Clear antiperspirant in a ball for women 50 ml</t>
  </si>
  <si>
    <t>35f5d901-958c-436a-98ed-350142b36e30</t>
  </si>
  <si>
    <t>LIPTON Čaj 28 g borůvky a goji</t>
  </si>
  <si>
    <t>LIPTON Express green tea 28g berry and goji</t>
  </si>
  <si>
    <t>35f6419d-2854-4f13-8823-af08f913f7e5</t>
  </si>
  <si>
    <t>Kostým z 80. let, sportovní, diskotékový</t>
  </si>
  <si>
    <t>80s retro masquerade costume, sports, disco</t>
  </si>
  <si>
    <t>35f6834d-2106-4c5c-899a-72cca49e0a76</t>
  </si>
  <si>
    <t>Tvrzené sklo pro Samsung Galaxy A03 1 ks</t>
  </si>
  <si>
    <t>Tempered glass for Samsung Galaxy A03 1 pcs</t>
  </si>
  <si>
    <t>35f69161-69ee-4a8e-987a-1618b5c31db0</t>
  </si>
  <si>
    <t>Rámeček na jednu fotografii IKEA 70 x 50 cm</t>
  </si>
  <si>
    <t>Frame for one photo IKEA 70 x 50 cm</t>
  </si>
  <si>
    <t>35f72538-d5e5-4209-959d-fc77ddee2fd2</t>
  </si>
  <si>
    <t>Triumph podprsenka vyztužená béžová velikost 80E</t>
  </si>
  <si>
    <t>Triumph padded bra beige size 80E</t>
  </si>
  <si>
    <t>35f7af95-e094-4fbb-8efe-5b15b404e83b</t>
  </si>
  <si>
    <t>Sada na vybarvování s vodním perem Kids Euroswan</t>
  </si>
  <si>
    <t>Coloring set with Kids Euroswan water pen</t>
  </si>
  <si>
    <t>35f7d865-0838-4a7e-952f-e46505bc805a</t>
  </si>
  <si>
    <t>BGS technic Kontrolní přístroje pro kontrolu trysek karburátoru 0,45-1,50 mm, sada 20 ks – BGS 3041</t>
  </si>
  <si>
    <t>BGS technic Carburetor jet testers 0.45-1.50 mm, set of 20 - BGS 3041</t>
  </si>
  <si>
    <t>35f7ece3-871f-4a4b-9501-754c02e2c04f</t>
  </si>
  <si>
    <t>Big Star pánské pantofle RR174A046 velikost 46</t>
  </si>
  <si>
    <t>Big Star men's flip flops RR174A046 size 46</t>
  </si>
  <si>
    <t>35f7fbe7-a700-4126-8c75-95f8b881f7bd</t>
  </si>
  <si>
    <t>Žehlicí prkno LEIFHEIT 72592 Air Board Express L Solid MAXX 130x45 cm</t>
  </si>
  <si>
    <t>Ironing board LEIFHEIT 72592 Air Board Express L Solid MAXX 130x45 cm</t>
  </si>
  <si>
    <t>35f81752-8e3f-4360-9aa7-9768f2ebfec9</t>
  </si>
  <si>
    <t>Gorsenia podprsenka měkká bílá velikost 90E</t>
  </si>
  <si>
    <t>Gorsenia soft bra white size 90E</t>
  </si>
  <si>
    <t>35f847e9-ea4c-45e4-97de-475afbfcf626</t>
  </si>
  <si>
    <t>Suport Shimano Deore BB-MT501 68 mm</t>
  </si>
  <si>
    <t>Support Shimano Deore BB-MT501 68 mm</t>
  </si>
  <si>
    <t>35f89063-30c6-4bf9-9e44-caeb02802955</t>
  </si>
  <si>
    <t>SÍTKO O PRŮMĚRU 4 MM PRO STROJEK ZELMER KOMORA 8</t>
  </si>
  <si>
    <t>4 MM SCREEN FOR ZELMER MACHINE CHAMBER 8</t>
  </si>
  <si>
    <t>35f8e384-deaa-49ae-b600-8c3d42f1c7ce</t>
  </si>
  <si>
    <t>Koziol je obdélníková Krabička černá 1 ks</t>
  </si>
  <si>
    <t>Koziol to go Rectangular Box Black 1 pcs</t>
  </si>
  <si>
    <t>35f8ea06-7452-4c39-8015-36ef90e25255</t>
  </si>
  <si>
    <t>DUŠE TIRE TECH 60/100-14 2.25/2.50-14 STANDARD TLOUŠŤKA 1.3 MM</t>
  </si>
  <si>
    <t>TIRE TECH TUBE 60/100-14 2.25/2.50-14 STANDARD THICKNESS 1.3MM</t>
  </si>
  <si>
    <t>35f93c3d-a670-4686-b1af-4bee0454fda0</t>
  </si>
  <si>
    <t>VidaXL Rohová skříňka, dub sonoma, 33x33x164,5 cm,</t>
  </si>
  <si>
    <t>VidaXL Corner cabinet, sonoma oak, 33x33x164,5cm,</t>
  </si>
  <si>
    <t>35f942e2-404a-4440-a75f-82f80effc175</t>
  </si>
  <si>
    <t>Samolepky DpCraft 30 ks</t>
  </si>
  <si>
    <t>Foam stickers DpCraft 30 pcs.</t>
  </si>
  <si>
    <t>35f9d73e-491f-420b-a81b-394cde14ee45</t>
  </si>
  <si>
    <t>Crazy Color Polotrvanlivá barva na vlasy 100 ml (Sky Blue)</t>
  </si>
  <si>
    <t>Crazy Color Semi-permanent hair dye 100 ml (Sky Blue)</t>
  </si>
  <si>
    <t>35f9ddec-0d77-41bc-9198-ebfdc274ae0c</t>
  </si>
  <si>
    <t>Pánské boty Skechers GO RUN 216106-BKCC; 42</t>
  </si>
  <si>
    <t>Men's shoes Skechers GO RUN 216106-BKCC; 42</t>
  </si>
  <si>
    <t>35f9e1ae-bd91-467c-ba27-b556b7dc0c2b</t>
  </si>
  <si>
    <t>Avengers Titan Hero Deluxe Hulk</t>
  </si>
  <si>
    <t>Hasbro Marvel Avengers Hulk E7475</t>
  </si>
  <si>
    <t>35f9e275-12b0-4962-8bb5-0031bd3d5c13</t>
  </si>
  <si>
    <t>Adidas Pure Game 75 Ml deodorant muž DEO</t>
  </si>
  <si>
    <t>Adidas Pure Game 75ml Deodorant Man DEO</t>
  </si>
  <si>
    <t>35fa33a3-49d9-49e0-a778-56ab467ebb2d</t>
  </si>
  <si>
    <t>Stůl a židle TecTake technorattan moderní béžová</t>
  </si>
  <si>
    <t>Table and chairs TecTake rattan modern beige</t>
  </si>
  <si>
    <t>35fa4460-0288-4098-8258-d7c3acf0e155</t>
  </si>
  <si>
    <t>Gastronomický stůl Royal Catering 600 x 100 cm x 85 cm</t>
  </si>
  <si>
    <t>Royal Catering catering table 600 x 100 cm x 85 cm</t>
  </si>
  <si>
    <t>35fa6ba4-463a-4ac2-a232-9f8642fec7a5</t>
  </si>
  <si>
    <t>ARIEL KAPSLE NA PRANÍ BAREV PROFESSIONAL EFEKTIVNÍ VÝKONNÉ 70ks BE</t>
  </si>
  <si>
    <t>ARIEL COLOR WASHING CAPSULES PROFESSIONAL EFFECTIVE EFFICIENT 70 pcs BE</t>
  </si>
  <si>
    <t>35fa75a6-87c9-4ea0-be94-b2d17e483b81</t>
  </si>
  <si>
    <t>LEGO Friends 41745 Stáj Autumn</t>
  </si>
  <si>
    <t>LEGO Friends 41745 Autumn stable</t>
  </si>
  <si>
    <t>35fa831e-66a8-43d9-beab-51b9f4b4b079</t>
  </si>
  <si>
    <t>Koupelnová skříňka se zrcadlem, dub artisan, 60x16x60 cm</t>
  </si>
  <si>
    <t>Bathroom cabinet with mirror, artisan oak, 60x16x60 cm</t>
  </si>
  <si>
    <t>35fa834d-d76a-4dd4-85f3-5c9891b038a3</t>
  </si>
  <si>
    <t>80022 TREFL RÁMEČKOVÉ BABY VESELÉ Tlapková patrola</t>
  </si>
  <si>
    <t>80022 TREFL FRAMED BABY CHEERFUL DOG PATROL</t>
  </si>
  <si>
    <t>35faa403-fbd1-4cae-ae68-0675715fdd7b</t>
  </si>
  <si>
    <t>LT200 TOUSTOVAČ OPÉKAČ PRO DĚTI VYSKAKUJÍCÍ TOASTY</t>
  </si>
  <si>
    <t>LT200 TOASTER CHILDREN TOASTER SPENDING TOASTS</t>
  </si>
  <si>
    <t>35faa457-d8bb-4a54-8d59-185287685ccf</t>
  </si>
  <si>
    <t>Celer kořenový - Talar semena 1 g</t>
  </si>
  <si>
    <t>Seler korzeniowy - Talar seeds 1 g</t>
  </si>
  <si>
    <t>35fac42e-ee6d-48ab-b639-8015e92d8007</t>
  </si>
  <si>
    <t>Měnič napětí Carspa CAR600U-122 12V/230V+USB 600W, modifikovaný sinus</t>
  </si>
  <si>
    <t>Měnič napětí Carspa CAR600U-122 12V/230V+USB 600W, modified sinus</t>
  </si>
  <si>
    <t>35fae9af-78e4-4055-be56-76ba697f0d65</t>
  </si>
  <si>
    <t>Onesies kombinéza/onesie SHARK ŽRALOK modrá velikost L</t>
  </si>
  <si>
    <t>Onesies jumpsuit/ onesie SHARK blue size L</t>
  </si>
  <si>
    <t>35fb0306-6c1e-4074-abe3-c68cb113f809</t>
  </si>
  <si>
    <t>Beztlaková sukně 86 sukně s květinovým kruhem</t>
  </si>
  <si>
    <t>Pressure-free SKIRT 86 cotton skirt with circle from FLOWERS</t>
  </si>
  <si>
    <t>35fb0f07-1d1f-430c-a894-30bcee428307</t>
  </si>
  <si>
    <t>Denckermann A140170 Vzduchový filtr</t>
  </si>
  <si>
    <t>Denckermann A140170 Filtr powietrza</t>
  </si>
  <si>
    <t>35fb38f4-1894-49cb-903e-80b6425cf41f</t>
  </si>
  <si>
    <t>Virovit s heparinem a kaštanem na křečové žíly 75 Ml</t>
  </si>
  <si>
    <t>Wirovit with heparin and horse chestnut for varicose veins 75ml</t>
  </si>
  <si>
    <t>35fbc339-1d9e-463a-bfa3-f8bc7ec5daba</t>
  </si>
  <si>
    <t>Svícen na čajovou svíčku Artpol 30 cm 1 svíčka</t>
  </si>
  <si>
    <t>Tealight holder Artpol 30 cm 1 candles</t>
  </si>
  <si>
    <t>35fbcab3-23f6-471e-b993-5e5486ccb3c7</t>
  </si>
  <si>
    <t>Fólie 3mk ARC+ pro Samsung Galaxy Z Flip 3 5G (přední strana)</t>
  </si>
  <si>
    <t>3mk ARC+ Protective Film for Samsung Galaxy Z Flip 3 5G (Front)</t>
  </si>
  <si>
    <t>35fbdbdf-5838-4910-b562-e0a403e50697</t>
  </si>
  <si>
    <t>Gorsenia podprsenka měkká béžová velikost 75E</t>
  </si>
  <si>
    <t>Gorsenia soft beige bra size 75E</t>
  </si>
  <si>
    <t>35fbe32d-65cd-4de6-93c2-3210f2b52e8e</t>
  </si>
  <si>
    <t>Inkubátor Incubato 112</t>
  </si>
  <si>
    <t>Incubator Incubato 112</t>
  </si>
  <si>
    <t>35fc262a-86e3-4d69-91cd-ecab7952dc06</t>
  </si>
  <si>
    <t>WRANGLER Pánské jeans W12133010 TEXAS STRETCH STONEWASH Velikost: 42/36</t>
  </si>
  <si>
    <t>WRANGLER Men's jeans W12133010 TEXAS STRETCH STONEWASH Size: 42/36</t>
  </si>
  <si>
    <t>35fc326d-22b0-4e9c-8c81-f15947182daa</t>
  </si>
  <si>
    <t>Zimní pneumatika Goodride SW608 Snowmaster 225/40R18 92 V, přilnavost na sněhu (3PMSF), zesílení (XL)</t>
  </si>
  <si>
    <t>Goodride SW608 Snowmaster 225/40R18 92V Winter Tire Snow Grip (3PMSF), Reinforced (XL)</t>
  </si>
  <si>
    <t>35fc3a1d-d589-4778-8e49-a5c1d1f9bf3c</t>
  </si>
  <si>
    <t>Bílá měkká podprsenka Gaia 059 BS 80F</t>
  </si>
  <si>
    <t>White soft bra Gaia 059 BS 80F</t>
  </si>
  <si>
    <t>35fc4303-b52b-4f67-b7c4-f495f2a25290</t>
  </si>
  <si>
    <t>PERO 6 KS PRO AUTOMATICKOU TUŽKU YATO YT-69290</t>
  </si>
  <si>
    <t>6 ARTICLE FOR THE YATO YT-69290 AUTOMATIC PENCIL</t>
  </si>
  <si>
    <t>35fc49dd-dc3e-407c-bef9-c0bb8439454c</t>
  </si>
  <si>
    <t>Sandále FitClog bílé 44</t>
  </si>
  <si>
    <t>Flip-Flops FitClog white 44</t>
  </si>
  <si>
    <t>35fc635d-5f1a-47aa-b147-3657ae0fd28a</t>
  </si>
  <si>
    <t>Diamantový kotouč na broušení kamene 125 mm 100</t>
  </si>
  <si>
    <t>Stone grinding diamond disc 125mm 100</t>
  </si>
  <si>
    <t>35fc6e64-67e9-4c6f-b4d0-94e15a624481</t>
  </si>
  <si>
    <t>Pánské boxerky Cornette Authentic Perfect 220/49 tmavě modré, vel. XXL (52)</t>
  </si>
  <si>
    <t>Cornette Authentic Perfect men's boxer shorts 220/49 midnight blue size XXL (52)</t>
  </si>
  <si>
    <t>35fc9b8c-f38d-4586-a566-6bfb1eac2c55</t>
  </si>
  <si>
    <t>Nůž Mikov Praktik Red (115-NH-6/AK RED)</t>
  </si>
  <si>
    <t>Mikov Praktik Red (115-NH-6/AK RED)</t>
  </si>
  <si>
    <t>35fcac84-6146-433e-9e60-c718322c2030</t>
  </si>
  <si>
    <t>Pokémon TCG: SV8.5 Prismatic Evolutions - Accessory Pouch Collection</t>
  </si>
  <si>
    <t>Pokemon TCG: SV8.5 Prismatic Evolutions - Accessory Pouch Collection</t>
  </si>
  <si>
    <t>35fcc85a-8755-4876-bb26-85d904fc2f35</t>
  </si>
  <si>
    <t>FISHER PRICE INTERAKTIVNÍ SKLÁDAČKA PUZZLE Vozidla a tvary +9 m</t>
  </si>
  <si>
    <t>FISHER PRICE INTERACTIVE PUZZLE Vehicles and shapes +9m</t>
  </si>
  <si>
    <t>35fd12f1-e69b-4b34-a5b8-c68ed894d4cc</t>
  </si>
  <si>
    <t>Ajax tekutý čistič podlah 1 l</t>
  </si>
  <si>
    <t>Ajax floor cleaning liquid 1l</t>
  </si>
  <si>
    <t>35fd6596-cbaa-49eb-bd9d-17f3b8ef7dda</t>
  </si>
  <si>
    <t>Šrouby do oceli Wkręt-Met WPC 4,2 x 16 mm 100ks</t>
  </si>
  <si>
    <t>Wkręt-Met WPC steel screws 4.2 x 16 mm 100 pcs.</t>
  </si>
  <si>
    <t>35fd8596-1d82-415e-912b-c595631124e6</t>
  </si>
  <si>
    <t>Abakus 037-46-463 Ventilační mřížka, nárazník</t>
  </si>
  <si>
    <t>Abakus 037-46-463 Ventilation grille, bumper</t>
  </si>
  <si>
    <t>35fd96a5-a2b6-4ebe-8d65-c61135e15553</t>
  </si>
  <si>
    <t>Externí disk HDD Seagate STJL4000400 4TB</t>
  </si>
  <si>
    <t>External HDD Seagate STJL4000400 4TB</t>
  </si>
  <si>
    <t>35fdc0cf-adba-4d13-804c-865d8a578193</t>
  </si>
  <si>
    <t>Koupací ručník Eurofirany 30x50 cm bavlna</t>
  </si>
  <si>
    <t>Eurofirany bath towel 30x50cm cotton</t>
  </si>
  <si>
    <t>35fe0dc1-580c-4055-9ff6-6cc415c6509a</t>
  </si>
  <si>
    <t>Vnitřní houbový filtr Aquael mechanický</t>
  </si>
  <si>
    <t>Internal filter sponge Aquael asap mechanical</t>
  </si>
  <si>
    <t>35fe1639-330f-4a34-8df7-8ab788deea1d</t>
  </si>
  <si>
    <t>DC – Pánské boty „Pure High-Top WC Boot“ vel..</t>
  </si>
  <si>
    <t>DC - Men's Shoes "Pure High-Top WC Boot" r.43.</t>
  </si>
  <si>
    <t>35fe5e95-481c-4788-b378-594e140edcaf</t>
  </si>
  <si>
    <t>Batoh do letadla RGL 40X30X20 Příruční zavazadlo WIZZAIR</t>
  </si>
  <si>
    <t>Travel backpack for airplane RGL 40X30X20 Hand luggage WIZZAIR</t>
  </si>
  <si>
    <t>35fec2af-9b02-4b7d-9fe2-95b9b2a67766</t>
  </si>
  <si>
    <t>Tlakový a překapávací kávovar Rohnson R-98022 850 W černý</t>
  </si>
  <si>
    <t>Pressure and overflow machine Rohnson R-98022 850 W black</t>
  </si>
  <si>
    <t>35fec4ea-eed5-4260-91a3-0403c5a13dbc</t>
  </si>
  <si>
    <t>Victron Energy regulátor PWM 12V 24V 20A DUO</t>
  </si>
  <si>
    <t>Victron Energy PWM controller 12V 24V 20A DUO</t>
  </si>
  <si>
    <t>35ff2dba-5caa-4bcd-90e8-504d7f006947</t>
  </si>
  <si>
    <t>Paese Brow Couture Pomade 01 Taupe pomáda na obočí 5.5 g</t>
  </si>
  <si>
    <t>Paese Brow Couture Pomade 01 Taupe eyebrow pomade 5.5g</t>
  </si>
  <si>
    <t>35ff5dd9-3f78-42eb-bd88-72029c7d3f38</t>
  </si>
  <si>
    <t>DELIA Lak HYBRID GEL 138 - Kolekce Léto</t>
  </si>
  <si>
    <t>DELIA HYBRID GEL 138 nail polish - Summer Collection</t>
  </si>
  <si>
    <t>35ff80da-e375-4925-b04e-a1ff5d54d19c</t>
  </si>
  <si>
    <t>Vrták na dřevo 13x400 mm YT-3269 YATO</t>
  </si>
  <si>
    <t>Wood auger 13x400mm YT-3269 YATO</t>
  </si>
  <si>
    <t>35ffb7f7-20c4-4ecb-8e65-0fecac1e2544</t>
  </si>
  <si>
    <t>Clinique Foaming Sonic Facial Soap tekuté mýdlo 150 Ml</t>
  </si>
  <si>
    <t>Clinique Foaming Sonic Facial Soap liquid soap 150ml</t>
  </si>
  <si>
    <t>36000a2d-cb79-4f1d-ad4d-33196fa62a7d</t>
  </si>
  <si>
    <t>Pouzdro Spello pro Google Pixel 9, černé</t>
  </si>
  <si>
    <t>Holster Spello for Google Pixel 9 black</t>
  </si>
  <si>
    <t>36000fff-a27a-447a-86fc-a46acd5647f4</t>
  </si>
  <si>
    <t>Barvy na vlasy Joanna blondy Béžová Blond</t>
  </si>
  <si>
    <t>Dyes for hair Joanna blond Beżowy Blond</t>
  </si>
  <si>
    <t>36003c20-c1de-470b-aed1-b46d72269771</t>
  </si>
  <si>
    <t>Parafínový vklad do hřbitovních svíček Bispol 6 cm</t>
  </si>
  <si>
    <t>Insert Paraffin for candles Bispol 6 cm</t>
  </si>
  <si>
    <t>36006796-1e2d-48ac-9778-f9c477a2268d</t>
  </si>
  <si>
    <t>Šňůra Mikado Nihonto Octa Braid 0,18 mm x 150 m</t>
  </si>
  <si>
    <t>Mikado Nihonto Octa Braid 0.18mm x 150m</t>
  </si>
  <si>
    <t>360080c6-e0ad-4965-8c4e-ce42dcb6ddbb</t>
  </si>
  <si>
    <t>Radio baterie DAB+, FM Hama DR1000</t>
  </si>
  <si>
    <t>Radio batteries DAB+, FM Hama DR1000</t>
  </si>
  <si>
    <t>36008e43-66bf-48de-be10-9d0367659997</t>
  </si>
  <si>
    <t>TVRZENÉ SKLO PRO XIAOMI REDMI NOTE 8 PRO</t>
  </si>
  <si>
    <t>TEMPERED GLASS XIAOMI REDMI NOTE 8 PRO</t>
  </si>
  <si>
    <t>36009c84-ce27-4179-85cb-5fc11339a7a0</t>
  </si>
  <si>
    <t>Forma na bábovku Inmet 16,5 x 16,5 cm, průměr 16,5 cm</t>
  </si>
  <si>
    <t>Inmet cake tin 16.5 x 16.5cm diameter 16.5cm</t>
  </si>
  <si>
    <t>3600b70f-2742-4661-af6c-20c4046b8541</t>
  </si>
  <si>
    <t>Akinu Trénink hovězí lupínky s treskou 400g</t>
  </si>
  <si>
    <t>Akin beef chips with cod training for dogs 400 g</t>
  </si>
  <si>
    <t>3600b97f-8cff-4e93-9b47-167d5e7c348d</t>
  </si>
  <si>
    <t>STAVEBNÍ POPISOVAČ TENKÝ MODRÝ OBOUSTRANNÝ</t>
  </si>
  <si>
    <t>CONSTRUCTION MARKER, THIN, BLUE, DOUBLE-SIDED</t>
  </si>
  <si>
    <t>3600fbc3-26a5-4ad7-b006-a801b925f12d</t>
  </si>
  <si>
    <t>Kaučuková kolečka pro křeslo IKEA, ložiska 10 mm, 5 kusů</t>
  </si>
  <si>
    <t>Rubber Wheels for the IKEA Armchair, 10mm bearings, 5 pcs</t>
  </si>
  <si>
    <t>3601172e-12ab-4bdc-9f98-378f02957d8d</t>
  </si>
  <si>
    <t>Lego Duplo Zábavní park 10956</t>
  </si>
  <si>
    <t>Lego Duplo Amusement Park 10956</t>
  </si>
  <si>
    <t>36012574-a59e-479b-bb0e-d308b9b3ab8b</t>
  </si>
  <si>
    <t>Pitbull pánská mikina IN BLUE velikost S</t>
  </si>
  <si>
    <t>Pitbull men's sweatshirt IN BLUE size S</t>
  </si>
  <si>
    <t>3601286e-5af9-46f9-a6f9-1adc0ca03ef2</t>
  </si>
  <si>
    <t>Matrace na plavání Velryba 168 x 140 cm INTEX 57</t>
  </si>
  <si>
    <t>Swimming mattress Whale 168 x 140 cm INTEX 57</t>
  </si>
  <si>
    <t>3601493e-29f4-48fc-9115-03148622ac68</t>
  </si>
  <si>
    <t>ADIDAS TENSAUR GW6435 TENISKY MODRÉ</t>
  </si>
  <si>
    <t>ADIDAS TENSAUR GW6435 SNEAKERS BLUE</t>
  </si>
  <si>
    <t>3601cecf-e67f-479c-a881-34bb0da23409</t>
  </si>
  <si>
    <t>Kabel PremiumCord HDMI 7.0 m HDMI - HDMI 7 m</t>
  </si>
  <si>
    <t>Cable PremiumCord HDMI 7.0m HDMI - HDMI 7 m</t>
  </si>
  <si>
    <t>3601f13b-87dc-4d0e-bbd9-39eb942a1d6d</t>
  </si>
  <si>
    <t>KOŠÍK NA KOLÍČKY, příslušenství černý S HÁČKEM</t>
  </si>
  <si>
    <t>BASKET FOR CLIPS, black accessories WITH HOOK</t>
  </si>
  <si>
    <t>3601f7c5-7e3b-4a34-aea9-4dab8d246bd0</t>
  </si>
  <si>
    <t>Wrangler Greensboro - Olympia</t>
  </si>
  <si>
    <t>Wrangler Greensboro-Olympia</t>
  </si>
  <si>
    <t>36025a91-c6b0-4cb4-9cb6-3caaa70e87a3</t>
  </si>
  <si>
    <t>Lehátko ocel černé Linder Exclusiv</t>
  </si>
  <si>
    <t>Linder Exclusiv black steel deckchair</t>
  </si>
  <si>
    <t>3602a703-aaa6-4a3c-93be-e6a9b1c798ae</t>
  </si>
  <si>
    <t>Pánské tričko adidas Condivo 22 Jersey HA6291 M</t>
  </si>
  <si>
    <t>Men's T-shirt adidas Condivo 22 Jersey HA6291 M</t>
  </si>
  <si>
    <t>3602ca61-cf1a-4075-a4eb-15d81c441037</t>
  </si>
  <si>
    <t>UDÍCÍ HŮL 85 CM hliníková</t>
  </si>
  <si>
    <t>Solarm smokehouse</t>
  </si>
  <si>
    <t>360321e9-92c5-4de8-9393-c60d4813b786</t>
  </si>
  <si>
    <t>Souprava pro kvašení TESCOMA DELLA CASA 1000 ml</t>
  </si>
  <si>
    <t>TESCOMA DELLA CASA fermentation kit 1000 ml</t>
  </si>
  <si>
    <t>36033cac-f9d8-4c9f-8690-fea687dccabc</t>
  </si>
  <si>
    <t>Zásobník na kostky Krabička 22 l Organizér s přihrádkami Velký 3-patrový</t>
  </si>
  <si>
    <t>Block Container Box 22l Organizer with Compartments Large 3 Storey</t>
  </si>
  <si>
    <t>36034dee-af7f-4aca-a708-981feeae76d0</t>
  </si>
  <si>
    <t>Inkoust GP TONER pro Canon černý (black)</t>
  </si>
  <si>
    <t>GP TONER ink cartridge for Canon black (black)</t>
  </si>
  <si>
    <t>360352e4-d6cc-4931-8a94-bbb85afbc6f0</t>
  </si>
  <si>
    <t>Hot Wheels Premium 2 kusy PLYMOUTH / DODGE CORNET</t>
  </si>
  <si>
    <t>Hot Wheels Premium 2 Pack PLYMOUTH / DODGE CORNET</t>
  </si>
  <si>
    <t>36035d1a-aac6-4d3a-a9f7-7ef0c99da0d9</t>
  </si>
  <si>
    <t>CLUB 4 PAWS PREMIUM Selection Šťavnatá kachna s krůtím masem v omáčce 85 g</t>
  </si>
  <si>
    <t>CLUB 4 PAWS PREMIUM Selection Juicy duck with turkey in sauce 85g</t>
  </si>
  <si>
    <t>36035d1f-86de-4348-9102-6b94ef5eaebc</t>
  </si>
  <si>
    <t>Zrcátko aprilia etx scarabe VIC-E413D Vicma</t>
  </si>
  <si>
    <t>Mirror aprilia etx scarabe VIC-E413D Vicma</t>
  </si>
  <si>
    <t>36036b11-2c94-4f9c-99ae-adebf5a73d0d</t>
  </si>
  <si>
    <t>ADAPTÉR BLUETOOTH MODUL AUX PRO OPEL + MIKROFON</t>
  </si>
  <si>
    <t>ADAPTER BLUETOOTH AUX MODULE FOR OPEL  MICROPHONE</t>
  </si>
  <si>
    <t>36038759-9b1e-4401-92f2-edf917e831f1</t>
  </si>
  <si>
    <t>Vysoušeč vlasů Xiaomi H101</t>
  </si>
  <si>
    <t>Hairdryer Xiaomi H101</t>
  </si>
  <si>
    <t>3603fc0d-2044-4d2a-9c6e-4f382d9f28b5</t>
  </si>
  <si>
    <t>Sada povlečení Jerry Fabrics 140 x 200 cm vícebarevná</t>
  </si>
  <si>
    <t>Jerry Fabrics bedding set 140 x 200 cm multicolour</t>
  </si>
  <si>
    <t>3603fc54-5906-420c-b36c-c07ee28bc94d</t>
  </si>
  <si>
    <t>Silikon JABA bezbarvý 60 ml</t>
  </si>
  <si>
    <t>JABA silicone, colorless, 60 ml</t>
  </si>
  <si>
    <t>36042f77-59f6-4c6e-aa13-1677435a8daa</t>
  </si>
  <si>
    <t>Zimní pneumatika Barum Polaris 5 175/65R15 84 T, přilnavost na sněhu (3PMSF)</t>
  </si>
  <si>
    <t>Barum Polaris 5 175/65R15 84 T winter tire snow traction (3PMSF)</t>
  </si>
  <si>
    <t>360482db-3a1e-47b5-b23d-20c518655051</t>
  </si>
  <si>
    <t>Ruční postřikovač Artemis 5 l</t>
  </si>
  <si>
    <t>Artemis 5 l hand sprayer</t>
  </si>
  <si>
    <t>3604b36a-1097-4fdd-8cff-b5f6c9cf6a9d</t>
  </si>
  <si>
    <t>Očka kulatý Ideus černá, žlutá</t>
  </si>
  <si>
    <t>Eyelets round Ideus black, yellow</t>
  </si>
  <si>
    <t>3604c462-6b34-4b1b-8cd1-dc6757bde763</t>
  </si>
  <si>
    <t>Hybridní barevný lak Claresa Odstíny červené a růžové</t>
  </si>
  <si>
    <t>Hybrid varnish colored varnish Claresa Shades of red and pink</t>
  </si>
  <si>
    <t>36051d69-be31-4da7-8d31-1e8e2a2fd3fe</t>
  </si>
  <si>
    <t>Foliový balónek Grabo číslice 4 zlatý 100 cm</t>
  </si>
  <si>
    <t>Foil balloon Grabo number 4 gold 100 cm</t>
  </si>
  <si>
    <t>360523f1-cbd0-4c00-b6a4-3698a5110bbd</t>
  </si>
  <si>
    <t>Pokemon TCG: SV06 Twilight Masquerade - 1 Blister Booster</t>
  </si>
  <si>
    <t>Pokemon TCG: Twilight Masquerade - Sleeved Booster (1)</t>
  </si>
  <si>
    <t>36054da8-5618-49a1-a4a5-f446c189ab3a</t>
  </si>
  <si>
    <t>Sáčky na odpadky pro bioodpad Dabster 60 l 10 ks</t>
  </si>
  <si>
    <t>Garbage bags for biowaste Dabster 60l 10 pcs</t>
  </si>
  <si>
    <t>36057ba6-1bf0-4399-80c8-3def2454758d</t>
  </si>
  <si>
    <t>Viki Podprsenka měkká bez kostic podprsenka soft Danuta 578 béžová 85E</t>
  </si>
  <si>
    <t>Viki Soft bra without underwire soft bra Danuta 578 beige 85E</t>
  </si>
  <si>
    <t>3605803f-c850-4c6e-9108-927b7071c712</t>
  </si>
  <si>
    <t>AD-7D Nárazové nástavce 1" – 7 ks</t>
  </si>
  <si>
    <t>AD-7D 1" impact sockets - 7 pcs.</t>
  </si>
  <si>
    <t>36059bd7-af58-4cf4-a275-0b1f4d77972c</t>
  </si>
  <si>
    <t>NOČNÍ LAMPA PRO DĚTI DO DĚTSKÉHO POKOJE PORCELÁNOVÁ 31 cm BÍLÁ SLON</t>
  </si>
  <si>
    <t>NIGHT LIGHT FOR CHILDREN'S ROOM PORCELAIN 31cm WHITE ELEPHANT</t>
  </si>
  <si>
    <t>3605e7d5-10fc-47bb-9491-75c291ea266c</t>
  </si>
  <si>
    <t>Wilton nástavec 3cm pro cukrářské zdobící špičky</t>
  </si>
  <si>
    <t>Wilton adapter for confectionery buttocks 3cm</t>
  </si>
  <si>
    <t>360616be-d9dc-4d8c-abd1-a9aa084ac279</t>
  </si>
  <si>
    <t>NÁŠIVKA NA SUCHÝ ZIP ACE OF SPADES AS PIK LEBKA M-TAC Green/Black</t>
  </si>
  <si>
    <t>ACE OF SPADES AS SPADE SKULL VELCRO PATCH M-TAC Green/Black</t>
  </si>
  <si>
    <t>36062713-4531-4b7f-bd35-a81b7423bad7</t>
  </si>
  <si>
    <t>Omáčka na dezerty Fabbri karamelová 225 g 165 ml</t>
  </si>
  <si>
    <t>Fabbri caramel dessert sauce 225 g 165 ml</t>
  </si>
  <si>
    <t>360633f1-510a-422e-8e58-eb9391cbc0b6</t>
  </si>
  <si>
    <t>Puma boty ST runner V3 L JR 38490402 vel. 38</t>
  </si>
  <si>
    <t>Puma shoes ST runner V3 L JR 38490402 r 38</t>
  </si>
  <si>
    <t>3606443b-d344-4d1c-bbc5-54790db7831a</t>
  </si>
  <si>
    <t>Lahev Na Pití tt 1000 ml vícebarevný</t>
  </si>
  <si>
    <t>Bottle tt 1000 ml multicolor</t>
  </si>
  <si>
    <t>360661b4-7db8-4c65-8519-918488a670fc</t>
  </si>
  <si>
    <t>NTY HZT-CT-000 Brzdový třmen</t>
  </si>
  <si>
    <t>NTY HZT-CT-000 Brake caliper</t>
  </si>
  <si>
    <t>360670e1-0952-47aa-8fc1-eee50f9d9293</t>
  </si>
  <si>
    <t>Křeslo Dankor Design velur zelené 1 ks</t>
  </si>
  <si>
    <t>Chair Dankor Design velour green 1 pc.</t>
  </si>
  <si>
    <t>36068e27-4a5a-44c2-a4da-7d059351dceb</t>
  </si>
  <si>
    <t>PŘEDNÍ PRAVÝ TLUMIČ DSB299G DENCKERMANN</t>
  </si>
  <si>
    <t>SHOCK ABSORBER FRONT RIGHT DSB299G DENCKERMANN</t>
  </si>
  <si>
    <t>3606c34a-c92c-47c6-924b-fefd6938d2e8</t>
  </si>
  <si>
    <t>Kosmetická taštička Soulima bezbarvá</t>
  </si>
  <si>
    <t>Soulima colourless cosmetic bag</t>
  </si>
  <si>
    <t>3606e247-6f57-455b-87d5-852f3eef0bfc</t>
  </si>
  <si>
    <t>Noc - Obrázkové příběhy Susanne Rotraut Bernerová</t>
  </si>
  <si>
    <t>3606e7de-e37d-4f4a-a546-268a703b0613</t>
  </si>
  <si>
    <t>Tortilla BFree 252 g</t>
  </si>
  <si>
    <t>36074dd3-db12-47f0-a363-46e99de9d53e</t>
  </si>
  <si>
    <t>K2 LUSTER Q3 LEŠTÍCÍ PASTA STŘEDNÍ 100 g</t>
  </si>
  <si>
    <t>K2 LUSTER Q3 MEDIUM POLISHING PASTE 100g</t>
  </si>
  <si>
    <t>36076542-1de4-40af-be78-4a07dd336b19</t>
  </si>
  <si>
    <t>ZAHRADNÍ HOUPAČKA ČAPÍ HNÍZDO ZÁVĚSNÉ KŘESLO S OPĚRADLEM 80 CM MAX 150 KG</t>
  </si>
  <si>
    <t>GARDEN SWING STORK NEST HANGING CHAIR WITH BACKREST 80CM MAX 150KG</t>
  </si>
  <si>
    <t>3607737c-c2ee-4f15-9453-bee13e6ed3af</t>
  </si>
  <si>
    <t>LED ZÁŘIČ 20W AKUMULÁTOROVÝ S POWER BANKOU</t>
  </si>
  <si>
    <t>20W BATTERY LED FLOODLIGHT WITH POWER BANK</t>
  </si>
  <si>
    <t>36077ea0-10e0-4975-9b13-c224f757f576</t>
  </si>
  <si>
    <t>ŠPACHTLE TROTON PLAST 700 G</t>
  </si>
  <si>
    <t>TROTON PLASTIC PUTTY 700G</t>
  </si>
  <si>
    <t>36078217-08e6-4e1a-a931-3fb3166309fe</t>
  </si>
  <si>
    <t>Skládací turistický hořák Mil-Tec Spider</t>
  </si>
  <si>
    <t>Folding tourist burner Mil-Tec Spider</t>
  </si>
  <si>
    <t>3607d402-4098-4d71-ba2e-b1c0b642e81f</t>
  </si>
  <si>
    <t>Britax Römer Autosedačka Baby-Safe Pro Vario Base 5Z Bundle Classic 2025 Deep Black</t>
  </si>
  <si>
    <t>Britax Römer Car Seat Baby-Safe Pro Vario Base 5Z Bundle Classic 2025 Deep Black</t>
  </si>
  <si>
    <t>3607d467-7f5f-4cf9-86e3-e232a2cf10de</t>
  </si>
  <si>
    <t>KOHEZIVNÍ PÁSKA SAMOLEPICÍ ELASTICKÁ růžová 2.5 cm Stokban</t>
  </si>
  <si>
    <t>COHESION BANDAGE TAPE SELF ADHESIVE ELASTIC pink 2.5 cm Stokban</t>
  </si>
  <si>
    <t>36080483-069f-423a-a399-03391291251c</t>
  </si>
  <si>
    <t>Kabelové opletení Jdd Tech 2,4-6 mm FR-004SW</t>
  </si>
  <si>
    <t>Jdd Tech 2.4-6 mm FR-004SW cable braid</t>
  </si>
  <si>
    <t>3608146f-c54f-4a12-94ff-20642e3014d8</t>
  </si>
  <si>
    <t>Opel ASTRA IV J INSIGNIA G09 ZAFIRA TOURER CRUZE kryt motoru SPINKI</t>
  </si>
  <si>
    <t>Opel ASTRA IV J INSIGNIA G09 ZAFIRA TOURER CRUZE engine cover CUFFLINKS</t>
  </si>
  <si>
    <t>36082ff7-2bc9-4596-9016-b5570d74130b</t>
  </si>
  <si>
    <t>DĚTSKÉ TRIČKO HUNTRIX KPOP DEMON HUNTERS LOVCI DÉMONŮ VEL 152 cm</t>
  </si>
  <si>
    <t>CHILDREN'S T-SHIRT HUNTRIX KPOP DEMON HUNTERS ROZ 152cm</t>
  </si>
  <si>
    <t>36083f34-8560-4234-bca1-ab12426b4e83</t>
  </si>
  <si>
    <t>Přenosný reproduktor JBL Xtreme 3 modrý 100 W</t>
  </si>
  <si>
    <t>Portable speaker JBL Xtreme 3 blue 100 W</t>
  </si>
  <si>
    <t>3608667b-5833-46c5-a6a9-edb8891c808b</t>
  </si>
  <si>
    <t>Chipsy CRUNLIGHT FROMAGE Víceobilné křupky 70 g</t>
  </si>
  <si>
    <t>Chips CRUNLIGHT FROMAGE Multigrain Crisps 70g</t>
  </si>
  <si>
    <t>36086c47-0731-4466-bd51-04ba6237881b</t>
  </si>
  <si>
    <t>Pracovní obuv polobotky procera TEXO-AIR MARK SB velikost 43</t>
  </si>
  <si>
    <t>Work shoes procera TEXO-AIR MARK SB size 43</t>
  </si>
  <si>
    <t>36087952-5e69-4695-9d9d-1f804cd6e5e1</t>
  </si>
  <si>
    <t>Adidas pánské tepláky Tiro 21 Tracka Pant GJ9866 černé velikost M</t>
  </si>
  <si>
    <t>Adidas Tiro 21 Tracka Pant GJ9866 black size M</t>
  </si>
  <si>
    <t>3608bf06-3626-4462-8584-0e88f5c26c3a</t>
  </si>
  <si>
    <t>! ! Dolina Noteci - RAFI CAT S TRESKOU 100G KAPSIČKA</t>
  </si>
  <si>
    <t>! ! VALLEY NOTECI - RAFI CAT WITH COD 100G SACHET</t>
  </si>
  <si>
    <t>3608ddca-e2b7-48ff-88f6-3c2358d2d486</t>
  </si>
  <si>
    <t>Bulka Incola 100 g</t>
  </si>
  <si>
    <t>Roll Incola 100 g</t>
  </si>
  <si>
    <t>3608f6c4-330e-454e-b618-42ee3570e85c</t>
  </si>
  <si>
    <t>HOT WHEELS Premium Team Transport JAGUAR MK1 2023 LAND ROVER DEFENDER #74</t>
  </si>
  <si>
    <t>3608fb04-e5c0-4dc3-a8e4-49672dff391e</t>
  </si>
  <si>
    <t>Stojanový napařovač oděvů Steamer PHILIPS STE3170/80</t>
  </si>
  <si>
    <t>Steamer standing clothes steamer PHILIPS STE3170/80</t>
  </si>
  <si>
    <t>3608fbe5-4e0c-461f-82a6-fb8108b4e57d</t>
  </si>
  <si>
    <t>Rohový psací stůl CITY 5 borovice/antracit</t>
  </si>
  <si>
    <t>Corner desk CITY 5 pine / anthracite</t>
  </si>
  <si>
    <t>36091c25-ba03-46bf-8f6e-459590998a98</t>
  </si>
  <si>
    <t>Hi-Tec pánská softshellová bunda s kapucí Nils velikost M</t>
  </si>
  <si>
    <t>Hi-Tec men's softshell jacket with hood Nils size M</t>
  </si>
  <si>
    <t>3609430b-1dca-4c31-b291-7ffef49b908a</t>
  </si>
  <si>
    <t>KW Energy Sniff 2g</t>
  </si>
  <si>
    <t>36095f0b-7a71-47af-afcf-a94946810dcb</t>
  </si>
  <si>
    <t>VENKOVNÍ SMĚROVÁ TELEVIZNÍ ANTÉNA DVB-T2 ULTRA HD 4K FILTR LTE</t>
  </si>
  <si>
    <t>OUTDOOR DIRECTIONAL TV ANTENNA TERRESTRIAL DVB-T2 ULTRA HD 4K FILTER LTE</t>
  </si>
  <si>
    <t>360987c0-6a05-42a3-a5d2-958baee95225</t>
  </si>
  <si>
    <t>Sok Jablko, Banán, Mrkev, Mango Kubuś 850 ml</t>
  </si>
  <si>
    <t>Apple Juice, Banana, Carrots, Mango Kubuś 850 ml</t>
  </si>
  <si>
    <t>3609918b-9b7c-4593-9252-531e5b1b2ef4</t>
  </si>
  <si>
    <t>Bezdrátová myš Logitech B170 optická černá USB Wireless Mouse černá</t>
  </si>
  <si>
    <t>Wireless Mouse Logitech B170 optical black USB Wireless Mouse Black</t>
  </si>
  <si>
    <t>3609bf4a-ffa9-4f43-a8d9-cb668416acbd</t>
  </si>
  <si>
    <t>Lyžařský držák AMOS Ski Lock 5 černý</t>
  </si>
  <si>
    <t>Ski carrier AMOS Ski Lock 5 black</t>
  </si>
  <si>
    <t>3609bf7f-1c4c-428e-bdcd-1ae49a6a935c</t>
  </si>
  <si>
    <t>To. Rozdział 2 – DVD</t>
  </si>
  <si>
    <t>To. Rozdział 2 DVD</t>
  </si>
  <si>
    <t>3609c155-7bf8-473c-948a-d9d31cdeb13d</t>
  </si>
  <si>
    <t>CTHRU ZŚ23 DEO150+Gel250 Harmony Bliss</t>
  </si>
  <si>
    <t>3609cb06-ecce-4398-963b-a8ee5cbbb7bb</t>
  </si>
  <si>
    <t>SATA III kabel SAVIO GAK-05 0,5 m, opletený, bílý, rovný, zlaté spony</t>
  </si>
  <si>
    <t>SATA III SAVIO GAK-05 0,5m cable, white braid, straight, gold latches</t>
  </si>
  <si>
    <t>3609de51-80d8-4350-8627-93c70a5b16f6</t>
  </si>
  <si>
    <t>LED žárovka Forever Light RTV003455 E27 10 W 806 lm</t>
  </si>
  <si>
    <t>LED bulb Forever Light RTV003455 E27 10 W 806 lm</t>
  </si>
  <si>
    <t>3609e484-5ee5-446a-8408-6f08f2b26f33</t>
  </si>
  <si>
    <t>OPRAVNÁ SADA NA PNEUMATIKY OPRAVA KOLA 8 EL ŠŇŮRA APLIKÁTOR ŠIDLO AG593</t>
  </si>
  <si>
    <t>TIRE REPAIR KIT WHEEL REPAIR 8 EL CORD APPLICATOR AWL AG593</t>
  </si>
  <si>
    <t>3609f22d-d573-4d72-a505-e1ef9a7cd70e</t>
  </si>
  <si>
    <t>BUKOVÉ ŠTĚPKY 4 L STŘEDNÍ, PŘÍRODNÍ, SAVÉ, BEZPRAŠNÉ PRO PLAZY A PAVOUKY</t>
  </si>
  <si>
    <t>4L MEDIUM NATURAL DUST-FREE ABSORBENT BEECH CHIPS FOR REPTILES AND SPIDERS</t>
  </si>
  <si>
    <t>3609fcf5-4d39-4edc-8fb4-80af0a1f1dd0</t>
  </si>
  <si>
    <t>Pánské tričko 100% bavlna JHK Zinkově šedá</t>
  </si>
  <si>
    <t>Men's t-shirt 100% cotton JHK Zinc Grey</t>
  </si>
  <si>
    <t>360a0902-767e-4625-a75a-7e7c4bcdff95</t>
  </si>
  <si>
    <t>SPINKY KOLÍKY NADKOLA DACIA RENAULT OPEL NISSAN 1 Ks</t>
  </si>
  <si>
    <t>WHEEL ARCH CLIPS DACIA RENAULT OPEL NISSAN 1pcs.</t>
  </si>
  <si>
    <t>360a2ebb-31e1-4c21-8427-889b1e1f49b0</t>
  </si>
  <si>
    <t>Sušenky s karamelem a ořechy bez přidaného cukru PURE&amp;good 128 g</t>
  </si>
  <si>
    <t>Cookies with caramel and nuts without added sugar PURE&amp;good 128g</t>
  </si>
  <si>
    <t>360a8181-1ce9-4061-b741-a528c9da7b4b</t>
  </si>
  <si>
    <t>INDEXOVACÍ ZÁLOŽKY NET P02, samolepicí</t>
  </si>
  <si>
    <t>INDEXING TABS NET P02, self-adhesive</t>
  </si>
  <si>
    <t>360a8485-ee6f-4bc4-8c8a-6ff5c4916ac3</t>
  </si>
  <si>
    <t>K00232 Prodlužovací Kabel bubnový kovový 3x2,5 mm 25 m</t>
  </si>
  <si>
    <t>K00232 Metal drum extension cable 3x2,5mm 25m</t>
  </si>
  <si>
    <t>360a8654-5a56-4f05-ab16-ea8c4954c018</t>
  </si>
  <si>
    <t>Gumové koberce DACIA JOGGER pro 7 osob od roku 2021</t>
  </si>
  <si>
    <t>DACIA JOGGER 7 seater rubber mats from 2021-</t>
  </si>
  <si>
    <t>360abadc-c3f3-436e-8096-0ed8db3f45ee</t>
  </si>
  <si>
    <t>Odmulčovač Bedee 43-98 cm</t>
  </si>
  <si>
    <t>Remover Bedee 43-98 cm</t>
  </si>
  <si>
    <t>360af045-5c82-4fe0-a668-b250bc68b24a</t>
  </si>
  <si>
    <t>Big Star žabky DD274A265 velikost 41</t>
  </si>
  <si>
    <t>Big Star sport flip flops DD274A265 size 41</t>
  </si>
  <si>
    <t>360b355e-4041-4d62-b5f8-aa9e87bbaab4</t>
  </si>
  <si>
    <t>Školní batoh vícekomorový Coocazoo černý, odstíny šedé a stříbrné 30 l</t>
  </si>
  <si>
    <t>Multi-chamber school backpack Coocazoo black, shades of gray and silver 30 l</t>
  </si>
  <si>
    <t>360b6cb9-8ae3-413a-9fb3-5c26fe44a925</t>
  </si>
  <si>
    <t>Malířská pistole Levior</t>
  </si>
  <si>
    <t>Paint gun Levior</t>
  </si>
  <si>
    <t>360b9382-1798-4997-9303-2cb4a107bf32</t>
  </si>
  <si>
    <t>Stolní boxovací pytel přisávající se k psacímu stolu, volně stojící, černý</t>
  </si>
  <si>
    <t>Desk punching bag suctioning to desk, freestanding black</t>
  </si>
  <si>
    <t>360bfe9f-3b4b-4d64-9092-0b5a15f35fa0</t>
  </si>
  <si>
    <t>POWER SYSTÉM RUKAVICE ULTIMATE TREC KOŽENÉ XXL</t>
  </si>
  <si>
    <t>POWER SYSTEM ULTIMATE TREC LEATHER XXL GLOVES</t>
  </si>
  <si>
    <t>360c0ae0-e98d-4428-9607-97b312f0a1d4</t>
  </si>
  <si>
    <t>Elektrická pumpa Przydasie 1076 50 W</t>
  </si>
  <si>
    <t>Electric pump Przydasie 1076 50 W</t>
  </si>
  <si>
    <t>360c274e-aaf3-45ca-9c91-301c7e20c56f</t>
  </si>
  <si>
    <t>JATA JEFR1230 vzduchová fritéza, horkovzdušná fritéza 6,2 l, 1700 W,</t>
  </si>
  <si>
    <t>JATA JEFR1230 air fryer, oil-free air fryer 6,2 l, 1700 W,</t>
  </si>
  <si>
    <t>360c3bc4-8216-4341-804e-2a086b94a9e7</t>
  </si>
  <si>
    <t>KABELOVÝ ADAPTÉR USB 3.0 - SATA DISK HDD</t>
  </si>
  <si>
    <t>CABLE ADAPTER USB 3.0 CABLE - SATA HDD DRIVE</t>
  </si>
  <si>
    <t>360c5386-fbcd-4725-b07c-ecd882cc6a5e</t>
  </si>
  <si>
    <t>Kryt 15,5 cm plast bílý</t>
  </si>
  <si>
    <t>Cover 15,5 cm plastic white</t>
  </si>
  <si>
    <t>360c58bc-aca8-4c44-be54-94ddcc9b829e</t>
  </si>
  <si>
    <t>Rukavice DBX BUSHIDO ARM-2011 S/M</t>
  </si>
  <si>
    <t>DBX BUSHIDO ARM-2011 S/M gloves</t>
  </si>
  <si>
    <t>360c6937-a888-4c21-bcee-fc3c00d2042e</t>
  </si>
  <si>
    <t>35g závaží na hliníkové ráfky 50 ks potažené polyuretanem</t>
  </si>
  <si>
    <t>35g weights for aluminum rims, 50 pcs., polyurethane coated</t>
  </si>
  <si>
    <t>360c73e5-1116-4eeb-bf14-26d5669bc48a</t>
  </si>
  <si>
    <t>Eternal MAT Revital Barva: Černá (RAL9005), Hmotnost: 0,1 kg</t>
  </si>
  <si>
    <t>Eternal MAT Revital Color: Black (RAL9005), Weight: 0.1 kg</t>
  </si>
  <si>
    <t>360c8f5e-ea54-447c-bdb9-28f8641e6cb2</t>
  </si>
  <si>
    <t>Clementoni Vědecká zábava Lidské tělo mini 50515</t>
  </si>
  <si>
    <t>Clementoni Scientific Fun Human Body mini 50515</t>
  </si>
  <si>
    <t>360ccb84-8a5e-4312-be64-6ad243345117</t>
  </si>
  <si>
    <t>Silný přípravek na odstraňování vláknin, kuřích ok, bradavic 20 ml</t>
  </si>
  <si>
    <t>Strong liquid for removing fibromas, warts, warts 20ml</t>
  </si>
  <si>
    <t>360cd920-7ba3-49da-9993-27c197b65442</t>
  </si>
  <si>
    <t>Filament Spectrum Smart ABS 1.75 mm SILVER STAR Stříbrný 1 kg</t>
  </si>
  <si>
    <t>Spectrum Smart ABS filament 1.75mm SILVER STAR Silver 1kg</t>
  </si>
  <si>
    <t>360d099d-ab69-49a1-a63d-13628ee95e30</t>
  </si>
  <si>
    <t>Doplněk stravy YANGO kapsle</t>
  </si>
  <si>
    <t>Diet supplement YANGO capsules</t>
  </si>
  <si>
    <t>360d0cd0-3905-47b7-b4e4-444261338816</t>
  </si>
  <si>
    <t>Taška HDPE 5 kg/7 mc/200 ks v roli</t>
  </si>
  <si>
    <t>HDPE bag 5 kg/7 mc/200 pcs in a roll</t>
  </si>
  <si>
    <t>360d218e-3549-4815-b67e-31b093146f78</t>
  </si>
  <si>
    <t>NATTOU Silikonový bryndák se zapínáním bez BPA</t>
  </si>
  <si>
    <t>NATTOU Silicone bib with BPA-free clasp</t>
  </si>
  <si>
    <t>360d5f3a-cf92-4e6e-a443-e33aca39d715</t>
  </si>
  <si>
    <t>TRW DF2804 Brzdový kotouč</t>
  </si>
  <si>
    <t>TRW DF2804 Brake disc</t>
  </si>
  <si>
    <t>360da135-1348-4bbf-afc9-f2e83c15ea6c</t>
  </si>
  <si>
    <t>Tester síťových kabelů RJ45 RJ11 LAN Kabelů Síťový měřič</t>
  </si>
  <si>
    <t>RJ45 Network Cable Tester RJ11 LAN Cables Network Meter</t>
  </si>
  <si>
    <t>360da85f-3bd3-4a7a-bc37-e1e864773ac4</t>
  </si>
  <si>
    <t>Copa cop papuče Stahovací gumičky modré velikost 40</t>
  </si>
  <si>
    <t>Copa cop children's slippers Rubber Pulling blue size 40</t>
  </si>
  <si>
    <t>360dcad1-6827-4aa5-89f3-51e6ffada12b</t>
  </si>
  <si>
    <t>AHProfi hliníkový kufr na nářadí 460 x 330 x 150 mm - AH14018A</t>
  </si>
  <si>
    <t>AHProfi Aluminum Tool Case 460 x 330 x 150 mm - AH14018A</t>
  </si>
  <si>
    <t>360e0578-8c64-4e66-b583-4274d8375fd5</t>
  </si>
  <si>
    <t>Brýle Rockbros Cyklistické brýle s polarizací</t>
  </si>
  <si>
    <t>Rockbros Polarized Cycling Glasses</t>
  </si>
  <si>
    <t>360e30e6-28a4-4943-8d7e-6772b72b1629</t>
  </si>
  <si>
    <t>Elektrická nástěnná krabice Simet 40 x 45 x 85 mm</t>
  </si>
  <si>
    <t>Surface-mounted electrical box Simet 40 x 45 x 85 mm</t>
  </si>
  <si>
    <t>360e4480-7a7a-40da-9a0b-17eeae3d399f</t>
  </si>
  <si>
    <t>Mann-Filter HU 6023 z Olejový filtr</t>
  </si>
  <si>
    <t>Mann-Filter HU 6023 z Filtr oleju</t>
  </si>
  <si>
    <t>360e4d8f-6fef-4db2-9a0b-35cbc6a5673f</t>
  </si>
  <si>
    <t>Pleťový krém proti stárnutí Medi-Peel Thread den a noc 100 ml</t>
  </si>
  <si>
    <t>Anti-aging face cream Medi-Peel Thread day and night 100 ml</t>
  </si>
  <si>
    <t>360e6de0-3f20-437d-85d9-9ddba783b47b</t>
  </si>
  <si>
    <t>Dekorativní anýz Craft DPZA-029, 20 kusů</t>
  </si>
  <si>
    <t>Decorative anise Craft DPZA-029 20 pieces</t>
  </si>
  <si>
    <t>360ea3b6-da24-4b61-b825-7ac735c0b9f3</t>
  </si>
  <si>
    <t>HADIČKA PRO BATERIE 3/8 Z NEREZOVÉ OCELI ROZTAHOVACÍ 150 - 300 MM FLEXO</t>
  </si>
  <si>
    <t>3/8 STAINLESS STEEL BATTERY HOSE, STRETCHABLE 150 - 300 MM FLEXO</t>
  </si>
  <si>
    <t>360ebcc8-ac31-4ccc-b647-3aa65b392b00</t>
  </si>
  <si>
    <t>Dadka Prostěradlo voděodolné z PU 90 x 220 cm</t>
  </si>
  <si>
    <t>Dadka Waterproof PU fitted sheet 90x220 cm</t>
  </si>
  <si>
    <t>360ed3e6-09fe-4152-9ebd-f65c51297ea3</t>
  </si>
  <si>
    <t>Auta 3 DVD disk</t>
  </si>
  <si>
    <t>Auta 3 DVD</t>
  </si>
  <si>
    <t>360ed404-af87-4df3-981c-98909b21ba1c</t>
  </si>
  <si>
    <t>Podprsenka K441 LUISSE černá Gorsenia velikost 85D</t>
  </si>
  <si>
    <t>Bra K441 LUISSE black Gorsenia size 85D</t>
  </si>
  <si>
    <t>360edd00-7569-43bb-af6d-92c5fcc14b61</t>
  </si>
  <si>
    <t>Lampa Samochodowa DIY Pasek LED 10x38 cm Ďábelské LED oči Oči kamionu</t>
  </si>
  <si>
    <t>Lampa Samochodowa DIY Pasek LED 10x38cm Devil's Eyes LED Eyes Truck</t>
  </si>
  <si>
    <t>360eefa8-0ca7-4b56-ba3f-99205e35c928</t>
  </si>
  <si>
    <t>Absorpční kalhotky Depend Plus S/M 10 ks</t>
  </si>
  <si>
    <t>Absorbent panties Depend Plus S / M 10 pcs.</t>
  </si>
  <si>
    <t>360f0d00-2517-4f81-8cd8-9082a3a75379</t>
  </si>
  <si>
    <t>Bosch 1 457 433 076 Vzduchový filtr</t>
  </si>
  <si>
    <t>Bosch 1 457 433 076 Filtr powietrza</t>
  </si>
  <si>
    <t>360f1add-b57e-4e82-8d22-ebc089e13b43</t>
  </si>
  <si>
    <t>Triumph vyztužená podprsenka černá Body Make-Up Soft Touch velikost 90A</t>
  </si>
  <si>
    <t>Triumph black padded bra Body Make-Up Soft Touch size 90A</t>
  </si>
  <si>
    <t>360f51d3-7d79-4d4d-9ec9-7309227ec1cb</t>
  </si>
  <si>
    <t>Toustovač Profi Cook PC-TA 1251 stříbrný/šedý 850 W</t>
  </si>
  <si>
    <t>Toaster Profi Cook PC-TA 1251 silver/gray 850 W</t>
  </si>
  <si>
    <t>360fa9f3-4289-4676-a768-84b1321987b2</t>
  </si>
  <si>
    <t>Kulturistický pás Activ/Space univerzální</t>
  </si>
  <si>
    <t>Activ/Space universal bodybuilding belt</t>
  </si>
  <si>
    <t>360fb2ee-1609-4232-b736-36ac196c9b1f</t>
  </si>
  <si>
    <t>STATEČNÁ AUTÍČKA – MOTORKA TERKA</t>
  </si>
  <si>
    <t>360fd7ca-fbc3-4ad8-a4e9-92037153e4a9</t>
  </si>
  <si>
    <t>Kabel Baseus USB - Apple Lightning 0,5 m černý</t>
  </si>
  <si>
    <t>Baseus USB cable - Apple Lightning 0,5 m black</t>
  </si>
  <si>
    <t>36100c9d-c154-47a1-8243-be3a85383115</t>
  </si>
  <si>
    <t>Sada košů na tříděný odpad 3x25 l</t>
  </si>
  <si>
    <t>A set of baskets for waste segregation containers 3x25L</t>
  </si>
  <si>
    <t>3610477a-b689-41a4-8614-b17a7b0df4a5</t>
  </si>
  <si>
    <t>City 120 Tričko bílé M</t>
  </si>
  <si>
    <t>City 120 Women's T-Shirt white M</t>
  </si>
  <si>
    <t>36104916-979a-44ea-98bd-77c3e44d0a7a</t>
  </si>
  <si>
    <t>DebuActiv FORTE 300 60 kapslí MÁSLAN SODNÝ</t>
  </si>
  <si>
    <t>DebuActiv FORTE 300 60 capsules SODIUM BUTYRATE</t>
  </si>
  <si>
    <t>36104a2e-2fe8-4b5a-b376-7bbcd9ba647d</t>
  </si>
  <si>
    <t>LED svíčka taková není Haushalt international</t>
  </si>
  <si>
    <t>LED candle is not so Haushalt international</t>
  </si>
  <si>
    <t>36106781-45ed-4010-a267-278359dceed8</t>
  </si>
  <si>
    <t>MULTITOOL 01 MULTIFUNKČNÍ NÁSTROJ SURVIVAL AXE</t>
  </si>
  <si>
    <t>MULTITOOL 01 SURVIVAL AXE MULTITOOL</t>
  </si>
  <si>
    <t>36107e05-a7b9-42a0-b1af-4863f17ef5bb</t>
  </si>
  <si>
    <t>ZVONKY 2 CM/12 KS MFP STŘÍBRNÉ</t>
  </si>
  <si>
    <t>RINGTONES 2 CM / 12 PCS MFP SILVER</t>
  </si>
  <si>
    <t>361094a6-3573-4733-9af6-d5ad74cf8558</t>
  </si>
  <si>
    <t>Baterie pro Nokia Maxximus 1200 mAh</t>
  </si>
  <si>
    <t>Battery Nokia Maxximus 1200 mAh</t>
  </si>
  <si>
    <t>3610a61b-2515-473c-9158-ddef31a2c6ce</t>
  </si>
  <si>
    <t>ČERNÉ hladké SAMODRŽÍCÍ punčochy 20DEN super krajka XL</t>
  </si>
  <si>
    <t>Stockings BLACK smooth SELF-SUPPORTING 20DEN super lace XL</t>
  </si>
  <si>
    <t>3610d3cc-27ac-47fe-878d-13230ade748e</t>
  </si>
  <si>
    <t>Kelímky na jedno použití PartyDeco 220 ml růžové 6 kusů</t>
  </si>
  <si>
    <t>PartyDeco disposable cups 220 ml pink 6 pcs</t>
  </si>
  <si>
    <t>3610d564-2927-4501-bc87-91056e6d6ddd</t>
  </si>
  <si>
    <t>Ipanema pánské pantofle SLIDE velikost 47</t>
  </si>
  <si>
    <t>Ipanema SLIDE men's flip flops size 47</t>
  </si>
  <si>
    <t>3610e7b7-2cba-4528-ab57-63961f6ac83c</t>
  </si>
  <si>
    <t>ELEVEN AUSTRALIA A WANT BODY – VEGANSKÝ KONDICIONÉR</t>
  </si>
  <si>
    <t>ELEVEN AUSTRALIA AND WANT BODY VEGAN CONDITIONER</t>
  </si>
  <si>
    <t>3611aacb-7b71-4c96-a15e-6a8bec3470ac</t>
  </si>
  <si>
    <t>Mulina Sada na vyšívání a vyšívání Mulina Barevné nitě na vyšívání 50 Ks</t>
  </si>
  <si>
    <t>Mulina Embroidery Kit Embroidery Mulina Colorful Threads for Embroidery 50pcs</t>
  </si>
  <si>
    <t>3611ac31-edb2-4024-a86c-4f32097dd389</t>
  </si>
  <si>
    <t>Miraculum Asta Plankton C 200 ml pleťové tonikum</t>
  </si>
  <si>
    <t>Miraculum Asta Plankton C 200 ml face tonic</t>
  </si>
  <si>
    <t>3611b1b7-9c19-45a1-83bd-642c34276f6a</t>
  </si>
  <si>
    <t>AKUMULÁTOROVÁ ŘETĚZOVÁ PILA 18V BLACK&amp;DECKER + AKUMULÁTOR GKC1820L20</t>
  </si>
  <si>
    <t>18V CORDLESS CHAINSAW BLACK&amp;DECKER + BATTERY GKC1820L20</t>
  </si>
  <si>
    <t>3611c775-88ef-43ed-9437-2c3e8f25c8ea</t>
  </si>
  <si>
    <t>Sada na karaoke Greifen MIKROFON KARAOKE SLADKÝ KRÁLÍK 5 W zlatá</t>
  </si>
  <si>
    <t>Greifen RABBIT KARAOKE MICROPHONE 5 W gold</t>
  </si>
  <si>
    <t>3611fca4-0486-4ec1-83f2-0566906a7e7c</t>
  </si>
  <si>
    <t>Dřevěné kolíčky na prádlo Ravi hnědé 12 ks</t>
  </si>
  <si>
    <t>Ravi wooden clothes pegs, brown, 12 pcs.</t>
  </si>
  <si>
    <t>361202bf-bae6-463f-8f0f-f90eff3fa787</t>
  </si>
  <si>
    <t>Kabel Phoneo USB – microUSB typ B 1 m černý</t>
  </si>
  <si>
    <t>Cable Phoneo USB - microUSB type B 1 m black</t>
  </si>
  <si>
    <t>361206b6-fff5-42a3-9021-cde5cace7f8a</t>
  </si>
  <si>
    <t>LEGO Okenní sklo 1x2x2 Trans Clear 4542078 60601 - 20ks</t>
  </si>
  <si>
    <t>LEGO Window Glass 1x2x2 Trans Clear 4542078 60601 - 20pcs</t>
  </si>
  <si>
    <t>36120f83-19e8-4f5b-8f2d-2976938fa52a</t>
  </si>
  <si>
    <t>Rozpouštědlo pro laky Granit 270898 1 l</t>
  </si>
  <si>
    <t>Granit 270898 varnish thinner 1l</t>
  </si>
  <si>
    <t>36123768-5013-4f41-892f-dcc80cc32fbf</t>
  </si>
  <si>
    <t>Graphite PALCOVÝ FRÉZ dvoubřitý HM trn 12 mm</t>
  </si>
  <si>
    <t>Graphite FINGER CUTTER two-blade HM shank 12mm</t>
  </si>
  <si>
    <t>36123877-ecce-430d-a600-6b67bd9c534e</t>
  </si>
  <si>
    <t>OPĚRKA HLAVY DO AUTA, OPĚRADLO NA HLAVU, MĚKKÁ POLŠTÁŘ PODLOŽKA</t>
  </si>
  <si>
    <t>CAR HEADREST FOR CAR SOFT TRAVEL PILLOW</t>
  </si>
  <si>
    <t>3612387c-fa6f-4706-bc90-d1bc62e45d08</t>
  </si>
  <si>
    <t>Pánské sandály CMP Hamal marine 41 EU</t>
  </si>
  <si>
    <t>Men's sandals CMP Hamal marine 41 EU</t>
  </si>
  <si>
    <t>36124dcb-b880-4e18-8892-a4f7e6ce4e28</t>
  </si>
  <si>
    <t>Sportovní taška Paso</t>
  </si>
  <si>
    <t>Sports bag Paso</t>
  </si>
  <si>
    <t>361262df-6cb8-4e12-82f6-b38c2426ae8a</t>
  </si>
  <si>
    <t>N515 Speedo jednodílné plavky černé velikost 40</t>
  </si>
  <si>
    <t>N515 Speedo one-piece swimsuit black size 40</t>
  </si>
  <si>
    <t>3612e939-15c2-4663-8ad2-1274a879c6bc</t>
  </si>
  <si>
    <t>Panelová záclona Žakár 60 cm x 100 cm</t>
  </si>
  <si>
    <t>Curtain display panel jacquard 60 cm x 100</t>
  </si>
  <si>
    <t>3612f09f-2300-4f7e-bf2c-58ebf3ee0dbe</t>
  </si>
  <si>
    <t>Magická houbička Scrub Daddy 1 ks</t>
  </si>
  <si>
    <t>Magic profiled sponge Scrub Daddy 1 pc.</t>
  </si>
  <si>
    <t>361341f2-c00a-4847-b74c-9eb127e8339c</t>
  </si>
  <si>
    <t>Kolíčky na betonu Tox 10 x 55 mm 25 ks</t>
  </si>
  <si>
    <t>Tox concrete pins 10 x 55 mm 25 pcs.</t>
  </si>
  <si>
    <t>3613527b-3b22-45db-8cc9-3f3e99730cc6</t>
  </si>
  <si>
    <t>Pánské spodní prádlo Reebok 150303PKA Modrá XL</t>
  </si>
  <si>
    <t>Men's underwear Reebok 150303PKA Blue XL</t>
  </si>
  <si>
    <t>3613fb22-3269-4945-af92-e5d7f86d94e6</t>
  </si>
  <si>
    <t>Pleťová maska Conny 23 ml</t>
  </si>
  <si>
    <t>Mask in pay face Conny 23 ml</t>
  </si>
  <si>
    <t>36140714-ef39-4221-a91b-5d65cff934f7</t>
  </si>
  <si>
    <t>Krmivo pro ryby Tetra vločky 195 g</t>
  </si>
  <si>
    <t>Food for fish Tetra flakes 195 g</t>
  </si>
  <si>
    <t>3614abee-216b-402a-b3df-ef23075f2129</t>
  </si>
  <si>
    <t>TESTER BRZDOVÉ KAPALINY, LED MĚŘIČ, DOT 3 4 5</t>
  </si>
  <si>
    <t>BRAKE FLUID TESTER LED METER DOT 3 4 5</t>
  </si>
  <si>
    <t>3614c1cb-1352-42fb-bbed-a5ba783ffe07</t>
  </si>
  <si>
    <t>Zesilovač signálu Wi-Fi Renew Force Posilovač Silný</t>
  </si>
  <si>
    <t>Wi-Fi Signal Amplifier Renew Force Amplify Strong</t>
  </si>
  <si>
    <t>36153e9f-9377-40ce-b747-47f5cb450949</t>
  </si>
  <si>
    <t>Avon Toaletní voda Attraction pro něj 75 ml</t>
  </si>
  <si>
    <t>Avon Eau de toilette Attraction for Him 75 ml</t>
  </si>
  <si>
    <t>3615662f-1752-41f0-908a-fd968cda2442</t>
  </si>
  <si>
    <t>Krabička plastová s víkem na kolečkách 74 L 59x38 cm KEEEPER LEO</t>
  </si>
  <si>
    <t>Box container with lid plastic on wheels 74 L 59x38 cm KEEEPER LEO</t>
  </si>
  <si>
    <t>36157539-d7a5-4656-b72b-e1909e6c9898</t>
  </si>
  <si>
    <t>Razer Inc. Razer BlackWidow V3 Tenkeyless (Zel</t>
  </si>
  <si>
    <t>Razer Inc. Razer BlackWidow V3 Tenkeyless (Green</t>
  </si>
  <si>
    <t>3615a65e-f558-44b5-af12-c02f79a9e6a9</t>
  </si>
  <si>
    <t>Kartáč se stojanem 5five Simply Smart 48890 černý</t>
  </si>
  <si>
    <t>Brush with stand 5five Simply Smart 48890 black</t>
  </si>
  <si>
    <t>3615bf63-cd95-4cc0-9d3e-332b30171999</t>
  </si>
  <si>
    <t>Držák na sklo Baseus černý</t>
  </si>
  <si>
    <t>Baseus black glass holder</t>
  </si>
  <si>
    <t>3615c113-a164-44ca-89f2-f5bf94515e3f</t>
  </si>
  <si>
    <t>Tester těsnosti chladicího systému Bituxx HD17668</t>
  </si>
  <si>
    <t>Tester szczelności układu chłodzenia Bituxx HD17668</t>
  </si>
  <si>
    <t>3615de2e-00a3-439e-92a2-a87e0e3408bc</t>
  </si>
  <si>
    <t>SILNÁ OBOUSTRANNÁ PRŮHLEDNÁ LEPICÍ PÁSKA 25 M</t>
  </si>
  <si>
    <t>STRONG DOUBLE-SIDED ADHESIVE TAPE, TRANSPARENT 25M</t>
  </si>
  <si>
    <t>36162d35-5a91-4abc-9e86-6dc963a00c49</t>
  </si>
  <si>
    <t>TURISTICKÝ KEMPINGOVÝ SPACÍ PYTEL S KAPUCÍ 200x75 CM MIX BAREV</t>
  </si>
  <si>
    <t>CAMPING SLEEPING BAG ENVELOPE WITH HOOD 200x75 CM MIX COLOR</t>
  </si>
  <si>
    <t>36172b74-1d72-4368-b3e7-e57d0f550a0b</t>
  </si>
  <si>
    <t>HOTOVÁ ZÁCLONA BÍLÁ SABLE VOÁL FRANCOUZSKÁ DO OBÝVACÍHO POKOJE</t>
  </si>
  <si>
    <t>READY WHITE SABLE FRENCH VOILE CURTAIN FOR THE LIVING ROOM</t>
  </si>
  <si>
    <t>36177911-5d18-4fba-ab3a-1e3d4c2efed0</t>
  </si>
  <si>
    <t>Claresa Hybridní lak French Time 1 - 5 g</t>
  </si>
  <si>
    <t>Claresa French Time Hybrid Varnish 1 - 5g</t>
  </si>
  <si>
    <t>361783c0-a71d-45e6-9e61-da05ef26a71e</t>
  </si>
  <si>
    <t>Samozahřívací jemná maska na oči MEGRHYTHM</t>
  </si>
  <si>
    <t>MEGRHYTHM delicate self-heating eye mask</t>
  </si>
  <si>
    <t>3617d21d-11b6-4893-85d5-597d10e04eb4</t>
  </si>
  <si>
    <t>Schleich 13975 Fríský hřebec</t>
  </si>
  <si>
    <t>Schleich Horse Club Friesian Stallion 13975</t>
  </si>
  <si>
    <t>3617e4b4-171f-40e1-b147-847012bb0ecb</t>
  </si>
  <si>
    <t>UMĚLÉ KVĚTY NA ARANŽOVÁNÍ</t>
  </si>
  <si>
    <t>ARTIFICIAL FLOWERS FOR WREATH DECORATIONS FOR FLORET</t>
  </si>
  <si>
    <t>3617e84e-7c14-406d-a01b-daa59a5dbd49</t>
  </si>
  <si>
    <t>Paměťová karta PNY Elite microSDHC 16GB – UHS-I U1, třída 10, 85 MB/s</t>
  </si>
  <si>
    <t>Memory card PNY Elite microSDHC 16GB – UHS-I U1, class 10, 85MB/s</t>
  </si>
  <si>
    <t>36180e31-7b6a-44da-bf85-d1a11421e8b0</t>
  </si>
  <si>
    <t>Farmina N&amp;D PRIME CAT LAMB &amp; BLUEBERRY ADULT 300 g suché pro kočky pro kočky</t>
  </si>
  <si>
    <t>Farmina N&amp;D PRIME CAT LAMB &amp; BLUEBERRY ADULT 300g dry cat lamb</t>
  </si>
  <si>
    <t>36184f8c-2c68-4a08-b21b-a84c89f26b32</t>
  </si>
  <si>
    <t>Tréninkové kuželky s otvory, 50 ks</t>
  </si>
  <si>
    <t>Training cones bollard with holes 50 pcs</t>
  </si>
  <si>
    <t>361855f3-cafd-4baf-96d7-debae8fb6684</t>
  </si>
  <si>
    <t>Super LED žárovka E14 6W A+</t>
  </si>
  <si>
    <t>Super LED bulb E14 6W A</t>
  </si>
  <si>
    <t>36185d5a-2db2-43a6-8a28-aad7b1a4ba20</t>
  </si>
  <si>
    <t>Přenosný reproduktor Media-tech Partybox Keg BT MT3165 černý 750 W</t>
  </si>
  <si>
    <t>Portable speaker Media-tech Partybox Keg BT MT3165 black 750 W</t>
  </si>
  <si>
    <t>36188ae4-dd5f-4b66-9992-91d01c532e6d</t>
  </si>
  <si>
    <t>Zvonek na kolo Seven Spiderman</t>
  </si>
  <si>
    <t>Seven Spiderman bicycle bell</t>
  </si>
  <si>
    <t>3618abea-d067-4459-84dc-65f91e6a0c77</t>
  </si>
  <si>
    <t>Pánské kalhoty Authentic 009 grafit XXL Cornette</t>
  </si>
  <si>
    <t>Authentic 009 graphite XXL Cornette</t>
  </si>
  <si>
    <t>3618b7eb-4b4d-48af-bba9-2e59e7a927b5</t>
  </si>
  <si>
    <t>Maped Creativ My First modelovací Modelína 4x120 g</t>
  </si>
  <si>
    <t>Maped Creative My First Modeling play dough 4x120 g</t>
  </si>
  <si>
    <t>3618dd8d-ed96-4908-b19b-5082e40cb197</t>
  </si>
  <si>
    <t>JÁHLOVÁ KAŠE 1 kg W kierunku natury</t>
  </si>
  <si>
    <t>MILLET GROATS 1 kg W kierunku natury</t>
  </si>
  <si>
    <t>3618ef06-b6ad-4a2e-87da-cdd9ba812f4f</t>
  </si>
  <si>
    <t>Nike pánské sportovní boty AIR MAX INVIGOR velikost 45,5</t>
  </si>
  <si>
    <t>Nike AIR MAX INVIGOR men's sports shoes, size 45.5</t>
  </si>
  <si>
    <t>361913ed-c98e-4580-8efd-73d8bc31b0fb</t>
  </si>
  <si>
    <t>Kotouč na řezání kovu Bigstren 21639 125 mm 50 ks</t>
  </si>
  <si>
    <t>Bigstren 21639 metal cutting disc 125 mm 50 pcs.</t>
  </si>
  <si>
    <t>3619d1ce-6cf4-41a4-813e-e40914ec2548</t>
  </si>
  <si>
    <t>Maxgear 26-1246 Palivový filtr</t>
  </si>
  <si>
    <t>Maxgear 26-1246 Filtr paliwa</t>
  </si>
  <si>
    <t>3619f767-4f6e-49bf-8099-fea6216e91cc</t>
  </si>
  <si>
    <t>Euroswan čepice 52 cm</t>
  </si>
  <si>
    <t>Euroswan children's baseball cap 52 cm</t>
  </si>
  <si>
    <t>361a0584-67af-48d7-8814-f9eccc9b0e27</t>
  </si>
  <si>
    <t>Pikerová svíčka číslice 4 metalická zlatá 9.5x2.3</t>
  </si>
  <si>
    <t>Piker candle number 4 metallic gold 9.5x2.3</t>
  </si>
  <si>
    <t>361a223a-3953-4e14-8c23-abf6f10ff2fa</t>
  </si>
  <si>
    <t>ASUS ROG Gladius III Wireless Aimpoint, myš, bílá</t>
  </si>
  <si>
    <t>ASUS ROG Gladius III Wireless Aimpoint, Gaming Mouse white</t>
  </si>
  <si>
    <t>361a4056-32fd-4ee1-99c8-595b3abf35b6</t>
  </si>
  <si>
    <t>Univerzální koš z proutí, béžový</t>
  </si>
  <si>
    <t>Universal basket wicker beige</t>
  </si>
  <si>
    <t>361a47ce-19a1-4137-a9ff-88044276a391</t>
  </si>
  <si>
    <t>MAGNETICKÝ DRŽÁK DO AUTA BASEUS CW01 USB-A</t>
  </si>
  <si>
    <t>MAGNETIC CAR HOLDER BASEUS CW01 USB-A</t>
  </si>
  <si>
    <t>361a7cb4-1239-4aa1-9ac2-57677986c69b</t>
  </si>
  <si>
    <t>Neutrogena Intense Repair 15 ml hydratační balzám na rty</t>
  </si>
  <si>
    <t>Neutrogena Intense Repair 15 ml moisturizing lip balm</t>
  </si>
  <si>
    <t>361a8217-4d81-47a7-ac8f-3e2db918c623</t>
  </si>
  <si>
    <t>Přitáhněte podpaží k hýždím</t>
  </si>
  <si>
    <t>Pohlcovač pachu to botník</t>
  </si>
  <si>
    <t>361a8b39-36e6-4312-a126-7884f7b73615</t>
  </si>
  <si>
    <t>HPE MicroServer Gen10 Plus G6405 P54644-421</t>
  </si>
  <si>
    <t>361a9405-1a8f-4b74-96dd-8cb78d82e3c5</t>
  </si>
  <si>
    <t>Podprsenka Gaia 1026 Ada Soft 90B</t>
  </si>
  <si>
    <t>Bra Gaia 1026 Ada Soft 90B</t>
  </si>
  <si>
    <t>361aa367-16ac-433f-976e-a2422eb4a4e2</t>
  </si>
  <si>
    <t>Puma pánské tenisky ST Runner v4 Mesh černé velikost 40</t>
  </si>
  <si>
    <t>Puma men's sneakers ST Runner v4 Mesh black size 40</t>
  </si>
  <si>
    <t>361b2e04-79b5-43b6-a7a8-7e5965eb2bd2</t>
  </si>
  <si>
    <t>Nypel Bradas ECO-PWB2112L</t>
  </si>
  <si>
    <t>Nipple Bradas ECO-PWB2112L</t>
  </si>
  <si>
    <t>361b5127-aab2-4590-81ae-f303a024f8af</t>
  </si>
  <si>
    <t>HDF deska Kronospan 80 cm x 100 cm x 3 mm</t>
  </si>
  <si>
    <t>HDF board Kronospan 80 cm x 100 cm x 3 mm</t>
  </si>
  <si>
    <t>361b5aea-8a2e-4d94-8be4-bfa80f98bcf6</t>
  </si>
  <si>
    <t>FA1 942-870 Spojka potrubí, výfukový systém</t>
  </si>
  <si>
    <t>FA1 942-870 Pipe fitting, exhaust system</t>
  </si>
  <si>
    <t>361b5f8c-61c0-4ba1-a5ea-178a405cb086</t>
  </si>
  <si>
    <t>Prkénko na krájení sýrů Excellent Houseware bambus 3 ks</t>
  </si>
  <si>
    <t>Cutting board for cheese Excellent Houseware bamboo 3 pcs</t>
  </si>
  <si>
    <t>361b8184-4e91-4179-bf7f-c3f32ea8091e</t>
  </si>
  <si>
    <t>Brzdový kotouč Shimano IRTMT905L 203 mm (8")</t>
  </si>
  <si>
    <t>Brake disc Shimano IRTMT905L 203 mm (8")</t>
  </si>
  <si>
    <t>361b85e8-e929-4335-803e-bd93c201075e</t>
  </si>
  <si>
    <t>Widmann pětiprsté rukavice bílá zombie</t>
  </si>
  <si>
    <t>Widmann five-finger white zombie gloves</t>
  </si>
  <si>
    <t>361be6dc-addd-4ca9-8a52-a537b4b2a02e</t>
  </si>
  <si>
    <t>Befado papuče Zapínání modré velikost 25</t>
  </si>
  <si>
    <t>Befado children's slippers Pins, blue, size 25</t>
  </si>
  <si>
    <t>361c125b-2607-4ccb-97bb-c134c5c23cea</t>
  </si>
  <si>
    <t>Helikonové kalhoty MBDU NyCo Ripstop Mud Brown XL-R</t>
  </si>
  <si>
    <t>Helikon MBDU NyCo Ripstop Mud Brown XL-R Pants</t>
  </si>
  <si>
    <t>361c2763-0be1-4d63-9980-590d5d5739b9</t>
  </si>
  <si>
    <t>Měnič Napětí Volt Polsko 3000 W</t>
  </si>
  <si>
    <t>Converter Volt Polska 3000 W</t>
  </si>
  <si>
    <t>361c3891-7068-4225-9f0f-694e69cbde05</t>
  </si>
  <si>
    <t>Nízkotlaký plynový reduktor s těsněním Bradas RG A310-484 30 mbar 1,5 kg/h</t>
  </si>
  <si>
    <t>Low pressure gas regulator with gasket Bradas RG A310-484 30 mbar 1.5 kg / h</t>
  </si>
  <si>
    <t>361c3e51-aa38-4ab8-a774-9f5098b2887c</t>
  </si>
  <si>
    <t>Puma Rebound Mid Strap WTR 386376 02 45</t>
  </si>
  <si>
    <t>361cded3-05fe-4f88-aa3c-de24b7862cdc</t>
  </si>
  <si>
    <t>Zestaw Worms Battlegrounds + Worms W.M.D PlayStation 4 (PS4) krabicová</t>
  </si>
  <si>
    <t>Zestaw Worms Battlegrounds + Worms W.M.D PlayStation 4 (PS4) Boxed Set</t>
  </si>
  <si>
    <t>361cf091-98c9-455d-a387-cb6e5e9825bd</t>
  </si>
  <si>
    <t>Claresa Base Extend Care 5v1 keratin 5 - 5g</t>
  </si>
  <si>
    <t>Claresa Base Extend Care 5in1 Keratin 5 - 5g</t>
  </si>
  <si>
    <t>361cfcb8-f947-40c5-bd33-082cce15b498</t>
  </si>
  <si>
    <t>Pánské turistické sandály Keen Clearwater černá/šedá uk_10,5_45</t>
  </si>
  <si>
    <t>Men's hiking sandals Keen Clearwater black/grey uk_10,5_45</t>
  </si>
  <si>
    <t>361cfcbf-db76-4b54-825f-cf174e3d28cd</t>
  </si>
  <si>
    <t>Bezmléčná kaše 250 g</t>
  </si>
  <si>
    <t>Non-Dairy Porridge 250 g</t>
  </si>
  <si>
    <t>361d0773-0566-4a93-a03d-22db49080a50</t>
  </si>
  <si>
    <t>Jonnesway Koncovka M 12 x 30 mm 6kt.10 mm D10M30M12A</t>
  </si>
  <si>
    <t>Jonnesway Bit M 12 x 30mm 6kt.10mm D10M30M12A</t>
  </si>
  <si>
    <t>361d1419-c8ef-493d-b21a-93e76df6b99e</t>
  </si>
  <si>
    <t>Držák Na Květináč LoftInspired 62 cm, kov</t>
  </si>
  <si>
    <t>Flowerbed LoftInspired 62 cm metal</t>
  </si>
  <si>
    <t>361d1d39-e5e4-46e3-b975-13fdd6ef056f</t>
  </si>
  <si>
    <t>VIDLICOVÝ KOTOUČ 140X16TX20 MM YT-6052 YATO</t>
  </si>
  <si>
    <t>VIDEO SHIELD 140X16TX20 MM YT-6052 YATO</t>
  </si>
  <si>
    <t>361d3754-adab-4e75-9f9a-0648efe70a97</t>
  </si>
  <si>
    <t>Trekingové BOTY ADIDAS TERREX EASTRAIL HP8606 40</t>
  </si>
  <si>
    <t>ADIDAS TERREX EASTRAIL SHOES HP8606 trekking 40</t>
  </si>
  <si>
    <t>361d520e-f0af-423d-8862-35172b2237bb</t>
  </si>
  <si>
    <t>Harrows Poslední 3 ks</t>
  </si>
  <si>
    <t>Harrows Last 3 pcs.</t>
  </si>
  <si>
    <t>361d899f-484a-4f03-aa8d-b3739a05d7ea</t>
  </si>
  <si>
    <t>Fixed Zen 20 Pro LCD 130 W 20000 mAh černý</t>
  </si>
  <si>
    <t>Fixed Zen 20 Pro LCD 130 W 20000 mAh black</t>
  </si>
  <si>
    <t>361da208-1576-445f-b374-875b8b6e04b2</t>
  </si>
  <si>
    <t>27" LED monitor MSI G27C4X s rozlišením 1920 x 1080 px, VA</t>
  </si>
  <si>
    <t>MSI G27C4X 27" LED Monitor 1920 x 1080 pixels VA</t>
  </si>
  <si>
    <t>361da608-5f7f-47b2-b6c0-a3f56e141c39</t>
  </si>
  <si>
    <t>Kulečníkový stůl Hop-Sport Spensers Vip Extra Pool vel. 8 ft</t>
  </si>
  <si>
    <t>Hop-Sport Spensers Vip Extra Pool r. 8 ft.</t>
  </si>
  <si>
    <t>361db162-43b9-4576-886a-dca3f940b8df</t>
  </si>
  <si>
    <t>Hiskin Kufřík Sada mýdla na ruce 75 Ml + krém na ruce 75 Ml</t>
  </si>
  <si>
    <t>Hiskin Suitcase Set hand soap 75ml + hand cream 75ml</t>
  </si>
  <si>
    <t>361db4bc-7528-42c7-b4a6-85a2b5aacdae</t>
  </si>
  <si>
    <t>Květináč kovově šedý VidaXL 240 cm x 80 x 45 cm</t>
  </si>
  <si>
    <t>Flower pot metal grey VidaXL 240 cm x 80 x 45 cm</t>
  </si>
  <si>
    <t>361dc342-3ce2-4e53-a8ca-007527a0db2f</t>
  </si>
  <si>
    <t>Dartomik kojenecký kaftanik bavlna velikost 104</t>
  </si>
  <si>
    <t>Dartomik baby kaftanik cotton size 104</t>
  </si>
  <si>
    <t>361dd2e9-3de5-41e4-ae4f-36cc3e0d4703</t>
  </si>
  <si>
    <t>Sáčky Magic na použité pleny, třívrstvé</t>
  </si>
  <si>
    <t>Magic bags for used diapers, three-layer</t>
  </si>
  <si>
    <t>361e06bb-2b3a-450c-8904-b77207a4b3f4</t>
  </si>
  <si>
    <t>Do koupele koupelová voda Vanilka a Zázvor</t>
  </si>
  <si>
    <t>Tesori d'Oriente Bath Foam Wanilia and Ginger</t>
  </si>
  <si>
    <t>361e23aa-4f44-44b6-82cd-eca38546b115</t>
  </si>
  <si>
    <t>Geko Plachta 85 g/m2 3 x 2 m</t>
  </si>
  <si>
    <t>Geko Tarpaulin 85 g/m2 3 x 2 m</t>
  </si>
  <si>
    <t>361e5d02-ed83-42b1-ab2b-6645a9b44134</t>
  </si>
  <si>
    <t>Verk 07212 Rozprašovač na olej 200 ml černý</t>
  </si>
  <si>
    <t>Verk 07212 Oil sprayer 200 ml black</t>
  </si>
  <si>
    <t>361e5ec0-ed70-4c59-9875-c49f470ba2a2</t>
  </si>
  <si>
    <t>Hula hoop s výstupky Hikey 45 cm růžový</t>
  </si>
  <si>
    <t>Hula hop with projections Hikey 45 cm pink</t>
  </si>
  <si>
    <t>361ed24f-73b7-44aa-9490-a7494059d75d</t>
  </si>
  <si>
    <t>Kouzelné čtení Betléma 2. vydání ALBI</t>
  </si>
  <si>
    <t>Magical reading of Bethlehem 2nd edition ALBI</t>
  </si>
  <si>
    <t>361ed541-54b4-4049-b39d-c3faf0a77b60</t>
  </si>
  <si>
    <t>Stavebnice Marionex cihly 30 plastových dílků</t>
  </si>
  <si>
    <t>Bricks Marionex bricks 30 plastic elements</t>
  </si>
  <si>
    <t>361ed5d6-194f-447e-8645-f693bd64fdd6</t>
  </si>
  <si>
    <t>Psí pamlsek Duo Trainer mix různých příchutí 500 g</t>
  </si>
  <si>
    <t>Dog treat Duo Trainer mix various flavors 500g</t>
  </si>
  <si>
    <t>361ee194-dfbf-4682-a72c-48db64de891e</t>
  </si>
  <si>
    <t>Přípravek snižující pH Aquaforest AF Minus pH 500 ml</t>
  </si>
  <si>
    <t>Preparation lowering pH Aquaforest AF Minus pH 500 ml</t>
  </si>
  <si>
    <t>361f4bdf-afd9-4ff0-85dc-c4671106c8b1</t>
  </si>
  <si>
    <t>Przetwornica DC-DC step-down LM2596S</t>
  </si>
  <si>
    <t>361f4d4a-dd11-4ac0-b4a0-087098e05672</t>
  </si>
  <si>
    <t>Revol Baits Pellet 10mm 60ks Žlutý sýr Česnek</t>
  </si>
  <si>
    <t>Revol Baits Pellet 10mm 60pcs Yellow Garlic Cheese</t>
  </si>
  <si>
    <t>361f5003-7203-49c2-80eb-6086aa9bca92</t>
  </si>
  <si>
    <t>Odrazka na dveře Carommerce Ghost 42960 černo-červená</t>
  </si>
  <si>
    <t>Door stop Carommerce Ghost 42960 black-red</t>
  </si>
  <si>
    <t>361f6232-c97e-4d6b-a423-3dae12c136bc</t>
  </si>
  <si>
    <t>Equestrian Training (PS4) PlayStation 4 (PS4) krabicová</t>
  </si>
  <si>
    <t>Equestrian Training (PS4) PlayStation 4 (PS4) boxed</t>
  </si>
  <si>
    <t>361f6bc0-157e-47bf-b0a2-6985e2a9f408</t>
  </si>
  <si>
    <t>Hroty proti kočkám, kunám, ptákům Lubo 0,1 kg</t>
  </si>
  <si>
    <t>Spikes against cats, martens, birds Lubo 0,1 kg</t>
  </si>
  <si>
    <t>361f8bd5-d14e-449a-b098-042717c70fc1</t>
  </si>
  <si>
    <t>Gorsenia podprsenka měkká bílá velikost 85H</t>
  </si>
  <si>
    <t>Gorsenia soft white bra size 85H</t>
  </si>
  <si>
    <t>361fa3e4-67d0-4c98-a44a-6b5c5eb5f0b7</t>
  </si>
  <si>
    <t>KLÍN SETRVAČNÍKU MAGNETU PILY HŘÍDELE</t>
  </si>
  <si>
    <t>THE FLYWHEEL KEY OF THE SAW, SHAFT, MAGNET</t>
  </si>
  <si>
    <t>361fad2c-cb07-4161-86bc-623b345f40dc</t>
  </si>
  <si>
    <t>FELTINESS ledvina kyčelní Tan béžová</t>
  </si>
  <si>
    <t>FELTINESS hip bag Tan beige</t>
  </si>
  <si>
    <t>361fb76d-a1f3-411a-a5f5-361c92e87960</t>
  </si>
  <si>
    <t>Mikina adidas Entrada 22 Top Training modrá HG6284 :2XL</t>
  </si>
  <si>
    <t>Women's sweatshirt adidas Entrada 22 Top Training blue HG6284 :2XL</t>
  </si>
  <si>
    <t>361fb813-514a-4a35-a238-ad5f0cd0cd75</t>
  </si>
  <si>
    <t>Odpojovač VCX 1000 V IP20 32 A</t>
  </si>
  <si>
    <t>VCX 1000 V IP20 32 A disconnect switch</t>
  </si>
  <si>
    <t>362049d8-6547-4beb-9b7e-de413b750583</t>
  </si>
  <si>
    <t>Potah na křeslo LUXCOVERS modrý</t>
  </si>
  <si>
    <t>Seat cover LUXCOVERS blue</t>
  </si>
  <si>
    <t>362056e1-fd8b-4085-b2a8-5485b753563b</t>
  </si>
  <si>
    <t>Alpi Moda dámský šedý rozevřený kabát s kapucí velikost 7XL</t>
  </si>
  <si>
    <t>Alpi Moda women's coat grey flared with hood size 7XL</t>
  </si>
  <si>
    <t>3620ec1f-4634-4cd0-b13e-c89b18eadf90</t>
  </si>
  <si>
    <t>Ochrana proti zamrznutí MAXGEAR 36-0168</t>
  </si>
  <si>
    <t>Frost protection MAXGEAR 36-0168</t>
  </si>
  <si>
    <t>3620febf-a413-49d3-9648-f4ad830bc9bb</t>
  </si>
  <si>
    <t>Sada 3-balení BODY dětské krátký rukáv 98 BAVLNA 100% od</t>
  </si>
  <si>
    <t>Set of 3-pack BABY BODY short sleeve 98 COTTON 100% from</t>
  </si>
  <si>
    <t>3621149c-7530-4c7d-b646-e0f6e174fcfa</t>
  </si>
  <si>
    <t>Dodatečné STOP světlo Abakus 004-35-870S</t>
  </si>
  <si>
    <t>Additional light STOP Abakus 004-35-870S</t>
  </si>
  <si>
    <t>36211ed4-e71b-4b3c-b431-4a857c20de89</t>
  </si>
  <si>
    <t>Stěrače Fast přední 550 mm 450 mm</t>
  </si>
  <si>
    <t>Fast front wipers 550 mm 450 mm</t>
  </si>
  <si>
    <t>3621255b-2dc5-4a0f-a882-39990f066bfd</t>
  </si>
  <si>
    <t>Vrták záhlubník pod šrouby 5-12 mm GEKO</t>
  </si>
  <si>
    <t>Milling cutter drill countersink for 5-12mm GEKO screws</t>
  </si>
  <si>
    <t>362136b4-1319-4db7-b6ea-7982907031f5</t>
  </si>
  <si>
    <t>Kuličkové pero Pentel vícebarevné</t>
  </si>
  <si>
    <t>Ballpoint pen Pentel multicolor</t>
  </si>
  <si>
    <t>36213a7b-236a-45b4-8536-b72aeb01cf57</t>
  </si>
  <si>
    <t>Vysoký škrabák, pelíšek, škrabací sloupek, věž Springos 161 - 220 cm</t>
  </si>
  <si>
    <t>High scratching post, bed, scratching post, Springos tower 161 - 220 cm</t>
  </si>
  <si>
    <t>362144ed-deea-44f1-99dd-22e210b2493f</t>
  </si>
  <si>
    <t>Noční lampa Briloner bílá</t>
  </si>
  <si>
    <t>Briloner white bedside lamp</t>
  </si>
  <si>
    <t>362160dd-31c2-4195-9d98-7ffa40b265ae</t>
  </si>
  <si>
    <t>Remoska M22/01 4l Classic Mísa</t>
  </si>
  <si>
    <t>Remoska M22/01 4l Classic Bowl</t>
  </si>
  <si>
    <t>36216bb5-32b6-45e6-96c6-9fbaf27b3489</t>
  </si>
  <si>
    <t>ETA elektrický zubní kartáček Sonetic 070790020</t>
  </si>
  <si>
    <t>Electric toothbrush ETA Sonetic 070790020</t>
  </si>
  <si>
    <t>36216c5d-3516-471c-bba3-5a54fdc10130</t>
  </si>
  <si>
    <t>House of Asia Zázvor růžový 1,5 kg</t>
  </si>
  <si>
    <t>House of Asia Pink ginger 1.5 kg</t>
  </si>
  <si>
    <t>36219eb6-3a8f-4405-8532-c6cc0b1a8941</t>
  </si>
  <si>
    <t>Květináč plast bílý Grando 40 cm x 40 x 40 cm</t>
  </si>
  <si>
    <t>Flowerpot plastic white Grando 40 cm x 40 x 40 cm</t>
  </si>
  <si>
    <t>3621a464-4fb6-4613-afc5-87d33cb35d45</t>
  </si>
  <si>
    <t>Sun City jednodílné oblečení velikost 110</t>
  </si>
  <si>
    <t>Sun City one-piece swimsuit size 110</t>
  </si>
  <si>
    <t>3621ac38-8254-4c0d-9a6a-8d62ce75ad16</t>
  </si>
  <si>
    <t>Kalendář 2026 stolní: Po Česku stezkam... neuveden</t>
  </si>
  <si>
    <t>2026 desk calendar: Trails in the Czech Republic... not listed</t>
  </si>
  <si>
    <t>3621bea3-c659-48cf-b9ba-3ec99a5a3b20</t>
  </si>
  <si>
    <t>Svařovací drát MIG/MAG SG2 0,6 G3Si1 5 kg</t>
  </si>
  <si>
    <t>MIG/MAG SG2 0.6 G3Si1 5kg welding wire</t>
  </si>
  <si>
    <t>3621fbf5-ba38-4c06-bdb6-b85d8b531807</t>
  </si>
  <si>
    <t>Lahev Na Pití CoolPack 600 ml</t>
  </si>
  <si>
    <t>Bottle CoolPack 600 ml</t>
  </si>
  <si>
    <t>36221319-9d2d-4244-87ef-055657b41a1c</t>
  </si>
  <si>
    <t>Dětské tričko Lilia pro dívku Brunetka s květinami 134</t>
  </si>
  <si>
    <t>Children's T-shirt Lily for Girls Brunette with Flowers 134</t>
  </si>
  <si>
    <t>36222c80-ed28-4b5b-aff2-5282e0a09906</t>
  </si>
  <si>
    <t>Ortéza zápěstí HMS velikost</t>
  </si>
  <si>
    <t>Wrist brace HMS universal size</t>
  </si>
  <si>
    <t>36226831-883d-4095-bc65-b20205f7b94d</t>
  </si>
  <si>
    <t>Štěpky na uzení a grilování Browin jabloň 0,45 kg 2 l</t>
  </si>
  <si>
    <t>Wood chips for smoking and grilling Browin apple tree 0.45 kg 2 l</t>
  </si>
  <si>
    <t>36228fe1-88f6-4417-b607-447edbe838b3</t>
  </si>
  <si>
    <t>Nástroje pro brzdové třmeny Yato YT-0681</t>
  </si>
  <si>
    <t>Tools for brake calipers Yato YT-0681</t>
  </si>
  <si>
    <t>3622bbb4-297b-4b73-969c-9ad1c59604c1</t>
  </si>
  <si>
    <t>Zimní boty Reima Myrsky 38</t>
  </si>
  <si>
    <t>Reima Myrsky 38 winter boots</t>
  </si>
  <si>
    <t>3622df7a-4cfb-431a-b8da-18e586c96008</t>
  </si>
  <si>
    <t>Gramofon Victrola VTA-75-ESP-INT hnědý</t>
  </si>
  <si>
    <t>Turntable Victrola VTA-75-ESP-INT brown</t>
  </si>
  <si>
    <t>3622f444-b144-4381-bb59-f6e2c6677dab</t>
  </si>
  <si>
    <t>Aku Šroubovák DeWalt s akumulátorovým napájením 18 V DCD85M</t>
  </si>
  <si>
    <t>Screwdriver DeWalt battery power 18 V DCD85M</t>
  </si>
  <si>
    <t>36231b79-e790-4bcc-a7a5-aa37fd2b2980</t>
  </si>
  <si>
    <t>Bezdrátová sluchátka do uší McDodo Earbuds Lite</t>
  </si>
  <si>
    <t>McDodo Earbuds Lite Wireless Earbuds</t>
  </si>
  <si>
    <t>36232b07-f08e-4c88-a4a4-792ce993205d</t>
  </si>
  <si>
    <t>Přenosný Bluetooth reproduktor JBL Pulse 5 se světelnými efekty</t>
  </si>
  <si>
    <t>Bluetooth JBL Pulse 5 Portable Speaker with Light Effects</t>
  </si>
  <si>
    <t>362332da-94df-4cf2-aaa3-2161f5ff7904</t>
  </si>
  <si>
    <t>Hasbro Play-Doh Foťák a tvoření fotek</t>
  </si>
  <si>
    <t>Play Doh cake set Hasbro G0502</t>
  </si>
  <si>
    <t>362338d1-e764-4b59-ae47-8e404085983e</t>
  </si>
  <si>
    <t>PetSafe krmivo mix chutí 0,02 kg</t>
  </si>
  <si>
    <t>PetSafe dry food mix of flavours 0,02 kg</t>
  </si>
  <si>
    <t>362346f9-8d84-4f02-8af8-cf885a50bf7b</t>
  </si>
  <si>
    <t>Individuální potravinová dávka Pakiet bushcraft 1</t>
  </si>
  <si>
    <t>Individual ration Pakiet bushcraft 1</t>
  </si>
  <si>
    <t>36234e76-4b5b-45e7-8f24-71bd840da70a</t>
  </si>
  <si>
    <t>Palivové víčko, víčko nádrže pro AUDI A3 (8P) (2003-2008)</t>
  </si>
  <si>
    <t>36239b43-f5dd-4d22-9659-0c36caa27d50</t>
  </si>
  <si>
    <t>Nůž Gadget Master 8 cm</t>
  </si>
  <si>
    <t>Gadget Master knife 8 cm</t>
  </si>
  <si>
    <t>3623b66a-2121-4846-9407-2a6eee88e6e4</t>
  </si>
  <si>
    <t>Mix ovoce v sirupu La Costeña</t>
  </si>
  <si>
    <t>Mix of fruits in syrup La Costeña</t>
  </si>
  <si>
    <t>3623c351-13b2-425f-8e66-6f9806124e6d</t>
  </si>
  <si>
    <t>Triumph Podprsenka Amourette 300 WHP 75E</t>
  </si>
  <si>
    <t>Triumph Amourette 300 WHP 75E Bra</t>
  </si>
  <si>
    <t>3623d8bd-2375-47d9-babe-7f41b5dac0db</t>
  </si>
  <si>
    <t>Pokrowce na fotele samochodowe Perfetto OL Toyota Corolla - Czarny/Szare</t>
  </si>
  <si>
    <t>3623fff0-7523-443e-9525-549874c535c3</t>
  </si>
  <si>
    <t>Wrangler 13MWZ pánské džíny jednoduché velikost 30/30</t>
  </si>
  <si>
    <t>Wrangler 13MWZ men's straight jeans size 30/30</t>
  </si>
  <si>
    <t>36244975-dc64-4bd6-bd91-3dcc43d057c0</t>
  </si>
  <si>
    <t>Extol Premium (8803883) papíry brusné delta, bal. 20ks, 93mm, P80, 6 otvorů</t>
  </si>
  <si>
    <t>Extol Premium (8803883) papíry brusné delta, bal. 20ks, 93mm, P80, 6 holes</t>
  </si>
  <si>
    <t>36244b42-1498-4732-8d2b-426d8761a979</t>
  </si>
  <si>
    <t>Fólie Marimex 16 x 37 cm</t>
  </si>
  <si>
    <t>Foil Marimex 16 x 37 cm</t>
  </si>
  <si>
    <t>3624d4fd-3b90-4925-8653-8328661d91eb</t>
  </si>
  <si>
    <t>Angel Hair Schokolade Čokoláda s andělskými štětinami a cukrovou vatou Pismaniye</t>
  </si>
  <si>
    <t>Angel Hair Schokolade Chocolate with Angel Hair Cotton Candy Pismaniye</t>
  </si>
  <si>
    <t>36251691-3ae8-42fc-beb7-1b4ef5c0c219</t>
  </si>
  <si>
    <t>PANDA DĚTSKÉ ZIMNÍ PYŽAMO KOSTÝM PŘEVLEK KOMBINÉZA TEPLÁKOVKA 98-104</t>
  </si>
  <si>
    <t>PANDA WINTER PAJAMAS CHILDREN'S COSTUME SUIT TRACKSUIT 98-104</t>
  </si>
  <si>
    <t>36252e01-78de-4682-9265-02381ff881c2</t>
  </si>
  <si>
    <t>Pohodlná polovyztužená podprsenka GAIA 1058 SONIA MAXI černá 100F</t>
  </si>
  <si>
    <t>Comfortable semi-rigid bra GAIA 1058 SONIA MAXI black 100F</t>
  </si>
  <si>
    <t>362553a7-504e-4131-b315-d227f387a87b</t>
  </si>
  <si>
    <t>SAMOLEPKY JEŽKŮ, RANOK-CREATIVE</t>
  </si>
  <si>
    <t>HEDGEHOG STICKERS, RANOK-CREATIVE</t>
  </si>
  <si>
    <t>3625561f-d262-4b5d-97b6-8aaede4c03d2</t>
  </si>
  <si>
    <t>ATE 24.3219-0909.3 Brzdový válec</t>
  </si>
  <si>
    <t>ATE 24.3219-0909.3 Cylinderek hamulcowy</t>
  </si>
  <si>
    <t>36256c7b-01a1-4805-bbd0-c5ec24c0c867</t>
  </si>
  <si>
    <t>Vzorek PLATINUM YODEYMA</t>
  </si>
  <si>
    <t>PLATINUM YODEYMA sample</t>
  </si>
  <si>
    <t>362582b6-a257-41df-bee3-016c90ded975</t>
  </si>
  <si>
    <t>Nůž s odlamovacím ostřím Maan 1691</t>
  </si>
  <si>
    <t>Nóż uniwersalny z ostrzem łamanym Maan 1691</t>
  </si>
  <si>
    <t>36258d4e-673a-4b21-aa4b-6853c11ce2b2</t>
  </si>
  <si>
    <t>Napouštěcí ventil Alcaplast 1/2'' A150UNI</t>
  </si>
  <si>
    <t>Filling valve Alcaplast 1/2'' A150UNI</t>
  </si>
  <si>
    <t>3625dd85-abea-4d08-a73e-ea2ea0dab99f</t>
  </si>
  <si>
    <t>Vůně do auta Audi OE 000087009D</t>
  </si>
  <si>
    <t>Audi car fragrance OE 000087009D</t>
  </si>
  <si>
    <t>3625e5b8-624a-4635-8305-c6a4350f5dfe</t>
  </si>
  <si>
    <t>Matthew McConaughey Greenlights</t>
  </si>
  <si>
    <t>Greenlights Matthew McConaughey</t>
  </si>
  <si>
    <t>3625f5fc-d2dd-4e92-a1d9-7aebaf422f37</t>
  </si>
  <si>
    <t>Kolíky na agrotextilii Sezone 50 kusů černé</t>
  </si>
  <si>
    <t>Sezone agrotextile pins, 50 pieces, black</t>
  </si>
  <si>
    <t>36267c8c-7695-48ca-9738-c3f909fdcb53</t>
  </si>
  <si>
    <t>Tekutý prací prostředek Lovela, univerzální praní, 8 kg</t>
  </si>
  <si>
    <t>Lovela fabric softener 8 kg universal wash</t>
  </si>
  <si>
    <t>3626abfe-964f-4a9f-9964-a306b380b670</t>
  </si>
  <si>
    <t>Lis na citrusy Gockowiak</t>
  </si>
  <si>
    <t>Juicer for citrus Gockowiak</t>
  </si>
  <si>
    <t>36271ace-0d5b-44b3-a7e2-64f66bef4a5d</t>
  </si>
  <si>
    <t>Abakus 103-04-104 Pohon stěračů</t>
  </si>
  <si>
    <t>Abakus 103-04-104 Wiper drive</t>
  </si>
  <si>
    <t>36272b01-3843-4686-86e8-452d2ef9ca45</t>
  </si>
  <si>
    <t>Siku Nákladní vozidlo Volvo HDS S1683</t>
  </si>
  <si>
    <t>Siku Volvo HDS S1683 truck</t>
  </si>
  <si>
    <t>36273761-2197-4d1a-bd20-d139db7ad582</t>
  </si>
  <si>
    <t>Velmi lehké holínky Demar MMT-S zateplené se stahovací šňůrkou, šedé, velikost 36/37 I</t>
  </si>
  <si>
    <t>Very light wellies Demar MMT-S Insulated with drawstring, grey r. 36/37 I</t>
  </si>
  <si>
    <t>36274d75-4817-4643-95fa-62f4f246ec1b</t>
  </si>
  <si>
    <t>Kancelářská páska Grand 12 mm x 20 m 12 kusů</t>
  </si>
  <si>
    <t>Grand office tape 12 mm x 20 m 12 pieces</t>
  </si>
  <si>
    <t>3627594c-f81a-4528-bcb8-baaa4558a082</t>
  </si>
  <si>
    <t>AUTOMOBILOVÉ SLUNEČNÍ CLONY NA SKLO S184</t>
  </si>
  <si>
    <t>CAR SUN VISORS FOR WINDOWS S184</t>
  </si>
  <si>
    <t>3627605a-6e05-4c4a-b264-e9e15d44c4b6</t>
  </si>
  <si>
    <t>Beztuková fritéza Berdsen 365210 1500 W 5 l</t>
  </si>
  <si>
    <t>Fat-free air fryer Berdsen 365210 1500 W 5 l</t>
  </si>
  <si>
    <t>362790fc-dfad-449b-b54c-262bdc2a4edb</t>
  </si>
  <si>
    <t>Filtr Sencor SVX 031HF</t>
  </si>
  <si>
    <t>Filter Sencor SVX 031HF</t>
  </si>
  <si>
    <t>3627a404-00e4-448b-8c60-cba269d2d9ab</t>
  </si>
  <si>
    <t>Mluvící pero Clementoni – 1000 otázek</t>
  </si>
  <si>
    <t>Pen saying Clementoni 1000 questions</t>
  </si>
  <si>
    <t>3627b1ba-93a9-41fd-92b8-f630359f4d19</t>
  </si>
  <si>
    <t>LCD monitor Acer B277KLbmiiprfx (UM.HB7EE.L01) 27" 3840 x 2160 px IPS / PLS</t>
  </si>
  <si>
    <t>LCD monitor Acer B277KLbmiiprfx (UM.HB7EE.L01) 27 " 3840 x 2160 px IPS / PLS</t>
  </si>
  <si>
    <t>3627de3e-9278-4f15-8f81-967642e0c960</t>
  </si>
  <si>
    <t>ZOPA Skládací postýlka Lely Sand Beige</t>
  </si>
  <si>
    <t>ZOPA Folding cot Lely Sand Beige</t>
  </si>
  <si>
    <t>3627fe41-f7d9-4b49-a5b9-970f783d3a5f</t>
  </si>
  <si>
    <t>Držák na kolo Trizand 14112 černý</t>
  </si>
  <si>
    <t>Bike holder Trizand 14112 black</t>
  </si>
  <si>
    <t>3628099e-a61e-4515-97be-536d20d60de6</t>
  </si>
  <si>
    <t>Bylinky Biały SaiBaba Borovicový pyl 50 g</t>
  </si>
  <si>
    <t>Herbs White SaiBaba Pine pollen 50g</t>
  </si>
  <si>
    <t>36283307-269e-4eac-b6bb-ca0338bc625a</t>
  </si>
  <si>
    <t>KŠILTOVKA Baseball LÉTO 46 50</t>
  </si>
  <si>
    <t>BASEBALL CAP SUMMER 46 50</t>
  </si>
  <si>
    <t>36284c53-87c6-42ca-bf24-983824f1d3bf</t>
  </si>
  <si>
    <t>Laviino Muška mu20 fialová</t>
  </si>
  <si>
    <t>Laviino Bow tie mu20 purple</t>
  </si>
  <si>
    <t>3628636e-40ca-43e0-942f-40c0f08c762b</t>
  </si>
  <si>
    <t>LIONELO OTTO HOUPACÍ LEHÁTKO 3v1</t>
  </si>
  <si>
    <t>LIONELO OTTO ROCKING CHAIR SWING 3in1</t>
  </si>
  <si>
    <t>36286c0d-db13-40ca-8cc3-e56e297cf344</t>
  </si>
  <si>
    <t>Záznamník jízdy Navitel R10 černý</t>
  </si>
  <si>
    <t>Driving recorder Navitel R10 black</t>
  </si>
  <si>
    <t>36288479-0f9a-4fb1-ae57-974b96058904</t>
  </si>
  <si>
    <t>Strojek Fru blu 500 ml 18 cm x 20 cm</t>
  </si>
  <si>
    <t>Machine Fru blu 500 ml 18 cm x 20 cm</t>
  </si>
  <si>
    <t>3628b377-db52-4d2d-bb38-579ac19df084</t>
  </si>
  <si>
    <t>Koberec s krátkým vlasem 120 x 170 cm</t>
  </si>
  <si>
    <t>Carpet with short pile 120 x 170 cm</t>
  </si>
  <si>
    <t>3628bd85-d7a1-4b58-baa8-7eff71a6e6c5</t>
  </si>
  <si>
    <t>Sloggi dámské kalhotky Kalhotky velikost S</t>
  </si>
  <si>
    <t>Sloggi Women's Briefs Size S</t>
  </si>
  <si>
    <t>3628f949-b283-45e4-8504-e988c98c321d</t>
  </si>
  <si>
    <t>Triumph vyztužená podprsenka černá velikost 75A</t>
  </si>
  <si>
    <t>Triumph padded bra black size 75A</t>
  </si>
  <si>
    <t>36290864-cd5d-410e-95e4-63b76f1ddef6</t>
  </si>
  <si>
    <t>Sáček na obuv AD1 Honeybunny ASTRA</t>
  </si>
  <si>
    <t>Shoe bag AD1 Honeybunny ASTRA</t>
  </si>
  <si>
    <t>36294698-7382-4351-89ec-8e17f7effa92</t>
  </si>
  <si>
    <t>Metalcaucho 04733 Ložisko motoru</t>
  </si>
  <si>
    <t>Metalcaucho 04733 Łożyskowanie silnika</t>
  </si>
  <si>
    <t>3629522b-4109-4e9d-aa45-f195c124eb2a</t>
  </si>
  <si>
    <t>Tričko GoDan Steampunk Man velikost L</t>
  </si>
  <si>
    <t>GoDan Steampunk Man T-shirt size L</t>
  </si>
  <si>
    <t>36295739-12f2-48b7-b877-a3e4c96b0d7c</t>
  </si>
  <si>
    <t>Model Tamiya Honda S2000 24211 1:24</t>
  </si>
  <si>
    <t>36295dd3-2872-4aa2-8570-75170314ffb1</t>
  </si>
  <si>
    <t>Dámské tenisky Adidas SAMBA OG B75807 Černá vel. 36 2/3</t>
  </si>
  <si>
    <t>Women's sneakers Adidas SAMBA OG B75807 Black r.36 2/3</t>
  </si>
  <si>
    <t>36298ada-446f-4a9f-9dfe-21731325135a</t>
  </si>
  <si>
    <t>Londa Extra Rich 12/96 60 ml barva na vlasy</t>
  </si>
  <si>
    <t>Londa Extra Rich 12/96 60 ml hair dye</t>
  </si>
  <si>
    <t>3629a4ee-5212-4e1f-9e0c-27f625fadacd</t>
  </si>
  <si>
    <t>GONHER Kovová gangsterská pistole Gonher 132/6</t>
  </si>
  <si>
    <t>GONHER GONHER 132/6 metal gangster pistol</t>
  </si>
  <si>
    <t>3629c0a2-2baa-40d8-99b4-0eb7c489b172</t>
  </si>
  <si>
    <t>Abakus 120-08-069 Hmotnostní průtokoměr vzduchu</t>
  </si>
  <si>
    <t>Abakus 120-08-069 Air mass flowmeter</t>
  </si>
  <si>
    <t>3629d75b-271b-4760-83bd-9d72c618f2dc</t>
  </si>
  <si>
    <t>Mustang MICHIGAN pánské džíny jednoduché velikost 30/34</t>
  </si>
  <si>
    <t>Mustang MICHIGAN men's straight jeans size 30/34</t>
  </si>
  <si>
    <t>3629e021-e010-4963-b8be-d5e2fcc05909</t>
  </si>
  <si>
    <t>NTY NWP-HY-501 Hnací hřídel</t>
  </si>
  <si>
    <t>NTY NWP-HY-501 Driveshaft</t>
  </si>
  <si>
    <t>3629e966-00a4-454a-ab77-0155df6e993c</t>
  </si>
  <si>
    <t>Naturprodukt Natur Collagen Expert Beauty 30 sáčků</t>
  </si>
  <si>
    <t>Naturprodukt Natur Collagen Expert Beauty 30 bags</t>
  </si>
  <si>
    <t>3629ee84-816f-439b-aff0-15b91db4124e</t>
  </si>
  <si>
    <t>Nástěnná magnetická lišta na Nože pro bambusové nože Relaxdays 30 cm</t>
  </si>
  <si>
    <t>Magnetic Wall Strip for Knives Bamboo Relaxdays 30 cm</t>
  </si>
  <si>
    <t>362a0a91-de3b-4af3-bd35-1eea04afe330</t>
  </si>
  <si>
    <t>Dasty WC bělicí gel na toalety Professional 750ml IT</t>
  </si>
  <si>
    <t>Dasty WC Bleach Gel Toilet Care Professional 750ml IT</t>
  </si>
  <si>
    <t>362a4328-fdfc-4bf8-99f9-db60b5f1f8f3</t>
  </si>
  <si>
    <t>Sprchový set na omítku SAPHO</t>
  </si>
  <si>
    <t>SAPHO surface-mounted shower set</t>
  </si>
  <si>
    <t>362a6520-3964-4f86-b59a-0e40a9b72825</t>
  </si>
  <si>
    <t>Truhlářské dláto Yato YT-6248 20 mm</t>
  </si>
  <si>
    <t>Yato YT-6248 joinery chisel 20mm</t>
  </si>
  <si>
    <t>362a75c7-dd5d-4748-b7a4-c040169cc999</t>
  </si>
  <si>
    <t>Kotouč pro pilu-zahloubení 165x1.5x2.6x20 mm</t>
  </si>
  <si>
    <t>Plunge saw blade 165x1.5x2.6x20 mm</t>
  </si>
  <si>
    <t>362a7a9f-2c2e-4f9f-8a0c-5bf3e327b121</t>
  </si>
  <si>
    <t>Hnědý rýžový ocet Korejské sushi Ottogi 500 ml</t>
  </si>
  <si>
    <t>Brown Rice Vinegar Sushi Korean Ottogi 500ml</t>
  </si>
  <si>
    <t>362a8007-d359-4c4e-9d7a-41d01ce9c5b5</t>
  </si>
  <si>
    <t>Mechanická klávesnice Gateron Milky Yellow Pro Pre Lubed Switch Safe Box</t>
  </si>
  <si>
    <t>Gateron Milky Yellow Pro Pre Lubed Switch Safe Box Mechanical Keyboard</t>
  </si>
  <si>
    <t>362aa5ee-6ae7-4533-b9bc-5c1e380e10da</t>
  </si>
  <si>
    <t>Sacchi Tartufi Pasta z bílého lanýže - 170 g (STB0170BC)</t>
  </si>
  <si>
    <t>Sacchi Tartufi White Truffle Pasta - 170g (STB0170BC)</t>
  </si>
  <si>
    <t>362aaf9b-7a0c-4b95-a6e7-7d5d6be88004</t>
  </si>
  <si>
    <t>Detailovací tyčinky Moje Auto 19-651</t>
  </si>
  <si>
    <t>Moje Auto 19-651 detailing sticks</t>
  </si>
  <si>
    <t>362ad5d3-0c2e-4966-9c48-c23ecfa2b387</t>
  </si>
  <si>
    <t>Přísada do benzínu Pro-Tec P1180 OXICAT 375 ml</t>
  </si>
  <si>
    <t>Pro-Tec P1180 OXICAT 375 ml gasoline additive</t>
  </si>
  <si>
    <t>362afccc-0a0b-4850-a6e9-c3978e70600c</t>
  </si>
  <si>
    <t>Látková girlanda Oh Baby - modrá, 250 cm</t>
  </si>
  <si>
    <t>Fabric garland Oh Baby - blue, 250 cm</t>
  </si>
  <si>
    <t>362b3e5d-696d-44aa-8a82-17a722f20c61</t>
  </si>
  <si>
    <t>OZDOBNÁ KLEPSYDRA kovová dekorativní DŘEVO 16 cm</t>
  </si>
  <si>
    <t>DECORATIVE CLIPBOARD metal decorative WOOD 16cm</t>
  </si>
  <si>
    <t>362b69b1-bb85-47fd-8648-3c76dfa92823</t>
  </si>
  <si>
    <t>DÁMSKÉ KLASICKÉ SLUNEČNÍ BRÝLE STŘIH UV400 ČERNÉ</t>
  </si>
  <si>
    <t>WOMEN'S SUNGLASSES CLASSIC FIT UV400 BLACK</t>
  </si>
  <si>
    <t>362b7d6f-615a-4d4c-bbaf-60c91ae3dbf4</t>
  </si>
  <si>
    <t>Láhev G21 na smoothie/džus, 600 ml, šedá</t>
  </si>
  <si>
    <t>G21 bottle for smoothie/juice, 600 ml, grey</t>
  </si>
  <si>
    <t>362b9e1f-d104-4bc6-920e-7c823d36d9e7</t>
  </si>
  <si>
    <t>Šampon Biovax 200 ml</t>
  </si>
  <si>
    <t>Shampoo Biovax 200 ml</t>
  </si>
  <si>
    <t>362bbff4-4b0e-48f6-aaa1-5d3d60e98ae8</t>
  </si>
  <si>
    <t>Brait tyčinky 100 ml 440 g</t>
  </si>
  <si>
    <t>Brait sticks 100 ml 440 g</t>
  </si>
  <si>
    <t>362bf3ed-49ac-4b6b-ab55-afff55ea0535</t>
  </si>
  <si>
    <t>Playmobil The Movie 70074 Marla, Dell a Pegas</t>
  </si>
  <si>
    <t>Playmobil The Movie 70074 Marla, Dell and Pegasus</t>
  </si>
  <si>
    <t>362bf669-450d-4971-bd45-10a0dad187bb</t>
  </si>
  <si>
    <t>Tréninková sada Dunlop 2 40 x 60 x 40 cm</t>
  </si>
  <si>
    <t>Training Set Dunlop 2 40 x 60 x 40 cm</t>
  </si>
  <si>
    <t>362c6255-714f-4fd7-9acd-ba0a754e8169</t>
  </si>
  <si>
    <t>Stolní lampa Encantar, matná, jemná růžová Leitmotiv LM2171PI</t>
  </si>
  <si>
    <t>Encantar table lamp, matte delicate pink Leitmotiv LM2171PI</t>
  </si>
  <si>
    <t>362c946c-160a-478d-aa95-c254377915a0</t>
  </si>
  <si>
    <t>SPÍNAČ ZAPALOVÁNÍ VOLVO L90F L60F BL61B BL71B 15144740</t>
  </si>
  <si>
    <t>IGNITION VOLVO L90F L60F BL61B BL71B 15144740</t>
  </si>
  <si>
    <t>362cb518-8881-44c0-8eea-acbe81d3d0c8</t>
  </si>
  <si>
    <t>Dodatečné STOP světlo Abakus 037-42-875</t>
  </si>
  <si>
    <t>Additional light STOP Abakus 037-42-875</t>
  </si>
  <si>
    <t>362ccb27-6637-4b49-8688-919baf253bb3</t>
  </si>
  <si>
    <t>Severochema Ředidlo S6006 Objem: 4l</t>
  </si>
  <si>
    <t>Severochema Thinner S6006 Volume: 4l</t>
  </si>
  <si>
    <t>362d0eb7-e4a8-4c0d-9526-3618f21d166c</t>
  </si>
  <si>
    <t>Callebaut bílý ganáš Marc de Champagne 5 kg</t>
  </si>
  <si>
    <t>Callebaut white ganasz Marc de Champagne 5kg</t>
  </si>
  <si>
    <t>362d10f5-bdfd-4148-abcc-ca9d3303a2b9</t>
  </si>
  <si>
    <t>Holínky, pevné gumáky Demar Polské zebra OUTLET 28/29</t>
  </si>
  <si>
    <t>Children's rubber boots solid Demar Polish zebra OUTLET 28/29</t>
  </si>
  <si>
    <t>362d2e90-d65d-4169-814b-9b0d2656ddab</t>
  </si>
  <si>
    <t>Náhradní čepele Deli Tools EDL-DP05, 25 mm, 10 kusů</t>
  </si>
  <si>
    <t>Spare blades Deli Tools EDL-DP05, 25mm 10 pcs</t>
  </si>
  <si>
    <t>362d491d-cac1-4003-a670-89750e15a3e2</t>
  </si>
  <si>
    <t>AKUKU BRYNDÁK S RUKAVIČKAMI A BRYNDÁČKEM NA KRMENÍ</t>
  </si>
  <si>
    <t>AKUKU BIB APRON WITH GLOVES BIBS FOR FEEDING</t>
  </si>
  <si>
    <t>362d5a1a-9836-4849-a194-f28c93559cb6</t>
  </si>
  <si>
    <t>Jednodílný chlebník Kinghoff černý, kov</t>
  </si>
  <si>
    <t>Bread Box one-piece Kinghoff black metal</t>
  </si>
  <si>
    <t>362d837d-3d11-4422-a2b7-e017f54b7c17</t>
  </si>
  <si>
    <t>Milly Mally Podložka 5v1 Minky</t>
  </si>
  <si>
    <t>Milly Mally Baby Mat 5in1 Minky</t>
  </si>
  <si>
    <t>362da348-7e48-41b8-8854-64282e6a7f60</t>
  </si>
  <si>
    <t>Bavlněná šňůra na makramé přírodní 60 m 2 mm</t>
  </si>
  <si>
    <t>Natural macrame cotton cord 60m 2mm</t>
  </si>
  <si>
    <t>362db708-acfc-4033-a864-5ec05ff669d7</t>
  </si>
  <si>
    <t>ANACONDA Rockshock 150m/0,28mm 2220128</t>
  </si>
  <si>
    <t>ANACONDA Rockshock Leader 150m/0.28mm 2220128</t>
  </si>
  <si>
    <t>362df9b6-228e-4b8e-9093-57edd55de9e7</t>
  </si>
  <si>
    <t>PILOT pro SHARP AQUOS SHW/RMC/0120N LCD TV</t>
  </si>
  <si>
    <t>REMOTE CONTROL for SHARP AQUOS SHW/RMC/0120N LCD TV</t>
  </si>
  <si>
    <t>362e0bf2-f38c-4234-9398-949624b915c5</t>
  </si>
  <si>
    <t>KABEL CHLADIČE VENTIL-OHŘÍVAČ SAAB 9-5</t>
  </si>
  <si>
    <t>RADIATOR HOSE VALVE-HEATER SAAB 9-5</t>
  </si>
  <si>
    <t>362e0dac-daf8-409e-b777-4d4a1a939304</t>
  </si>
  <si>
    <t>Raw Paleo krmivo krůta 8 kg</t>
  </si>
  <si>
    <t>Raw Paleo dry food turkey 8 kg</t>
  </si>
  <si>
    <t>362e142c-7b14-47e5-9baf-9d2f0a0c762b</t>
  </si>
  <si>
    <t>Kolíky na betonu EJOT 10 x 200 mm 1 ks</t>
  </si>
  <si>
    <t>Pegs for concrete EJOT 10 x 200 mm 1 pcs</t>
  </si>
  <si>
    <t>362e24c7-d703-4df5-9ec5-288177dd7927</t>
  </si>
  <si>
    <t>Bavlněná šňůra PÍSKOVÁ se zlatou nití 5 mm 100 m</t>
  </si>
  <si>
    <t>SAND cotton string with gold thread, 5mm, 100m</t>
  </si>
  <si>
    <t>362e25ae-09ca-42df-b46e-8760186ca84b</t>
  </si>
  <si>
    <t>Univerzální prací prášek Original 4,5 kg</t>
  </si>
  <si>
    <t>Universal washing powder Original 4.5 kg</t>
  </si>
  <si>
    <t>362e2ef5-fa70-4d44-acd8-feeb83a6634b</t>
  </si>
  <si>
    <t>SET 6 KUSŮ: M&amp;M's Choco Čokoládový mléčný nápoj 350 ml</t>
  </si>
  <si>
    <t>SET OF 6 PCS: M&amp;M's Choco Milk Chocolate Drink 350ml</t>
  </si>
  <si>
    <t>362e48f9-91ef-4b99-8b2d-f079c17189ef</t>
  </si>
  <si>
    <t>LEGO ICONS 40762 Květináč s různými květinami</t>
  </si>
  <si>
    <t>LEGO ICONS 40762 Flower pot with various flowers</t>
  </si>
  <si>
    <t>362e4a76-fa0a-4e70-a37c-1c64653ebff1</t>
  </si>
  <si>
    <t>Mary&amp;May Tranexamic Acid+ Glutathion 30 ml krém pod oči</t>
  </si>
  <si>
    <t>Mary&amp;May Tranexamic Acid+ Glutathion 30 ml eye cream</t>
  </si>
  <si>
    <t>362e61ed-90d6-4782-8ec5-d8d24ff55a39</t>
  </si>
  <si>
    <t>Stojací zrcadlo bílé Verk Group</t>
  </si>
  <si>
    <t>Standing mirror white Verk Group</t>
  </si>
  <si>
    <t>362e6adb-de10-45b8-a9d0-c03fbdef5b48</t>
  </si>
  <si>
    <t>Pojistky Carmotion 63646</t>
  </si>
  <si>
    <t>Bezpieczniki Carmotion 63646</t>
  </si>
  <si>
    <t>362e8ac5-72f9-4b7a-b3cc-4448cc51241d</t>
  </si>
  <si>
    <t>PIPER Vlhké krmivo s treskou a rajčaty pro psa 800 g</t>
  </si>
  <si>
    <t>PIPER Wet Food with Cod and Tomato for Dogs 800 g</t>
  </si>
  <si>
    <t>362edb2a-7624-4aee-90d8-ab09e420364a</t>
  </si>
  <si>
    <t>Kráječ Alligator of Sweden 7350007792662</t>
  </si>
  <si>
    <t>Alligator of Sweden slicer 7350007792662</t>
  </si>
  <si>
    <t>362f0ce6-3613-46e6-aede-cca3f24a3a0d</t>
  </si>
  <si>
    <t>Krmivo pro kočky Dolina Noteci Sterilised konzerva bohatá na perličky 400 g</t>
  </si>
  <si>
    <t>Cat food Dolina Noteci Sterilised guinea fowl rich can 400g</t>
  </si>
  <si>
    <t>362f4419-6b99-4358-be1a-c5ffde6a3756</t>
  </si>
  <si>
    <t>Elektrická varná konvice Sencor SWK 2200SS 2150 W 1,2 l stříbrná/šedá</t>
  </si>
  <si>
    <t>Electric kettle Sencor SWK 2200SS 2150 W 1.2 l silver/gray</t>
  </si>
  <si>
    <t>362f67f2-3a34-44b2-9e95-7d3dbb0a3ae0</t>
  </si>
  <si>
    <t>Cornette pyžamo šedé velikost 116</t>
  </si>
  <si>
    <t>Cornette pajamas grey size 116</t>
  </si>
  <si>
    <t>362f6ddf-44aa-477c-9bc9-64d0d9b915bc</t>
  </si>
  <si>
    <t>Zasouvací fotoalbum pro 200 fotografií Medvídek</t>
  </si>
  <si>
    <t>Slip-in Photo Album for 200 Teddy Bear Photos</t>
  </si>
  <si>
    <t>362f70a6-2dcf-45dc-bc3e-b78ab51c6787</t>
  </si>
  <si>
    <t>Ava vyztužená podprsenka hnědá velikost 70E</t>
  </si>
  <si>
    <t>Ava padded bra brown size 70E</t>
  </si>
  <si>
    <t>362fb759-897f-4eeb-a40c-95bbb850609e</t>
  </si>
  <si>
    <t>Celoroční pneumatika Vredestein Quatrac 225/50R17 98 V, přilnavost na sněhu (3PMSF), ochranný lem, zesílení (XL)</t>
  </si>
  <si>
    <t>Vredestein Quatrac 225/50R17 98V all-season tire, snow traction (3PMSF), rim protection, reinforcement (XL)</t>
  </si>
  <si>
    <t>36301801-219d-446a-8706-062ccdc05ab2</t>
  </si>
  <si>
    <t>Rýžová vločka se zeleninou 5 kg krmivo pro psy, skot, slepice, návnada těstoviny</t>
  </si>
  <si>
    <t>Rice flake with vegetables 5 kg dry food for cattle dogs chicken bait pasta</t>
  </si>
  <si>
    <t>363023a2-8087-42f1-b8b1-f2beee8daee9</t>
  </si>
  <si>
    <t>KABINOVÝ FILTR 350203064060 MAGNETI MARELLI</t>
  </si>
  <si>
    <t>CABIN FILTER 350203064060 MAGNETI MARELLI</t>
  </si>
  <si>
    <t>36302514-0641-45c5-886f-eadf99cb0e43</t>
  </si>
  <si>
    <t>LEGO Star Wars 75252 Hvězdný ničitel Impéria</t>
  </si>
  <si>
    <t>LEGO Star Wars 75252 Imperial Star Destroyer</t>
  </si>
  <si>
    <t>3630aa52-22d0-4efe-a2a9-78762d90a30b</t>
  </si>
  <si>
    <t>Viki podprsenka měkká bílá velikost 95I</t>
  </si>
  <si>
    <t>Viki soft bra white size 95I</t>
  </si>
  <si>
    <t>3630c253-2f80-4100-9c2a-65dbf9071d08</t>
  </si>
  <si>
    <t>Svačinový Box prasátko Pepa Astra</t>
  </si>
  <si>
    <t>Breakfast Peppa Pig Astra</t>
  </si>
  <si>
    <t>3630d5a0-963f-48d6-b4db-aabdd9087632</t>
  </si>
  <si>
    <t>Vemont pánská trekingová obuv 2065 velikost 39</t>
  </si>
  <si>
    <t>Vemont men's trekking shoes 2065 size 39</t>
  </si>
  <si>
    <t>36310f09-51e2-4597-8620-092b44aeacce</t>
  </si>
  <si>
    <t>Horizontální škrabka Orion 8592381144340</t>
  </si>
  <si>
    <t>Horizontal peeler Orion 8592381144340</t>
  </si>
  <si>
    <t>36312fa0-9be4-4d3b-b14c-393c176029f2</t>
  </si>
  <si>
    <t>TYC 11-14426-01-2 Kombinované zadní světlo</t>
  </si>
  <si>
    <t>TYC 11-14426-01-2 Multifunctional rear lamp</t>
  </si>
  <si>
    <t>36320af0-ac45-4d04-a4e7-b07c61372218</t>
  </si>
  <si>
    <t>Měkká podprsenka s krajkou GORSENIA K425 CASABLANCA smetanová 80I</t>
  </si>
  <si>
    <t>Soft bra with lace GORSENIA K425 CASABLANCA cream 80I</t>
  </si>
  <si>
    <t>36321e4a-243c-4fff-a733-f3717c31aafc</t>
  </si>
  <si>
    <t>Nábytek do obývacího pokoje Bratex bílý</t>
  </si>
  <si>
    <t>Living room furniture Bratex white</t>
  </si>
  <si>
    <t>36322348-7099-4b54-bc92-fcf346e52352</t>
  </si>
  <si>
    <t>Zubní pasta Halita 75 ml</t>
  </si>
  <si>
    <t>Halita toothpaste 75 ml</t>
  </si>
  <si>
    <t>3632488a-b636-4b1a-917b-637cc759b8b4</t>
  </si>
  <si>
    <t>Cerda holínky holínky prasátko Pepa velikost 25</t>
  </si>
  <si>
    <t>Cerda Peppa Pig children's boots size 25</t>
  </si>
  <si>
    <t>36326653-3d31-4bb2-b2db-d68cd8dbc71e</t>
  </si>
  <si>
    <t>Dětská edukační dřevěná hrazdička s hračkami</t>
  </si>
  <si>
    <t>Children's educational wooden climbing frame with toys</t>
  </si>
  <si>
    <t>36326c6b-e5b0-4778-9270-937a554c4109</t>
  </si>
  <si>
    <t>Kartáč Bosch 1600A00159</t>
  </si>
  <si>
    <t>Brush Bosch 1600A00159</t>
  </si>
  <si>
    <t>36328752-ca6d-48c6-84b2-b1566b4c1047</t>
  </si>
  <si>
    <t>MARILYN Punčocháče VITA BASSA 30 Den Bedra vel. 5</t>
  </si>
  <si>
    <t>MARILYN Tights VITA BASSA 30 Den Hips r.5</t>
  </si>
  <si>
    <t>3632a9d2-e5c6-4dfe-b211-e87e50e35414</t>
  </si>
  <si>
    <t>ODKAPÁVAČ NA NÁDOBÍ 36x30x14,5 cm KINGHoff KH-1715</t>
  </si>
  <si>
    <t>DISHES DRYER 36x30x14.5cm KINGHoff KH-1715</t>
  </si>
  <si>
    <t>3632e717-4bb1-48c9-ae98-e773d4b5031a</t>
  </si>
  <si>
    <t>VALLEJO Model Color Field Blue 17ml</t>
  </si>
  <si>
    <t>363307a1-c2f9-40ef-ad13-1cf21c7479d7</t>
  </si>
  <si>
    <t>Lee Cooper dámské sandály LCW-24-34-2615L platforma velikost 39</t>
  </si>
  <si>
    <t>Lee Cooper women's sandals LCW-24-34-2615L platform, size 39</t>
  </si>
  <si>
    <t>36334539-2ab6-46eb-8902-3906abbbb44b</t>
  </si>
  <si>
    <t>Pracovní tričko Snickers 2502 L</t>
  </si>
  <si>
    <t>Work t-shirt Snickers 2502 L</t>
  </si>
  <si>
    <t>3633528a-c1b8-4d10-8dc4-af6a6acc69c1</t>
  </si>
  <si>
    <t>Mann-Filter W 610/9 Olejový filtr</t>
  </si>
  <si>
    <t>Mann-Filter W 610/9 Filtr oleju</t>
  </si>
  <si>
    <t>363391c8-b85d-4801-ac1a-d85e230be226</t>
  </si>
  <si>
    <t>LENA Mercedes hasičské auto Arocs</t>
  </si>
  <si>
    <t>Fire Department Giga Trucks 66 cm in a box</t>
  </si>
  <si>
    <t>3633a115-9904-4743-a886-76c01524f94e</t>
  </si>
  <si>
    <t>Etat Libre d'Orange Roland Mouret Une Amourette 50 ml EDP</t>
  </si>
  <si>
    <t>3633acc3-5dc3-4067-8c43-0a5c5d4218db</t>
  </si>
  <si>
    <t>Barva na vlasy RR Line 100 ml 7.00 intenzivní blond</t>
  </si>
  <si>
    <t>Hair dye RR Line 100 ml 7.00 intens blond</t>
  </si>
  <si>
    <t>36340588-ce02-4961-a1e9-c17ee44301b1</t>
  </si>
  <si>
    <t>Aktovka s gumičkou A4 Oxybag</t>
  </si>
  <si>
    <t>Elasticated File A4 Oxybag</t>
  </si>
  <si>
    <t>36341a4b-6dda-49b2-bef0-7217b983861b</t>
  </si>
  <si>
    <t>Papírový ručník Celtex v balení po 6 ks, bílý</t>
  </si>
  <si>
    <t>Celtex paper towel in a pack of 6, white</t>
  </si>
  <si>
    <t>36344033-8fa3-4f68-81c3-45efc5666fe9</t>
  </si>
  <si>
    <t>Automobilový vysílač FM Blow 74-176#</t>
  </si>
  <si>
    <t>Car FM transmitter Blow 74-176#</t>
  </si>
  <si>
    <t>36344668-5069-4bc7-8ff9-27b05a330056</t>
  </si>
  <si>
    <t>Tričko adidas SQUADRA 25 JSY Y JJ0057 - BÍLÉ, 140 CM</t>
  </si>
  <si>
    <t>T-shirt adidas SQUADRA 25 JSY Y JJ0057 - WHITE, 140 CM</t>
  </si>
  <si>
    <t>36344a43-8536-415c-9733-bcf6cdd7390d</t>
  </si>
  <si>
    <t>Forma na sušenky ORPEY</t>
  </si>
  <si>
    <t>ORPEY cookie mold</t>
  </si>
  <si>
    <t>36346174-62ff-496e-bad0-9c3bc6795139</t>
  </si>
  <si>
    <t>BLUE DOLPHIN FSH_04406 Páska Fiber 48 mm x 90 m</t>
  </si>
  <si>
    <t>BLUE DOLPHIN FSH_04406 Fiber Tape 48mmx90m</t>
  </si>
  <si>
    <t>36346588-5e1f-44da-9ad1-b710b380c094</t>
  </si>
  <si>
    <t>Hospodářská komora Hydroland 50x34x21 cm</t>
  </si>
  <si>
    <t>Hydroland utility chamber 50x34x21 cm</t>
  </si>
  <si>
    <t>3634a30f-729d-4837-a81c-54c33d3d7398</t>
  </si>
  <si>
    <t>3x TVRZENÉ SKLO pro SAMSUNG GALAXY A14</t>
  </si>
  <si>
    <t>3x PROTECTIVE TEMPERED GLASS for SAMSUNG GALAXY A14</t>
  </si>
  <si>
    <t>3634b9f1-687f-4c9c-a887-e27e2e1a2388</t>
  </si>
  <si>
    <t>Měkká podprsenka Samira Gaia 874 béžová 80C</t>
  </si>
  <si>
    <t>Soft bra Samira Gaia 874 beige 80C</t>
  </si>
  <si>
    <t>3634ccca-57df-4e47-bc9f-0278ee18d787</t>
  </si>
  <si>
    <t>Pronto pěna na čištění a péči o nábytek 0,4 l</t>
  </si>
  <si>
    <t>Pronto furniture cleaning and care foam 0.4l</t>
  </si>
  <si>
    <t>36350dec-8fbb-43c2-aa82-70ab4d0e475c</t>
  </si>
  <si>
    <t>VLNA YarnArt Jeans Bamboo 110 Růžová 50 g/150 m</t>
  </si>
  <si>
    <t>YarnArt Jeans Bamboo 110 Pink 50g / 150m</t>
  </si>
  <si>
    <t>363512ea-c24c-436a-8a37-514a930aacd7</t>
  </si>
  <si>
    <t>Gel Ziaja 500 ml</t>
  </si>
  <si>
    <t>36351403-7119-4fa6-b38d-32099617ce75</t>
  </si>
  <si>
    <t>Zatlačovač na zdobení Sterling vícebarevné</t>
  </si>
  <si>
    <t>Hoof for decorations Sterling multicolored</t>
  </si>
  <si>
    <t>36351b0f-fb21-4487-9f4e-728fe91ca145</t>
  </si>
  <si>
    <t>Digitální fotoaparát GoGEN DECKO Foto červený</t>
  </si>
  <si>
    <t>Digital camera GoGEN DECKO Photo red</t>
  </si>
  <si>
    <t>36353145-f698-4d3a-871d-8259607b4575</t>
  </si>
  <si>
    <t>Akumulátor AGM 12V 15Ah BIAKS (rozměr 10Ah 12Ah 14Ah)kompletní nabíječka S KONEKTOREM</t>
  </si>
  <si>
    <t>AGM battery 12V 15Ah BIAKS (dimension 10Ah 12Ah 14Ah)set charger PLUG</t>
  </si>
  <si>
    <t>36358b32-2f00-41dd-9840-01c7f247ba87</t>
  </si>
  <si>
    <t>JOMA TRÉNINKOVÉ KALHOTY CHAMPION IV ZÚŽENÉ 100761.117 vel. 3XL</t>
  </si>
  <si>
    <t>JOMA CHAMPION IV TAPERED TRAINING PANTS 100761.117 R.3XL</t>
  </si>
  <si>
    <t>36359eae-b917-42a5-9ce3-f39911c8b7c6</t>
  </si>
  <si>
    <t>Akrylové barvy Phoenix růžová 1 ks 120 ml</t>
  </si>
  <si>
    <t>Acrylic paints Phoenix pink 1 pc. 120 ml</t>
  </si>
  <si>
    <t>3635aa31-0594-4f36-a92c-a7efceb5b89a</t>
  </si>
  <si>
    <t>Pírka Winmau Mega Standard 3 ks</t>
  </si>
  <si>
    <t>Feathers Winmau Mega Standard 3 pcs.</t>
  </si>
  <si>
    <t>3635c6eb-7f10-4bad-b015-8c6b4241c90d</t>
  </si>
  <si>
    <t>Mikrovlnná trouba Severin MW 7772</t>
  </si>
  <si>
    <t>Microwave oven Severin MW 7772</t>
  </si>
  <si>
    <t>3635f36c-7fda-4dd8-b48c-13205568dbb5</t>
  </si>
  <si>
    <t>Přikrývka 55 x 75 cm + polštář 35 x 30 cm</t>
  </si>
  <si>
    <t>Quilt 55 x 75 cm + pillow 35 x 30 cm</t>
  </si>
  <si>
    <t>3635f773-89f6-4ffc-a8cb-e94a9d637d97</t>
  </si>
  <si>
    <t>Misky z EKO papíru 350 ml 50 Ks pro horké i studené pokrmy</t>
  </si>
  <si>
    <t>Bowls bowl EKO paper 350ml 50pcs FOR HOT AND COLD DISHES</t>
  </si>
  <si>
    <t>3635fb87-9591-4673-9c77-f43a21338160</t>
  </si>
  <si>
    <t>Lenor aviváž La Desirable 96 praní</t>
  </si>
  <si>
    <t>Lenor fabric softener La Desirable 96 washes</t>
  </si>
  <si>
    <t>363663a4-32c0-4a78-972e-6827a6c61c2c</t>
  </si>
  <si>
    <t>Zadní Kryt Tech-protect pro Apple iPhone 16 Pro bezbarvý</t>
  </si>
  <si>
    <t>Tech-protect back for Apple iPhone 16 Pro colorless</t>
  </si>
  <si>
    <t>363668d4-4ba5-4373-8ef0-77818b152361</t>
  </si>
  <si>
    <t>Olej do pochodně Ceramicus 10 cm</t>
  </si>
  <si>
    <t>Torch Oil Ceramicus 10 cm</t>
  </si>
  <si>
    <t>36367cd4-6504-4ff9-a548-b094e8bdb02c</t>
  </si>
  <si>
    <t>Shilajit, GymBeam, 60 kapslí</t>
  </si>
  <si>
    <t>MUMIO SHILAJIT MUMIJO FULVIC ACID GymBeam 60 pcs.</t>
  </si>
  <si>
    <t>36369170-c33e-4cd7-87f2-f6231c752a17</t>
  </si>
  <si>
    <t>Držák nosníku DMX 75x41x110 mm</t>
  </si>
  <si>
    <t>DMX beam support 75x41x110 mm</t>
  </si>
  <si>
    <t>36369be2-a65d-4eb9-8cc1-098b9c1fe020</t>
  </si>
  <si>
    <t>Nike dámské sportovní boty COURT BOROUGH RECRAFT FZ3136-100 velikost 40</t>
  </si>
  <si>
    <t>Nike women's sports shoes COURT BOROUGH RECRAFT FZ3136-100 size 40</t>
  </si>
  <si>
    <t>3636a42e-3c50-4b36-8156-7617a633f2f7</t>
  </si>
  <si>
    <t>Všesměrová anténa Qoltec 57047</t>
  </si>
  <si>
    <t>Omnidirectional antenna Qoltec 57047</t>
  </si>
  <si>
    <t>3636b687-bf12-449d-998f-91ace0827fc4</t>
  </si>
  <si>
    <t>Tomy Lamaze Pomeranč Pole L27384</t>
  </si>
  <si>
    <t>Tomy Lamaze Orange Pola L27384</t>
  </si>
  <si>
    <t>3636b939-4e07-4e50-9e3e-5b9b571724ff</t>
  </si>
  <si>
    <t>Filtron OP 619/2 Olejový filtr</t>
  </si>
  <si>
    <t>Filtron OP 619/2 Oil filter</t>
  </si>
  <si>
    <t>3636e82f-0bf9-41e1-ae89-04d83bb828d2</t>
  </si>
  <si>
    <t>Adidas dámské sportovní boty EH3096 velikost 37 1/3</t>
  </si>
  <si>
    <t>Adidas women's sports shoes EH3096 size 37 1/3</t>
  </si>
  <si>
    <t>3636f9a1-0442-4fa7-8108-c140aa162da3</t>
  </si>
  <si>
    <t>Foliový balónek Amscan Trolls 18"</t>
  </si>
  <si>
    <t>Foil Balloon Amscan Trolls 18"</t>
  </si>
  <si>
    <t>36371610-af46-4ba0-afe1-0155cf22112e</t>
  </si>
  <si>
    <t>Kryt, vnější úchyt dveří NTY EWS-SK-026</t>
  </si>
  <si>
    <t>Cover, external door handle NTY EWS-SK-026</t>
  </si>
  <si>
    <t>36372483-756d-4e87-b06e-af66b7cb7a77</t>
  </si>
  <si>
    <t>Shiseido 15 ml pod oči</t>
  </si>
  <si>
    <t>Shiseido 15 ml under the eyes</t>
  </si>
  <si>
    <t>3637adca-bf24-44bb-a7df-34c86ecafa14</t>
  </si>
  <si>
    <t>MOTOCYKLOVÁ PŘILBA OŘÍŠEK KOŽENÝ MAT + BRÝLE</t>
  </si>
  <si>
    <t>MOTORCYCLE HELMET MAT LEATHER NUT  GOGGLES</t>
  </si>
  <si>
    <t>3637aed8-bbf9-41e0-aa33-031df3be5641</t>
  </si>
  <si>
    <t>Zimní boty a sněhule vel. 45 (5)</t>
  </si>
  <si>
    <t>Snow boots r. 45 (5)</t>
  </si>
  <si>
    <t>3637b66f-2344-417b-a55c-92e6e038196e</t>
  </si>
  <si>
    <t>Lee Cooper nazouváky LCW-25-35-3485LA velikost 38</t>
  </si>
  <si>
    <t>Lee Cooper women's flip flops LCW-25-35-3485LA size 38</t>
  </si>
  <si>
    <t>3637d969-9dcd-49c0-93fe-fd445d2df958</t>
  </si>
  <si>
    <t>Štětec plochý rovný Maan 3,6 cm</t>
  </si>
  <si>
    <t>Straight flat brush Maan 3,6 cm</t>
  </si>
  <si>
    <t>3637f763-a164-4775-a577-cb708fb25d77</t>
  </si>
  <si>
    <t>Alphamount APLF6 nástěnný držák na TV 37-75"</t>
  </si>
  <si>
    <t>Alphamount APLF6 TV Wall Mount 37-75"</t>
  </si>
  <si>
    <t>363818d4-8f54-41f7-ba31-d1290eb49d11</t>
  </si>
  <si>
    <t>FM Group FM 32 Pure 50 ml parfém</t>
  </si>
  <si>
    <t>FM Group FM 32 Pure 50ml women's perfume</t>
  </si>
  <si>
    <t>36382918-7d45-454b-924e-6143775da9b0</t>
  </si>
  <si>
    <t>Delphi AF10061-11B1 Hmotnostní průtokoměr vzduchu</t>
  </si>
  <si>
    <t>Delphi AF10061-11B1 Przepływomierz masowy powietrza</t>
  </si>
  <si>
    <t>36382ea4-8b4f-4f34-8c74-92ba458bf735</t>
  </si>
  <si>
    <t>GEKO Sada pouzder - zakončení kabelů 450 Ks. G03604</t>
  </si>
  <si>
    <t>GEKO Set of ferrules - cable ends 450 pcs. G03604</t>
  </si>
  <si>
    <t>3638696f-b7d0-46a9-bf72-078b5a82e851</t>
  </si>
  <si>
    <t>Play-Doh Barbecue gril</t>
  </si>
  <si>
    <t>Hasbro Play-Doh Big Grilling F0652</t>
  </si>
  <si>
    <t>36389f9c-84cc-4d27-aaae-585cac5e6b43</t>
  </si>
  <si>
    <t>SKLO RYCHLÉ HLEDÁČEK LS2 FF808 STREAM II ZRCADLOVKA STŘÍBRNÁ</t>
  </si>
  <si>
    <t>GLASS VIEWFINDER LS2 FF808 STREAM II SLR SILVER</t>
  </si>
  <si>
    <t>3638a36c-de17-4803-a506-406f77b0a03b</t>
  </si>
  <si>
    <t>VRTÁK NA VRTÁNÍ KOVU 4-20 MM Titan</t>
  </si>
  <si>
    <t>STEP DRILL FOR METAL Drilling 4-20MM Titanium</t>
  </si>
  <si>
    <t>3638e3a0-88fe-4257-96ae-80d83e33f548</t>
  </si>
  <si>
    <t>AMERICAN CLUB TEN170 TENISKY DĚTSKÉ TENISKY SUCHÝ ZIP KOŽENÁ VLOŽKA N 31</t>
  </si>
  <si>
    <t>AMERICAN CLUB TEN170 SNEAKERS CHILDREN'S SNEAKERS VELCRO LEATHER INSOLE N 31</t>
  </si>
  <si>
    <t>3638e3d8-7da4-46f3-a25e-e276eac00394</t>
  </si>
  <si>
    <t>Školní batoh vícekomorový Starpak bílý 23 l</t>
  </si>
  <si>
    <t>Starpak multi-compartment school backpack, white, 23 years old</t>
  </si>
  <si>
    <t>36392f22-462b-4e93-b802-6606fef3d9b8</t>
  </si>
  <si>
    <t>BOURJOIS Healthy Mix Lip Sorbet č. 04 1 Ks</t>
  </si>
  <si>
    <t>BOURJOIS Healthy Mix Mouth Sorbet No. 04 1 pc</t>
  </si>
  <si>
    <t>3639410a-2200-4a81-9ae9-24a33b951d8b</t>
  </si>
  <si>
    <t>Rovicky peněženka z přírodní kůže černá - muž</t>
  </si>
  <si>
    <t>Rovicky wallet genuine leather black - man</t>
  </si>
  <si>
    <t>36394568-58b9-4106-980d-0abaf229bd3e</t>
  </si>
  <si>
    <t>Music 81 Tomasz Stańko CD</t>
  </si>
  <si>
    <t>36396864-ae5e-4b29-8528-248a19e53aa8</t>
  </si>
  <si>
    <t>Mini Lodówka 15 Przenośne 12V DC/220V Funkcja Chłodzenia a Podgrzewania</t>
  </si>
  <si>
    <t>Mini Lodówka 15 Przenośne 12V DC/220V Funkcja Chłodzenia i Podgrzewania</t>
  </si>
  <si>
    <t>36398044-6634-4862-b1a4-edfa885c583f</t>
  </si>
  <si>
    <t>Svítilna na kliku 3LED dynamo ruční nouzová s akum pro batoh přežití</t>
  </si>
  <si>
    <t>3LED dynamo handheld emergency crank flashlight with akum for survival backpack</t>
  </si>
  <si>
    <t>36398c18-862d-4a19-8a53-b3c7990d5974</t>
  </si>
  <si>
    <t>Mikroskopická sklíčka – základní broušené hrany bez pole 76x26 mm</t>
  </si>
  <si>
    <t>Microscope glass basic ground edges without field 76x26 mm</t>
  </si>
  <si>
    <t>3639b0c8-5e22-4c90-a171-0cba2094a4e2</t>
  </si>
  <si>
    <t>Stropní Svítidlo kulatý ledrgb 33 x 7,5 cm bílý</t>
  </si>
  <si>
    <t>Round ceiling ledrgb 33 x 7,5 cm white</t>
  </si>
  <si>
    <t>363a1328-e21d-49da-be10-89e154659d88</t>
  </si>
  <si>
    <t>Příslušenství pro BEZTUKOVOU FRITÉZU Air Fryer 11 ks VELKÝ SET 8"</t>
  </si>
  <si>
    <t>Accessories for the Air Fryer FRYER, 11 pcs. LARGE SET 8"</t>
  </si>
  <si>
    <t>363a1630-ad31-4005-8aad-6cac92799c2c</t>
  </si>
  <si>
    <t>Avisa Samolepka &amp;Quot; Invalida &amp;Quot; S modrým pozadím</t>
  </si>
  <si>
    <t>Avisa Sticker &amp;Quot; Disabled " With Blue Background</t>
  </si>
  <si>
    <t>363aa5bb-0ff0-4a78-8693-4d157ae0fbca</t>
  </si>
  <si>
    <t>Bonbóny xyli cuksy Pięć Przemian 13 g</t>
  </si>
  <si>
    <t>Candy xyl sugars Pięć Przemian 13 g</t>
  </si>
  <si>
    <t>363abb57-5ad3-439d-8c71-bd6a7891d215</t>
  </si>
  <si>
    <t>Matrace 180x200 16 cm H4 tvrdá stříbrná + 2x Kokos oboustranný</t>
  </si>
  <si>
    <t>Foam mattress 180x200 16cm H4 hard Silver + 2x Coconut double-sided</t>
  </si>
  <si>
    <t>363ad0e7-b2da-49db-892e-1e2c92e5cccf</t>
  </si>
  <si>
    <t>Getry legíny bílé bavlna pro dívku Velikost 86</t>
  </si>
  <si>
    <t>Leggings leggings white cotton for girls Size 86</t>
  </si>
  <si>
    <t>363ad641-6186-45c5-aa35-03f3db757708</t>
  </si>
  <si>
    <t>Sešit linkovaný B5 Pukka Pad 100 listů</t>
  </si>
  <si>
    <t>Notebook in line B5 Pukka Pad 100 sheets</t>
  </si>
  <si>
    <t>363adeeb-2045-4faa-b488-b33b0fc942f6</t>
  </si>
  <si>
    <t>Nákupní košík do auta zavazadlového prostoru, RATI, V01344</t>
  </si>
  <si>
    <t>Shopping cart for auto car trunk bag</t>
  </si>
  <si>
    <t>363afb62-fb23-4d20-8792-883fc2e822f8</t>
  </si>
  <si>
    <t>Vestavná digestoř Concept OPP 2060</t>
  </si>
  <si>
    <t>Built-in hood Concept OPP 2060</t>
  </si>
  <si>
    <t>363b3ff2-567e-4173-b9c1-b8fcafa168e4</t>
  </si>
  <si>
    <t>Sortovací zařízení Fat Brain Toys</t>
  </si>
  <si>
    <t>Sorter Plow Fat Brain Toys</t>
  </si>
  <si>
    <t>363b7dd7-d948-44c5-ba1c-b6ab0361761a</t>
  </si>
  <si>
    <t>Štětec plochý rovný Maan 6,3 cm</t>
  </si>
  <si>
    <t>Brush flat straight Maan 6,3 cm</t>
  </si>
  <si>
    <t>363b86f4-4dd6-44bb-b2b5-9724a4d9dfc3</t>
  </si>
  <si>
    <t>Jednorázový holicí strojek Venus 6 ks</t>
  </si>
  <si>
    <t>Disposable razor Venus 6 pcs.</t>
  </si>
  <si>
    <t>363ba132-ce3c-4571-a495-5df4ff909ccd</t>
  </si>
  <si>
    <t>Alpi Moda tunika P-87P-15 volný kulatý velikost 3XL</t>
  </si>
  <si>
    <t>Alpi Moda tunic P-87P-15 loose round size 3XL</t>
  </si>
  <si>
    <t>363bcab3-3bdb-4e22-8a96-06cd8298761a</t>
  </si>
  <si>
    <t>Smartphone POCO X7 8 GB / 256 GB 5G zelený</t>
  </si>
  <si>
    <t>Smartphone POCO X7 8 GB / 256 GB 5G green</t>
  </si>
  <si>
    <t>363c0bcc-9e6a-4abd-85b6-6587b2448ac9</t>
  </si>
  <si>
    <t>Podložka do zavazadlového prostoru Rezaw-Plast z kaučuku</t>
  </si>
  <si>
    <t>Trunk mat Rezaw-Plast rubber</t>
  </si>
  <si>
    <t>363c0e0f-3f33-4c6d-86ce-5bd47effcfaf</t>
  </si>
  <si>
    <t>SADA 7X FRÉZOVÝCH VRTÁKŮ DO FRÉZKY PRO ŘEZÁNÍ DŘEVA 6 mm</t>
  </si>
  <si>
    <t>SET OF 7X CUTTER DRILL BITS FOR MILLING MACHINE CUTTING WOODWORKING 6mm</t>
  </si>
  <si>
    <t>363c12a1-3f49-481b-b19a-a17ec8ed5660</t>
  </si>
  <si>
    <t>Tetování Kresky 1 ks</t>
  </si>
  <si>
    <t>Kresky tattoos 1 pc.</t>
  </si>
  <si>
    <t>363c6ead-1338-47c1-a82d-a97fcf9d482d</t>
  </si>
  <si>
    <t>Ve vteřině Suzanne Redfearnová</t>
  </si>
  <si>
    <t>363ccb3a-225e-490b-847c-1f8ed965fc91</t>
  </si>
  <si>
    <t>Unior 1612PB pro náboje</t>
  </si>
  <si>
    <t>Unior 1612PB for hubs</t>
  </si>
  <si>
    <t>363d262e-3a0a-4d32-8db8-4dd2fde5ca65</t>
  </si>
  <si>
    <t>Schleich 13831 Tinkerský hřebec</t>
  </si>
  <si>
    <t>Schleich Breed Tinker Stallion 13831</t>
  </si>
  <si>
    <t>363d3434-9c0f-40c9-a68c-2e79cfd59bc0</t>
  </si>
  <si>
    <t>Sada přesných šroubováků Grosley GWZ08011 8 ks</t>
  </si>
  <si>
    <t>Grosley GWZ08011 precision screwdriver set 8 pcs.</t>
  </si>
  <si>
    <t>363d36c6-d645-4161-a473-81a73e770c02</t>
  </si>
  <si>
    <t>DYNAMICKÉ LED SMĚROVKY AUDI A4 B5 A6 C5 A8</t>
  </si>
  <si>
    <t>DYNAMIC LED INDICATORS AUDI A4 B5 A6 C5 A8</t>
  </si>
  <si>
    <t>363d60fa-6eef-4203-baa6-88542c297b6a</t>
  </si>
  <si>
    <t>Ventilátor Noctua 120 x 120 mm NF-A12X25</t>
  </si>
  <si>
    <t>Fan Noctua 120 x 120 mm NF-A12X25</t>
  </si>
  <si>
    <t>363d6dc6-935b-4265-a25a-fd3686f00ec6</t>
  </si>
  <si>
    <t>PUMA BOTY GRAVITON MID 38320401 vel. 41</t>
  </si>
  <si>
    <t>PUMA GRAVITON MID SHOES 38320401 r 41</t>
  </si>
  <si>
    <t>363d8b67-b7d6-4669-aa59-3d4b7b8f6ee1</t>
  </si>
  <si>
    <t>Magnetický držák Tech-protect stříbrný</t>
  </si>
  <si>
    <t>Magnetic holder Tech-protect silver</t>
  </si>
  <si>
    <t>363da0b1-2f07-4d5e-a6f3-6710d6439a40</t>
  </si>
  <si>
    <t>Ubrousky na sklo Dr. Marcus DM237 30ks</t>
  </si>
  <si>
    <t>Window wipes Dr. Marcus DM237 30pcs.</t>
  </si>
  <si>
    <t>363ddc7b-738f-495b-9efe-aa8e37da463f</t>
  </si>
  <si>
    <t>HiSkin Toothpaste s fluoridem zubní pasta s fluoridem Watermelon 30 ml</t>
  </si>
  <si>
    <t>HiSkin Toothpaste with Fluoride Watermelon toothpaste with fluoride 30ml</t>
  </si>
  <si>
    <t>363e36b9-5c64-4182-9829-cdec9ec3fd23</t>
  </si>
  <si>
    <t>Tyčinka Zmiany Zmiany Petarda 70 g</t>
  </si>
  <si>
    <t>Change Bar Firecracker 70 g</t>
  </si>
  <si>
    <t>363e4ac2-09d4-45ec-8841-ce47ed94f724</t>
  </si>
  <si>
    <t>GOLOKA PATCHOULI kadidlo, PYLOVÉ, HAND MADE, 15 g</t>
  </si>
  <si>
    <t>GOLOKA PATCHOULI incense, POLLEN, HAND MADE, 15g</t>
  </si>
  <si>
    <t>363ebee6-0c44-4b31-9679-dadcc8241eb2</t>
  </si>
  <si>
    <t>11-817 SADA PRO DEMONTÁŽ AIRBAGŮ</t>
  </si>
  <si>
    <t>11-817 AIRBAG REMOVAL KIT</t>
  </si>
  <si>
    <t>363ebfd2-e6e6-460f-a8eb-6a755e5f3cf8</t>
  </si>
  <si>
    <t>ESEN SKV 20SKV005 Termostat, chladicí kapalina</t>
  </si>
  <si>
    <t>ESEN SKV 20SKV005 Thermostat, coolant</t>
  </si>
  <si>
    <t>363ee31d-6737-4121-9b95-62e24e28af2c</t>
  </si>
  <si>
    <t>Sada hrnců MG home BLACK nerezová ocel 6 ks.</t>
  </si>
  <si>
    <t>Set of pots MG home BLACK stainless steel 6 el.</t>
  </si>
  <si>
    <t>363f10ec-c3f0-44a7-b801-a7822e1ec183</t>
  </si>
  <si>
    <t>Elektrická varná konvice Catler KE8110 1350 W 1,2 l béžová/hnědá</t>
  </si>
  <si>
    <t>Electric kettle Catler KE8110 1350 W 1,2 l beige/brown</t>
  </si>
  <si>
    <t>363f2120-00bb-43ff-aa7a-a89f7453fd43</t>
  </si>
  <si>
    <t>Mazivo 100 ml VERGIONIC</t>
  </si>
  <si>
    <t>Multi-functional grease 100 ml VERGIONIC</t>
  </si>
  <si>
    <t>363f3dc1-39a7-4515-b470-80d524448d5c</t>
  </si>
  <si>
    <t>Svačinový Box CoolPack 1100 ml</t>
  </si>
  <si>
    <t>Breakfast CoolPack 1100 ml</t>
  </si>
  <si>
    <t>363fa8d4-55ca-45e4-9448-ff8256aad19b</t>
  </si>
  <si>
    <t>Šrouby do dřeva Domax 4 x 30 mm 200 ks</t>
  </si>
  <si>
    <t>Wood screws Domax 4 x 30 mm 200 pcs.</t>
  </si>
  <si>
    <t>363fb07d-c03a-4dcb-935e-383b06a1970c</t>
  </si>
  <si>
    <t>Kabel Tech-protect USB typ C - USB typ C 2 m šedý</t>
  </si>
  <si>
    <t>Cable Tech-protect USB type C - USB type C 2 m grey</t>
  </si>
  <si>
    <t>363fe7db-1f4b-4def-8962-ab292be40278</t>
  </si>
  <si>
    <t>Volně stojící tyč Framado bílá</t>
  </si>
  <si>
    <t>Freestanding bar Framado white</t>
  </si>
  <si>
    <t>3640166e-ccd8-475d-822b-92998f6a4b7f</t>
  </si>
  <si>
    <t>Denní krém proti stárnutí pleti Yoskine Supreme-Vit B12 + C 50 ml</t>
  </si>
  <si>
    <t>Anti-aging face cream Yoskine Supreme-Vit B12 + C for day 50 ml</t>
  </si>
  <si>
    <t>36401ba4-3b99-42a4-98d8-124934ae511b</t>
  </si>
  <si>
    <t>HRAČKA DO VANY ŽELVA NATAHOVACÍ DO VANY BAZÉNU sama teče ŽELVIČKA</t>
  </si>
  <si>
    <t>BATH TOY TURTLE WIND-UP FOR POOL BATH ITSELF FLOWS TURTLE</t>
  </si>
  <si>
    <t>36401cb7-a129-4e5b-9eec-3f6e91c300a5</t>
  </si>
  <si>
    <t>Inkoust Náplňka pro Canon červený (magenta)</t>
  </si>
  <si>
    <t>Náplňka ink cartridge for Canon red (magenta)</t>
  </si>
  <si>
    <t>364034af-1cd3-450f-88eb-8609c3283aed</t>
  </si>
  <si>
    <t>LEGO 87990 Dámské hnědé tmavé VLASY (1 g)</t>
  </si>
  <si>
    <t>LEGO 87990 HAIR Women's brown dark (1g)</t>
  </si>
  <si>
    <t>364037e0-9f69-4c1c-8402-25ef7318f449</t>
  </si>
  <si>
    <t>Lattafa Teriaq Intense EDP U 100 ml</t>
  </si>
  <si>
    <t>Lattafa Teriaq Intense U 100 ml</t>
  </si>
  <si>
    <t>36404b33-0bbb-498b-ad6b-fc217690ff09</t>
  </si>
  <si>
    <t>Tvrzené sklo Baseus pro Apple iPhone 13 mini 2 ks</t>
  </si>
  <si>
    <t>Tempered glass Baseus for Apple iPhone 13 mini 2 pcs.</t>
  </si>
  <si>
    <t>36409428-977a-4c4e-ba38-89c5e60a8d9c</t>
  </si>
  <si>
    <t>Gumový míč Artyk vícebarevný</t>
  </si>
  <si>
    <t>Ball Rubber Artyk multicolored</t>
  </si>
  <si>
    <t>36409e52-2ae6-4304-aec6-1523dca4f822</t>
  </si>
  <si>
    <t>SEPHER Policejní kožený důstojnický opasek</t>
  </si>
  <si>
    <t>SEPHER Police Officer Leather Belt</t>
  </si>
  <si>
    <t>3640a0b7-1120-473f-ab06-4350c087bb0b</t>
  </si>
  <si>
    <t>Dětský cestovní stolek do auta - šedý</t>
  </si>
  <si>
    <t>Children's travel table for the car - gray</t>
  </si>
  <si>
    <t>3640cc21-d237-43d1-92c5-17eb80f16580</t>
  </si>
  <si>
    <t>Držák na sklo Baseus stříbrný</t>
  </si>
  <si>
    <t>Baseus silver glass holder</t>
  </si>
  <si>
    <t>3640e2d1-e511-4dfc-adb7-d55499d6bddc</t>
  </si>
  <si>
    <t>Kadeřnický límec na ramena Ponik's černý</t>
  </si>
  <si>
    <t>Hairdresser collar for shoulders Ponik's black</t>
  </si>
  <si>
    <t>3640f4e9-19bc-41c7-b579-689139ce2655</t>
  </si>
  <si>
    <t>Zámek na kolo Linka zabezpečení zámku</t>
  </si>
  <si>
    <t>Bicycle lock Cable security lock</t>
  </si>
  <si>
    <t>3641052d-9030-4e42-a34d-5cf96530a4e0</t>
  </si>
  <si>
    <t>Ariel prášek na barevné prádlo 3,465 kg</t>
  </si>
  <si>
    <t>Ariel colour washing powder 3,465 kg</t>
  </si>
  <si>
    <t>36413749-16b3-4628-8e74-bf001f463a9a</t>
  </si>
  <si>
    <t>REZISTOR DMYCHADLA NTY ERD-RE-007</t>
  </si>
  <si>
    <t>BLOWER RESISTOR NTY ERD-RE-007</t>
  </si>
  <si>
    <t>36413779-479f-4cd0-b067-f04244645563</t>
  </si>
  <si>
    <t>Balzám Urtekram 245 ml</t>
  </si>
  <si>
    <t>Balm Urtekram 245 ml</t>
  </si>
  <si>
    <t>36413a70-e36a-4251-a5c7-296203b3b060</t>
  </si>
  <si>
    <t>LEE LUKE pánské zúžené džíny W36 L32</t>
  </si>
  <si>
    <t>LEE LUKE men's tapered jeans W36 L32</t>
  </si>
  <si>
    <t>36413e0a-5077-4c0e-bd46-c619f0bfe37e</t>
  </si>
  <si>
    <t>Osvěžovač vzduchu tyčinky EYFEL 120 ml</t>
  </si>
  <si>
    <t>Air freshener sticks EYFEL 120 ml</t>
  </si>
  <si>
    <t>36414265-86d8-4e1d-8b50-fe2e88cb079d</t>
  </si>
  <si>
    <t>Lahev Na Pití Zdrowy Lahev Na Pití Pixel Head 700 ml vícebarevný</t>
  </si>
  <si>
    <t>Bottle Zdrowy Bidon Pixel Head 700 ml multicolor</t>
  </si>
  <si>
    <t>36417661-6628-426e-bacf-d4dbff9be045</t>
  </si>
  <si>
    <t>Projektor pro kreslení pro děti s fixami a šablonami</t>
  </si>
  <si>
    <t>Projector for drawing for children with markers and templates</t>
  </si>
  <si>
    <t>3641b327-e2d4-4e9e-a62f-6099afc4a4ee</t>
  </si>
  <si>
    <t>Vysoušeč vlasů RETOO Pro</t>
  </si>
  <si>
    <t>Hair dryer RETOO Pro</t>
  </si>
  <si>
    <t>3641e349-6e25-4303-af08-b02646c89815</t>
  </si>
  <si>
    <t>Plná vložka Dr. Grepl r. 0-60 vícebarevná</t>
  </si>
  <si>
    <t>Full Dr. Grepl insert. Dr. Grepl sizes 0-60, multicolored</t>
  </si>
  <si>
    <t>3641fb51-0c85-468b-b8f7-d5e574da4874</t>
  </si>
  <si>
    <t>Betlewski pásek hnědý - muž</t>
  </si>
  <si>
    <t>Betlewski brown belt - man</t>
  </si>
  <si>
    <t>36420f36-9e96-4569-be42-0ccebaa0b6f4</t>
  </si>
  <si>
    <t>Puzzle 2000 Cherry Pazzi Sea battle 50026</t>
  </si>
  <si>
    <t>36421218-05dc-43c5-b31d-ae3cb02e36e3</t>
  </si>
  <si>
    <t>Omáčka Roleski bez cukru 280 g</t>
  </si>
  <si>
    <t>Roleski garlic sauce without sugar 280 g</t>
  </si>
  <si>
    <t>364242fa-fb94-49b5-b7fc-6c2415d287cc</t>
  </si>
  <si>
    <t>Sluneční brýle Waye Vision 015P Polarizace Černá kat.3</t>
  </si>
  <si>
    <t>Sunglasses Waye Vision 015P Polarization Black cat.3</t>
  </si>
  <si>
    <t>3642a7ad-d118-4a5b-826f-f91485ed23d1</t>
  </si>
  <si>
    <t>Tekutá aviváž Method 1,58 l</t>
  </si>
  <si>
    <t>Method rinse aid 1.58 l</t>
  </si>
  <si>
    <t>3642a896-3c42-45fd-8e35-f2aa37f8c048</t>
  </si>
  <si>
    <t>MÍČ ADIDAS TIRO COMPETITION vel. 4</t>
  </si>
  <si>
    <t>ADIDAS TIRO COMPETITION r. 4</t>
  </si>
  <si>
    <t>3642a9d8-fc98-400f-8125-b55494647160</t>
  </si>
  <si>
    <t>Příkrm Sunar od 4. měsíce 1140 g zelenina</t>
  </si>
  <si>
    <t>Lunch Sunar from 4 months 1140 g vegetables</t>
  </si>
  <si>
    <t>3642d491-4569-4e93-8060-96574c8ade48</t>
  </si>
  <si>
    <t>Mikropočítač MSALAMON Nano v3 kompatibilní s Arduino USB-C klonem</t>
  </si>
  <si>
    <t>Microcomputer MSALAMON Nano v3 compatible with Arduino usb-c clone soldered</t>
  </si>
  <si>
    <t>3642f0d8-53b4-4fdb-8671-80f18653fa99</t>
  </si>
  <si>
    <t>Abakus 0226G02 Sklo zrcátka, vnější zrcátko</t>
  </si>
  <si>
    <t>Abakus 0226G02 Mirror glass, exterior mirror</t>
  </si>
  <si>
    <t>3642f49d-d3d6-4434-9729-c7c31e4e692e</t>
  </si>
  <si>
    <t>Měnič Napětí MC34063 MC34063A SMD SO8 (10 Ks)</t>
  </si>
  <si>
    <t>MC34063 MC34063A SMD SO8 converter (10 pcs)</t>
  </si>
  <si>
    <t>364310da-dc5f-4601-ae91-4da090dfe0ef</t>
  </si>
  <si>
    <t>CORNETTE boxerky CLASSIC volné 001/150 kočka rybář L</t>
  </si>
  <si>
    <t>CORNETTE boxer shorts CLASSIC loose 001/150 cat fisherman L</t>
  </si>
  <si>
    <t>3643279e-a7f2-4fda-9595-f78adf20352e</t>
  </si>
  <si>
    <t>Figurka Uršula z filmu Malá mořská víla Funko</t>
  </si>
  <si>
    <t>Figure Funko THE LITTLE MERMAID Ursula</t>
  </si>
  <si>
    <t>36434624-d5de-4ada-b524-4d5976a166d0</t>
  </si>
  <si>
    <t>NEO CLEAN 300 ML ČIŠTĚNÍ VODY V AKVÁRIU</t>
  </si>
  <si>
    <t>NEO CLEAN 300ML AQUARIUM WATER CLEANING</t>
  </si>
  <si>
    <t>36436d52-7334-417e-b711-a5739a0dfb68</t>
  </si>
  <si>
    <t>Indulona Profi SOS 100 g červený dezinfekční přípravek</t>
  </si>
  <si>
    <t>Indulona Profi SOS 100 g red disinfectant</t>
  </si>
  <si>
    <t>36437d36-b717-4e92-b5dc-aa250dcb8667</t>
  </si>
  <si>
    <t>OCHRANNÉ SLUCHÁTKA VERGIONIC KRABIČKA</t>
  </si>
  <si>
    <t>PROTECTIVE HEADPHONES VERGIONIC BOX</t>
  </si>
  <si>
    <t>36438cff-34eb-4c63-9ea6-2d1c8470e26f</t>
  </si>
  <si>
    <t>Vallejo Liquid SILVER 70.796-BÍLÉ ZLATO NOVINKA</t>
  </si>
  <si>
    <t>Vallejo Liquid SILVER 70.796-WHITE GOLD NEW</t>
  </si>
  <si>
    <t>3643b863-01c1-42f1-8f3d-13020e1f66c6</t>
  </si>
  <si>
    <t>Leuchtturm klaser na známky Comfort, 32 černých stran, modrý</t>
  </si>
  <si>
    <t>Leuchtturm Comfort stamp binder, 32 black pages, blue</t>
  </si>
  <si>
    <t>3643cad8-5e7d-4dc6-9fb4-206d99cc0e56</t>
  </si>
  <si>
    <t>Ufo blatník vintage enduro bílý ME08001W Ufo</t>
  </si>
  <si>
    <t>Ufo fender vintage enduro white ME08001W Ufo</t>
  </si>
  <si>
    <t>3643e4c3-c503-4372-9892-2029dfafa719</t>
  </si>
  <si>
    <t>Světla pro denní svícení Valeo 047702</t>
  </si>
  <si>
    <t>Daylights Valeo 047702</t>
  </si>
  <si>
    <t>3643edee-bde6-4a98-81a4-21514604a1f6</t>
  </si>
  <si>
    <t>Hliníková kapsa na HDD SSD 2.5" SATA3 USB 3.0 Stříbrná</t>
  </si>
  <si>
    <t>Aluminum enclosure for HDD SSD 2.5" SATA3 USB 3.0 drives, Silver</t>
  </si>
  <si>
    <t>36441c04-33ef-40de-87d4-1b248308df49</t>
  </si>
  <si>
    <t>BRÁNOVÝ OMEZOVAČ 90x90x16x1,5 SB90</t>
  </si>
  <si>
    <t>GATE LIMIT STOP 90x90x16x1.5 SB90</t>
  </si>
  <si>
    <t>36445b84-a58e-4038-a99c-f341e83f2497</t>
  </si>
  <si>
    <t>Kondicionér na vlasy L'Oréal Paris 200 ml</t>
  </si>
  <si>
    <t>Hair conditioner L'Oréal Paris 200 ml</t>
  </si>
  <si>
    <t>36446a93-1ee8-4b1c-87a9-fe060b4ca943</t>
  </si>
  <si>
    <t>Měkký Gaia 874 Samira Béžová 70J /Gaia</t>
  </si>
  <si>
    <t>Soft Gaia 874 Samira Beige 70J /Gaia</t>
  </si>
  <si>
    <t>3644bf88-fad6-4bd2-9895-bcd91569df44</t>
  </si>
  <si>
    <t>KARMA Stray Kids CD</t>
  </si>
  <si>
    <t>3644f498-28e0-4782-afb1-454fb0207241</t>
  </si>
  <si>
    <t>Nápoj Oshee 750 ml</t>
  </si>
  <si>
    <t>Drink Oshee 750 ml</t>
  </si>
  <si>
    <t>36450bdd-b3a2-4191-ae97-3f79526898c9</t>
  </si>
  <si>
    <t>CLARINS LIP PERFECTOR GLOW lesk 24 Fuchsia Gl</t>
  </si>
  <si>
    <t>CLARINS LIP PERFECTOR GLOW lip gloss 24 Fuchsia Gl</t>
  </si>
  <si>
    <t>364520e8-d840-4811-8248-1388c0e914b9</t>
  </si>
  <si>
    <t>Univerzální prací prostředek Biały Jeleń 1 l</t>
  </si>
  <si>
    <t>Universal washing liquid Biały Jeleń 1 l</t>
  </si>
  <si>
    <t>36453c39-8ee1-4571-bbf3-eeffafddd994</t>
  </si>
  <si>
    <t>Dezertní vidlička lesklá Hendi Kitchen Line 12 ks</t>
  </si>
  <si>
    <t>Dessert fork gloss Hendi Kitchen Line 12 pcs.</t>
  </si>
  <si>
    <t>3645625c-9e28-4b1e-bc24-5f705ad168d5</t>
  </si>
  <si>
    <t>Organické brzdové destičky Shimano B05S RX</t>
  </si>
  <si>
    <t>Organic brake pads Shimano B05S RX</t>
  </si>
  <si>
    <t>36457d62-2139-4ead-971d-6e4d7f0eef99</t>
  </si>
  <si>
    <t>Hadicová spona Xtreme 3,5 mm x 200 mm 100 kusů</t>
  </si>
  <si>
    <t>Clamp band Xtreme 3,5mm x 200mm 100 pieces</t>
  </si>
  <si>
    <t>3645959b-af3c-47d0-8f98-2b83c5f22f99</t>
  </si>
  <si>
    <t>Vonný toaletní papír Linteo 8 ks</t>
  </si>
  <si>
    <t>Linteo scented toilet paper 8 pcs.</t>
  </si>
  <si>
    <t>3645abca-9e6e-465d-abeb-2b64166af314</t>
  </si>
  <si>
    <t>Šperkovnice na bižuterii elegantní černá PD49CZ</t>
  </si>
  <si>
    <t>The elegant black jewelry box PD49CZ</t>
  </si>
  <si>
    <t>3645b979-dc4c-4f28-ab5b-185cc993b72a</t>
  </si>
  <si>
    <t>Brousek nožů z karbidu wolframu Bavarian Edge</t>
  </si>
  <si>
    <t>Knife sharpener from tungsten carbide Bavarian Edge</t>
  </si>
  <si>
    <t>3645cd3e-412f-4f68-812d-967a4fb41c87</t>
  </si>
  <si>
    <t>LA ROCHE POSAY Effaclar Duo+M Náplasti na pupínky 22 kusů</t>
  </si>
  <si>
    <t>LA ROCHE POSAY Effaclar Duo+M Eczema Patches 22 Pieces</t>
  </si>
  <si>
    <t>3645dc14-0e08-4873-b97e-c7d82a671ab5</t>
  </si>
  <si>
    <t>Dartomik body kojenecké bavlna velikost 74</t>
  </si>
  <si>
    <t>Dartomik baby bodysuit cotton size 74</t>
  </si>
  <si>
    <t>3645f320-e0b2-402d-b76f-2c4aff97e594</t>
  </si>
  <si>
    <t>Podlahový ventilátor LTC WT01 bílý</t>
  </si>
  <si>
    <t>Floor fan LTC WT01 white</t>
  </si>
  <si>
    <t>3645f922-7262-4b7f-836d-ca58adcd94d5</t>
  </si>
  <si>
    <t>Přívěsek Na Klíče Midex</t>
  </si>
  <si>
    <t>Animal Keychain Midex</t>
  </si>
  <si>
    <t>36462ce7-122d-4a79-8747-12bbc6cc94b2</t>
  </si>
  <si>
    <t>Demar holínky holínky velikost 28,5</t>
  </si>
  <si>
    <t>Demar children's boots size 28,5</t>
  </si>
  <si>
    <t>36465492-c59f-4f91-8e8e-1c72586fb9d9</t>
  </si>
  <si>
    <t>SADA SVĚTEL NA KOLO ZADNÍ PŘEDNÍ LED PRO KOLO CYKLISTICKÁ SVĚTLA USB</t>
  </si>
  <si>
    <t>SET OF BICYCLE LIGHTS REAR FRONT LED FOR BICYCLE USB LIGHTS</t>
  </si>
  <si>
    <t>36467ae4-92a6-47a6-afc1-695ed2c44548</t>
  </si>
  <si>
    <t>Kabel 3,5 mm jack - 3,5 mm jack Ugreen AV123 0,2 m</t>
  </si>
  <si>
    <t>3.5 mm jack - 3.5 mm jack cable Ugreen AV123 0.2 m</t>
  </si>
  <si>
    <t>3646da99-233c-4f26-a160-1ac6b2d3170f</t>
  </si>
  <si>
    <t>KARAFKA 500 ml DŽBÁNEK na nápoje limonády voda džusy nektary SKLENĚNÝ 0,5 L</t>
  </si>
  <si>
    <t>CARAFE 500 ml JUG for drinks lemonade water juices nectars GLASS 0.5 L</t>
  </si>
  <si>
    <t>3646fbf1-8354-4bbe-a377-91b20d8c97f5</t>
  </si>
  <si>
    <t>Rukavice Leki turistické L</t>
  </si>
  <si>
    <t>Gloves Leki tourist L</t>
  </si>
  <si>
    <t>36470e40-01d7-48e4-8061-0ea3b5ce77f7</t>
  </si>
  <si>
    <t>Inkoust Epson C13T37924010 modrý (cyan)</t>
  </si>
  <si>
    <t>Epson C13T37924010 blue (cyan) ink</t>
  </si>
  <si>
    <t>364738a5-e3bb-4686-a7e5-310baddc8962</t>
  </si>
  <si>
    <t>Sypaný podpalovač Feniks 1 kg 5 l</t>
  </si>
  <si>
    <t>Sprinkled kindling Feniks 1 kg 5 l</t>
  </si>
  <si>
    <t>3647533a-c538-4dbd-8d86-0d83635654cb</t>
  </si>
  <si>
    <t>Warhammer 40000 Ork Boyz</t>
  </si>
  <si>
    <t>WARHAMMER 40000 Ork Boyz</t>
  </si>
  <si>
    <t>364754b1-f254-4542-a5a3-f765a6c309c4</t>
  </si>
  <si>
    <t>KOMPLET KALHOT S KRÁTKÝM SAKEM OBLEK SAKO POLSKÝ VÝROBEK S</t>
  </si>
  <si>
    <t>SET OF TROUSERS WITH SHORT JACKET SUIT JACKET Polish PRODUCT S</t>
  </si>
  <si>
    <t>364757ce-6d92-4d48-8e29-3595b46a4b1b</t>
  </si>
  <si>
    <t>Lampa registrační značky pro VW Passat B6 Sedan – nový náhradní díl</t>
  </si>
  <si>
    <t>License plate lamp for VW Passat B6 Sedan - New Part</t>
  </si>
  <si>
    <t>36475dc6-0305-4a0a-af3c-305377bbd77c</t>
  </si>
  <si>
    <t>Kyselina Taras černá plechovka 0,5 Ukrajina</t>
  </si>
  <si>
    <t>Acid Taras black can 0,5 Ukraine</t>
  </si>
  <si>
    <t>3647609f-8a16-4afa-925d-23f24c729507</t>
  </si>
  <si>
    <t>Koberce HYUNDAI i30 III Hb od 2016- / N Hb 2019- / KIA PROCEED III 2018-</t>
  </si>
  <si>
    <t>Rugs HYUNDAI i30 III Hb from 2016- / N Hb 2019- / KIA PROCEED III 2018-</t>
  </si>
  <si>
    <t>36477219-c2ce-4cf1-b70f-5f306a7d318e</t>
  </si>
  <si>
    <t>ARK Ultimate Survivor Edition PlayStation 4 (PS4) krabicová verze</t>
  </si>
  <si>
    <t>ARK Ultimate Survivor Edition PlayStation 4 (PS4)</t>
  </si>
  <si>
    <t>3647cadd-74d3-4956-8805-6173511cbb9f</t>
  </si>
  <si>
    <t>Široká měkká bezpečnostní páska černá 2 m</t>
  </si>
  <si>
    <t>Wide soft security tape black 2 m</t>
  </si>
  <si>
    <t>3647e474-ee7d-4a3d-be57-26385423a0e1</t>
  </si>
  <si>
    <t>Kostým Dýně Kraszek vel. 110-122</t>
  </si>
  <si>
    <t>Pumpkin costume Kraszek r. 110-122</t>
  </si>
  <si>
    <t>3647f892-8db8-4bbf-9459-d81f9c10769e</t>
  </si>
  <si>
    <t>BMW OE 11517805811 termostat</t>
  </si>
  <si>
    <t>BMW OE 11517805811 thermostat</t>
  </si>
  <si>
    <t>3648249c-a796-4e66-8dab-7a5e6053b19c</t>
  </si>
  <si>
    <t>Kuchyňská váha Esperanza COCONUT bílá 5 kg</t>
  </si>
  <si>
    <t>Kitchen scale Esperanza COCONUT white 5 kg</t>
  </si>
  <si>
    <t>36485643-1b55-42d5-be56-d067085da5da</t>
  </si>
  <si>
    <t>Prodlužovací kabel UGreen USB 3.0 1,5 m 30126</t>
  </si>
  <si>
    <t>UGreen USB 3.0 extension cable 1.5m 30126</t>
  </si>
  <si>
    <t>36485dfe-40fb-479a-b159-698e560cd4a6</t>
  </si>
  <si>
    <t>Džíny Wrangler Sunset 112350727 Černé, velikost W 25 / L 30</t>
  </si>
  <si>
    <t>Wrangler Sunset jeans 112350727 Black W 25 / L 30</t>
  </si>
  <si>
    <t>36487377-4dfc-44ca-a204-e7ba85d80ba8</t>
  </si>
  <si>
    <t>Odrážedlo Lionelo Alex PLUS 12" zelené LO-ALEX PLUS GREEN FOREST</t>
  </si>
  <si>
    <t>Balance bike Lionelo Alex PLUS 12" green LO-ALEX PLUS GREEN FOREST</t>
  </si>
  <si>
    <t>36489820-a0bb-437e-a011-bd5a783ee2cd</t>
  </si>
  <si>
    <t>Pyré Premium Lesní ovoce 1 kg MENII</t>
  </si>
  <si>
    <t>Puree Premium Forest Fruits 1kg MENII</t>
  </si>
  <si>
    <t>3648bdfa-eedb-47e1-bbaa-928b7fe9a467</t>
  </si>
  <si>
    <t>SVĚTLOMET SVĚTLO PŘEDNÍ SILNIČNÍ LEVÝ RÝPADLO-NABÍJEČKA CAT CATERPILLAR</t>
  </si>
  <si>
    <t>HEADLAMP FRONT ROAD LAMP LEFT BACKHOE LOADERS CAT CATERPILLAR</t>
  </si>
  <si>
    <t>36491a3a-3808-4bbd-a56b-d1bde9aaea7c</t>
  </si>
  <si>
    <t>Yato YT-44847 vrták-závitník M10 HEX</t>
  </si>
  <si>
    <t>Yato YT-44847 M10 HEX drill-tap</t>
  </si>
  <si>
    <t>36493420-801a-4847-acd9-70ad059d538f</t>
  </si>
  <si>
    <t>Triumph vyztužená podprsenka béžová velikost 70C</t>
  </si>
  <si>
    <t>Triumph padded bra beige size 70C</t>
  </si>
  <si>
    <t>3649403e-c8d9-4bba-b738-489588fd0189</t>
  </si>
  <si>
    <t>Adidas sandály plast růžové velikost 33</t>
  </si>
  <si>
    <t>Adidas children's flip flops plastic pink size 33</t>
  </si>
  <si>
    <t>3649429f-f018-43f6-bd94-bb7347e37830</t>
  </si>
  <si>
    <t>MANŽETY RUKOJETI GUMOVÉ GRIPY ŘÍDÍTEK ČERNÉ GUMOVÉ</t>
  </si>
  <si>
    <t>HANDLEBAR GRIPS RUBBER GRIPS HANDLEBAR BLACK RUBBER</t>
  </si>
  <si>
    <t>36494de5-db9d-45a4-aef2-1eccdd8631cc</t>
  </si>
  <si>
    <t>Tlaková myčka Bedee 200 bar 1500 W</t>
  </si>
  <si>
    <t>Pressure washer Bedee 200 bar 1500 W</t>
  </si>
  <si>
    <t>36495e10-43b8-4714-b350-e7ba866a8169</t>
  </si>
  <si>
    <t>8 ks papírových talířků Mickey Mouse Mickey 23 cm</t>
  </si>
  <si>
    <t>8 pcs Mickey Mouse Paper Plates 23cm</t>
  </si>
  <si>
    <t>36496c93-97ed-41ef-b81e-215f02d2b56c</t>
  </si>
  <si>
    <t>364972af-42b5-4915-bd21-d33641ddba28</t>
  </si>
  <si>
    <t>Meyle 028 105 0000 Termostat, chladicí kapalina</t>
  </si>
  <si>
    <t>Meyle 028 105 0000 Thermostat, coolant</t>
  </si>
  <si>
    <t>36497925-7636-47d6-8315-9332904d6704</t>
  </si>
  <si>
    <t>Doplněk stravy Now foods Citrus Bioflavonoids 700 mg rutin kapsle 100 ks</t>
  </si>
  <si>
    <t>Dietary supplement Now foods Citrus Bioflavonoids 700mg routine capsules 100 pcs</t>
  </si>
  <si>
    <t>36497ab2-e6e0-41fd-800c-6300bcd0d6fa</t>
  </si>
  <si>
    <t>HEVER PRO VÝMĚNU KOL DO AUTA 2000 KG 2T LEHMANN</t>
  </si>
  <si>
    <t>TRAPEZOIDAL LIFT CAR JACK FOR WHEEL CHANGE 2000KG 2T LEHMANN</t>
  </si>
  <si>
    <t>36499d5a-6165-437c-bf68-ec6dc6cd20f8</t>
  </si>
  <si>
    <t>Persil prášek na barevné prádlo 5,4 kg</t>
  </si>
  <si>
    <t>Persil colour washing powder 5,4 kg</t>
  </si>
  <si>
    <t>3649bc72-7dd1-4fa9-81a0-234cf84a7af5</t>
  </si>
  <si>
    <t>Šampon 2022 Gliss 400 ml Na roztřepené konečky, regeneraci a hydrataci</t>
  </si>
  <si>
    <t>Shampoo 2022 Gliss 400 ml Na rozdwajające się końcówki, regeneration and hydration</t>
  </si>
  <si>
    <t>3649e693-4a63-4a9a-81fe-57e565e6ee9d</t>
  </si>
  <si>
    <t>Victor Reinz 81-36233-00 Těsnící kroužek hřídele, kliková hřídel</t>
  </si>
  <si>
    <t>Victor Reinz 81-36233-00 Pierścień uszczelniający wału, wał korbowy</t>
  </si>
  <si>
    <t>364a2359-b0a2-4072-b068-35bcf969cf1e</t>
  </si>
  <si>
    <t>Plyšák Spin Master Tlapková patrola Rubble 23 cm</t>
  </si>
  <si>
    <t>Plush Toy Spin Master Paw Patrol Rubble 23 cm</t>
  </si>
  <si>
    <t>364a23d0-cb25-42fa-87fa-cc5e72a98506</t>
  </si>
  <si>
    <t>Čisticí přípravek na vstřikování Valve Injector Clean</t>
  </si>
  <si>
    <t>Valve Injector Clean injection cleaner</t>
  </si>
  <si>
    <t>364a28e1-bce6-4903-8d13-51132b11620f</t>
  </si>
  <si>
    <t>Ruční postřikovač Verke 1 l</t>
  </si>
  <si>
    <t>Sprayer manual Verke 1 l</t>
  </si>
  <si>
    <t>364a2a84-ff46-4fea-8b8f-106ad69b9532</t>
  </si>
  <si>
    <t>Želé Jablko Višeň 27 g pro děti BOB SNAIL</t>
  </si>
  <si>
    <t>Jelly Apple Cherry 27g for children BOB SNAIL</t>
  </si>
  <si>
    <t>364a4122-f180-4884-a6da-5d02b907df97</t>
  </si>
  <si>
    <t>PÁNSKÉ SPORTOVNÍ BOTY NIKE TANJUN DJ6258 003 ZE SÍŤOVINY, ČERNÉ, VELIKOST 40,5</t>
  </si>
  <si>
    <t>MEN'S SPORTS SHOES NIKE TANJUN DJ6258 003 MESH BLACK R-40,5</t>
  </si>
  <si>
    <t>364a43f5-b2d5-4a11-a47a-367322715144</t>
  </si>
  <si>
    <t>Lemigo holínky holínky do půlky lýtek velikost 42</t>
  </si>
  <si>
    <t>Lemigo women's mid-calf boots size 42</t>
  </si>
  <si>
    <t>364a9c2a-472b-410a-88c9-91be4c3dbdff</t>
  </si>
  <si>
    <t>Purox Mountain univerzální prací gel 4,3 l</t>
  </si>
  <si>
    <t>Purox mountain universal washing gel 4.3l</t>
  </si>
  <si>
    <t>364aa9e7-01ac-44d8-a563-12c05eaa4540</t>
  </si>
  <si>
    <t>Zadní Kryt Smart-Tel pro Apple iPhone 11, černý</t>
  </si>
  <si>
    <t>Backs Smart-Tel for Apple iPhone 11 black</t>
  </si>
  <si>
    <t>364ae79c-e8a7-4773-aa48-f02a7c21005b</t>
  </si>
  <si>
    <t>Pouzdro na kryt Apple iPhone 11 Soft Cover zadní kryt černá</t>
  </si>
  <si>
    <t>Case cover Apple iPhone 11 Soft Cover back black</t>
  </si>
  <si>
    <t>364b1181-e418-482c-aa94-308329c79a8a</t>
  </si>
  <si>
    <t>Silikonový vál Koko 38x58</t>
  </si>
  <si>
    <t>Silicone stool Koko 38x58</t>
  </si>
  <si>
    <t>364b1bf0-ba4e-47e3-8a78-481e41e0172a</t>
  </si>
  <si>
    <t>Kšiltovka Fox CAMO SNAPBACK HAT zelená vel. univerzální</t>
  </si>
  <si>
    <t>Baseball cap Fox CAMO SNAPBACK HAT green r. universal</t>
  </si>
  <si>
    <t>364b4d20-f846-4f1a-887d-4417523afb22</t>
  </si>
  <si>
    <t>Lindr Sanitační přístroj SP PROFI</t>
  </si>
  <si>
    <t>Lindr SP PROFI sanitary device</t>
  </si>
  <si>
    <t>364b5017-e32d-4259-94d5-1b5a3ecaea95</t>
  </si>
  <si>
    <t>PARFÉM YODEYMA Houston 100 ML</t>
  </si>
  <si>
    <t>PERFUME YODEYMA Houston 100 ML</t>
  </si>
  <si>
    <t>364b61da-303f-4cc2-9531-e72ba11961f2</t>
  </si>
  <si>
    <t>Mitas Enduro Trail 150/70-17 69 H</t>
  </si>
  <si>
    <t>364b7068-6069-44dd-ab0d-b9db1f86925a</t>
  </si>
  <si>
    <t>Úhlová bruska Vorel 0 W kotouč 10 mm</t>
  </si>
  <si>
    <t>Angle grinder Vorel 0 W disc 10 mm</t>
  </si>
  <si>
    <t>364b8190-6836-4835-9c07-a4bcc5bdb740</t>
  </si>
  <si>
    <t>QLED televize Samsung The Frame QE32LS03CB 32" Full HD černá</t>
  </si>
  <si>
    <t>Samsung The Frame QLED TV QE32LS03CB 32" Full HD black</t>
  </si>
  <si>
    <t>364b85d9-2eac-42d2-a881-e5c9519a2cc1</t>
  </si>
  <si>
    <t>Sally Hansen barevný lak na fólie stříhání živého plotu 150</t>
  </si>
  <si>
    <t>Sally Hansen Color Foil Cutting Hedge 150</t>
  </si>
  <si>
    <t>364b8e00-0da7-40ff-b33c-87578946d94f</t>
  </si>
  <si>
    <t>Šlehaná smetana Debic 26% 700 ml</t>
  </si>
  <si>
    <t>Cream 26 % Debic 700 ml 700 g</t>
  </si>
  <si>
    <t>364baeb3-3c1f-4a94-9516-6f3f0dbf2bd2</t>
  </si>
  <si>
    <t>Gastronomický stůl Royal Catering 1200 x 60 cm x 97 cm</t>
  </si>
  <si>
    <t>Catering table Royal Catering 1200 x 60 cm x 97 cm</t>
  </si>
  <si>
    <t>364bc1fc-66f8-4e29-a0f7-7a2d4a2ef7f3</t>
  </si>
  <si>
    <t>Adidas HOOPS 3.0 MID ID9835 41 1/3</t>
  </si>
  <si>
    <t>Adidas Hoops 3.0 MID ID9835 41 1/3</t>
  </si>
  <si>
    <t>364bdd21-743e-427d-9316-13b91e554b5f</t>
  </si>
  <si>
    <t>Stojanový věšák SEDDŌ bílý</t>
  </si>
  <si>
    <t>Standing hanger SEDDŌ white</t>
  </si>
  <si>
    <t>364bf2b3-eb71-4192-8498-c224e9f020f7</t>
  </si>
  <si>
    <t>4F pánské pantofle FLIM046A velikost 42</t>
  </si>
  <si>
    <t>4F men's flip-flops FLIM046A size 42</t>
  </si>
  <si>
    <t>364bfdc3-8078-4fec-a4f2-34d7352ae543</t>
  </si>
  <si>
    <t>Arco Sweets Kakaový sukovník Free 28 g</t>
  </si>
  <si>
    <t>Arco Sweets Cacao Sękacz Free 28g</t>
  </si>
  <si>
    <t>364c13e5-b03f-471d-a219-ebeada219ead</t>
  </si>
  <si>
    <t>Dětské tričko Tralalero Manga béžové pro chlapce 98</t>
  </si>
  <si>
    <t>Children's T-shirt Beige for Boys Tralalero Tralala Manga 98</t>
  </si>
  <si>
    <t>364c25fb-b20f-42f2-b29c-c95ac80e093b</t>
  </si>
  <si>
    <t>Tričko Černá L</t>
  </si>
  <si>
    <t>Iconic DR FruitLoom Men's T-Shirt Black L</t>
  </si>
  <si>
    <t>364c4866-cf07-4641-ab46-0bf63f823f39</t>
  </si>
  <si>
    <t>Sériový věšák TMY 5 míst</t>
  </si>
  <si>
    <t>Serial hanger TMY l. seats 5 and</t>
  </si>
  <si>
    <t>364c62df-bf91-4ea4-a611-44cb0b13e199</t>
  </si>
  <si>
    <t>Bonboniéra s ořechy Storck Toffifee 400 g</t>
  </si>
  <si>
    <t>Storck Toffifee 400 g nut box</t>
  </si>
  <si>
    <t>364c8e26-35f6-4a9d-9016-5e49f8aa4c13</t>
  </si>
  <si>
    <t>Šampon macadamia RR Line 350 ml univerzální péče</t>
  </si>
  <si>
    <t>Shampoo macadamia RR Line 350 ml universal care</t>
  </si>
  <si>
    <t>364cc9bc-9d2e-4a41-982e-fc5b94ee19e6</t>
  </si>
  <si>
    <t>Volně stojící myčka nádobí LG DF455HPS</t>
  </si>
  <si>
    <t>Freestanding dishwasher LG DF455HPS</t>
  </si>
  <si>
    <t>364cd865-f9bc-4dab-86c8-af9b48425b32</t>
  </si>
  <si>
    <t>Sun City jednodílné oblečení velikost 116</t>
  </si>
  <si>
    <t>Sun City one-piece swimsuit size 116</t>
  </si>
  <si>
    <t>364cdc9d-b275-413c-9980-0f46af7c4662</t>
  </si>
  <si>
    <t>Tvrzené sklo Baseus pro Apple iPhone 12 Pro Max 1 ks</t>
  </si>
  <si>
    <t>Baseus tempered glass for Apple iPhone 12 Pro Max 1 pc.</t>
  </si>
  <si>
    <t>364d09c0-0412-43eb-9bfc-b18b88490b3f</t>
  </si>
  <si>
    <t>Wella Professionals Fusion Mask 500 ml obnovující maska</t>
  </si>
  <si>
    <t>Wella Professionals Fusion Mask 500 ml rebuilding mask</t>
  </si>
  <si>
    <t>364d2918-23d0-4a56-9d8f-fb212fac0e8b</t>
  </si>
  <si>
    <t>POVLAK NA POLŠTÁŘKY POLŠTÁŘE 40X40 DEKORATIVNÍ TMAVĚ MODRÁ BARVA</t>
  </si>
  <si>
    <t>PILLOWCASE 40X40 DECORATIVE NAVY BLUE COLOR</t>
  </si>
  <si>
    <t>364d2a5e-2a51-4b03-8ff3-8ef977a29372</t>
  </si>
  <si>
    <t>Aga Tvrdý kufr ABS MR4661-Black 63 l</t>
  </si>
  <si>
    <t>Aga ABS hard suitcase MR4661-Black 63 years</t>
  </si>
  <si>
    <t>364d39c6-7853-4aac-b7f7-bd7e3403bebe</t>
  </si>
  <si>
    <t>Gramofon Audio-Technica AT-LP120X černý</t>
  </si>
  <si>
    <t>Turntable Audio-Technica AT-LP120X black</t>
  </si>
  <si>
    <t>364d3cba-c2d9-4be3-b235-c538b2ab4818</t>
  </si>
  <si>
    <t>Izolační páska Advance 5 cm x 10 m</t>
  </si>
  <si>
    <t>Advance Insulating Tape 5cm x 10m</t>
  </si>
  <si>
    <t>364d5a60-c5e1-41c0-b53d-843b001f3ae3</t>
  </si>
  <si>
    <t>Kolečko M.A.T. Group 1 l</t>
  </si>
  <si>
    <t>Wheelbarrow M.A.T. Group 1 l</t>
  </si>
  <si>
    <t>364d63b7-ad17-4d07-9070-07fa149f7b1c</t>
  </si>
  <si>
    <t>JOMA HALOVÉ BOTY HALOVÉ TOP FLEX 2403 TPJW2403INV vel.37</t>
  </si>
  <si>
    <t>JOMA INDOOR SHOES INDOOR TOP FLEX 2403 TPJW2403INV r.37</t>
  </si>
  <si>
    <t>364d844a-f770-4467-a06b-658646c00a2c</t>
  </si>
  <si>
    <t>Bojové kalhoty Helikon UTP Navy Blue 3XL XLong</t>
  </si>
  <si>
    <t>Helikon UTP Navy Blue 3XL XLong Cargo Pants</t>
  </si>
  <si>
    <t>364d9ce9-6291-41aa-b8c7-48d2e07944e1</t>
  </si>
  <si>
    <t>AG514B ŠABLONY NA ZDOBENÍ KÁVY A DEZERTŮ 16 KS</t>
  </si>
  <si>
    <t>AG514B TEMPLATES FOR DECORATION OF COFFEE AND DESSERTS 16 PCS</t>
  </si>
  <si>
    <t>364db90f-5492-4943-8da5-e713393b1f85</t>
  </si>
  <si>
    <t>Little Dutch Plyšové prasátko 17 cm Farma</t>
  </si>
  <si>
    <t>Little Dutch Cuddly Pig Little Farm 17 cm toy for children</t>
  </si>
  <si>
    <t>364de2c3-98dc-4805-9fdf-5a1beb4d5d2b</t>
  </si>
  <si>
    <t>Gorsenia měkká podprsenka černá velikost 80K</t>
  </si>
  <si>
    <t>Gorsenia soft bra black size 80K</t>
  </si>
  <si>
    <t>364e1868-7c98-4015-800f-d5f87f482756</t>
  </si>
  <si>
    <t>Kabel PremiumCord USB - USB 3.1 typ C 0,1 m černý</t>
  </si>
  <si>
    <t>Cable PremiumCord USB - USB 3.1 type C 0,1 m black</t>
  </si>
  <si>
    <t>364e3ab4-65b4-432e-9923-db6769449825</t>
  </si>
  <si>
    <t>Aktovka organizér A5 Karton P+P</t>
  </si>
  <si>
    <t>File organizer A5 Karton P+P</t>
  </si>
  <si>
    <t>364e3ca7-ec9e-49d4-ac31-c2bd0211fe4d</t>
  </si>
  <si>
    <t>Vícesložkové hnojivo Bopon granulát 0,2 kg 200 l</t>
  </si>
  <si>
    <t>Multicomponent fertilizer Bopon granules 0,2 kg 200 l</t>
  </si>
  <si>
    <t>364e5534-bea7-467e-b5d7-b1b6622a5e5f</t>
  </si>
  <si>
    <t>Pánská mikina s kapucí Jordan M J Brkln Flc Po 7281-010</t>
  </si>
  <si>
    <t>Men's insulated hoodie Jordan M J Brkln Flc Po 7281-010</t>
  </si>
  <si>
    <t>364e58a5-9ff4-4458-9101-b74ff5ed6888</t>
  </si>
  <si>
    <t>Maisto 1966 Chevrolet Chevelle SS 396 , 1:24</t>
  </si>
  <si>
    <t>Maisto Composite model Chevrolet Chevelle SS 396 1966 blue</t>
  </si>
  <si>
    <t>364e6482-3517-4753-b927-b2f521285d1c</t>
  </si>
  <si>
    <t>Zámek na kotouče s alarmem OXFORD LK216 USB XA10</t>
  </si>
  <si>
    <t>OXFORD LK216 USB XA10 disc lock with alarm</t>
  </si>
  <si>
    <t>364e8130-3bfe-44d9-b946-4f018b141ba8</t>
  </si>
  <si>
    <t>Nástrčný klíč Yato YT-1422</t>
  </si>
  <si>
    <t>Socket wrench Yato YT-1422</t>
  </si>
  <si>
    <t>364e8ad8-de4f-4f89-a901-4b93f43bcc05</t>
  </si>
  <si>
    <t>Elektrická Zásuvka přenosné podlahové Pce, černé</t>
  </si>
  <si>
    <t>Socket Electric portable Pce black</t>
  </si>
  <si>
    <t>364e8d4a-f2c2-497c-932b-6eaf5ebd6495</t>
  </si>
  <si>
    <t>Adidas Grand Court Alpha JH7234 48 2/3</t>
  </si>
  <si>
    <t>364e9aad-42f6-4d44-bf4b-e3737f3fe5da</t>
  </si>
  <si>
    <t>Moraj kraťasy elegantní krátké bavlna velikost XXL</t>
  </si>
  <si>
    <t>Moraj women's shorts elegant short cotton size XXL</t>
  </si>
  <si>
    <t>364e9e7d-b862-405a-a4bf-12d4b4127a5c</t>
  </si>
  <si>
    <t>Zadní Kryt Forcell pro Samsung Galaxy S22 zlatý</t>
  </si>
  <si>
    <t>Back Forcell for Samsung Galaxy S22 gold</t>
  </si>
  <si>
    <t>364ebe06-5ffd-4192-9f56-fc5f66c42a18</t>
  </si>
  <si>
    <t>Logitech Firemní kamera BCC950 s mikrofonem</t>
  </si>
  <si>
    <t>Logitech BCC950 Business Camera with Microphone</t>
  </si>
  <si>
    <t>364ec069-0e2d-4a6a-97c8-3fd7e91daae7</t>
  </si>
  <si>
    <t>BEFADO 162y303 HOLÍNKY vel. 31</t>
  </si>
  <si>
    <t>BEFADO 162y303 CHILDREN'S INSULATED BOOTS r.31</t>
  </si>
  <si>
    <t>364ec9f7-02cb-470a-8501-41d6bd5a6a09</t>
  </si>
  <si>
    <t>CORNETTE chlapecké kalhoty THERMO PLUS černé</t>
  </si>
  <si>
    <t>CORNETTE boys' long johns THERMO PLUS black</t>
  </si>
  <si>
    <t>364ed1bc-3012-49c5-89ce-7bac0bdd6be5</t>
  </si>
  <si>
    <t>Sada pro opravu výfukového systému SONAX 05531410</t>
  </si>
  <si>
    <t>Repair Kit, exhaust system SONAX 05531410</t>
  </si>
  <si>
    <t>364ed802-11e9-4817-b269-37b41a5915e8</t>
  </si>
  <si>
    <t>Pastelová peříčka 5-12 cm 5 g</t>
  </si>
  <si>
    <t>Pastel feathers 5-12cm 5g</t>
  </si>
  <si>
    <t>364ee503-d1da-4bf0-bf45-d87f677377f6</t>
  </si>
  <si>
    <t>Victor Reinz 01-35440-01 Kompletní sada těsnění, motor</t>
  </si>
  <si>
    <t>Victor Reinz 01-35440-01 Kompletny zestaw uszczelek, silnik</t>
  </si>
  <si>
    <t>364ef11b-4be3-4dda-9d06-1d6319a11869</t>
  </si>
  <si>
    <t>Maxgear 27-0497 Sada vodicích pouzder, brzdový třmen</t>
  </si>
  <si>
    <t>Maxgear 27-0497 Guide sleeve set, brake caliper</t>
  </si>
  <si>
    <t>364eff5a-8ac9-421e-81d6-3bf5828554ba</t>
  </si>
  <si>
    <t>Fenome dámské kalhotky Tanga velikost S/M</t>
  </si>
  <si>
    <t>Fenome women's thong panties, size S/M</t>
  </si>
  <si>
    <t>364f1572-0b56-4ede-83a7-8bda98040cc8</t>
  </si>
  <si>
    <t>UV STERILIZÁTOR PRO VODU BAZÉNŮ A JEZÍREK</t>
  </si>
  <si>
    <t>UV STERILIZER FOR WATER PITCH POOLS</t>
  </si>
  <si>
    <t>364f3902-c17f-4b81-8208-f702e990c699</t>
  </si>
  <si>
    <t>Matná perleťová tmavá modrá wrap fólie 152x50cm - interiér/exteriér</t>
  </si>
  <si>
    <t>Matt pearl dark blue wrap foil 152x50cm - interior/exterior</t>
  </si>
  <si>
    <t>364f474c-d8c2-4fc6-b668-8ec53f0becc9</t>
  </si>
  <si>
    <t>Koberec Baby Dan 90 x 90 cm</t>
  </si>
  <si>
    <t>Carpet Baby Dan 90 x 90 cm</t>
  </si>
  <si>
    <t>364f5c49-eef2-430c-8a01-ccdff57cae2a</t>
  </si>
  <si>
    <t>Hřeben na srst dlouhý, krátká srst, hrubá srst, vlnitá srst Moser</t>
  </si>
  <si>
    <t>Comb for long hair, short hair, wirehaired, wool coated Moser</t>
  </si>
  <si>
    <t>364f66ae-da5e-4e19-bbaf-4ceae59bfe47</t>
  </si>
  <si>
    <t>Tvrzené sklo ESR pro Apple iPhone 16 1 ks</t>
  </si>
  <si>
    <t>ESR tempered glass for Apple iPhone 16 1 pc.</t>
  </si>
  <si>
    <t>364fc3d9-c95d-4ac4-a938-38718377e696</t>
  </si>
  <si>
    <t>Powerbanka Dudao 20000 mAh černá</t>
  </si>
  <si>
    <t>Powerbank Dudao 20000 mAh black</t>
  </si>
  <si>
    <t>364fc614-b817-409a-a27c-3931183b94d7</t>
  </si>
  <si>
    <t>Schleich Deka a uzda Horse Club Sofia &amp; Blossom 42460</t>
  </si>
  <si>
    <t>Schleich Horse Club Sofia &amp; Blossom blanket and halter 42460</t>
  </si>
  <si>
    <t>364fe83c-f4be-411d-8bb0-63487416f265</t>
  </si>
  <si>
    <t>EATON NADPROUDOVÝ VYPÍNAČ C 16A 3 PÓL HN-C16/3</t>
  </si>
  <si>
    <t>EATON OVERCURRENT CIRCUIT BREAKER C 16A 3 POLE HN-C16/3</t>
  </si>
  <si>
    <t>36500f9f-977c-4a3f-a13d-828e8c94b94d</t>
  </si>
  <si>
    <t>Zrcadlo polokoule VidaXL</t>
  </si>
  <si>
    <t>Mirror hemisphere VidaXL</t>
  </si>
  <si>
    <t>36503783-e4ef-4864-9cc1-58af8146fbe0</t>
  </si>
  <si>
    <t>Měsíční čočky Alcon Air Optix Plus HydraGlyde - 1,5 6 ks</t>
  </si>
  <si>
    <t>Monthly lenses Alcon Air Optix Plus HydraGlyde -1.5 6 pcs.</t>
  </si>
  <si>
    <t>365040fa-6b75-4cbb-9247-7776ea4097ce</t>
  </si>
  <si>
    <t>REZISTOR DMYCHADLA PRO NEMO DOBLO FIORINO LINEA QUBO GRANDE PUNTO FIAT</t>
  </si>
  <si>
    <t>BLOWER RESISTOR FOR NEMO DOBLO FIORINO LINEA QUBO GRANDE PUNTO FIAT</t>
  </si>
  <si>
    <t>36504b03-a777-49ef-8722-ef3e87cc8d74</t>
  </si>
  <si>
    <t>Matrace Benab 85 x 195 x 14 cm H3, H4</t>
  </si>
  <si>
    <t>Foam mattress Benab 85 x 195 x 14cm H3, H4</t>
  </si>
  <si>
    <t>3650570e-a6e9-41cb-bdd9-0a7b62d89504</t>
  </si>
  <si>
    <t>KOSTÝM JOKER FIALOVÝ KABÁT L</t>
  </si>
  <si>
    <t>JOKER OUTFIT PURPLE COAT L</t>
  </si>
  <si>
    <t>36505863-6569-4ead-883b-8aa046e6adcb</t>
  </si>
  <si>
    <t>Sukně před kolenem, velikost S</t>
  </si>
  <si>
    <t>Trapezoidal skirt in front of the knee size S</t>
  </si>
  <si>
    <t>36509032-3a34-4ffa-b0f6-3121408b2717</t>
  </si>
  <si>
    <t>Shafty Target K-Flex No2 3 ks</t>
  </si>
  <si>
    <t>Target K-Flex No2 shafts 3 pcs.</t>
  </si>
  <si>
    <t>36509635-82a9-4e8a-93ff-9e5135530107</t>
  </si>
  <si>
    <t>Schleich 14761 Slon africký samice</t>
  </si>
  <si>
    <t>Schleich A female African elephant</t>
  </si>
  <si>
    <t>3650d9c8-5f17-4248-8ad6-19f636f19d0a</t>
  </si>
  <si>
    <t>KULATÝ POLŠTÁŘ NA HOUPAČKU, ZÁVĚSNÉ KŘESLO 65 CM</t>
  </si>
  <si>
    <t>ROUND CUSHION FOR Swing HANGING CHAIR 65 CM</t>
  </si>
  <si>
    <t>365142a7-0748-4c63-98a6-131fbdbaef29</t>
  </si>
  <si>
    <t>Tričko Mil-Tec Tričko L bavlna</t>
  </si>
  <si>
    <t>T-shirt Mil-Tec T-shirt L cotton</t>
  </si>
  <si>
    <t>365143b2-1593-40e3-8820-9716a2d40406</t>
  </si>
  <si>
    <t>Sean John Unforgivable Men 75 Ml toaletní voda muž EDT</t>
  </si>
  <si>
    <t>Sean John Unforgivable Men 75ml Eau de Toilette Men EDT</t>
  </si>
  <si>
    <t>36518752-c765-422d-a0f1-39b2d02265dd</t>
  </si>
  <si>
    <t>Organizér SUNONE bezbarvý</t>
  </si>
  <si>
    <t>Organizer SUNONE colourless</t>
  </si>
  <si>
    <t>365196db-5c43-4b77-8012-f49a85ed67ca</t>
  </si>
  <si>
    <t>Šablony Play Box na korálky, průhledné, 3 kusy</t>
  </si>
  <si>
    <t>Play Box templates for beads transparent 3 pieces</t>
  </si>
  <si>
    <t>3651e0bf-e092-4403-90f1-40e4b2187e9a</t>
  </si>
  <si>
    <t>Džbán miska na míchání daisy 2 l, odměrka</t>
  </si>
  <si>
    <t>Daisy mixing bowl jug 2 l measuring cup</t>
  </si>
  <si>
    <t>3651f8b3-df94-4f9f-943a-f053b3347ee5</t>
  </si>
  <si>
    <t>Izolační odpojovač DL 3P 40A Gacia</t>
  </si>
  <si>
    <t>Insulating switch DL 3P 40A Gacia</t>
  </si>
  <si>
    <t>3652ce98-a43a-4a36-b082-102a80c19cae</t>
  </si>
  <si>
    <t>Skluzavka pro montáž, volně stojící Sklep K4 140 cm do 30 kg</t>
  </si>
  <si>
    <t>Slideable, freestanding Sklep K4 140 cm to 30 kg</t>
  </si>
  <si>
    <t>36533d8d-c9b1-470e-996c-b55623cd1925</t>
  </si>
  <si>
    <t>Led světlo na přední kolo Esperanza Scorpiuss Pro 1750 LX (EOT060)</t>
  </si>
  <si>
    <t>Front Led Bike Light Esperanza Scorpiuss Pro 1750 LX (EOT060)</t>
  </si>
  <si>
    <t>3653c9f6-929b-4630-bbfa-c430e7a648cb</t>
  </si>
  <si>
    <t>Asmodee Zahradní bitva</t>
  </si>
  <si>
    <t>Asmodee Garden Battle</t>
  </si>
  <si>
    <t>3653cc36-e957-4e30-93bf-c7111bc48eab</t>
  </si>
  <si>
    <t>FANOLA BEZ ČERVENÉ MASKY PRO HNĚDÉ VLASY 1000 ML</t>
  </si>
  <si>
    <t>FANOLA NO RED HAIR MASK 1000ML</t>
  </si>
  <si>
    <t>3653e3ca-0a9f-4a15-8754-7953e89a0d71</t>
  </si>
  <si>
    <t>Přebalovací pult měkký Petite&amp;Mars 68 x 102 cm šedý</t>
  </si>
  <si>
    <t>Changing table Petite&amp;Mars 68 x 102 cm grey</t>
  </si>
  <si>
    <t>3653f814-093c-4ce2-af85-2c9ae0487dc8</t>
  </si>
  <si>
    <t>KLEŠTĚ NA KRIMPOVÁNÍ RJ45 RJ10 RJ11 YATO</t>
  </si>
  <si>
    <t>CRIMPING PLIERS RJ45 RJ10 RJ11 YATO</t>
  </si>
  <si>
    <t>36540695-6cce-47f4-b1b9-0555c1bec019</t>
  </si>
  <si>
    <t>Rukavice Geko Vodotěsné, zateplené na zimu velikost 8 - M 1 pár</t>
  </si>
  <si>
    <t>Gloves Geko Waterproof Insulated Winter Size 8 - M 1 Pairs</t>
  </si>
  <si>
    <t>36540fc6-ca4c-4495-ad91-85e65c8813fd</t>
  </si>
  <si>
    <t>Vypínač světel STOP NTY ECW-KA-001</t>
  </si>
  <si>
    <t>Light switch STOP NTY ECW-KA-001</t>
  </si>
  <si>
    <t>3654513a-38c1-4daf-84b7-c05504a86f94</t>
  </si>
  <si>
    <t>Beggs 4 batolecí mléko 2× 800 g</t>
  </si>
  <si>
    <t>4 bars of milk 2 x 800 g</t>
  </si>
  <si>
    <t>36549632-2e35-4567-988f-dbaf96bdc4a4</t>
  </si>
  <si>
    <t>Kotouč Dedra na dřevo 400 x 30 mm</t>
  </si>
  <si>
    <t>Dedra blade for wood 400x30 mm</t>
  </si>
  <si>
    <t>36549910-ea8b-466b-99d9-7029449444a1</t>
  </si>
  <si>
    <t>MP4 Bedee Přehrávač MP4 MP3 Bluetooth Rádio 16 GB černý 16 GB</t>
  </si>
  <si>
    <t>MP4 Bedee MP4 Player MP3 Bluetooth Radio 16GB black 16 GB</t>
  </si>
  <si>
    <t>36549dac-4832-4230-a10a-020eedbe4204</t>
  </si>
  <si>
    <t>Žárovka VINTAGE LED E27, 6W 10593 Nowodvorski Lighting</t>
  </si>
  <si>
    <t>VINTAGE LED E27 bulb, 6W 10593 Nowodvorski Lighting</t>
  </si>
  <si>
    <t>3654a4dd-c69a-4e94-8674-fd5ecb4e1472</t>
  </si>
  <si>
    <t>ECOTOYS Tříkolka kočárek odrážedlo otočná</t>
  </si>
  <si>
    <t>ECOTOYS Tricycle Trolley Trolley Ride Part</t>
  </si>
  <si>
    <t>3654f202-831d-4a42-91f4-8d1e510df3c0</t>
  </si>
  <si>
    <t>Rozbočovač Extralink 1:4 PLC SC/APC, typ slotu</t>
  </si>
  <si>
    <t>Splitter Extralink 1: 4 PLC SC / APC Slot Type</t>
  </si>
  <si>
    <t>365506ac-290e-41dd-89be-0db3ea1feadc</t>
  </si>
  <si>
    <t>Šatní skříň Jarstol ARTI 100 x 189,4 x 33 cm černá, dub artisan</t>
  </si>
  <si>
    <t>Wardrobe Jarstol ARTI 100 x 189,4 x 33 cm black, artisan oak</t>
  </si>
  <si>
    <t>36550d91-61e6-4d6a-9a12-e310c08624b7</t>
  </si>
  <si>
    <t>AUTÍČKO NA TLAČENÍ DŘEVĚNÉ AUTÍČKO HRAČKA NA LEZENÍ VIGA POLARB</t>
  </si>
  <si>
    <t>WOODEN PUSH CAR CRAWLING VIGA POLARB</t>
  </si>
  <si>
    <t>36551722-d78b-4800-8c01-a142d5a6caaf</t>
  </si>
  <si>
    <t>Kiddylicious Ovocné křupky - Banán 6x10g</t>
  </si>
  <si>
    <t>Fruit Chips - Banana 6x10g</t>
  </si>
  <si>
    <t>36554870-a1fb-4523-b01e-249974f5cc94</t>
  </si>
  <si>
    <t>Skořice Stacja Bio 200 g</t>
  </si>
  <si>
    <t>Cinnamon Stacja Bio 200 g</t>
  </si>
  <si>
    <t>36554ec0-40d2-449a-890e-0445b27332bb</t>
  </si>
  <si>
    <t>Květináč plast bílý Lamela 30 cm x 30 x 26,5 cm</t>
  </si>
  <si>
    <t>Flower pot plastic white Lamela 30 cm x 30 x 26,5 cm</t>
  </si>
  <si>
    <t>365565b8-59f7-48fe-8209-8cdcdb898d87</t>
  </si>
  <si>
    <t>EplusM vícebarevná push-up podprsenka velikost L/XL</t>
  </si>
  <si>
    <t>EplusM push-up bra multicolor size L/XL</t>
  </si>
  <si>
    <t>365575c5-48fa-4e1d-a8fc-41847a987ff3</t>
  </si>
  <si>
    <t>Geko Tester jiskry zapalovací svíčky G30802</t>
  </si>
  <si>
    <t>Geko Spark Plug Tester G30802</t>
  </si>
  <si>
    <t>36558f48-4e31-49e7-ae4a-2a7dc95809b5</t>
  </si>
  <si>
    <t>Bitumenová páska Eurovent 15 cm ral 7016</t>
  </si>
  <si>
    <t>Bituminous tape Eurovent 15 cm ral 7016</t>
  </si>
  <si>
    <t>3655c4f2-5573-4cf0-b84d-4b3fde5eafab</t>
  </si>
  <si>
    <t>Demar holínky holínky velikost 30-31</t>
  </si>
  <si>
    <t>Demar children's boots size 30-31</t>
  </si>
  <si>
    <t>3655ff7c-0c83-4607-bb64-cb05197c7665</t>
  </si>
  <si>
    <t>Abakus 131-04-382 Brzdový třmen</t>
  </si>
  <si>
    <t>Abakus 131-04-382 Zacisk hamulca</t>
  </si>
  <si>
    <t>36561126-1a93-4b19-8d78-10db20ac0efd</t>
  </si>
  <si>
    <t>-Kittymall dětské pětiprsté rukavice pro děti ve věku Věk 5+</t>
  </si>
  <si>
    <t>-Kittymall five-fingered children's gloves for children aged 5 years +</t>
  </si>
  <si>
    <t>3656637d-fdac-4599-9270-d12fe052cf4b</t>
  </si>
  <si>
    <t>BEFADO papuče do jeslí/školky, pantofle s dinosaury, velikost 20</t>
  </si>
  <si>
    <t>BEFADO slippers for nursery/kindergarten slippers with dinosaurs r.20</t>
  </si>
  <si>
    <t>36566f2f-3885-4e4c-a3de-37b5ad647373</t>
  </si>
  <si>
    <t>Zimní pneumatika Goodride SW612 205/65R16 107/105 T, přilnavost na sněhu (3PMSF)</t>
  </si>
  <si>
    <t>Goodride SW612 205/65R16 107/105 T winter tire snow traction (3PMSF)</t>
  </si>
  <si>
    <t>36567525-0f1a-4f2b-9f1e-51e3d3d24803</t>
  </si>
  <si>
    <t>Nike pánské pantofle VICTORI velikost 45</t>
  </si>
  <si>
    <t>Nike VICTORI men's flip flops size 45</t>
  </si>
  <si>
    <t>36568077-c843-4006-b0fc-2d493727b66c</t>
  </si>
  <si>
    <t>Sada bitů DeWalt DT70732T 37 dílů</t>
  </si>
  <si>
    <t>DeWalt DT70732T bit set 37 pieces</t>
  </si>
  <si>
    <t>3656c4ca-cbcd-4aed-a971-88bb201f2ef1</t>
  </si>
  <si>
    <t>Žárovky Żarówka LED H4 LED H4 35 W 2 ks</t>
  </si>
  <si>
    <t>Bulbs Żarówka LED H4 LED H4 35 W 2 pcs.</t>
  </si>
  <si>
    <t>3656ce8b-9a57-4478-a730-34c26fa873df</t>
  </si>
  <si>
    <t>SADOLIN EXTRA 0,75 L LAKOVANÝ DUB SVĚTLÝ</t>
  </si>
  <si>
    <t>SADOLIN EXTRA 0,75L LIGHT OAK LACQUER</t>
  </si>
  <si>
    <t>3656f5d0-7bf1-4221-92c8-c4a9553872e5</t>
  </si>
  <si>
    <t>Boty Adidas Strutter EG2654 - bílá 44</t>
  </si>
  <si>
    <t>Adidas Strutter EG2654 shoes - White 44</t>
  </si>
  <si>
    <t>36570632-d1e4-4673-bc42-ff1a51184485</t>
  </si>
  <si>
    <t>Kabel WIWU USB - USB typ C 1,2 m bílý</t>
  </si>
  <si>
    <t>Cable WIWU USB - USB type C 1,2 m white</t>
  </si>
  <si>
    <t>36572b91-29e4-49e9-8206-4099d2be2646</t>
  </si>
  <si>
    <t>Nástraha přírodní proteinové kuličky Carp Zoom 800 g</t>
  </si>
  <si>
    <t>Natural Bait Protein Balls Carp Zoom 800 g</t>
  </si>
  <si>
    <t>36575e72-8dc1-491f-acda-aa30151425ab</t>
  </si>
  <si>
    <t>Puzzle Interdruk 500 dílků Flowers</t>
  </si>
  <si>
    <t>Puzzle Interdruk 500 elements Flowers</t>
  </si>
  <si>
    <t>3657b999-a1d5-403c-8720-074e37013b2c</t>
  </si>
  <si>
    <t>Harmonelo LACTO 500 ml</t>
  </si>
  <si>
    <t>3657dbdd-3095-40e2-9412-71dd90db1926</t>
  </si>
  <si>
    <t>Stopařův průvodce Galaxií 4. - Sbohem, a dík za ryby - Stopařův průvodce po galaxii 4.díl Douglas Adams</t>
  </si>
  <si>
    <t>3657f2cb-24cc-4563-b50a-9e6aaf257d18</t>
  </si>
  <si>
    <t>DÁMSKÁ NEPROMOKAVÁ BUNDA VĚTROVKA KAPUCE XS</t>
  </si>
  <si>
    <t>WOMEN'S RAIN JACKET WINDBREAKER HOOD XS</t>
  </si>
  <si>
    <t>36589524-abc8-4d2c-a798-99922b106c4b</t>
  </si>
  <si>
    <t>Zámek DIGO zasuwa350</t>
  </si>
  <si>
    <t>Gate Valve DIGO zasuwa350</t>
  </si>
  <si>
    <t>36590a2c-96b7-47cb-b71a-348e880da92e</t>
  </si>
  <si>
    <t>Avon Scent Mix Elegant Rose 30 ml EDT</t>
  </si>
  <si>
    <t>36591830-46ec-403f-8932-8c31a9e895ac</t>
  </si>
  <si>
    <t>MASÁŽNÍ PISTOLE HABYS MASSAGE GUN MASÁŽNÍ PŘÍSTROJ</t>
  </si>
  <si>
    <t>MASSAGE GUN HABYS MASSAGE GUN MASSAGE</t>
  </si>
  <si>
    <t>36595b44-1108-4e06-8a97-208dd61e871d</t>
  </si>
  <si>
    <t>Viki polovyztužená podprsenka červená velikost 75H</t>
  </si>
  <si>
    <t>Viki semi-rigid bra red size 75H</t>
  </si>
  <si>
    <t>36596a6b-1665-4b18-9126-e33e1d4e02be</t>
  </si>
  <si>
    <t>Ochranné brýle Portwest PS30</t>
  </si>
  <si>
    <t>Glasses Protective Portwest PS30</t>
  </si>
  <si>
    <t>36597f96-2296-4b73-8aae-a79ff1f168c7</t>
  </si>
  <si>
    <t>SoBuy Komoda, koupelnová skříňka, prostorná BZR13-W</t>
  </si>
  <si>
    <t>SoBuy Chest of drawers, bathroom cabinet, roomy BZR13-W</t>
  </si>
  <si>
    <t>36598335-0114-48b7-a912-417680f885bb</t>
  </si>
  <si>
    <t>ECHOSLINE ECHOS COLOR 100ML BARVA NA VLASY 7.7</t>
  </si>
  <si>
    <t>ECHOSLINE ECHOS COLOR 100ML HAIR COLOR 7.7</t>
  </si>
  <si>
    <t>3659ec79-b497-4aa7-90eb-31db95d1d0b7</t>
  </si>
  <si>
    <t>Krytky pedálů St Parts 79003</t>
  </si>
  <si>
    <t>Pedal covers St Parts 79003</t>
  </si>
  <si>
    <t>365a0c9e-7a9c-4f5f-b2ef-d926436bb1a0</t>
  </si>
  <si>
    <t>Hračka pro kočky</t>
  </si>
  <si>
    <t>Interactive toy for cats</t>
  </si>
  <si>
    <t>365a2df5-4f6a-42f8-9818-eb7d2ed46fef</t>
  </si>
  <si>
    <t>Trapery pánské kožené boty polské KamPol vel.</t>
  </si>
  <si>
    <t>Trappers men's leather shoes Polish KamPol r.41</t>
  </si>
  <si>
    <t>365a6234-9b2e-4f5b-bfdd-a772d603eb0a</t>
  </si>
  <si>
    <t>KOŠ NA PRÁDLO DO KOUPELNY PRÁDELNÍ PRÁDLO BAMBUSOVÉ HRAČKY BÍLÝ 100 L</t>
  </si>
  <si>
    <t>LAUNDRY BASKET for BATHROOM LAUNDRY for LINGERIE TOYS, BAMBOO, WHITE 100L</t>
  </si>
  <si>
    <t>365a6b1b-38b0-4712-b787-423b946c8820</t>
  </si>
  <si>
    <t>Stropní Svítidlo kulatý Eglo 35 x 38 cm bílý</t>
  </si>
  <si>
    <t>Plafond round Eglo 35 x 38 cm white</t>
  </si>
  <si>
    <t>365ac9a5-380a-4c95-a437-f1f2611fdc7b</t>
  </si>
  <si>
    <t>Zastřihovač vlasů Remington HC335</t>
  </si>
  <si>
    <t>Clipper Remington HC335</t>
  </si>
  <si>
    <t>365aeadb-3244-47c5-9de2-b03d9abb872d</t>
  </si>
  <si>
    <t>Yato Trawers balancér pro jeřáb YT-55565</t>
  </si>
  <si>
    <t>Yato Trawers balancer for the YT-55565 crane</t>
  </si>
  <si>
    <t>365aedad-1da2-4987-b35e-2441f092a747</t>
  </si>
  <si>
    <t>Upínací markýza s ruční klikou, nastavitelná výška</t>
  </si>
  <si>
    <t>Clamp awning with hand crank, adjustable height</t>
  </si>
  <si>
    <t>365af135-502c-4374-8a2c-e83cc98d1f12</t>
  </si>
  <si>
    <t>Tvrzené sklo Lenovo A6 Note</t>
  </si>
  <si>
    <t>Tempered glass Lenovo A6 Note</t>
  </si>
  <si>
    <t>365b0325-9f4c-4a56-bf1b-33c0c94dc705</t>
  </si>
  <si>
    <t>Bourací kladivo Vevor X581X1X21400WI2E7V2 19 J 1700 W</t>
  </si>
  <si>
    <t>Demolition hammer Vevor X581X1X21400WI2E7V2 19 J 1700 W</t>
  </si>
  <si>
    <t>365b1653-a029-4676-92fe-ebb4c1102f90</t>
  </si>
  <si>
    <t>Provzdušňovací kameny Aqua Nova 3 cm x 1 cm</t>
  </si>
  <si>
    <t>Aeration stones Aqua Nova 3 cm x 1 cm</t>
  </si>
  <si>
    <t>365b4587-27cb-4c26-9ca7-0d9a43aa059b</t>
  </si>
  <si>
    <t>Barva Citadel Layer Canoptek Alloy</t>
  </si>
  <si>
    <t>Citadel Layer Canoptek Alloy paint</t>
  </si>
  <si>
    <t>365b7505-fb39-4617-a9d5-33d47e89ca62</t>
  </si>
  <si>
    <t>SILNÉ STRUNOVÉ SÁČKY 100x200 SÁČKY 100KS</t>
  </si>
  <si>
    <t>STRONG STRING BAG 100x200 BAGS 100 PCS</t>
  </si>
  <si>
    <t>365b80c6-4eae-4e30-94fc-4e11ff0c153e</t>
  </si>
  <si>
    <t>Podnos Kesper 38 cm</t>
  </si>
  <si>
    <t>Kesper stand 38 cm</t>
  </si>
  <si>
    <t>365b95ca-1061-49aa-a85e-eb3e2183f18a</t>
  </si>
  <si>
    <t>Pevná kolová sada 75 mm</t>
  </si>
  <si>
    <t>Fixed wheelset 75 mm</t>
  </si>
  <si>
    <t>365b9aaf-2a5b-43ee-b17b-a8087a07acae</t>
  </si>
  <si>
    <t>Latexové balónky černé 100ks Velké-27cm</t>
  </si>
  <si>
    <t>Latex Balloons Black 100pcs Big-27cm</t>
  </si>
  <si>
    <t>365bbf87-45a7-4d61-b299-5bc2fe525658</t>
  </si>
  <si>
    <t>Šampon s voskem K2 500 ml</t>
  </si>
  <si>
    <t>K2 shampoo with wax 500ml</t>
  </si>
  <si>
    <t>365c1634-fe51-4263-af13-710c1fc00761</t>
  </si>
  <si>
    <t>Adidas pánské sportovní boty HOOPS 3.0 MID velikost 47 1/3</t>
  </si>
  <si>
    <t>Adidas Men's Sports Shoes Hoops 3.0 Mid Size 47 1/3</t>
  </si>
  <si>
    <t>365c6835-74f7-44b4-8080-c2b6eb8c9d80</t>
  </si>
  <si>
    <t>40G / 90I Panache Sport black sportovní podprsenka bez kostic 7341B</t>
  </si>
  <si>
    <t>40G / 90I Panache Sport black sports bra without underwire 7341B</t>
  </si>
  <si>
    <t>365c841d-b7f6-4fac-b83a-b4725923642c</t>
  </si>
  <si>
    <t>VSUVKA MOSAZNÝ CU PRO PÁJENÍ 42 x 6/4'' MOSAZ</t>
  </si>
  <si>
    <t>BRASS NIPLE CU FOR SOLDERING 42 x 6/4'' BRASS</t>
  </si>
  <si>
    <t>365c9bf1-8da3-47ea-b428-e70ee529295e</t>
  </si>
  <si>
    <t>Tekutina HG 0,5 l čištění spár</t>
  </si>
  <si>
    <t>Liquid HG 0,5l grout cleaning</t>
  </si>
  <si>
    <t>365ca9ea-91ce-4623-be41-e95931ec4e2c</t>
  </si>
  <si>
    <t>Senzorické míčky sada 6 Ks Babyono 1530</t>
  </si>
  <si>
    <t>Sensory balls, set of 6 Babyono 1530</t>
  </si>
  <si>
    <t>365ceb1b-115f-492c-bc16-32f9023601f6</t>
  </si>
  <si>
    <t>Sada pro lisování brzdových pístků SilverTools S10604</t>
  </si>
  <si>
    <t>SilverTools S10604 brake piston pressing kit</t>
  </si>
  <si>
    <t>365d01aa-f3a5-43a9-ad70-f45b840ddde8</t>
  </si>
  <si>
    <t>Taste of the Wild krmivo pro suchou zvěřinu 5,6 kg</t>
  </si>
  <si>
    <t>Taste of the Wild venison dry food 5,6 kg</t>
  </si>
  <si>
    <t>365d1062-ff26-41d8-890b-7931ed6e5410</t>
  </si>
  <si>
    <t>Bílý běhoun, odstíny červené, odstíny zelené 150 x 40 cm</t>
  </si>
  <si>
    <t>White table runner, shades of red, shades of green, 150 x 40 cm</t>
  </si>
  <si>
    <t>365d3c0c-e2d3-4daf-a270-b93aebe4174d</t>
  </si>
  <si>
    <t>SUNONE UV/LED HYBRIDNÍ LAK S02 Sylwia 5 ml</t>
  </si>
  <si>
    <t>SUNONE HYBRID VARNISH UV / LED S02 Sylwia 5ml</t>
  </si>
  <si>
    <t>365d7720-a40c-491f-bbc7-7ff853d54cc1</t>
  </si>
  <si>
    <t>Jaxon Obratlík Strong s špendlíkem typu Match 5ks S</t>
  </si>
  <si>
    <t>Jaxon Strong swivel with safety pin type Match 5pcs S</t>
  </si>
  <si>
    <t>365d970f-e651-4179-94ec-206e68918be9</t>
  </si>
  <si>
    <t>Tangle Teezer Everyday Detangling Cream Spray 150 ml sprej na rozčesávání hustých a kudrnatých vlasů</t>
  </si>
  <si>
    <t>Tangle Teezer Everyday Detangling Cream Spray 150 ml spray for detangling thick and curly hair</t>
  </si>
  <si>
    <t>365d9bdb-e5d2-41a3-908e-f0ce0c8808b2</t>
  </si>
  <si>
    <t>Regál TopEshop 74 cm x 180 cm x 35 cm dub sonoma</t>
  </si>
  <si>
    <t>Bookcase TopEshop 74 cm x 180 cm x 35 cm sonoma oak</t>
  </si>
  <si>
    <t>365dcb05-5f5d-4bb1-b438-22e36c7161dc</t>
  </si>
  <si>
    <t>Měřicí páska Festa 7,5 m</t>
  </si>
  <si>
    <t>Measuring tape Festa 7,5 m</t>
  </si>
  <si>
    <t>365ddb7b-0229-40d9-9292-e0d498e4d71f</t>
  </si>
  <si>
    <t>Solární lampa Butterfly 1.5W s pohybovým senzorem IP65 Eko-Light</t>
  </si>
  <si>
    <t>Solar LED Lamp 1.5W Butterfly with Motion Sensor IP65 Eko-Light</t>
  </si>
  <si>
    <t>365dfec0-2688-4cd6-b731-5df58bf68b05</t>
  </si>
  <si>
    <t>Big Star dámské sandály LL274745 platforma velikost 41</t>
  </si>
  <si>
    <t>Big Star women's sandals LL274745 platform, size 41</t>
  </si>
  <si>
    <t>365e1b26-9beb-4e8e-bb03-681a27efd9c9</t>
  </si>
  <si>
    <t>Štětec plochý rovný Maan 7,6 cm</t>
  </si>
  <si>
    <t>Brush flat straight Maan 7,6 cm</t>
  </si>
  <si>
    <t>365e5a56-92c4-4807-b524-836e7f006a1e</t>
  </si>
  <si>
    <t>Rychlé šípy 2 | Jaroslav Foglar</t>
  </si>
  <si>
    <t>365e5d6c-0d9d-48ed-b9dd-7c16cf288907</t>
  </si>
  <si>
    <t>Školní batoh vícekomorový Paso černý, modrý, vícebarevný, 19 l</t>
  </si>
  <si>
    <t>Multi-chamber school backpack Paso black, blue, multicolor 19 l</t>
  </si>
  <si>
    <t>365ea1fc-eb85-4901-966c-0fa357fef961</t>
  </si>
  <si>
    <t>Obálka bez okénka DL (110 x 220 mm) bílá 1 ks</t>
  </si>
  <si>
    <t>Envelope without window DL (110 x 220 mm) white 1 pc.</t>
  </si>
  <si>
    <t>365ea306-0468-4231-8927-c17b1e0ccd1e</t>
  </si>
  <si>
    <t>COLUMBIA SUN TREK W SS II TEE (XL) Dámské tričko Polyester Černá</t>
  </si>
  <si>
    <t>COLUMBIA SUN TREK W SS II TEE (XL) Women's T-Shirt Polyester Black</t>
  </si>
  <si>
    <t>365eeaef-ad73-425f-b1eb-b0db554eef97</t>
  </si>
  <si>
    <t>Tyčinka Bounty v čokoládě 57 g</t>
  </si>
  <si>
    <t>Bounty Coconut Bar in Chocolate 57 g</t>
  </si>
  <si>
    <t>365f47ce-7190-40df-ad46-b1f7b47dd2c5</t>
  </si>
  <si>
    <t>Fólie náhradní na fóliovník 4 policový zahradní 332052</t>
  </si>
  <si>
    <t>365f6a52-3a6d-42be-909e-29f3bee790e4</t>
  </si>
  <si>
    <t>Kočárek Lionelo Annet Tour Grey Lovin</t>
  </si>
  <si>
    <t>Lionelo Annet Tour Lovin' stroller</t>
  </si>
  <si>
    <t>365f9186-3ef6-4bf6-bdbc-fb3c56816941</t>
  </si>
  <si>
    <t>Kalhoty adidas Squadra 21 modré vel. XXL</t>
  </si>
  <si>
    <t>Trousers adidas Squadra 21 blue r. XXL</t>
  </si>
  <si>
    <t>365fa754-9ff2-403d-8715-d67713f29ba9</t>
  </si>
  <si>
    <t>ZviZZer THERMO TRAPEZ PAD YELLOW SOFT 90/20/76 - finální houbička</t>
  </si>
  <si>
    <t>ZviZZer THERMO TRAPEZ PAD YELLOW SOFT 90/20/76 - finishing sponge</t>
  </si>
  <si>
    <t>365fdcad-a8fd-4bcd-aca0-7d5eb7e1b76f</t>
  </si>
  <si>
    <t>Lokomotiva Kruzzel 20561 Stavěcí domino vláček 60 dílů</t>
  </si>
  <si>
    <t>Train Train Locomotive Stacking Domino Blocks</t>
  </si>
  <si>
    <t>365fdccd-4ab7-4082-a2bc-abe1ed75b940</t>
  </si>
  <si>
    <t>Opěrky na rostliny plast 270 cm 1 ks</t>
  </si>
  <si>
    <t>Plant supports plastic 270 cm 1 pc.</t>
  </si>
  <si>
    <t>365fef11-0b07-47b3-bfcf-bf2318f41ef5</t>
  </si>
  <si>
    <t>Letní pneumatika Kormoran Road Performance 215/55R16 93 V</t>
  </si>
  <si>
    <t>Kormoran Road Performance 215/55R16 93 V summer tire</t>
  </si>
  <si>
    <t>36602b01-6626-4376-b4e9-2c893bc5a7b2</t>
  </si>
  <si>
    <t>Zrcadlo obdélníkové LDA-60x80</t>
  </si>
  <si>
    <t>Rectangular mirror LDA-60x80</t>
  </si>
  <si>
    <t>36605892-7d89-479d-a04d-7748bb17bc7f</t>
  </si>
  <si>
    <t>Esenciální olej pro řidiče Vera Nord 10 ml</t>
  </si>
  <si>
    <t>Vera Nord essential oil for drivers 10 ml</t>
  </si>
  <si>
    <t>3660c1e6-0278-462d-8691-1cb8c19b71b5</t>
  </si>
  <si>
    <t>Elektrická Zásuvka Ospel hnědá</t>
  </si>
  <si>
    <t>Socket Electric Wall Ospel brown</t>
  </si>
  <si>
    <t>3660d0c6-4286-47d5-8324-2846cf1b8ac4</t>
  </si>
  <si>
    <t>Panache podprsenka bezešvá černá velikost 75G</t>
  </si>
  <si>
    <t>Panache seamless bra black size 75G</t>
  </si>
  <si>
    <t>366169b6-f22b-4433-9cf0-91bfda5490ce</t>
  </si>
  <si>
    <t>Sada povlečení IKEA 150 x 200 cm vícebarevná</t>
  </si>
  <si>
    <t>Bedding set IKEA 150 x 200 cm multicolor</t>
  </si>
  <si>
    <t>36617f04-b889-4225-8667-bded8be26737</t>
  </si>
  <si>
    <t>Ploché štětce Astra</t>
  </si>
  <si>
    <t>Flat brushes Astra</t>
  </si>
  <si>
    <t>3661b5a0-5224-44c1-8f3c-eb4ade4cf033</t>
  </si>
  <si>
    <t>Turistická sekera MFH Outdoor Viking</t>
  </si>
  <si>
    <t>Axe tourist axe MFH Outdoor Viking</t>
  </si>
  <si>
    <t>3661d31f-f85a-414f-b46a-9a9199bf6bbb</t>
  </si>
  <si>
    <t>Vůně do auta Aroma Car Wood Black 6 ml</t>
  </si>
  <si>
    <t>Car fragrance Aroma Car Wood Black 6 ml</t>
  </si>
  <si>
    <t>3662014e-9dde-4b01-a6e1-590cc3d221f8</t>
  </si>
  <si>
    <t>FA1 114-950 Spojka potrubí, výfukový systém</t>
  </si>
  <si>
    <t>FA1 114-950 Pipe fitting, exhaust system</t>
  </si>
  <si>
    <t>366221d5-a58d-41ab-8264-bd4454ff87c9</t>
  </si>
  <si>
    <t>NAFUKOVACÍ BAZÉNOVÝ STOLEK DO BAZÉNU JACCUZI PLOVOUCÍ NA NÁPOJE DŽUSY</t>
  </si>
  <si>
    <t>INFLATABLE POOL TABLE FOR JACUZZI POOL FLOATING FOR DRINKS JUICES</t>
  </si>
  <si>
    <t>36622f7f-7cad-45cb-90ad-7ae05af24726</t>
  </si>
  <si>
    <t>Sirup do saturátorů SODASTREAM Pomeranč Mango Zero 440 ml bez cukru</t>
  </si>
  <si>
    <t>Syrup for saturators SODASTREAM Orange Mango Zero 440 ml without sugar</t>
  </si>
  <si>
    <t>36628026-a7bb-48e2-ae8f-0e4ca46c9c57</t>
  </si>
  <si>
    <t>Vláček rozkládací stavebnice domino Webski modrá</t>
  </si>
  <si>
    <t>A choo-choo that decomposes blocks of dominoes Webski blue</t>
  </si>
  <si>
    <t>36629e3b-39b3-4011-af9e-04fe67012a73</t>
  </si>
  <si>
    <t>AKUKU LEHKÁ A PRAKTICKÁ CHRASTÍTKO KRAVIČKA PRO DĚTI A KOJENCE 0+ A0679</t>
  </si>
  <si>
    <t>AKUKU LIGHTWEIGHT AND HANDY FUDGE RATTLE FOR CHILDREN AND BABIES 0+ A0679</t>
  </si>
  <si>
    <t>3662b6b8-e197-4a7d-9837-dd8895dfb779</t>
  </si>
  <si>
    <t>PANDA DĚTSKÉ ZIMNÍ PYŽAMO KOSTÝM PŘEVLEK KOMBINÉZA TEPLÁKOVKA 146-152</t>
  </si>
  <si>
    <t>PANDA WINTER PAJAMAS CHILDREN'S COSTUME SUIT TRACKSUIT 146-152</t>
  </si>
  <si>
    <t>3662d4a2-7958-48e2-850f-634036eb2139</t>
  </si>
  <si>
    <t>Přepínač, hlavní světla Vika 99410577801</t>
  </si>
  <si>
    <t>Przełącznik, światła główne Vika 99410577801</t>
  </si>
  <si>
    <t>3662dc2c-d64b-4ddd-bfd9-6350b5f693a2</t>
  </si>
  <si>
    <t>Febi Bilstein 38850 Upevňovací prvek, kryt motorového prostoru</t>
  </si>
  <si>
    <t>Febi Bilstein 38850 Mounting element, engine compartment cover</t>
  </si>
  <si>
    <t>366313a0-d0df-4106-8e30-ed562519532c</t>
  </si>
  <si>
    <t>Země Substrát pro zelené rostliny Palma Dracena s biohumusem 20 l Kalinova</t>
  </si>
  <si>
    <t>Earth Substrate for Green Plants Palma Dracaena with Biohumus 20L Kalinova</t>
  </si>
  <si>
    <t>36631d45-bb80-47c3-bdc6-314587552647</t>
  </si>
  <si>
    <t>Spodní prádlo boxerky 2PAK 134-140 YOCLUB</t>
  </si>
  <si>
    <t>Women's boxer briefs 2PAK 134-140 YOCLUB</t>
  </si>
  <si>
    <t>36634ff0-46ed-40ab-9601-9f350e3332ab</t>
  </si>
  <si>
    <t>NEONAIL Hybridní lak na nehty VIOLET STARDUST 7,2 ml</t>
  </si>
  <si>
    <t>NEONAIL Hybrid nail polish VIOLET STARDUST 7,2 ml</t>
  </si>
  <si>
    <t>36635e16-2881-4f6e-a94e-91aeea870deb</t>
  </si>
  <si>
    <t>SADA NA KRESLENÍ PRO DĚTI SPIROGRAF ŠABLONY NA KRESLENÍ VZORY FIXY</t>
  </si>
  <si>
    <t>DRAWING SET FOR CHILDREN SPIROGRAPH TEMPLATES FOR DRAWING PATTERNS PENS</t>
  </si>
  <si>
    <t>36635e5c-961f-434f-9e06-3f7c4c979f4c</t>
  </si>
  <si>
    <t>Silcare The Garden Of Colour Jahoda 15 ml olivový olej</t>
  </si>
  <si>
    <t>Silcare The Garden Of Color Strawberry 15ml olive</t>
  </si>
  <si>
    <t>36641bb7-9a1c-43ba-a8e0-54985bd56277</t>
  </si>
  <si>
    <t>Koncovky Torx CONDOR T15 x 25 mm 3 ks</t>
  </si>
  <si>
    <t>Torx CONDOR bits T15 x 25 mm 3 pcs.</t>
  </si>
  <si>
    <t>36641fee-799d-4702-96af-c1c8a17e413d</t>
  </si>
  <si>
    <t>EMILI Norma Krajkové kalhotky Bavlna černá 3XL</t>
  </si>
  <si>
    <t>EMILI Norma Lace Briefs Cotton black 3XL</t>
  </si>
  <si>
    <t>36642074-dfc1-4530-887d-3a2cdd40762f</t>
  </si>
  <si>
    <t>Odtahový ventilátor ZIDER (kryt + ventilátor WC149.2) 150</t>
  </si>
  <si>
    <t>ZIDER exhaust fan (housing  WC149.2 fan) 150</t>
  </si>
  <si>
    <t>3664353d-2568-4de0-9b48-b0e96dbdfe74</t>
  </si>
  <si>
    <t>Volně stojící koš na prádlo VidaXL 60 l šedý</t>
  </si>
  <si>
    <t>Freestanding laundry basket VidaXL 60l grey</t>
  </si>
  <si>
    <t>36647f27-b0dd-4537-b487-9c7e87df76fc</t>
  </si>
  <si>
    <t>L'oreal Inoa 2 6.11 TMAVÝ DVOJITÝ POPELAVÝ BLON</t>
  </si>
  <si>
    <t>L'oreal Inoa 2 6.11 DARK DOUBLE GRAY BLON</t>
  </si>
  <si>
    <t>36648278-7fa2-45cd-be9c-8ed34c2f4d6d</t>
  </si>
  <si>
    <t>Pánská kuchyňská zástěra BARISTA Chef dárek</t>
  </si>
  <si>
    <t>Men's BARISTA Chef kitchen apron gift</t>
  </si>
  <si>
    <t>36649873-9723-48d0-ba96-031ae88aad1d</t>
  </si>
  <si>
    <t>Stojanová koupelnová skříňka TopEshop Nell III bílý lesk 31x30x174 cm</t>
  </si>
  <si>
    <t>TopEshop Nell III white glossy bathroom cabinet 31x30x174 cm</t>
  </si>
  <si>
    <t>3664a534-27e0-47c1-8aed-b936cbe475b9</t>
  </si>
  <si>
    <t>Vatové tyčinky NEONAIL 1 vrstvy v roli 250 ks</t>
  </si>
  <si>
    <t>NEONAIL swabs 1 layers in a roll of 250 pcs.</t>
  </si>
  <si>
    <t>3664af79-5fb2-4279-b7a5-988b74688744</t>
  </si>
  <si>
    <t>Krabička – odstíny hnědé a béžové</t>
  </si>
  <si>
    <t>Box shades of brown and beige</t>
  </si>
  <si>
    <t>3664b286-b95a-4e65-bc2a-3c410feeb5f1</t>
  </si>
  <si>
    <t>PÁSEK DÁMSKÝ gumový ELASTICKÝ PÁSEK široká spona Velikost M</t>
  </si>
  <si>
    <t>WOMEN'S BELT RUBBER BELT ELASTIC buckle wide Size M</t>
  </si>
  <si>
    <t>3664e8da-e12d-4acd-86b5-876d62a89e43</t>
  </si>
  <si>
    <t>Pouzdro Tech-Protect SmartShell pro MacBook Air 13,6" M4/M3/M2 2025/2024/2022</t>
  </si>
  <si>
    <t>Tech-Protect SmartShell case for MacBook Air 13.6" M4/M3/M2 2025/2024/2022</t>
  </si>
  <si>
    <t>366524e8-6278-4464-a8b1-ed495c71c02c</t>
  </si>
  <si>
    <t>Meyle 716 050 0019 Rameno, odpružení kola</t>
  </si>
  <si>
    <t>Meyle 716 050 0019 Control arm, wheel suspension</t>
  </si>
  <si>
    <t>36652b0e-1897-460c-9e76-7c31743123ce</t>
  </si>
  <si>
    <t>Závěsná lampa CARLTON 1 49932 – EGLO</t>
  </si>
  <si>
    <t>Pendant lamp CARLTON 1 49932 - EGLO</t>
  </si>
  <si>
    <t>3665439d-3ea6-4113-8caf-47430e82ae43</t>
  </si>
  <si>
    <t>Skechers pánské sportovní boty Arch Fit - Titan velikost 48,5</t>
  </si>
  <si>
    <t>Skechers Arch Fit Men's Sports Shoes - Titan Size 48,5</t>
  </si>
  <si>
    <t>3665591d-a732-49b0-a750-d97fbce457fc</t>
  </si>
  <si>
    <t>Ronney L-Arginin 1000 ml maska na vlasy</t>
  </si>
  <si>
    <t>Ronney L-Arginine 1000 ml hair mask</t>
  </si>
  <si>
    <t>36656b9f-dc8d-4afd-bd24-df9db7ac8cc3</t>
  </si>
  <si>
    <t>DISPLEJ XIAOMI REDMI NOTE 13 4G INCELL LCD DISPLEJ</t>
  </si>
  <si>
    <t>DISPLAY XIAOMI REDMI NOTE 13 4G INCELL LCD SCREEN</t>
  </si>
  <si>
    <t>3665dbae-2444-4b23-accd-a819a4b47f2e</t>
  </si>
  <si>
    <t>Denckermann M110538K Filtr, větrání prostoru pro cestující</t>
  </si>
  <si>
    <t>Denckermann M110538K Filter, passenger space ventilation</t>
  </si>
  <si>
    <t>3666014e-392e-4a2f-8cac-c42adc21046e</t>
  </si>
  <si>
    <t>Gel UV ochrana na obličej LeviSsime 50 SPF na den 50 ml</t>
  </si>
  <si>
    <t>Gel UV protection face LeviSsime 50 SPF day 50 ml</t>
  </si>
  <si>
    <t>36665433-ae8f-4742-b389-41a945570003</t>
  </si>
  <si>
    <t>Ntn Premium 58 7 ml razítkovací lak</t>
  </si>
  <si>
    <t>Ntn Premium 58 7 ml stamp varnish</t>
  </si>
  <si>
    <t>36666d05-f1e0-4486-84ee-92cd0e6d1c4d</t>
  </si>
  <si>
    <t>4x NÁBYTKOVÁ RUKOJEŤ ČERNÁ RUKOJEŤ DO SKŘÍŇKY NÁBYTKOVÁ ÚCHYTKA PORCELÁNOVÁ SE VZOREM</t>
  </si>
  <si>
    <t>4x FURNITURE KNOB BLACK CABINET KNOB PORCELAIN FURNITURE HOLDER WITH PATTERN</t>
  </si>
  <si>
    <t>36667e32-616d-4131-87f4-7b807a68d100</t>
  </si>
  <si>
    <t>Nos Klauna červený pěnový Fotobudka Klaun party</t>
  </si>
  <si>
    <t>Clown nose red foam Photo booth Clown party</t>
  </si>
  <si>
    <t>36669561-303f-4980-9ca0-83a7bd505e8c</t>
  </si>
  <si>
    <t>Punčocháče hladké Anet bez prstů pro odhalené boty žabky 15den béžová Béžová velikost 2</t>
  </si>
  <si>
    <t>Anet smooth toeless tights for open shoes, flip-flops, 15den, beige, Beige, size 2</t>
  </si>
  <si>
    <t>36669597-ae7f-479c-b38b-6d8920bfe29e</t>
  </si>
  <si>
    <t>New Era kšiltovka černá velikost univerzální</t>
  </si>
  <si>
    <t>New Era baseball cap black universal size</t>
  </si>
  <si>
    <t>3666c2cc-11a2-466e-9105-85729945053e</t>
  </si>
  <si>
    <t>TLAKOVÝ KÁVOVAR NA ČAJ 450 ML 9 ŠÁLKŮ HLINÍKU</t>
  </si>
  <si>
    <t>PRESSURE BREWER TEA COFFEE MAKER 450ML 9 CUPS ALUMINUM</t>
  </si>
  <si>
    <t>3666d6a2-eb28-4bb1-8642-cdf02e7e9869</t>
  </si>
  <si>
    <t>Mitas TOURING FORCE-SC ZADNÍ 140/60-13 63 P</t>
  </si>
  <si>
    <t>Mitas TOURING FORCE-SC REAR 140/60-13 63 P</t>
  </si>
  <si>
    <t>3666e155-eda0-4185-b55a-dc5475cb0aa2</t>
  </si>
  <si>
    <t>Automatický osvěžovač Náhradní náplň Brait Choco Dream 250 ml</t>
  </si>
  <si>
    <t>Freshener Automatic Refill Replacement Stock Brait Choco Dream 250ml</t>
  </si>
  <si>
    <t>36672118-030e-40aa-be62-f29709afe888</t>
  </si>
  <si>
    <t>Lotto sportovní obuv plast černá velikost 35</t>
  </si>
  <si>
    <t>Lotto sports shoes, plastic, black, size 35</t>
  </si>
  <si>
    <t>3667213b-ed62-49ec-914c-10a5241702a3</t>
  </si>
  <si>
    <t>Brandit kraťasy za koleno BDU Ripstop Shorts velikost L</t>
  </si>
  <si>
    <t>Brandit BDU Ripstop Shorts Men's Knee Cargo Pants Size L</t>
  </si>
  <si>
    <t>366741c1-685b-4b73-843d-199160b2b2f8</t>
  </si>
  <si>
    <t>Protein syrovátkový izolát - WPI CambioLabs prášek 300 g sušenková příchuť</t>
  </si>
  <si>
    <t>Protein supplement protein isolate - WPI CambioLabs powder 300 g cookie flavour</t>
  </si>
  <si>
    <t>36676aac-a16c-4721-b652-538c095f07e3</t>
  </si>
  <si>
    <t>Dámské boty Barefoot Polobotky Kožené Široké Šněrovací 489 Bílé 43</t>
  </si>
  <si>
    <t>Women's Shoes Barefoot Leather Shoes Wide Lace-up 489 White 43</t>
  </si>
  <si>
    <t>366792e1-47a7-4484-995a-cbb3238526a9</t>
  </si>
  <si>
    <t>Krém na ruce Cztery Pory Roku 100 ml</t>
  </si>
  <si>
    <t>Hand cream Cztery Pory Roku 100 ml</t>
  </si>
  <si>
    <t>36679ce9-a452-4396-9053-07eee802e400</t>
  </si>
  <si>
    <t>ESENCIÁLNÍ OLEJ CYTRONELLA PŘÍRODNÍ OLEJ CITRONELA BEZ PŘÍSAD 30 ml</t>
  </si>
  <si>
    <t>ESSENTIAL OIL CITRONELLA NATURAL CITRONELLA OIL WITHOUT ADDITIVES 30ml</t>
  </si>
  <si>
    <t>3667c6e0-7e23-457e-9e32-6b752aa912cc</t>
  </si>
  <si>
    <t>Dr. Brinkmann pánské pantofle 600275 velikost 41</t>
  </si>
  <si>
    <t>Dr. Brinkmann men's flip flops 600275 size 41</t>
  </si>
  <si>
    <t>366847c1-019f-4080-a6c7-01eacd4548e4</t>
  </si>
  <si>
    <t>REGULÁTOR NAPĚTÍ YAMAHA FJR 1300A XT 1200Z FZ1 YZF R1 FZ8 MT01 MT09 VMX17</t>
  </si>
  <si>
    <t>VOLTAGE REGULATOR YAMAHA FJR 1300A XT 1200Z FZ1 YZF R1 FZ8 MT01 MT09 VMX17</t>
  </si>
  <si>
    <t>366851ba-08e0-4937-b374-2333371f4bce</t>
  </si>
  <si>
    <t>Sklo 3MK pro Xiaomi, Redmi Note 11 Pro 5G 4 ks</t>
  </si>
  <si>
    <t>Hybrid glass 3MK for Xiaomi , Redmi Note 11 Pro 5G 4 pcs.</t>
  </si>
  <si>
    <t>36685fe4-56a1-4020-a3d5-f8ed74ebcb74</t>
  </si>
  <si>
    <t>Revlon Intercosmo II Magnifico 150 ml maska na vlasy ve spreji</t>
  </si>
  <si>
    <t>Revlon Intercosmo II Magnifico 150 ml hair mask spray</t>
  </si>
  <si>
    <t>3668611e-84ec-4a66-8604-e497ad1c5a4d</t>
  </si>
  <si>
    <t>Uomo Slipy vícebarevné velikost L</t>
  </si>
  <si>
    <t>Uomo Panties Slipy multicolor size L</t>
  </si>
  <si>
    <t>36686509-411b-491b-bc98-b2314e3b8a87</t>
  </si>
  <si>
    <t>Rohová sedačka SD Mark 150 x 150 cm</t>
  </si>
  <si>
    <t>Corner SD Mark 150 x 150cm</t>
  </si>
  <si>
    <t>36687e7b-a8ef-4191-a030-c97a455ea1f7</t>
  </si>
  <si>
    <t>Henna - ERBAMEA Henne Rosso Rinforzato Mogano 100 g</t>
  </si>
  <si>
    <t>Henna - ERBAMEA Henne Rosso Rinforzato Mogano 100g</t>
  </si>
  <si>
    <t>3668c22a-0e2a-41fe-911c-cdd549836a55</t>
  </si>
  <si>
    <t>Kartáč Drel CON-ASN-9101</t>
  </si>
  <si>
    <t>Brush Drel CON-ASN-9101</t>
  </si>
  <si>
    <t>36690c76-8d58-4b34-ac84-6f17030b56fc</t>
  </si>
  <si>
    <t>Motorový olej Repsol 5 l 5W-30</t>
  </si>
  <si>
    <t>Engine oil Repsol 5 l 5W-30</t>
  </si>
  <si>
    <t>36691566-3531-4d86-872d-5180101aec96</t>
  </si>
  <si>
    <t>LEE Pánské džíny L72BJN36 STRAIGHT FIT MVP RINSE Velikost: 32/34</t>
  </si>
  <si>
    <t>LEE Men's Jeans L72BJN36 STRAIGHT FIT MVP RINSE Size: 32/34</t>
  </si>
  <si>
    <t>36692fb8-2d13-44a0-aed8-ceb1db810a3b</t>
  </si>
  <si>
    <t>NOČNÍ STOLEK BÍLÁ KOMODA NAKASTLIK 2 ZÁSUVKY LOFT LOŽNICE 30 cm</t>
  </si>
  <si>
    <t>NIGHTSTAND TABLE WHITE CHEST OF DRAWERS NAKASTLIK 2 DRAWERS LOFT BEDROOM 30cm</t>
  </si>
  <si>
    <t>3669574b-911f-435a-adb5-d17bd3e21857</t>
  </si>
  <si>
    <t>DURAmat rozpěrná tyč 70-120 cm, černá</t>
  </si>
  <si>
    <t>DURAmat expansion bar 70-120 cm, black</t>
  </si>
  <si>
    <t>36698e33-ccb7-4bac-8717-9b4934a011ec</t>
  </si>
  <si>
    <t>Tvrzené sklo 5.5" Sunnylife pro ovladač DJI RC Pro (M2-GHM9172)</t>
  </si>
  <si>
    <t>Tempered Glass 5.5" Sunnylife for DJI RC Pro Controller (M2-GHM9172)</t>
  </si>
  <si>
    <t>3669aabe-e47b-427f-99fe-13f8c28ac4d4</t>
  </si>
  <si>
    <t>Želé Bonbony Haifische Trolli 150 g</t>
  </si>
  <si>
    <t>Jelly Haifische Trolli 150 g</t>
  </si>
  <si>
    <t>3669d1b7-4a2f-426e-8103-a4173b83850b</t>
  </si>
  <si>
    <t>Plynový hořák 1,3 kW, 1300 °C Dva režimy spalování Polax</t>
  </si>
  <si>
    <t>Gas burner 1.3 kW, 1300 °C Two Polax combustion modes</t>
  </si>
  <si>
    <t>3669de32-a19e-4e48-8cfc-93a7909a2cb9</t>
  </si>
  <si>
    <t>Topná páječka (odporová) Powermat 60 W</t>
  </si>
  <si>
    <t>Soldering iron heater (resistance) Powermat 60 W</t>
  </si>
  <si>
    <t>3669eb91-b465-41af-a798-e458a85e284a</t>
  </si>
  <si>
    <t>Tříkolová koloběžka Ricokids Piko černomodrá</t>
  </si>
  <si>
    <t>Tricycle scooter Ricokids Piko black-blue</t>
  </si>
  <si>
    <t>366a44c7-e403-4805-9210-522ad1901ae4</t>
  </si>
  <si>
    <t>Lepidlo pro vodní zařízení Gear Aid Aquasure 2 ks</t>
  </si>
  <si>
    <t>Adhesive for water equipment Gear Aid Aquasure 2 pcs.</t>
  </si>
  <si>
    <t>366a52e0-7a7b-44c9-b884-de54ffe28f20</t>
  </si>
  <si>
    <t>Koupelnová skříňka, dub sonoma, 60x33x58 cm, deska</t>
  </si>
  <si>
    <t>Bathroom cabinet, sonoma oak, 60x33x58 cm, plate</t>
  </si>
  <si>
    <t>366a576d-96b2-48bf-9d15-2d8d72475568</t>
  </si>
  <si>
    <t>Přísada do paliva WALKER 80618</t>
  </si>
  <si>
    <t>WALKER 80618 fuel additive</t>
  </si>
  <si>
    <t>366a6b20-1e47-47c2-a7c2-534ee8c8656b</t>
  </si>
  <si>
    <t>Dětské tričko černé pro chlapce Kapybara Fotbalista 134</t>
  </si>
  <si>
    <t>Children's T-shirt Black for Boy Capybara Footballer 134</t>
  </si>
  <si>
    <t>366a7021-0bda-47c9-9110-9ab2557121ee</t>
  </si>
  <si>
    <t>Champion ERA kožené S10739WW001 39</t>
  </si>
  <si>
    <t>Champion ERA leather S10739WW001 39</t>
  </si>
  <si>
    <t>366aa0d1-5c6c-4dc4-9c6b-68e17e838015</t>
  </si>
  <si>
    <t>Filtrační láhev Aquaphor City 0,5 l modrá</t>
  </si>
  <si>
    <t>Aquaphor City filter bottle 0.5 l blue</t>
  </si>
  <si>
    <t>366aa0e6-ce24-461e-8454-08f099f336c7</t>
  </si>
  <si>
    <t>Ruční Vysavač Baseus A1 Mini modrý</t>
  </si>
  <si>
    <t>Handheld vacuum cleaner Baseus A1 mini blue</t>
  </si>
  <si>
    <t>366aa560-9902-4f1c-93a0-1a5cbaeb38c3</t>
  </si>
  <si>
    <t>BRZDOVÉ DESTIČKY MS PREMIUM přední TOYOTA Sada brzdových destiček,</t>
  </si>
  <si>
    <t>MS PREMIUM BRAKE PADS Front TOYOTA Brake Pad Set,</t>
  </si>
  <si>
    <t>366b1d0b-259b-4989-b984-679980adbdaf</t>
  </si>
  <si>
    <t>Dětská dílna Kinderplay Tool Box Set KP0744</t>
  </si>
  <si>
    <t>Workshop for children Kinderplay Tool Box Set KP0744</t>
  </si>
  <si>
    <t>366b1d51-9356-41c6-84e1-3700d57b0c12</t>
  </si>
  <si>
    <t>Pájecí pero Fnirsi 100 W</t>
  </si>
  <si>
    <t>Tip soldering iron Fnirsi 100 W</t>
  </si>
  <si>
    <t>366b1dcc-f44d-42a8-82ca-7de02192b6b1</t>
  </si>
  <si>
    <t>Širokopásmový reproduktor REC 378G050A589YAA černý</t>
  </si>
  <si>
    <t>REC 378G050A589YAA full-range speaker, black</t>
  </si>
  <si>
    <t>366b6299-75c1-4e3b-ad47-161dfc1a0c93</t>
  </si>
  <si>
    <t>GOT2B CHAOTICKÁ GUMA NA VLASY 100 ML</t>
  </si>
  <si>
    <t>GOT2B CHAOTIC GUM FOR HAIR 100 ML</t>
  </si>
  <si>
    <t>366b763f-e6ea-4069-a927-526b1d5c989d</t>
  </si>
  <si>
    <t>Carefree Cotton Flexiform hygienické vložky 56 Ks</t>
  </si>
  <si>
    <t>Carefree Cotton Flexiform pantyliners 56 pcs</t>
  </si>
  <si>
    <t>366bb27b-3588-4dbf-91f7-5225bb4732c2</t>
  </si>
  <si>
    <t>Úhlová bruska Bosch 1400 W 18 V</t>
  </si>
  <si>
    <t>Cordless angle grinder Bosch 1400 W 18 V</t>
  </si>
  <si>
    <t>366c6ac8-4ef5-4d74-8915-b835f883fd11</t>
  </si>
  <si>
    <t>Zapalovací svíčka NGK BPR7HS-10</t>
  </si>
  <si>
    <t>Spark plug NGK BPR7HS-10</t>
  </si>
  <si>
    <t>366c87b5-54e5-483e-8f01-fb0b1c1987bf</t>
  </si>
  <si>
    <t>Tričko Pánské Wrangler Sign Off Tee Faded Black W112351320 VEL. 3XL</t>
  </si>
  <si>
    <t>Men's Wrangler Sign Off Tee Faded Black W112351320 R. 3XL</t>
  </si>
  <si>
    <t>366ccd90-1163-4a78-9e1d-451cc2965d6a</t>
  </si>
  <si>
    <t>Sada štětců s tvary Beast 0 cm</t>
  </si>
  <si>
    <t>Brush set shapes Beast 0 cm</t>
  </si>
  <si>
    <t>366ccdb6-e50d-466d-93ca-d279246add08</t>
  </si>
  <si>
    <t>ZLATÉ METALICKÉ TETOVÁNÍ FLASH TATOO VELKÝ LIST</t>
  </si>
  <si>
    <t>GOLD METALLIC TATTOO FLASH TATOO LARGE SHEET</t>
  </si>
  <si>
    <t>366cf2a7-8185-42a6-ae02-4bb356430d46</t>
  </si>
  <si>
    <t>Chrániče loktů a kolen Fox LAUNCH PRO M černé</t>
  </si>
  <si>
    <t>Elbow and knee protectors Fox LAUNCH PRO M black</t>
  </si>
  <si>
    <t>366cf71c-43ce-4580-9843-f1a4d9a9c3ad</t>
  </si>
  <si>
    <t>GAP pánská mikina velikost XL</t>
  </si>
  <si>
    <t>GAP men's sweatshirt size XL</t>
  </si>
  <si>
    <t>366d10bd-7093-46e3-ae00-cbea55319183</t>
  </si>
  <si>
    <t>Pohodlná měkká podprsenka VIKI 577 JOANNA bílá 120F</t>
  </si>
  <si>
    <t>Comfortable Soft Bra VIKI 577 JOANNA white 120F</t>
  </si>
  <si>
    <t>366d15bd-47a5-4949-a302-ea18f0401ab8</t>
  </si>
  <si>
    <t>Sušička potravin Concept SO3020 500 W</t>
  </si>
  <si>
    <t>Food dryer Concept SO3020 500 W</t>
  </si>
  <si>
    <t>366d38cb-239a-4990-b477-e60c058dd0f7</t>
  </si>
  <si>
    <t>366d50b5-df22-4be1-987b-3fd325538f14</t>
  </si>
  <si>
    <t>Kabel Smart-Tel USB typ C - microUSB typ B 2 m černý</t>
  </si>
  <si>
    <t>Cable Smart-Tel USB type C - microUSB type B 2 m black</t>
  </si>
  <si>
    <t>366d69ef-d9d3-47b0-87f5-af77431748c5</t>
  </si>
  <si>
    <t>Quinoa (quinoa) sypká Bazar Zdrowia 1 kg</t>
  </si>
  <si>
    <t>Quinoa loose Bazar Zdrowia 1 kg</t>
  </si>
  <si>
    <t>366d7004-83c5-493f-bd14-1d4c4dd0b05a</t>
  </si>
  <si>
    <t>Hrnek s nekapajícím brčkem a závažím Lorelli .box</t>
  </si>
  <si>
    <t>Non-spill straw mug with weight Lorelli .box</t>
  </si>
  <si>
    <t>366d7576-a5e0-463a-a33c-03c854d7a193</t>
  </si>
  <si>
    <t>TRIČKO MICHAEL SCOTT THE OFFICE BIURO S</t>
  </si>
  <si>
    <t>MEN'S T-SHIRT MICHAEL SCOTT THE OFFICE S</t>
  </si>
  <si>
    <t>366d8810-2383-47cf-8fa3-a9dee985b1c3</t>
  </si>
  <si>
    <t>Otočná karabina Marcopol 10</t>
  </si>
  <si>
    <t>Marcopol 10 torsion snap hook</t>
  </si>
  <si>
    <t>366db84d-dd61-46e6-b179-568b02806820</t>
  </si>
  <si>
    <t>Peterson strap brown - man</t>
  </si>
  <si>
    <t>366de44a-8d28-46d2-a667-b5f63497b9e9</t>
  </si>
  <si>
    <t>Ohřívač vody c.w.u. Ariston NUOS EVO 110 A+ závěsný s tepelnou pumpou</t>
  </si>
  <si>
    <t>Water heater Ariston NUOS EVO 110 A+ hanging with heat pump</t>
  </si>
  <si>
    <t>366dee9d-3fcd-405e-b539-acd07ec6d16f</t>
  </si>
  <si>
    <t>MAT PODPRSENKA CARMELA M-053/22 75F RŮŽOVÁ</t>
  </si>
  <si>
    <t>MAT BRA CARMELA M-053/22 75F PINK</t>
  </si>
  <si>
    <t>366e2c9c-29ea-4961-a41c-0ebb6a63fb8b</t>
  </si>
  <si>
    <t>Hadice pro nafukování kol 40 cm 1/8''</t>
  </si>
  <si>
    <t>Hose for inflating wheels 40 cm 1/8 ''</t>
  </si>
  <si>
    <t>366e3e16-41c5-4ae4-a74d-b0289eeb1f47</t>
  </si>
  <si>
    <t>Punčocháče kabaretky SNM P180 20den Černá velikost 1/2</t>
  </si>
  <si>
    <t>Fishnet Tights SNM P180 20den Black Size 1/2</t>
  </si>
  <si>
    <t>366eacd9-7c71-438c-a838-a111379fedb3</t>
  </si>
  <si>
    <t>Kostým včelka Ikonka vel. 110</t>
  </si>
  <si>
    <t>Costume Bee Ikonka r. 110</t>
  </si>
  <si>
    <t>366ee083-9836-4ddf-b57a-f6f51b79f4ea</t>
  </si>
  <si>
    <t>ZÁVĚS GTV NÁBYTKOVÝ ÚHLOVÝ pro lomené dveře 165 PŘEDNÍ ZLOMENÝ ROHOVÁ SKŘÍŇKA</t>
  </si>
  <si>
    <t>HINGE GTV FURNITURE ANGLE for broken doors 165 FRONT BROKEN CORNER CABINET</t>
  </si>
  <si>
    <t>366f2064-d225-4716-bd3f-c7d315804fde</t>
  </si>
  <si>
    <t>Krejčovský set na šití VERGIONIC</t>
  </si>
  <si>
    <t>VERGIONIC sewing tailoring set</t>
  </si>
  <si>
    <t>366f425f-e1a7-4cf4-abc5-399fa63c4a8b</t>
  </si>
  <si>
    <t>Dálkové ovládání pro televizor Xiaomi MI XMRM-ML Bluetooth</t>
  </si>
  <si>
    <t>Remote Control for TV Xiaomi MI XMRM-ML Bluetooth</t>
  </si>
  <si>
    <t>366f5026-9998-4b6d-a31a-fa0462260a91</t>
  </si>
  <si>
    <t>NÁBYTKOVÁ ÚCHYTKA ČERNÝ RELING DRŽÁK NA NÁBYTEK DRŽÁK NA SKŘÍŇKU OCELOVÝ 96 MM</t>
  </si>
  <si>
    <t>FURNITURE HANDLE BLACK RAIL FURNITURE HOLDER CABINET HOLDER STEEL 96MM</t>
  </si>
  <si>
    <t>366f5689-8298-4036-b30a-f5af37737da1</t>
  </si>
  <si>
    <t>Čelovka Esperanza 100 lm LED</t>
  </si>
  <si>
    <t>Esperanza 100 lm LED headlamp</t>
  </si>
  <si>
    <t>366f574b-44ac-4a17-aba4-8b71e7672fa7</t>
  </si>
  <si>
    <t>Doplněk stravy KenayAG Artemisin Bylinka Roční extrakt R-ALA kapsle 60 ks</t>
  </si>
  <si>
    <t>Diet supplement KenayAG Artemizyna Bylica Roczna ekstrakt R-ALA capsules 60 pcs</t>
  </si>
  <si>
    <t>366f6807-089a-4762-831a-d9775b45fa7f</t>
  </si>
  <si>
    <t>Senzi Cosmetics 1 kg glycerinová báze tekutého sprchového gelu</t>
  </si>
  <si>
    <t>Senzi Cosmetics 1 kg glycerin liquid shower gel base</t>
  </si>
  <si>
    <t>366f6adb-6281-475a-8a77-d96dae88f1ea</t>
  </si>
  <si>
    <t>Bavlněná mikina s kapucí maskáčový M-Tac Hoodie Combat - MultiCam XXL</t>
  </si>
  <si>
    <t>M-Tac Hoodie Combat - MultiCam XXL</t>
  </si>
  <si>
    <t>366f6d9c-55f4-4cb1-9618-a4f7a059c987</t>
  </si>
  <si>
    <t>Filmový Přívěsek Na Klíče Harry Potter</t>
  </si>
  <si>
    <t>Harry Potter Movie Keychain</t>
  </si>
  <si>
    <t>366f8b05-6be9-4866-87a6-1d3903900a88</t>
  </si>
  <si>
    <t>Anekke peněženka eko kůže vícebarevná - žena</t>
  </si>
  <si>
    <t>Anekke purse eco leather multicolor - woman</t>
  </si>
  <si>
    <t>366fc8ad-e1c0-4df7-922e-1116f992c17f</t>
  </si>
  <si>
    <t>Zápich do dortu číslo číslice 15 ozdoba k patnáctým narozeninám zlatý akryl 9 Cm</t>
  </si>
  <si>
    <t>Cake topper, number, digit 15, fifteenth birthday decoration, gold acrylic, 9 cm</t>
  </si>
  <si>
    <t>366fda6f-2a05-424f-97ca-97206cdae668</t>
  </si>
  <si>
    <t>ARTGOS - Nádoba na hračky - Kufr - Koš - 40 L</t>
  </si>
  <si>
    <t>ARTGOS - Container for toys - Trunk - Basket - 40 L</t>
  </si>
  <si>
    <t>366fe61d-6693-45c8-8945-c55f061747aa</t>
  </si>
  <si>
    <t>Zapalovací cívka Bosch 0 221 504 029</t>
  </si>
  <si>
    <t>Cewka zapłonowa Bosch 0 221 504 029</t>
  </si>
  <si>
    <t>3670024e-272b-4763-b7f6-d0e6f2974b66</t>
  </si>
  <si>
    <t>Sprchový gel LaQ Chmelený kozlík 300 ml</t>
  </si>
  <si>
    <t>LaQ Podchmielony Kozioł shower gel 300 ml</t>
  </si>
  <si>
    <t>367020a9-31f0-4e43-ab07-9d255b1944cc</t>
  </si>
  <si>
    <t>Barevná flétnička Saša Kolářová</t>
  </si>
  <si>
    <t>3670293c-fb3a-46f9-871d-91e85e02c456</t>
  </si>
  <si>
    <t>Dámská bunda na motorku TXR Elisa černo-růžová 80/XS</t>
  </si>
  <si>
    <t>Women's motorcycle jacket TXR Elisa black-pink 80/XS</t>
  </si>
  <si>
    <t>3670804e-8f41-42cf-988b-480018c8d06a</t>
  </si>
  <si>
    <t>Vložky do bot SUPREMA Gel ESD - 41</t>
  </si>
  <si>
    <t>SUPREMA Gel ESD Shoe Inserts - 41</t>
  </si>
  <si>
    <t>3670921e-d57b-419d-a8a7-be6046c95f5d</t>
  </si>
  <si>
    <t>Nápoj čaj čaj Green Ice Tea jahoda bez cukru Tymbark 330 ml</t>
  </si>
  <si>
    <t>Green Ice Tea strawberry without sugar Tymbark 330ml</t>
  </si>
  <si>
    <t>3670a374-8164-4fb1-a0e9-055f8a52f558</t>
  </si>
  <si>
    <t>Blic 6010-08-015449P Upevňovací prvek, centrální zamykání</t>
  </si>
  <si>
    <t>Blic 6010-08-015449P Retaining element, central locking</t>
  </si>
  <si>
    <t>3670adbc-bd1d-45f9-9a79-5f6ce715c033</t>
  </si>
  <si>
    <t>Posuvné měřítko pro měření rozteče šroubů ráfků Redats</t>
  </si>
  <si>
    <t>Caliper meter for measuring the spacing of wheel bolts Redats</t>
  </si>
  <si>
    <t>3670cdc9-7f93-4ffd-8c84-3ed3bd154be7</t>
  </si>
  <si>
    <t>KONCOVKA LANKA UNIVERZÁLNÍ typ S UPEVNĚNÍM</t>
  </si>
  <si>
    <t>UNIVERSAL CABLE END type Z FASTENING</t>
  </si>
  <si>
    <t>3670eb80-e7a4-4d72-a318-63a20d5acac4</t>
  </si>
  <si>
    <t>Káva zrnková Arabica Tchibo Barista Espresso 1000 g</t>
  </si>
  <si>
    <t>Arabica Tchibo Barista Espresso Bean Coffee 1000 g</t>
  </si>
  <si>
    <t>3670ebdb-7a91-4045-b384-0cb2ca77c4e6</t>
  </si>
  <si>
    <t>Keramzit 18L zahradnický 8-16 mm Biovita</t>
  </si>
  <si>
    <t>Keramzyt 18L Horticultural 8-16mm Biovita</t>
  </si>
  <si>
    <t>36710131-9a3f-410e-bedf-780785e85b03</t>
  </si>
  <si>
    <t>Gel na obličej Ziaja pro remodelaci zralé pleti 0 SPF na den 30 ml</t>
  </si>
  <si>
    <t>Moisturizing gel for face Ziaja remodeling of mature skin 0 SPF per day 30 ml</t>
  </si>
  <si>
    <t>36712794-17f4-4673-8c56-a3bd46259097</t>
  </si>
  <si>
    <t>PUMA MIKINA ESS 84762102 vel. 152</t>
  </si>
  <si>
    <t>PUMA ESS SWEATSHIRT 84762102 r 152</t>
  </si>
  <si>
    <t>36714acf-21a3-4071-8f38-9bd39bcdfd61</t>
  </si>
  <si>
    <t>Vitamíny a minerály Seachem Cichlid Trace 500 ml</t>
  </si>
  <si>
    <t>Vitamins and minerals Seachem Cichlid Trace 500 ml</t>
  </si>
  <si>
    <t>367176b6-6e67-478e-b0a5-d1609e9e7e2d</t>
  </si>
  <si>
    <t>LEGO City 60469 Hlavní vlakové nádraží</t>
  </si>
  <si>
    <t>LEGO City 60469 City 60469 Central railway station</t>
  </si>
  <si>
    <t>36717826-5108-4048-a58d-a75322781963</t>
  </si>
  <si>
    <t>Gorsenia polovyztužená podprsenka béžová velikost 85G</t>
  </si>
  <si>
    <t>Gorsenia semi-rigid beige bra size 85G</t>
  </si>
  <si>
    <t>3671e436-ca83-433b-bb3d-8acc3d9ff183</t>
  </si>
  <si>
    <t>BEFADO papuče do školky, modré pantofle pro chlapce, velikost 26</t>
  </si>
  <si>
    <t>BEFADO slippers for kindergarten blue slippers for boy r.26</t>
  </si>
  <si>
    <t>3671ec61-200e-4fd4-8b03-fe3a60dfd41e</t>
  </si>
  <si>
    <t>Tričko pánské polo pletenina pique žluté S1374 XXL</t>
  </si>
  <si>
    <t>Men's pique knit polo shirt, yellow S1374 XXL</t>
  </si>
  <si>
    <t>3671f6c9-1c58-49f4-9696-0c8096562536</t>
  </si>
  <si>
    <t>Barva barva Tamiya 81513 Metallic Blue X-13</t>
  </si>
  <si>
    <t>Acrylic paint Tamiya 81513 Metallic Blue X-13</t>
  </si>
  <si>
    <t>3671fd8a-853b-4e68-9fb8-85897ac0313f</t>
  </si>
  <si>
    <t>VITAKRAFT Cat Stick Mini – pamlsek pro kočky, příchuť: kachna a králík 3ks/18</t>
  </si>
  <si>
    <t>VITAKRAFT Cat Stick Mini - cat treat taste: duck and rabbit 3pcs/18</t>
  </si>
  <si>
    <t>36723165-80f5-49d8-ad1d-208b567d32c4</t>
  </si>
  <si>
    <t>Lee Cooper dámské sněhule LCJ-24-47-3142 velikost 41</t>
  </si>
  <si>
    <t>Lee Cooper women's snow boots LCJ-24-47-3142 size 41</t>
  </si>
  <si>
    <t>36726ae6-6328-4089-a1c4-fdaf8ebb84c3</t>
  </si>
  <si>
    <t>Ubrus cerata Amscan 180 cm x 120 cm obdélníkový</t>
  </si>
  <si>
    <t>Amscan oilcloth tablecloth 180 cm x 120 cm rectangular</t>
  </si>
  <si>
    <t>36726cff-01ef-48c8-a3d8-8d1e6df7c6ba</t>
  </si>
  <si>
    <t>Alternátor AS-PL A0246</t>
  </si>
  <si>
    <t>Alternator AS-PL A0246</t>
  </si>
  <si>
    <t>3672765b-1ad5-49a2-be0f-0887d47be57d</t>
  </si>
  <si>
    <t>3RG 83264 Odrazník, kryt motoru</t>
  </si>
  <si>
    <t>3RG 83264 Bumper, engine cover</t>
  </si>
  <si>
    <t>36727ce8-8d70-487e-a411-10a8e7368a42</t>
  </si>
  <si>
    <t>Foliový balónek Flexmetal krab 14"</t>
  </si>
  <si>
    <t>Flexmetal crab foil balloon 14"</t>
  </si>
  <si>
    <t>3672aaaa-3c10-4709-8a5d-26b46e752e56</t>
  </si>
  <si>
    <t>Boxerské boty Nike Machomai Mid 2 321819-100 (bílé/černé) - EU 42.5</t>
  </si>
  <si>
    <t>Boxing shoes Nike Machomai Mid 2 321819-100 (white/black) - EU 42.5</t>
  </si>
  <si>
    <t>3672b6a2-e378-4fbe-abfd-050884642bc7</t>
  </si>
  <si>
    <t>Papuče balerínky BEFADO 116X325 šedý pejsek vel. 28</t>
  </si>
  <si>
    <t>Children's slippers ballerinas BEFADO 116X325 grey dog r.28</t>
  </si>
  <si>
    <t>3672d48a-c51b-499e-97f8-bddcdc51c88b</t>
  </si>
  <si>
    <t>Vallejo Model Color Metallic Gold 17 ml 70.996</t>
  </si>
  <si>
    <t>Vallejo Model Color Metallic Gold 17ml 70.996</t>
  </si>
  <si>
    <t>3672e704-ab7c-469e-ba6f-36d1086364da</t>
  </si>
  <si>
    <t>Horory s TGM Jan Studnička</t>
  </si>
  <si>
    <t>36730f97-4d94-453b-9667-2ffa3d6269d5</t>
  </si>
  <si>
    <t>Aktovka organizér C5 Centrum</t>
  </si>
  <si>
    <t>File organizer C5 Centrum</t>
  </si>
  <si>
    <t>367315be-782d-4b46-b4b3-9d889663767f</t>
  </si>
  <si>
    <t>Ubrousky pro péči o dřevo Osmo Easy Pads</t>
  </si>
  <si>
    <t>Osmo Easy Pads wood care wipes</t>
  </si>
  <si>
    <t>3673ad78-2377-4921-9635-0ac1b3e5d02a</t>
  </si>
  <si>
    <t>Befado papuče Rzepy černá velikost 31</t>
  </si>
  <si>
    <t>Befado children's slippers Velcro black size 31</t>
  </si>
  <si>
    <t>3673d58c-b3b6-44c0-a034-161cb952e1da</t>
  </si>
  <si>
    <t>Linka NEO TOOLS 750 x 1 mm</t>
  </si>
  <si>
    <t>NEO TOOLS 750 x 1 mm ruler</t>
  </si>
  <si>
    <t>3673e301-59ed-4cc6-a8d1-74e200d35b2a</t>
  </si>
  <si>
    <t>Turistická sprcha Gotel Turistická sprcha čerpadlo 20 l</t>
  </si>
  <si>
    <t>Tourist Shower Gotel Prysznic turystyczny pompa 20 l</t>
  </si>
  <si>
    <t>36740e12-6b1d-4330-afd8-0d6c8cc151cb</t>
  </si>
  <si>
    <t>FJK FJK Filé z lososa v rajčatové omáčce s kari 110 g</t>
  </si>
  <si>
    <t>FJK FJK Salmon fillet in tomato sauce with curry 110g</t>
  </si>
  <si>
    <t>36744ca4-5203-4a61-b474-04d58f4ebb01</t>
  </si>
  <si>
    <t>Hruška Hipp 600 g</t>
  </si>
  <si>
    <t>Pear Hipp 600 g</t>
  </si>
  <si>
    <t>367483bb-05e0-4b3e-8fee-fb72698ca86e</t>
  </si>
  <si>
    <t>LEVI'S 511 SLIM FIT ROCK COD 04511-1786 pánské džíny zúžené velikost 33/36</t>
  </si>
  <si>
    <t>LEVI'S 511 SLIM FIT ROCK COD 04511-1786 men's tapered jeans size 33/36</t>
  </si>
  <si>
    <t>3674abb6-9423-45ac-9d3d-abd6b2295e94</t>
  </si>
  <si>
    <t>Špachtle na tapetování Hardy 0610-522800 žlutá</t>
  </si>
  <si>
    <t>Hardy 0610-522800 wallpapering putty yellow</t>
  </si>
  <si>
    <t>3675431c-6004-4814-bae6-78885017f1dc</t>
  </si>
  <si>
    <t>Gorsenia podprsenka měkká bílá velikost 70M</t>
  </si>
  <si>
    <t>Gorsenia soft bra white size 70M</t>
  </si>
  <si>
    <t>367562d5-cfd9-4c74-a7b5-d43d4ad58a10</t>
  </si>
  <si>
    <t>Progrip manžety PA069825GO02 Progrip</t>
  </si>
  <si>
    <t>Progrip shifters PA069825GO02 Progrip</t>
  </si>
  <si>
    <t>36757da4-2fe9-4bc7-a108-fae351ab7066</t>
  </si>
  <si>
    <t>GILLETTE Venus dárková sada</t>
  </si>
  <si>
    <t>GILLETTE Venus gift set</t>
  </si>
  <si>
    <t>3675ab33-4f32-46a5-936c-a70fc832c53e</t>
  </si>
  <si>
    <t>Airborne Med Manuka 30+ Přírodní Med 250 g</t>
  </si>
  <si>
    <t>Airborne Manuka Honey 30+ Natural Honey 250g</t>
  </si>
  <si>
    <t>3675ada8-e774-4b25-8467-96b1159b360a</t>
  </si>
  <si>
    <t>LAMAX Přenosný reproduktor SoundJam1 černý 40 W</t>
  </si>
  <si>
    <t>Portable speaker Lamax SoundJam1 black 40 W</t>
  </si>
  <si>
    <t>3675cd4c-1808-4669-a0f8-3e61f5e184f6</t>
  </si>
  <si>
    <t>NTY EAP-AU-001 PEDÁL ZRYCHLENÍ</t>
  </si>
  <si>
    <t>NTY EAP-AU-001 ACCELERATION PEDAL</t>
  </si>
  <si>
    <t>36760016-3bd4-45ba-891d-cffa4c27e19a</t>
  </si>
  <si>
    <t>Brit Premium By Nature Adult Small Chicken Suché Krmivo pro psa Kuře 3 kg</t>
  </si>
  <si>
    <t>Brit Premium By Nature Adult Small Chicken Dry Dog Food Chicken 3kg</t>
  </si>
  <si>
    <t>36761f52-4a48-4427-ae89-67cb7dd5fd67</t>
  </si>
  <si>
    <t>Inkoustová multifunkční tiskárna (barva) Epson XP-3200</t>
  </si>
  <si>
    <t>Multifunction device inkjet (color) Epson XP-3200</t>
  </si>
  <si>
    <t>36763ba8-f622-4138-aa30-b273c82dd678</t>
  </si>
  <si>
    <t>Hurtel rukavice pětiprsté nylonové velikost XL - unisex</t>
  </si>
  <si>
    <t>Hurtel five-finger nylon gloves, size XL - unisex</t>
  </si>
  <si>
    <t>36763e5c-b689-44bb-8ffd-d975b7272643</t>
  </si>
  <si>
    <t>FORD MONDEO FOCUS brzdová hadice zadní tuhá</t>
  </si>
  <si>
    <t>FORD MONDEO FOCUS brake hose rear rigid</t>
  </si>
  <si>
    <t>36764744-1844-4f1c-bc68-ab3730d54963</t>
  </si>
  <si>
    <t>SKÚTR Pirelli DIABLO ROSSO F 120/70-15 56 S</t>
  </si>
  <si>
    <t>Pirelli DIABLO ROSSO SCOOTER F 120/70-15 56 S</t>
  </si>
  <si>
    <t>36767cf4-8182-451d-a5fd-ffc307dff71c</t>
  </si>
  <si>
    <t>Myš Delux M618mini</t>
  </si>
  <si>
    <t>Mouse Delux M618mini</t>
  </si>
  <si>
    <t>367684cb-976d-4a2c-a4dd-9e3e57c82b9d</t>
  </si>
  <si>
    <t>Nádoby na zásoby s víčky na mouku, müsli, cukr a těstoviny 25 ks</t>
  </si>
  <si>
    <t>Stock containers with lids for flour, muesli, sugar, pasta 25 pcs</t>
  </si>
  <si>
    <t>367697fd-be2b-4639-a2d7-2f17506c91d4</t>
  </si>
  <si>
    <t>ADIDAS TENSAUR DĚTSKÉ TENISKY GW1988 VEL. 26</t>
  </si>
  <si>
    <t>ADIDAS TENSAUR CHILDREN'S SNEAKERS GW1988 R. 26</t>
  </si>
  <si>
    <t>3676aeea-12cb-4d50-94e8-e4978f8d9964</t>
  </si>
  <si>
    <t>Pytlík na zeleninu 4FOOD 2,5 l</t>
  </si>
  <si>
    <t>4FOOD vegetable bag 2.5 l</t>
  </si>
  <si>
    <t>3676ce61-2fa2-4d45-ad47-a7b03e14052e</t>
  </si>
  <si>
    <t>Qoltec SWITCH Přepínač 5 x port RJ45 1000Mbps Fast Ethernet LAN</t>
  </si>
  <si>
    <t>Qoltec SWITCH Network Switch 5 x RJ45 1000Mbps Fast Ethernet LAN Port</t>
  </si>
  <si>
    <t>3676d6d9-b6c5-4530-9b92-dafb7cd22c1c</t>
  </si>
  <si>
    <t>Aga Domeček pro zvířata 118x120x97 cm Šedý</t>
  </si>
  <si>
    <t>Aga Pet house 118x120x97 cm Grey</t>
  </si>
  <si>
    <t>3676e289-a485-443a-b5f3-4c2d4dee22c3</t>
  </si>
  <si>
    <t>JFenzi Heaven 100 ml parfémovaná voda</t>
  </si>
  <si>
    <t>JFenzi Heaven 100ml Eau de Parfum</t>
  </si>
  <si>
    <t>3676e56d-0143-468b-b1d2-5c336cf203c3</t>
  </si>
  <si>
    <t>By Kilian Bamboo Harmony 50 ml parfémovaná voda</t>
  </si>
  <si>
    <t>By Kilian Bamboo Harmony 50 ml Eau de Parfum</t>
  </si>
  <si>
    <t>3676e9a9-9e40-4103-8682-61661ebc7558</t>
  </si>
  <si>
    <t>CROCS NAZOUVÁKY ČERNÉ NAZOUVACÍ CHODÍTKA S LOGEM 42-43 1JRA</t>
  </si>
  <si>
    <t>CROCS FLIP-FLOPS CLOGS BLACK SLIP-ON WITH LOGO 42-43 1JRA</t>
  </si>
  <si>
    <t>36770cf8-b4e4-48b8-9f92-77439665f071</t>
  </si>
  <si>
    <t>LED+UV lampa Clavier q1 48 W bílá</t>
  </si>
  <si>
    <t>LED+UV lamp Clavier q1 48 W white</t>
  </si>
  <si>
    <t>3677277a-1e01-4fa1-8d26-395f3859b5bf</t>
  </si>
  <si>
    <t>Gravitační pistole Kripxe K-12</t>
  </si>
  <si>
    <t>Gravity gun Kripxe K-12</t>
  </si>
  <si>
    <t>36776313-2a76-46e3-947b-8c51b79642e8</t>
  </si>
  <si>
    <t>LEGO pánské tmavě blond figurky s culíkem</t>
  </si>
  <si>
    <t>Lego hair figures male dark blonde with a ponytail</t>
  </si>
  <si>
    <t>36777a36-755b-46b5-a14d-2075d9dd4e89</t>
  </si>
  <si>
    <t>Matrace Benab 90 x 200 x 14 cm H3</t>
  </si>
  <si>
    <t>Foam mattress Benab 90 x 200 x 14cm H3</t>
  </si>
  <si>
    <t>36778552-6b70-4eac-9bdd-082632cd141b</t>
  </si>
  <si>
    <t>Taktické bojové kalhoty M-Tac Aggressor Gen.II Flex Black 34/34</t>
  </si>
  <si>
    <t>Tactical Cargo Pants M-Tac Aggressor Gen.II Flex Black 34/34</t>
  </si>
  <si>
    <t>36779d71-3b28-4a58-9253-22d3ada10edc</t>
  </si>
  <si>
    <t>Rozkládací trojitý penál Derform</t>
  </si>
  <si>
    <t>Derform triple foldable pencil case</t>
  </si>
  <si>
    <t>3677bff8-d82c-45e6-b70b-d923b3aa8c5f</t>
  </si>
  <si>
    <t>Kokosový rýžový nápoj The Bridge 250 ml</t>
  </si>
  <si>
    <t>Rice drink coconut The Bridge 250 ml</t>
  </si>
  <si>
    <t>3677e3a3-c799-438c-8d7c-af8f5d391d09</t>
  </si>
  <si>
    <t>Silikonová šablona na oční linky pro malování očí make-upu 4v1 Přístroj Donegal</t>
  </si>
  <si>
    <t>Silicone Eyeliner Template for Eye Painting Makeup 4in1 Instrument Donegal</t>
  </si>
  <si>
    <t>367808fc-fe08-4d23-8869-90f3ae000757</t>
  </si>
  <si>
    <t>Dartomik kojenecký kaftanik bavlna velikost 98</t>
  </si>
  <si>
    <t>Dartomik baby kaftanik cotton size 98</t>
  </si>
  <si>
    <t>36782507-de7d-4d1f-9b9c-8265e5d8110b</t>
  </si>
  <si>
    <t>Clipboard A4 D.rect černý</t>
  </si>
  <si>
    <t>Clipboard A4 D.rect black</t>
  </si>
  <si>
    <t>36782be0-5ea8-4bf5-b02d-6c2b75ef612a</t>
  </si>
  <si>
    <t>Čepice s kapucí Van Heusen UNIKÁT 57 cm</t>
  </si>
  <si>
    <t>Cap cap Van Heusen UNIQUE 57cm</t>
  </si>
  <si>
    <t>367855cd-00f6-4a88-b236-6d041ca478c2</t>
  </si>
  <si>
    <t>PRO PLAN krmivo mix chutí 5 kg</t>
  </si>
  <si>
    <t>PRO PLAN dry food mix of flavors 5 kg</t>
  </si>
  <si>
    <t>3678884b-3220-46f8-a2e9-844277957570</t>
  </si>
  <si>
    <t>Komplet adaptéru LPG EUROPA</t>
  </si>
  <si>
    <t>Set adapter LPG adapter EUROPA</t>
  </si>
  <si>
    <t>3678b5bf-461e-4d26-8cd1-975b86e78178</t>
  </si>
  <si>
    <t>Levé přední světlo Ford C-Max H1+H7 TYC</t>
  </si>
  <si>
    <t>Front lamp left Ford C-Max H1+H7 TYC</t>
  </si>
  <si>
    <t>3678fdb9-f947-4acb-9cf0-0824d99b06b9</t>
  </si>
  <si>
    <t>Smartphone DooGee V30T 20 GB / 256 GB 5G zlatý</t>
  </si>
  <si>
    <t>DooGee V30T smartphone 20 GB / 256 GB 5G gold</t>
  </si>
  <si>
    <t>367907c4-bca6-4500-a3d0-892a7152be4e</t>
  </si>
  <si>
    <t>Hell Goji Berry 0,5l</t>
  </si>
  <si>
    <t>Hell Goji Berry 0.5l</t>
  </si>
  <si>
    <t>36791a19-fd45-42a4-9782-9436fb8c1f1a</t>
  </si>
  <si>
    <t>ÚCHYT PRO OTEVÍRÁNÍ POSUVNÉHO OKNA 96SKV111 VW TRANSPORTER T4 7D0847733A</t>
  </si>
  <si>
    <t>SLIDING WINDOW OPENING HANDLE 96SKV111 VW TRANSPORTER T4 7D0847733A</t>
  </si>
  <si>
    <t>36794262-001c-4c8a-885e-5b6185812b66</t>
  </si>
  <si>
    <t>Barva Revell Email Color 364 listová Barva 14 ml</t>
  </si>
  <si>
    <t>Revell Email Color 364 Leaf Green 14 ml</t>
  </si>
  <si>
    <t>36796f8c-6009-4ff2-a372-814482d3a4a0</t>
  </si>
  <si>
    <t>ABAKUS 120-00-092 Opravná sada pro kabely, senzor tlaku oleje</t>
  </si>
  <si>
    <t>ABAKUS 120-00-092 Wire repair kit, oil pressure sensor</t>
  </si>
  <si>
    <t>36797252-48c5-427f-9b6c-4f5d2b7d3391</t>
  </si>
  <si>
    <t>Gorsenia měkká podprsenka modrá velikost 85H</t>
  </si>
  <si>
    <t>Gorsenia soft bra blue size 85H</t>
  </si>
  <si>
    <t>36798e8f-ed5d-4956-abdf-750a48131ef9</t>
  </si>
  <si>
    <t>ON LINE Sprchový gel Enjoy – bílý čaj a lotos 500 ml</t>
  </si>
  <si>
    <t>ON LINE Enjoy shower gel - white tea and lotus 500 ml</t>
  </si>
  <si>
    <t>3679d423-68d4-493b-b722-3aeba54fe445</t>
  </si>
  <si>
    <t>Axim pánské tenisky 7TE70121 černé velikost 40</t>
  </si>
  <si>
    <t>Axim men's sneakers 7TE70121 black size 40</t>
  </si>
  <si>
    <t>3679fb2b-63f0-47d0-8647-7819c0d4a092</t>
  </si>
  <si>
    <t>Těsnění alternátoru Athena pro Cagiva Canyon 500</t>
  </si>
  <si>
    <t>Athena Alternator Seal for Cagiva Canyon 500</t>
  </si>
  <si>
    <t>367a0472-186f-48f3-a002-bd65a779551b</t>
  </si>
  <si>
    <t>Carmotion 58069 zrcátko pro tažení</t>
  </si>
  <si>
    <t>Carmotion 58069 towing mirror</t>
  </si>
  <si>
    <t>367a41f0-5e1d-417c-956e-31599d77146d</t>
  </si>
  <si>
    <t>Stvořeni k pohybu Juliet Starrett, Kelly Starrett</t>
  </si>
  <si>
    <t>367a4dd3-7763-47d5-87c6-b223f3890234</t>
  </si>
  <si>
    <t>Push-up podprsenka Vivisence Eve 1012 vel. 80C černá</t>
  </si>
  <si>
    <t>Push-up bra Vivisence Eve 1012 r. 80C black</t>
  </si>
  <si>
    <t>367a5e24-e327-4ec9-bbb8-a2b45fb2c554</t>
  </si>
  <si>
    <t>Měkká podprsenka soft, hladká, pohodlná, béžová Elomi Matilda 36F/80G</t>
  </si>
  <si>
    <t>Soft bra smooth comfortable beige Elomi Matilda 36F/80G</t>
  </si>
  <si>
    <t>367a6452-b1c2-4e48-b65b-98349a1b655d</t>
  </si>
  <si>
    <t>ZNAČKOVAČE ČÍSLA ČÍSLICE 36EL. 5mm MAR-POL</t>
  </si>
  <si>
    <t>NUMBER MARKERS NUMBERS 36EL. 5mm MAR-POL</t>
  </si>
  <si>
    <t>367a7d0a-8bec-4fbc-9769-2ff87c422642</t>
  </si>
  <si>
    <t>Pánské polobotky Návštěvní obuv Přírodní kůže 055 Hnědá 40</t>
  </si>
  <si>
    <t>Men's Shoes Formal Shoes Genuine Leather 055 Brown 40</t>
  </si>
  <si>
    <t>367aa372-1019-4c6e-8d42-731fb4dbb5bc</t>
  </si>
  <si>
    <t>Bunda Pentagon Monlite - černá XXL</t>
  </si>
  <si>
    <t>Pentagon Monlite jacket - Black XXL</t>
  </si>
  <si>
    <t>367af081-6189-4b84-b2e1-6402c7fed1d5</t>
  </si>
  <si>
    <t>PAPÍR PRO KUŘATA /PAPÍR DO KURNÍKŮ 1x220m/68cm</t>
  </si>
  <si>
    <t>PAPER FOR CHILDREN / PAPER FOR CHILDREN 1x220m / 68cm</t>
  </si>
  <si>
    <t>367af154-2ff2-4244-939e-cc8d80fbf64f</t>
  </si>
  <si>
    <t>Dětské sluneční brýle Harry Potter UV400</t>
  </si>
  <si>
    <t>Harry Potter UV400 children's sunglasses</t>
  </si>
  <si>
    <t>367b0d8e-ba02-4d5a-9eef-9ca2a4dceaa1</t>
  </si>
  <si>
    <t>Dámské boty Skechers Graceful-Get Connected 12615-BKGD vel. 37.5</t>
  </si>
  <si>
    <t>Women's shoes Skechers Graceful-Get Connected 12615-BKGD size 37.5</t>
  </si>
  <si>
    <t>367b714a-d885-4946-a2c0-23d5aaeb411b</t>
  </si>
  <si>
    <t>Desková hra Brian Boru Portal Games</t>
  </si>
  <si>
    <t>Board game Brian Boru Portal Games</t>
  </si>
  <si>
    <t>367bc8e5-6016-40c4-91b7-c26eec1ae332</t>
  </si>
  <si>
    <t>BibiMoon Kinetický písek 3 kg SET PÍSKOVIŠTĚ FORMIČKY</t>
  </si>
  <si>
    <t>BibiMoon Kinetic Sand 3kg SET SANDBOX MOLD</t>
  </si>
  <si>
    <t>367bcf8f-d266-43b1-8543-383ecbc7d700</t>
  </si>
  <si>
    <t>Funko Pop! Boruto Hashirama Senju</t>
  </si>
  <si>
    <t>Funko Pop! Figure Boruto Hashirama Senju</t>
  </si>
  <si>
    <t>367beb5c-7d90-4030-a8e6-f07c6dcf00ca</t>
  </si>
  <si>
    <t>Senf Hořčice kremžská 250g</t>
  </si>
  <si>
    <t>Senf Kremžská mustard 250g</t>
  </si>
  <si>
    <t>367bf559-d636-4392-9242-492430667bf0</t>
  </si>
  <si>
    <t>Propiska pero Think ink pen magnetické</t>
  </si>
  <si>
    <t>Think anti-stress ink pen magnetic</t>
  </si>
  <si>
    <t>367c543e-3ec6-40c3-8984-ad88b494b0a9</t>
  </si>
  <si>
    <t>Plyšák Krteček Mu Brno 27 cm 0+</t>
  </si>
  <si>
    <t>Little Mole mascot Mu Brno 27 cm 0</t>
  </si>
  <si>
    <t>367c5b3b-13fc-4e18-ae2f-59d1809347bf</t>
  </si>
  <si>
    <t>Kuchyňský ostrý dřez York 5 ks</t>
  </si>
  <si>
    <t>Kitchen dishwasher sharp York 5 pcs.</t>
  </si>
  <si>
    <t>367c76aa-f09c-4a97-b2b5-9e77fd21ce65</t>
  </si>
  <si>
    <t>Stropní reproduktor Voice Kraft VK QC 40T bílý</t>
  </si>
  <si>
    <t>Ceiling speaker Voice Kraft VK QC 40T white</t>
  </si>
  <si>
    <t>367ca6f2-3e3a-4fb3-afae-88875b043193</t>
  </si>
  <si>
    <t>Sada povlečení Jerry Fabrics 100 x 135 cm vícebarevná</t>
  </si>
  <si>
    <t>Jerry Fabrics bedding set 100 x 135 cm, multicolored</t>
  </si>
  <si>
    <t>367cf16a-8e01-4766-a328-cfdd82891781</t>
  </si>
  <si>
    <t>Pojistkový adaptér mini 20 A Amio 02333</t>
  </si>
  <si>
    <t>Mini fuse adapter 20 A Amio 02333</t>
  </si>
  <si>
    <t>367cfd76-ba88-44e1-b99e-4e23c0527083</t>
  </si>
  <si>
    <t>Koaxiální komínové koleno Ricom PP60/100B90V</t>
  </si>
  <si>
    <t>Ricom PP60 / 100B90V concentric chimney elbow</t>
  </si>
  <si>
    <t>367d0f23-9a8c-4c4a-b394-49a0cb0d6f43</t>
  </si>
  <si>
    <t>Křížový laser Bosch AdvancedLevel 360 + stativ</t>
  </si>
  <si>
    <t>Cross laser Bosch AdvancedLevel 360 + tripod</t>
  </si>
  <si>
    <t>367d1617-3816-4429-8aa6-27293d0d7753</t>
  </si>
  <si>
    <t>Tradiční pánev Silesia Emalia Ludmila 24 cm litinová</t>
  </si>
  <si>
    <t>Traditional frying pan Silesia Emalia Ludmiła 24 cm cast iron</t>
  </si>
  <si>
    <t>367d3980-8804-4950-b2c7-9774affb1bef</t>
  </si>
  <si>
    <t>SVĚTELNÝ ZÁVĚS 3x2,5 m 300 LED GIRLANDA LAMPIČKY</t>
  </si>
  <si>
    <t>LIGHT CURTAIN 3x2.5m 300LED GIRLAND LAMPS</t>
  </si>
  <si>
    <t>367d40d7-d4e7-4217-b063-a1d8078bf40f</t>
  </si>
  <si>
    <t>PANEL AUTOMOBILOVÝCH SPÍNAČŮ 12-24 V</t>
  </si>
  <si>
    <t>12-24V CAR SWITCH PANEL</t>
  </si>
  <si>
    <t>367d6d8d-186a-49df-94ff-aadd430d2c73</t>
  </si>
  <si>
    <t>Levi's kalhoty jednoduché velikost 31</t>
  </si>
  <si>
    <t>Levi's straight pants, size 31</t>
  </si>
  <si>
    <t>367d6fa2-743f-4b73-b44b-0d98f332f240</t>
  </si>
  <si>
    <t>Koupací ručník B.E.S. Petrovice 30x50 cm bavlna</t>
  </si>
  <si>
    <t>BES Petrovice bath towel 30x50cm cotton</t>
  </si>
  <si>
    <t>367d77c1-ffa7-422e-b569-924b09d7346d</t>
  </si>
  <si>
    <t>Befado balerínky, tkanina, velikost 33</t>
  </si>
  <si>
    <t>Befado ballerinas fabric size 33</t>
  </si>
  <si>
    <t>367db260-25a4-4f84-8914-17dca9be66b9</t>
  </si>
  <si>
    <t>Foliový balónek Prase 27" - 70 cm - Flexmetal /PACK</t>
  </si>
  <si>
    <t>Foil Balloon Pig 27" - 70 cm - Flexmetal /PACK</t>
  </si>
  <si>
    <t>367dbfd1-31d7-4363-9aa4-b0cca80e6050</t>
  </si>
  <si>
    <t>Osvěžovač vzduchu All-Ride TURBO 150 ml - jasmín</t>
  </si>
  <si>
    <t>All-Ride TURBO air freshener 150 ml - jasmine</t>
  </si>
  <si>
    <t>367e07be-3fdb-4d35-aa0d-6bde1f238749</t>
  </si>
  <si>
    <t>KLÍN HŘÍDELE BMW 07119951480</t>
  </si>
  <si>
    <t>SHAFT WEDGE BMW 07119951480</t>
  </si>
  <si>
    <t>367eb165-2765-4fc5-8ec5-e6dd6d5affa3</t>
  </si>
  <si>
    <t>Pouzdro s klopou Tech-protect pro Samsung Galaxy A26, vícebarevné</t>
  </si>
  <si>
    <t>Flip case Tech-protect for Samsung Galaxy A26 multicolor</t>
  </si>
  <si>
    <t>367f2a79-a797-4471-bbea-475d51da7b76</t>
  </si>
  <si>
    <t>Řemínek přes rameno Quad Lock 10" černý</t>
  </si>
  <si>
    <t>Armband Quad Lock 10 " black</t>
  </si>
  <si>
    <t>367f7882-4472-4218-a1c6-c7867b983a19</t>
  </si>
  <si>
    <t>Vyžínač elektrická Makita 450 W</t>
  </si>
  <si>
    <t>Makita 450 W electric brushcutter</t>
  </si>
  <si>
    <t>367f8c4b-2f25-4f1b-b049-e4e41265f2d7</t>
  </si>
  <si>
    <t>Joanna Naturia Blond melír na vlasy</t>
  </si>
  <si>
    <t>Joanna Naturia 1 piece hair lightener</t>
  </si>
  <si>
    <t>367fa5a3-f0a2-4e88-8d94-10d1126e7ab7</t>
  </si>
  <si>
    <t>SAMOLEPICÍ TLUMÍCÍ TĚSNĚNÍ PRO OKENNÍ DVEŘE TYPU D 6 M</t>
  </si>
  <si>
    <t>SELF-ADHESIVE SOUND SILENT GASKET SEAL FOR DOORS AND WINDOWS TYPE D 6M</t>
  </si>
  <si>
    <t>367fcd99-c07d-46c4-af98-70c0204307ac</t>
  </si>
  <si>
    <t>Povlečení na spaní BYSARAH 50 x 70 cm</t>
  </si>
  <si>
    <t>BYSARAH sleeping pillowcase 50 x 70cm</t>
  </si>
  <si>
    <t>367fe893-3ab8-4406-8a77-443ff5a5e9f8</t>
  </si>
  <si>
    <t>Halogen bílý neutrální 3000 lm 30 W</t>
  </si>
  <si>
    <t>Halogen white neutral 3000 lm 30 W</t>
  </si>
  <si>
    <t>3680150d-4f1f-40a6-9bfb-d56cb54b6655</t>
  </si>
  <si>
    <t>Star Wars: Unlimited – Shadows of the Galaxy Booster</t>
  </si>
  <si>
    <t>36804109-d72c-4e37-83e2-bd9b745df434</t>
  </si>
  <si>
    <t>MAXGEAR BRZDOVÝ KOTOUČ VOLVO ZADNÍ XC90</t>
  </si>
  <si>
    <t>MAXGEAR BRAKE DISC VOLVO REAR XC90</t>
  </si>
  <si>
    <t>36805581-0bd8-434b-94e5-442f36eaaf2c</t>
  </si>
  <si>
    <t>Vysavač vysavač Bosch BGS05A221/03</t>
  </si>
  <si>
    <t>Cleaner bagless Bosch BGS05A221/03</t>
  </si>
  <si>
    <t>3680dbdf-7912-4348-be0d-46b865d245c7</t>
  </si>
  <si>
    <t>PARKSIDE sada pro stlačený vzduch 8 barů pistole trysky adaptéry</t>
  </si>
  <si>
    <t>PARKSIDE compressed air kit 8 bar guns nozzles adapters</t>
  </si>
  <si>
    <t>36811343-fc78-4875-9f65-b7d6363533d8</t>
  </si>
  <si>
    <t>ZÁVĚS 155x220 ZAHRADNÍ VENKOVNÍ ZÁCLONA NA TERASU PERGOLE</t>
  </si>
  <si>
    <t>WATERPROOF CURTAIN 155x220 OUTDOOR GARDEN CURTAIN FOR TERRACE PERGOLA</t>
  </si>
  <si>
    <t>3681243f-e9d3-4ff5-9954-6e2f79372664</t>
  </si>
  <si>
    <t>KRÁJEČ ODSTŘEDIVKA NA SALÁT ZELENINY CIBULE SEKÁČEK ODŠŤAVŇOVAČ</t>
  </si>
  <si>
    <t>SLICER SHREDDER CENTRIFUGE FOR LETTUCE VEGETABLES ONION CHOPPER JUICER</t>
  </si>
  <si>
    <t>368160e1-28be-4694-8fe4-6baef3b01aa0</t>
  </si>
  <si>
    <t>Voděodolný chránič pro REVO na Matrace přistýlky</t>
  </si>
  <si>
    <t>Waterproof Protector for REVO for Mattress Cots</t>
  </si>
  <si>
    <t>36817a0e-0ec9-4778-94cb-2d523f05b890</t>
  </si>
  <si>
    <t>Kouzelné psaní Čísla Emil Gerginov</t>
  </si>
  <si>
    <t>36819119-2232-4f9e-a36c-c6c8532d96cb</t>
  </si>
  <si>
    <t>PRŮHLEDNÁ FÓLIE S SAMOLEPKY POD KLIKY DVEŘÍ AUTOMOBILŮ</t>
  </si>
  <si>
    <t>TRANSPARENT PROTECTIVE FILM STICKERS FOR CAR DOOR HANDLES</t>
  </si>
  <si>
    <t>36819466-56b2-4c1a-81cf-5281e93b114a</t>
  </si>
  <si>
    <t>36819e05-f1b9-4aac-8c9b-6063db4102e8</t>
  </si>
  <si>
    <t>Ovoce a zelenina na krájení Nella MEGA CREATIVE</t>
  </si>
  <si>
    <t>Fruits and Vegetables for Cutting Nella MEGA CREATIVE</t>
  </si>
  <si>
    <t>36820a56-a70c-419e-9b44-85b15b3e31f3</t>
  </si>
  <si>
    <t>Nabíječka Huawei Honor Magic Watch Akyga AK-SW-05</t>
  </si>
  <si>
    <t>Huawei Honor Magic Watch Akyga AK-SW-05 charger</t>
  </si>
  <si>
    <t>3682192c-7f6c-4596-af2d-791e8e49a734</t>
  </si>
  <si>
    <t>Hiflofiltro HF631 hiflo olejový filtr betamotor enduro spor</t>
  </si>
  <si>
    <t>Hiflofiltro HF631 hiflo filtr oleju betamotor enduro spor</t>
  </si>
  <si>
    <t>368223b2-95f2-461e-a870-6d834351def6</t>
  </si>
  <si>
    <t>3682361a-3226-4fbf-94f1-bce620acbcaf</t>
  </si>
  <si>
    <t>Reflexní světlo WAŚ 840 FI61</t>
  </si>
  <si>
    <t>Reflective light WAŚ 840 FI61</t>
  </si>
  <si>
    <t>36823a8e-b897-492a-af5e-7360970d6c8d</t>
  </si>
  <si>
    <t>Logická hra Askato Rychlá Logika 40 ks</t>
  </si>
  <si>
    <t>Puzzle game Askato Fast Logic 40 el.</t>
  </si>
  <si>
    <t>3682517b-2464-4146-9b23-78ad4d5491a1</t>
  </si>
  <si>
    <t>DUREX Sensual No Latex 10 ks</t>
  </si>
  <si>
    <t>Condoms DUREX SENSUAL NO LATEX thin real feel nonlatex 10 pcs</t>
  </si>
  <si>
    <t>36825b55-c3a6-4011-a4f1-70674471dffe</t>
  </si>
  <si>
    <t>Elektrická trouba s mikrovlnnou funkcí Bosch CMG633BS1</t>
  </si>
  <si>
    <t>Electric oven with microwave Bosch CMG633BS1</t>
  </si>
  <si>
    <t>36826a3a-689d-413d-9981-5279899d1551</t>
  </si>
  <si>
    <t>Djeco: Karetní hra Dino DRAFT Djeco</t>
  </si>
  <si>
    <t>Djeco: Dino DRAFT Card Game Djeco</t>
  </si>
  <si>
    <t>368281e0-91b3-4929-8cf7-a6299cacf734</t>
  </si>
  <si>
    <t>Bitumenové činky nastavitelné SportForFun 1x 25 kg</t>
  </si>
  <si>
    <t>Bituminous dumbbells adjustable SportForFun 1x 25 kg</t>
  </si>
  <si>
    <t>36829453-e088-4034-8285-966d52470a97</t>
  </si>
  <si>
    <t>Srdce nemá vrásky Blanka Malá</t>
  </si>
  <si>
    <t>Blanka Malá Srdce nemá vrásky</t>
  </si>
  <si>
    <t>3682a936-4c42-417b-84fe-0c63346968e9</t>
  </si>
  <si>
    <t>Pojistkový odpojovač RBK-00 PRO 160A Apator</t>
  </si>
  <si>
    <t>Fuse disconnector RBK-00 PRO 160A Apator</t>
  </si>
  <si>
    <t>3682b659-0061-43b8-824f-0b73a0a99a1d</t>
  </si>
  <si>
    <t>Žabky pantofle Big Star pěnové Růžové Bazénové Lehké pohodlné OO274036 37</t>
  </si>
  <si>
    <t>Women's Slides Big Star Foam Pink Swimming Pool Lightweight Comfortable OO274036 37</t>
  </si>
  <si>
    <t>3682b92c-fc29-4821-99f5-6ceefa889748</t>
  </si>
  <si>
    <t>Nagaraku Mink řasy C 0,05 13 mm 16 proužků černé</t>
  </si>
  <si>
    <t>Nagaraku Mink eyelashes C 0.05 13 mm 16 strips black</t>
  </si>
  <si>
    <t>3682dab0-33d2-4eac-815a-492fd040027a</t>
  </si>
  <si>
    <t>Sklo 3MK pro Motorola Edge 50 Pro 4 ks</t>
  </si>
  <si>
    <t>3MK hybrid glass for Motorola Edge 50 Pro 4 pcs.</t>
  </si>
  <si>
    <t>3682e2c1-6e26-47a3-9999-7dac4bd08da5</t>
  </si>
  <si>
    <t>Lehátko BabyBjörn x 79 x 39 cm</t>
  </si>
  <si>
    <t>Sun lounger BabyBjörn x 79 x 39 cm</t>
  </si>
  <si>
    <t>3682f910-99ed-42df-887e-ce11202ac552</t>
  </si>
  <si>
    <t>Plyšák Scooby Doo 29 cm Play by Play</t>
  </si>
  <si>
    <t>Mascot Scooby Doo 29 cm Play by Play</t>
  </si>
  <si>
    <t>3682ffb0-51b9-4e0b-a7bc-265adb0e15be</t>
  </si>
  <si>
    <t>Alternátor – jednosměrná spojka Schaeffler INA 535 0202 10</t>
  </si>
  <si>
    <t>Alternator - overrunning clutch Schaeffler INA 535 0202 10</t>
  </si>
  <si>
    <t>36830155-f0af-4603-84fd-3421ef1273cd</t>
  </si>
  <si>
    <t>Pilový kotouč (T) pro přímočaré pily Stanley</t>
  </si>
  <si>
    <t>Saw blade tee (T) for jigsaws Stanley</t>
  </si>
  <si>
    <t>3683227d-f3ef-4b11-a534-0e441d2ac36d</t>
  </si>
  <si>
    <t>K&amp;N Filters 33-5029 Vzduchový filtr</t>
  </si>
  <si>
    <t>K&amp;N Filters 33-5029 Air Filter</t>
  </si>
  <si>
    <t>3683361f-b572-49a1-b725-eaf5be3074d6</t>
  </si>
  <si>
    <t>Skleněná zavařovací sklenice pro sypké produkty Altom Design 0203018456 průhledný 1000 ml</t>
  </si>
  <si>
    <t>Glass jar for loose products Altom Design 0203018456 transparent 1000 ml</t>
  </si>
  <si>
    <t>368375e9-a0cb-4605-88d5-ceba39d9255c</t>
  </si>
  <si>
    <t>Pleťový krém proti stárnutí Bielenda Calcium + Q10 den a noc 50 ml</t>
  </si>
  <si>
    <t>Anti-aging face cream Bielenda Calcium + Q10 day and night 50 ml</t>
  </si>
  <si>
    <t>368387da-602b-43a2-862f-4de635be1e30</t>
  </si>
  <si>
    <t>Látkový podbradník Playshoes, vícebarevný, 4 ks</t>
  </si>
  <si>
    <t>Bib Playshoes fabric multicolor 4 pcs.</t>
  </si>
  <si>
    <t>36838c13-ccef-468c-99f2-deba7d2bb9c7</t>
  </si>
  <si>
    <t>Dřevěná kuchyňka MDF LULILO Saliko s kávovarem</t>
  </si>
  <si>
    <t>MDF wooden kitchen LULILO Saliko with espresso machine</t>
  </si>
  <si>
    <t>3683b06c-e978-4a3f-85d7-4ac0a9302809</t>
  </si>
  <si>
    <t>Mattel Jurassic World Dilophosaurus maska na obličej se zvuky, hraní rolí, funkce střílení do vody HXF55</t>
  </si>
  <si>
    <t>Mattel Jurassic World Dilophosaurus Face Mask with Sounds, Role Play, Water Shooting Function HXF55</t>
  </si>
  <si>
    <t>3683ef43-214c-4691-a9db-15bd3d232d15</t>
  </si>
  <si>
    <t>Koš na ovoce plast zelený</t>
  </si>
  <si>
    <t>Fruit basket plastic green</t>
  </si>
  <si>
    <t>3683f426-a9ac-4d43-9be6-343237a63579</t>
  </si>
  <si>
    <t>ExtraCarp Snag Bary Snag Ears pro signalizátor</t>
  </si>
  <si>
    <t>ExtraCarp Snag Bars Snag Ears for the traffic light</t>
  </si>
  <si>
    <t>36845026-ef78-493b-a1c3-9746838a2052</t>
  </si>
  <si>
    <t>Lepicí model Revell Trabant 601 barvy lepidlo</t>
  </si>
  <si>
    <t>Model kit Revell Trabant 601 paint glue</t>
  </si>
  <si>
    <t>36845947-829b-4196-a786-3537d4cdec76</t>
  </si>
  <si>
    <t>Koncertní ukulele Ortega</t>
  </si>
  <si>
    <t>Ukulele concert Ortega</t>
  </si>
  <si>
    <t>3684b327-0ffb-4b4c-b812-2cfcebd623d0</t>
  </si>
  <si>
    <t>Opel OE 55488382 kabel chladiče oleje</t>
  </si>
  <si>
    <t>Opel OE 55488382 przewód chłodnicy oleju</t>
  </si>
  <si>
    <t>3684cb17-937c-44bf-b809-220871a353e9</t>
  </si>
  <si>
    <t>Držák na papírové ručníky LIVENO</t>
  </si>
  <si>
    <t>Grip for paper towels LIVENO</t>
  </si>
  <si>
    <t>3684cbf9-7d07-4a4a-a468-c893942e4d0c</t>
  </si>
  <si>
    <t>Pouzdro s klopou Samsung pro Samsung Galaxy S24 Smart View Wallet, bílé</t>
  </si>
  <si>
    <t>Flip case Samsung for Samsung Galaxy S24 Smart View Wallet white</t>
  </si>
  <si>
    <t>3684d499-85f7-4793-bbfc-ca58f6ecb9d7</t>
  </si>
  <si>
    <t>Tvrzené sklo VEGACOM pro Samsung Galaxy S24 FE 1 ks</t>
  </si>
  <si>
    <t>Tempered glass VEGACOM for Samsung Galaxy S24 FE 1 pc.</t>
  </si>
  <si>
    <t>36853682-c8fd-4ca6-832b-45645accb157</t>
  </si>
  <si>
    <t>Tabletky Now Foods Calcium &amp; Magnesium 100 ks</t>
  </si>
  <si>
    <t>Now Foods Calcium &amp; Magnesium tablets 100 pcs.</t>
  </si>
  <si>
    <t>3685421d-4804-4b4e-8f8d-d2460f627801</t>
  </si>
  <si>
    <t>Bonprix SPODNÍ ČÁST OD BIKINI nir 44</t>
  </si>
  <si>
    <t>Bonprix BOTTOM FROM BIKINI nir 44</t>
  </si>
  <si>
    <t>368567c0-7997-46a1-b840-bda97a500413</t>
  </si>
  <si>
    <t>Dron DJI Avata Fly Smart Combo 5000 m 2420 mAh</t>
  </si>
  <si>
    <t>Drone DJI Avata Fly Smart Combo 5000 m 2420 mAh</t>
  </si>
  <si>
    <t>368574a9-673b-4f86-bc5b-6b4daaab89fe</t>
  </si>
  <si>
    <t>Lahev Na Pití Ion8 500 ml modrý</t>
  </si>
  <si>
    <t>Bottle Ion8 500 ml blue</t>
  </si>
  <si>
    <t>36857d7f-cd0c-4ed9-b7db-61a7b4abb48d</t>
  </si>
  <si>
    <t>Ava bikini horní velikost 75F</t>
  </si>
  <si>
    <t>Ava bikini top size 75F</t>
  </si>
  <si>
    <t>36858dae-e10c-4218-94ed-3da6004eccd3</t>
  </si>
  <si>
    <t>AXE Jungle vánoční kazeta pro muže</t>
  </si>
  <si>
    <t>AXE PACKAGE (DEO+GEL) JUNGLE</t>
  </si>
  <si>
    <t>3685b15e-2037-4b9f-b649-dcfa8a51fcec</t>
  </si>
  <si>
    <t>Malířská šablona na auto MOTIV CAMPER GRAFIKA HVĚZDA JEEP 30x59 cm</t>
  </si>
  <si>
    <t>Painting stencil for a car CAMPER MOTIVE GRAPHICS STAR JEEP 30x59 cm</t>
  </si>
  <si>
    <t>3685b8f5-e138-4c9f-a701-57790734df9a</t>
  </si>
  <si>
    <t>Carefree Plus Large Fresh hygienické vložky 20ks</t>
  </si>
  <si>
    <t>Carefree Plus Large Fresh pantyliners 20 pcs</t>
  </si>
  <si>
    <t>3685b945-83fd-466d-9da3-7b6792ac5c05</t>
  </si>
  <si>
    <t>Sluchátka do uší Onikuma X15</t>
  </si>
  <si>
    <t>On-ear headphones Onikuma X15</t>
  </si>
  <si>
    <t>3685edc2-7021-4854-9441-b7a7d41aa47a</t>
  </si>
  <si>
    <t>Ovladač Afriso 6740100</t>
  </si>
  <si>
    <t>Driver Afriso 6740100</t>
  </si>
  <si>
    <t>3686088c-90d1-4044-8f98-e8d4ce86f88d</t>
  </si>
  <si>
    <t>Lahev Na Pití Kids Euroswan 600 ml</t>
  </si>
  <si>
    <t>Bottle Kids Euroswan 600 ml</t>
  </si>
  <si>
    <t>36861338-3989-4916-9e3b-f85020ce8caf</t>
  </si>
  <si>
    <t>Nazouváky BIG STAR NN274A66 béžové 40 EU</t>
  </si>
  <si>
    <t>Women's slides BIG STAR NN274A66 beige 40 EU</t>
  </si>
  <si>
    <t>36862da3-d69c-4a01-88d3-30389aed67c2</t>
  </si>
  <si>
    <t>POKEMON Bojová figurka PAWNIARD + ROSELIA</t>
  </si>
  <si>
    <t>POKEMON PAWNIARD  ROSELIA Battle Figure</t>
  </si>
  <si>
    <t>36863699-6b25-47da-8b24-d30f1e136e2e</t>
  </si>
  <si>
    <t>Klasická záclona 280 cm x 130 cm</t>
  </si>
  <si>
    <t>Classic curtains jacquard 280 cm x 130</t>
  </si>
  <si>
    <t>368636fc-baf5-4ee4-aa57-5c6879b8133d</t>
  </si>
  <si>
    <t>Žárovky Hella W21/5W 21/5 W 10 ks</t>
  </si>
  <si>
    <t>Bulbs Hella W21/5W 21/5 W 10 pcs.</t>
  </si>
  <si>
    <t>36866c30-0622-45a8-a707-d2e824e6fe7c</t>
  </si>
  <si>
    <t>LED televize Hisense 43E6NT 43" 4K UHD černá</t>
  </si>
  <si>
    <t>Hisense 43E6NT 43" 4K UHD LED TV Black</t>
  </si>
  <si>
    <t>36868095-c46e-4ae9-95d0-476eb1eaf142</t>
  </si>
  <si>
    <t>Hilton patyczki z kaczką i ryżem 100g</t>
  </si>
  <si>
    <t>3686ab93-9bc1-4d05-a4ac-af94b72c7063</t>
  </si>
  <si>
    <t>Joma halové boty Top Flex Jr IN velikost 35,5</t>
  </si>
  <si>
    <t>Joma Top Flex Jr IN indoor shoes, size 35.5</t>
  </si>
  <si>
    <t>3686d30c-858f-4d8d-812b-16c4ed685903</t>
  </si>
  <si>
    <t>Jigga Wear kraťasy krátké ŠIROKÉ VOLNÉ BAGY KRÁTKÉ NA LÉTO velikost L</t>
  </si>
  <si>
    <t>Wear Men's Denim Shorts Short WIDE LOOSE BAGS SHORT FOR SUMMER Size L</t>
  </si>
  <si>
    <t>3686d948-adb6-4a25-9e4c-334da34a4430</t>
  </si>
  <si>
    <t>Bílá plynová deska RAVANSON K-01T 33 cm, kovová</t>
  </si>
  <si>
    <t>White Plate RAVANSON K-01T Gas 33 cm Metal</t>
  </si>
  <si>
    <t>3686ea3a-f71a-45ad-b1c4-adc301ab34b3</t>
  </si>
  <si>
    <t>Talířky Dalmatin, 18 x 18 cm, mix (1 balení / 6 ks)</t>
  </si>
  <si>
    <t>Plates Dalmatian, 18x18 cm, mix (1 pkt / 6 pc.)</t>
  </si>
  <si>
    <t>3686f71f-50b0-44d3-b824-cbd2e4dd6157</t>
  </si>
  <si>
    <t>Rafinovaný kokosový olej VitaFarm 900 ml</t>
  </si>
  <si>
    <t>Refined coconut oil VitaFarm 900 ml</t>
  </si>
  <si>
    <t>368761fe-c134-455d-8c17-9e663b263137</t>
  </si>
  <si>
    <t>Elomi měkká béžová podprsenka velikost 90J</t>
  </si>
  <si>
    <t>Elomi soft beige bra size 90J</t>
  </si>
  <si>
    <t>368764a2-7a8d-48e4-a0ce-1cc5f322c3a2</t>
  </si>
  <si>
    <t>Kuchyňská váha Adler AD3138W bílá 5 kg</t>
  </si>
  <si>
    <t>Kitchen scale Adler AD3138W white 5 kg</t>
  </si>
  <si>
    <t>368792b3-5564-4979-9f3e-94c8598a3ef7</t>
  </si>
  <si>
    <t>KOTNÍKOVÉ PONOŽKY ponožky dětské bavlněné BAVLNA 5-balení 27-30</t>
  </si>
  <si>
    <t>Children's Socks Cotton 5-Pack 27-30</t>
  </si>
  <si>
    <t>3687a74d-db52-4812-8f3b-831c6e16f036</t>
  </si>
  <si>
    <t>Tyčový vysavač Bissell MultiReach Active černý</t>
  </si>
  <si>
    <t>Upright vacuum cleaner Bissell MultiReach Active black</t>
  </si>
  <si>
    <t>3687afdf-871e-4116-9f06-66659c566160</t>
  </si>
  <si>
    <t>Spojovací lišta VCX 500 V IP20 125 A</t>
  </si>
  <si>
    <t>VCX 500 V IP20 125 A busbar</t>
  </si>
  <si>
    <t>3687e890-56af-47b5-bf97-03888967f78a</t>
  </si>
  <si>
    <t>Bosch 0 451 103 336 Olejový filtr</t>
  </si>
  <si>
    <t>Bosch 0 451 103 336 Oil filter</t>
  </si>
  <si>
    <t>3688173a-16bb-4094-bc19-a7262dab4503</t>
  </si>
  <si>
    <t>Bighorn papuče Rzepy černé velikost 31</t>
  </si>
  <si>
    <t>Bighorn children's slippers Velcro black size 31</t>
  </si>
  <si>
    <t>368833a2-3bb4-48ce-adc7-df6351617bdc</t>
  </si>
  <si>
    <t>Star Wars Unlimited – Shadows of the Galaxy – Booster Box (24)</t>
  </si>
  <si>
    <t>Star Wars Unlimited - Shadows of the Galaxy - Booster Box (24)</t>
  </si>
  <si>
    <t>368848ab-08b5-4960-be76-9b8de2e0391c</t>
  </si>
  <si>
    <t>Žebřík Alumet z hliníku 12</t>
  </si>
  <si>
    <t>Alumet aluminum ladder 12</t>
  </si>
  <si>
    <t>36885895-4c72-44bd-bbfd-04b9be305237</t>
  </si>
  <si>
    <t>Čalouněný Panel na zeď PLOT WELUR MAGIC VELVET krémový 30x80</t>
  </si>
  <si>
    <t>Upholstered Wall Panel FENCE VELVET MAGIC VELVET Cream 30x80</t>
  </si>
  <si>
    <t>36887aae-1f20-4594-9eb4-81deb6113f85</t>
  </si>
  <si>
    <t>Chemický světlík Delphin 3 mm x 10 mm</t>
  </si>
  <si>
    <t>Chemical skylight Delphin 3 mm x 10 mm</t>
  </si>
  <si>
    <t>368884ad-f542-400c-bd15-806cc501f157</t>
  </si>
  <si>
    <t>Kartáč Donegal – přírodní materiál</t>
  </si>
  <si>
    <t>Brush Donegal natural material</t>
  </si>
  <si>
    <t>3688a2e8-5d20-40a7-ba99-9bcdc1c5ef1f</t>
  </si>
  <si>
    <t>Krájecí prkénko Woodcarver dřevo 1 ks</t>
  </si>
  <si>
    <t>Woodcarver cutting board wood 1 pc.</t>
  </si>
  <si>
    <t>3688cf36-350e-44ba-93f6-ea1764222d27</t>
  </si>
  <si>
    <t>AUTOMATICKÝ BUBEN NAVÍJEČ NA ZAHRADNÍ HADICI 1/2 35 M</t>
  </si>
  <si>
    <t>AUTOMATIC GARDEN HOSE REEL DRUM 1/2 35M</t>
  </si>
  <si>
    <t>3688fa80-efe7-41bd-ad7e-364730059c35</t>
  </si>
  <si>
    <t>Greatest Hits The Offspring CD</t>
  </si>
  <si>
    <t>36891c1c-3f4a-4a20-8bb3-c1bc4fdc80bf</t>
  </si>
  <si>
    <t>Detektory kouře Smartwares RM250/4 4 kusů</t>
  </si>
  <si>
    <t>Smoke detectors Smartwares RM250 / 4 4 pcs</t>
  </si>
  <si>
    <t>368928b2-1eeb-47fa-a7e5-0aa9ddfadada</t>
  </si>
  <si>
    <t>PRAKTICKÝ PŘENOSNÝ TRYCHTÝŘ NA BÍLKOVINU S PŘIPÍNÁČKEM NA KLÍČE TAŠKY – GymBeam</t>
  </si>
  <si>
    <t>PRACTICAL PORTABLE PROTEIN FUNNEL WITH KEY ATTACHMENT BAG- GymBeam</t>
  </si>
  <si>
    <t>368955f8-2647-4693-a407-73a55ce8a73d</t>
  </si>
  <si>
    <t>Pneumatická excentrická oscilační bruska KD1419</t>
  </si>
  <si>
    <t>Pneumatic eccentric oscillating sander KD1419</t>
  </si>
  <si>
    <t>36897746-fc82-43bc-bd6f-bacccc00c805</t>
  </si>
  <si>
    <t>Bílý sezam Bio planet 1000 g</t>
  </si>
  <si>
    <t>White sesame Bio planet 1000 g</t>
  </si>
  <si>
    <t>3689a1d4-f9a7-44a9-a580-2a3b9201b4eb</t>
  </si>
  <si>
    <t>Carpuride W702B Motocyklový displej Carplay GPS pro motocykly BMW motor</t>
  </si>
  <si>
    <t>Carpuride W702B Motorcycle Carplay GPS screen for BMW motorbikes</t>
  </si>
  <si>
    <t>3689a203-c745-4dbe-8a2a-e542ce4063e5</t>
  </si>
  <si>
    <t>Omáčka 1000 tisíc ostrovů 950 g Fanex</t>
  </si>
  <si>
    <t>1000 thousand Islands sauce 950g Fanex</t>
  </si>
  <si>
    <t>3689b00f-2da5-4e1e-8186-65fb8b27dcfc</t>
  </si>
  <si>
    <t>24 mm/41 m MALÍŘSKÁ PÁSKA 3M 2090 SCOTCH BLUE</t>
  </si>
  <si>
    <t>24mm/41m PAINTING TAPE 3M 2090 SCOTCH BLUE</t>
  </si>
  <si>
    <t>3689b081-fdf0-45b6-9f43-b462da90fa3e</t>
  </si>
  <si>
    <t>Přírodopis nedokonalosti Telmo Pievani</t>
  </si>
  <si>
    <t>Telmo Pievani Přírodopis nedokonalosti</t>
  </si>
  <si>
    <t>3689c5b3-a93b-4394-9add-8403852d8593</t>
  </si>
  <si>
    <t>Tester síťových kabelů LANBERG NT-0401</t>
  </si>
  <si>
    <t>Network cable tester LANBERG NT-0401</t>
  </si>
  <si>
    <t>3689ccaa-d7f8-443c-8d60-40f7a13fcc84</t>
  </si>
  <si>
    <t>Rýže na sushi 1 kg – Dům Asie</t>
  </si>
  <si>
    <t>Sushi rice 1 kg.-House of Asia</t>
  </si>
  <si>
    <t>3689ce53-fb1f-40a5-82e0-c5f6d52ebabe</t>
  </si>
  <si>
    <t>Plech na pizzu Pronett</t>
  </si>
  <si>
    <t>Pizza tray Pronett</t>
  </si>
  <si>
    <t>3689f4f5-aada-46f2-8259-1e06f0c6e965</t>
  </si>
  <si>
    <t>Listerine Total Care Extra jemná chuť 500 ml</t>
  </si>
  <si>
    <t>Listerine Total Care Extra mild taste 500 ml</t>
  </si>
  <si>
    <t>368a1c44-36f9-40a8-9e97-733b3c8febde</t>
  </si>
  <si>
    <t>WunderBaum OSVĚŽOVAČ VZDUCHU - KOKOSOVÝ VONNÝ VÁNOČNÍ STROMEK (23-007)</t>
  </si>
  <si>
    <t>WunderBaum AIR FRESHENER - CHRISTMAS TREE FRAGRANCE COCONUT (23-007)</t>
  </si>
  <si>
    <t>368a282f-92b8-4012-987e-5a0d33dcf541</t>
  </si>
  <si>
    <t>SPAIO Dámské legíny FITNESS melange iced coffee L</t>
  </si>
  <si>
    <t>SPAIO Women's leggings FITNESS melange iced coffee L</t>
  </si>
  <si>
    <t>368a3d79-b4ba-465a-a8f7-1b1836f7e883</t>
  </si>
  <si>
    <t>Rimmel Moisture Renew rtěnka 210 Fancy 4 g</t>
  </si>
  <si>
    <t>Rimmel Moisture Renew Lipstick 210 Fancy lipstick 4g</t>
  </si>
  <si>
    <t>368a5184-7e53-425b-bec2-c4daa4e4a6af</t>
  </si>
  <si>
    <t>BRADAS PILA S ŘEZÁKEM V- BEZ NÁSADY</t>
  </si>
  <si>
    <t>BRADAS SAW WITH V-SERES SHEAR WITHOUT HANDLE</t>
  </si>
  <si>
    <t>368a592e-b0c3-43fe-baeb-cc98a270c3f7</t>
  </si>
  <si>
    <t>Brousek na řetěz Aptel</t>
  </si>
  <si>
    <t>Chain Sharpener Aptel</t>
  </si>
  <si>
    <t>368a873d-a751-4b3d-8595-b8f25827fb1b</t>
  </si>
  <si>
    <t>HOT WHEELS PREMIUM CULTURE CAR 2-balení Fiat 131 Abarth / Second Story Truck</t>
  </si>
  <si>
    <t>HOT WHEELS PREMIUM CULTURE CAR 2-pack Fiat 131 Abarth / Second Story Lorry</t>
  </si>
  <si>
    <t>368a87f6-10f8-48dd-acc3-c66832a5a826</t>
  </si>
  <si>
    <t>Přední stěrače Visee 600 mm 350 mm</t>
  </si>
  <si>
    <t>Wiper blades Visee front 600 mm 350 mm</t>
  </si>
  <si>
    <t>368ad898-b1f9-48d6-bef8-eab7878b2e46</t>
  </si>
  <si>
    <t>Lemforder 27132 01 Ložisko, rameno</t>
  </si>
  <si>
    <t>Lemforder 27132 01 Control arm</t>
  </si>
  <si>
    <t>368ade97-dafd-45ce-afc0-71c0c7729aeb</t>
  </si>
  <si>
    <t>ZAHRADNÍ PYTLE SADA 3 KUSŮ NA LISTY ODPADKŮ KESSER 272 L</t>
  </si>
  <si>
    <t>GARDEN BAGS SET OF 3 PIECES ON THE GARBAGE LIST KESSER 272L</t>
  </si>
  <si>
    <t>368af67f-2bb8-45a4-8a8e-c38944fab26b</t>
  </si>
  <si>
    <t>Tričko Magnum ESSENTIAL T-SHIRT 2.0 melírované S</t>
  </si>
  <si>
    <t>T-shirt Magnum ESSENTIAL T-SHIRT 2.0 melange S</t>
  </si>
  <si>
    <t>368b0488-360b-472c-99b5-894e9d51ec4b</t>
  </si>
  <si>
    <t>Forma na muffiny Fun Cakes 5 x 8 cm, průměr 5 cm</t>
  </si>
  <si>
    <t>Muffin mould Fun Cakes 5 x 8cm diameter 5cm</t>
  </si>
  <si>
    <t>368b2335-57d0-4927-866b-4c135f4226fa</t>
  </si>
  <si>
    <t>Lionelo autosedačka LEVI I-SIZE 2024 BEIGE LATTE</t>
  </si>
  <si>
    <t>Lionelo Levi i-Size Beige Latte car seat</t>
  </si>
  <si>
    <t>368b3150-a37c-465b-a117-72ee051f5b7c</t>
  </si>
  <si>
    <t>Ruční dílenská lampa Philips X60PENX1</t>
  </si>
  <si>
    <t>Hand workshop lamp Philips X60PENX1</t>
  </si>
  <si>
    <t>368b533a-5f94-4f22-89a8-cf7a5843e28e</t>
  </si>
  <si>
    <t>BRIT Premium by Nature Indoor krmivo pro kočky nevycházející z kuřete 8 kg</t>
  </si>
  <si>
    <t>BRIT Premium by Nature Indoor Non-Outgoing Cat Food Chicken 8kg</t>
  </si>
  <si>
    <t>368b559d-0907-4cad-9777-5134842664ce</t>
  </si>
  <si>
    <t>Wrangler Frontier pánské džíny jednoduché velikost 36/32</t>
  </si>
  <si>
    <t>Wrangler Frontier Men's Straight Jeans Size 36/32</t>
  </si>
  <si>
    <t>368b6d45-ea9c-41ac-8d5f-7da11696b365</t>
  </si>
  <si>
    <t>TECHNICQLL OPRAVNÁ PÁSKA 3M/50MM T-716</t>
  </si>
  <si>
    <t>TECHNICQLL REPAIR TAPE 3M/50MM T-716</t>
  </si>
  <si>
    <t>368b861a-d54d-401b-98e0-549f4da6b0fb</t>
  </si>
  <si>
    <t>Úhlová bruska Kraft&amp;Dele 1500 W 230 V</t>
  </si>
  <si>
    <t>Network angle grinder Kraft&amp;Dele 1500 W 230 V</t>
  </si>
  <si>
    <t>368b88f7-ef57-4ffb-a0df-81e7bd0d6f70</t>
  </si>
  <si>
    <t>Mosazný pološroub Diamond ART.47-20X20 3/4"</t>
  </si>
  <si>
    <t>Brass half-screw fitting Diamond ART.47-20X20 3/4"</t>
  </si>
  <si>
    <t>368ba4ff-0c1b-4c1a-a81a-a8e1629eb731</t>
  </si>
  <si>
    <t>Angry Beards Beard Doping růst vousů 30 ml</t>
  </si>
  <si>
    <t>Angry Beards Beard Doping Beard Growth 30ml</t>
  </si>
  <si>
    <t>368bc7f6-4dc1-4f61-8a94-9b7750df4df4</t>
  </si>
  <si>
    <t>Paraván vanový paravan Rea 70 x 140 cm, transparentní</t>
  </si>
  <si>
    <t>Bathtub screen one-piece Rea 70 x 140 cm transparent</t>
  </si>
  <si>
    <t>368bcf9d-529d-4c77-abf8-82876ad1d655</t>
  </si>
  <si>
    <t>Rimmel Thrill Seeker Glassy Gloss150 Pink Candy 10 ml lesk na rty</t>
  </si>
  <si>
    <t>Rimmel Thrill Seeker Glassy Gloss lip gloss with applicator XXL 150 Pink Candy, 10ml</t>
  </si>
  <si>
    <t>368bd326-4573-4dde-821a-83c165bcfe71</t>
  </si>
  <si>
    <t>Gorsenia podprsenka měkká černá velikost 65M</t>
  </si>
  <si>
    <t>Gorsenia soft bra black size 65M</t>
  </si>
  <si>
    <t>368c4f72-1711-4023-ba64-8d7a00e66625</t>
  </si>
  <si>
    <t>Infinity Cube Antistresová kostka kovová - modrá</t>
  </si>
  <si>
    <t>Infinity Cube Metal anti-stress cube - blue</t>
  </si>
  <si>
    <t>368d0e55-f6ac-4ffe-af0f-934d61621532</t>
  </si>
  <si>
    <t>Květináč ČERNÝ BETON Květináč s vložkou vysoký, velký na terasu, plastový, eko</t>
  </si>
  <si>
    <t>Planter BLACK CONCRETE Flower pot with insert high large for terrace plastic eco</t>
  </si>
  <si>
    <t>368d3232-5cde-4177-a497-b3e8369161e6</t>
  </si>
  <si>
    <t>Lithiová baterie Gembird CR2032 2 ks</t>
  </si>
  <si>
    <t>Lithium battery Gembird CR2032 2 pcs.</t>
  </si>
  <si>
    <t>368d6678-1fac-479a-9112-47f5eca8723b</t>
  </si>
  <si>
    <t>Topran 305 340 Závěs dveří</t>
  </si>
  <si>
    <t>Topran 305 340 Zawias drzwi</t>
  </si>
  <si>
    <t>368d8231-d0a9-4a2b-a9eb-777e6205c0ed</t>
  </si>
  <si>
    <t>KOŠ NA HRAČKY, NÁDOBA NA PRÁDLO 45 CM</t>
  </si>
  <si>
    <t>TOY BASKET LAUNDRY CONTAINER 45CM</t>
  </si>
  <si>
    <t>368da647-8af3-427b-a506-054276cc52e4</t>
  </si>
  <si>
    <t>Axiální ventilátor Anslut 54325345 1 mm</t>
  </si>
  <si>
    <t>Axial fan Anslut 54325345 1 mm</t>
  </si>
  <si>
    <t>368daf08-1110-4f4c-9981-a50f308bd80d</t>
  </si>
  <si>
    <t>Foliový balónek Spiderman kulatý 43 cm 1 Ks</t>
  </si>
  <si>
    <t>Spiderman foil balloon round 43cm 1 pc</t>
  </si>
  <si>
    <t>368db0b9-7a4b-45f0-80e8-ce45cc03c9d0</t>
  </si>
  <si>
    <t>Úhelník RICHMANN 300 x 180 mm</t>
  </si>
  <si>
    <t>Angle RICHMANN 300 x 180 mm</t>
  </si>
  <si>
    <t>368dd443-d7d2-4b4e-862b-ca5af820f86c</t>
  </si>
  <si>
    <t>Peterson kabelka shopper nylon růžová</t>
  </si>
  <si>
    <t>Peterson shopper bag nylon pink</t>
  </si>
  <si>
    <t>368deefa-aea6-4056-9ec0-9d488fea478b</t>
  </si>
  <si>
    <t>KLEINE WOLKE Závěs 180 x 200 cm BÍLÝ</t>
  </si>
  <si>
    <t>KLEINE WOLKE Textile shower curtain 180x200 cm WHITE</t>
  </si>
  <si>
    <t>368df42f-93cc-4c62-b3a1-691955468949</t>
  </si>
  <si>
    <t>Pitbull pánská vesta Eclipse zelená velikost S</t>
  </si>
  <si>
    <t>Pitbull men's vest Eclipse green size S</t>
  </si>
  <si>
    <t>368e004f-3c40-4df0-a9ae-daf1ea47695d</t>
  </si>
  <si>
    <t>Startér AS-PL S3066</t>
  </si>
  <si>
    <t>Starter AS-PL S3066</t>
  </si>
  <si>
    <t>368e118f-a4e8-4f70-840b-66b79d75266b</t>
  </si>
  <si>
    <t>Plochý rovný štětec Vorel 7,5 cm</t>
  </si>
  <si>
    <t>Brush flat straight Vorel 7,5 cm</t>
  </si>
  <si>
    <t>368e1427-647a-4a34-b0d3-3171e6b7c691</t>
  </si>
  <si>
    <t>Vysavač HUMBERG HM-400 1200 W</t>
  </si>
  <si>
    <t>Industrial vacuum cleaner HUMBERG HM-400 1200 W</t>
  </si>
  <si>
    <t>368e1cbe-f9ac-46c1-9388-67c6bb5c5f8b</t>
  </si>
  <si>
    <t>Automobilová anténa AMI-01130</t>
  </si>
  <si>
    <t>Car antenna AMI-01130</t>
  </si>
  <si>
    <t>368ea19c-3f15-448e-b8a4-a7c68928c561</t>
  </si>
  <si>
    <t>PRODLOUŽENÁ HADICE MOBILNÍ KLIMATIZACE, PRŮMĚR 15CM DÉLKA 200CM, FLEXIBILNÍ</t>
  </si>
  <si>
    <t>EXTENDED MOBILE AIR CONDITIONER HOSE, DIAMETER 15CM LENGTH 200CM, FLEXIBLE</t>
  </si>
  <si>
    <t>368ec1cf-2858-4266-a0ee-bf6d65b3fa6d</t>
  </si>
  <si>
    <t>Parafínový vklad do hřbitovních svíček Bispol 14 cm</t>
  </si>
  <si>
    <t>Paraffin insert for candles Bispol 14 cm</t>
  </si>
  <si>
    <t>368ed3ec-df7e-43f8-a2f7-268bf4f47c7f</t>
  </si>
  <si>
    <t>Lanberg kabel CA-MJMJ-10CC-0020-BK minijack 3,5 mm - minijack 3,5 mm 2 m</t>
  </si>
  <si>
    <t>Lanberg cable CA-MJMJ-10CC-0020-BK minijack 3.5 mm - minijack 3.5 mm 2 m</t>
  </si>
  <si>
    <t>368ee9c6-dd6f-44f2-8393-e15f597ea216</t>
  </si>
  <si>
    <t>Aktivní jogurtová maska Milk Shake 500ml PŘÍRODNÍ PÉČE</t>
  </si>
  <si>
    <t>Milk Shake Active YOGURT Mask 500ml NATURAL CARE</t>
  </si>
  <si>
    <t>368efe6a-4bb2-4c40-b56f-5fbb08cae057</t>
  </si>
  <si>
    <t>Hračka pískací pro psa Akinu CZECH FOREST latexové ořechy pro psy 7 cm</t>
  </si>
  <si>
    <t>Dog squeak toy Akinu CZECH FOREST latex nuts for dogs 7cm</t>
  </si>
  <si>
    <t>368f0fc3-cf2c-440d-b095-11b998fc76dc</t>
  </si>
  <si>
    <t>Kolečko N-BIS 1 l</t>
  </si>
  <si>
    <t>Circle N-BIS 1 l</t>
  </si>
  <si>
    <t>368f110a-d07f-45fb-b9c2-5a60d79db639</t>
  </si>
  <si>
    <t>Gumové těsnění Geberit 387.282.00.1 90 mm</t>
  </si>
  <si>
    <t>Rubber seal Geberit 387.282.00.1 90 mm</t>
  </si>
  <si>
    <t>368f3f75-090c-4404-ab3d-0c8805c55cb3</t>
  </si>
  <si>
    <t>Festa kleště Siko 963225 300 mm</t>
  </si>
  <si>
    <t>Festa pliers Siko 963225 300 mm</t>
  </si>
  <si>
    <t>368f8eda-6318-44fc-9cf2-5614e3947774</t>
  </si>
  <si>
    <t>Swissten adaptér</t>
  </si>
  <si>
    <t>Swissten adapter</t>
  </si>
  <si>
    <t>368fa6c5-7bdc-476d-b11c-658740a449d0</t>
  </si>
  <si>
    <t>Under Armour pánská mikina 1357093 velikost M</t>
  </si>
  <si>
    <t>Under Armour men's sweatshirt 1357093 size M</t>
  </si>
  <si>
    <t>368fa987-ab66-490a-b40a-44a846c97654</t>
  </si>
  <si>
    <t>RAMAZZOTTI, EROS - NUOVI EROI (COLOURED VINYL) Vinylová Deska</t>
  </si>
  <si>
    <t>RAMAZZOTTI, EROS - NUOVI EROI (COLOURED VINYL) Vinyl</t>
  </si>
  <si>
    <t>368fffa1-e432-45d5-9539-f5d7586ef9a1</t>
  </si>
  <si>
    <t>ČOKOLÁDOVÝ KRÉM FERRERO NUTELLA 1000 g z Německa</t>
  </si>
  <si>
    <t>CHOCOLATE CREAM FERRERO NUTELLA 1000g FROM GERMANY</t>
  </si>
  <si>
    <t>36904dce-de27-47f5-8957-9cc7d4637d85</t>
  </si>
  <si>
    <t>POPISOVAČ PERMANENTNÍ ČERNÝ VODĚODOLNÝ KULATÝ</t>
  </si>
  <si>
    <t>MARKER PEN PERMANENT BLACK WATER-RESISTANT ROUND</t>
  </si>
  <si>
    <t>369053cd-aed4-4e3a-82d7-96c543a14ff8</t>
  </si>
  <si>
    <t>Bezdrátová sluchátka do uší Sony WH-CH720N</t>
  </si>
  <si>
    <t>Wireless On-Ear Headphones Sony WH-CH720N</t>
  </si>
  <si>
    <t>36905470-24da-4d54-9776-14177b4d5c72</t>
  </si>
  <si>
    <t>MOTOCYKLOVÝ INTERKOM FREEDCONN HERO V2 EU KONFERENCE 6 OSOB mluví v polštině</t>
  </si>
  <si>
    <t>MOTORCYCLE INTERCOM FREEDCONN HERO V2 EU CONFERENCE 6 PEOPLE says in Polish</t>
  </si>
  <si>
    <t>36906fdc-f31f-48e9-b33e-a65de8098140</t>
  </si>
  <si>
    <t>Whiskas krmivo mokré hovězí maso 4 kg</t>
  </si>
  <si>
    <t>Whiskas wet food beef 4 kg</t>
  </si>
  <si>
    <t>369086b7-b9c6-4380-9cdb-22273dbcd292</t>
  </si>
  <si>
    <t>Přepravní taška z tkaniny LGJ Group šedá S 35 cm x 25 cm x 14 cm</t>
  </si>
  <si>
    <t>Carrying bag fabric LGJ Group grey S 35 cm x 25 cm x 14 cm</t>
  </si>
  <si>
    <t>36909e93-dd62-4eeb-976d-772672e8d685</t>
  </si>
  <si>
    <t>LEZECKÉ BOTY LA SPORTIVA COBRA 41,5</t>
  </si>
  <si>
    <t>CLIMBING SHOES LA SPORTIVA COBRA 41.5</t>
  </si>
  <si>
    <t>3690b398-7adc-485f-9bd9-262def7d084e</t>
  </si>
  <si>
    <t>Beurer TS 19 Vyhřívaná podložka do postele</t>
  </si>
  <si>
    <t>Beurer TS19 electric blanket white 50 W</t>
  </si>
  <si>
    <t>3690ea79-1ace-45d9-bebe-f808e03673b7</t>
  </si>
  <si>
    <t>Poporodní kalhotky opakovaně použitelné Bocioland M, síťované</t>
  </si>
  <si>
    <t>Reusable postpartum panties Bocioland M mesh</t>
  </si>
  <si>
    <t>36910979-0c62-4296-90fc-6805e3160603</t>
  </si>
  <si>
    <t>AUTOMATICKÉ DVEŘE KURNÍKU, ČASOVAČ, SENZOR SVĚTLA;</t>
  </si>
  <si>
    <t>AUTOMATIC DOOR KURN TIMER LIGHT SENSOR ;;</t>
  </si>
  <si>
    <t>369123f7-94f4-47a7-a9a5-121b470290eb</t>
  </si>
  <si>
    <t>Albi Kvído - České pohádky v kostce</t>
  </si>
  <si>
    <t>Albi Kvído - České pohádky in the cube</t>
  </si>
  <si>
    <t>369197ad-5708-4a2d-9bea-54b57c4292ef</t>
  </si>
  <si>
    <t>Hula hoop s výstupky vive fitness 45 cm růžový</t>
  </si>
  <si>
    <t>Hula hop with projections vive fitness 45 cm pink</t>
  </si>
  <si>
    <t>36919e86-274b-4314-a0d3-6279aa26e82a</t>
  </si>
  <si>
    <t>Giorgio Armani Si 100 ml EDP</t>
  </si>
  <si>
    <t>Giorgio Armani Si 100ml EDP</t>
  </si>
  <si>
    <t>3691f2a7-8dac-48da-b0c2-2cb8e440387d</t>
  </si>
  <si>
    <t>Vůně do auta Aroma Car Kazeta / páska</t>
  </si>
  <si>
    <t>Car fragrance Aroma Car Cassette / Tape</t>
  </si>
  <si>
    <t>36922e13-6757-4c72-af3a-323677129fd9</t>
  </si>
  <si>
    <t>Zahradní LED lampa Solární zapichovací konev ROSA Měděná IP44 3000K</t>
  </si>
  <si>
    <t>Garden Lamp LED Solar Punched Watering Can ROSA Copper IP44 3000K</t>
  </si>
  <si>
    <t>36925783-6f91-4927-bec2-75371fac563a</t>
  </si>
  <si>
    <t>Magnetický držák 305 mm 1/4" 1 Ks. Milwaukee 49324718223</t>
  </si>
  <si>
    <t>Magnetic holder 305 mm 1/4" 1 pc. Milwaukee 49324718223</t>
  </si>
  <si>
    <t>36927ece-59f1-4a90-9400-5cb11d653397</t>
  </si>
  <si>
    <t>4L MPM PŘEVODOVÝ OLEJ pro DSG VOLVO FORD VW</t>
  </si>
  <si>
    <t>4L MPM GEAR OIL FOR DSG VOLVO FORD VW</t>
  </si>
  <si>
    <t>36928032-978f-4a81-8723-ddca40ba5e49</t>
  </si>
  <si>
    <t>LEGO Technic 42212 Ferrari FXX K</t>
  </si>
  <si>
    <t>369280ee-dff6-42ec-b03c-c7513d1c5e5f</t>
  </si>
  <si>
    <t>Montážní sada pro umyvadlo Diamond ZA90893 chrom</t>
  </si>
  <si>
    <t>Mounting kit for the Diamond ZA90893 chrome washbasin</t>
  </si>
  <si>
    <t>36928291-f14f-4039-967e-8b56a633b5b7</t>
  </si>
  <si>
    <t>Svíčka na dort "Číslice 0", zelená, PartyDeco, 10 cm</t>
  </si>
  <si>
    <t>Cake candle "Number 0", green, PartyDeco, 10 cm</t>
  </si>
  <si>
    <t>3692931f-bfc7-44a5-b1a7-fedccba40abd</t>
  </si>
  <si>
    <t>Držák do ventilační mřížky Swissten černý</t>
  </si>
  <si>
    <t>Holder air vent Swissten black</t>
  </si>
  <si>
    <t>3692c8ba-6bef-4267-accf-d5a92c1b350f</t>
  </si>
  <si>
    <t>Papírové indexovací záložky D.rect A4 1 ks</t>
  </si>
  <si>
    <t>Indexing tabs paper D.rect A4 1 pcs</t>
  </si>
  <si>
    <t>36930533-68d6-4f11-9e0a-2c4d250c2509</t>
  </si>
  <si>
    <t>NTY ECS-MS-001 Snímač tlaku spalin</t>
  </si>
  <si>
    <t>NTY ECS-MS-001 Czujnik, ciśnienie spalin</t>
  </si>
  <si>
    <t>36930bc0-9502-4638-be78-f576926b3315</t>
  </si>
  <si>
    <t>Zahradní LED lampa Fasádní nástěnné svítidlo SHADES myGarden E27 Šedá PHILIPS</t>
  </si>
  <si>
    <t>LED Garden Lamp Facade Wall Lamp SHADES myGarden E27 Grey PHILIPS</t>
  </si>
  <si>
    <t>369320ad-8ed8-4dd2-9b25-d457db5d8781</t>
  </si>
  <si>
    <t>Powerbanka TRACER VOUGE-8 80000mAh QC+PD22.5W</t>
  </si>
  <si>
    <t>Powerbank TRACER VOUGE-8 80000mAh QC+PD22.5W</t>
  </si>
  <si>
    <t>36939108-3a69-475e-a4c0-559d01e23d13</t>
  </si>
  <si>
    <t>DIGITÁLNÍ BLUETOOTH 800W RECEIVER S DÁLKOVÝM OVLÁDÁNÍM PRO AUTO I DOMÁCNOST</t>
  </si>
  <si>
    <t>800W DIGITAL BLUETOOTH RECEIVER WITH REMOTE CONTROL FOR CAR AND HOME</t>
  </si>
  <si>
    <t>3693ad22-1090-4051-a88d-0ed2243d34e4</t>
  </si>
  <si>
    <t>BIG STAR NAZOUVÁKY NA BAZÉN 271A660 37</t>
  </si>
  <si>
    <t>BIG STAR WOMEN'S FLIP FLOPS LIGHT FOR SWIMMING POOL 271A660 37</t>
  </si>
  <si>
    <t>3693da6d-96ba-453c-8755-ae9e860ecedc</t>
  </si>
  <si>
    <t>Akumulátorová stříkací pistole, malířská pistole</t>
  </si>
  <si>
    <t>Cordless spray gun, paint gun</t>
  </si>
  <si>
    <t>3693dbae-8a33-49a8-a5dd-c0c769c9a320</t>
  </si>
  <si>
    <t>Jednodotykový vypínač LVT černý 7143</t>
  </si>
  <si>
    <t>Single switch Touch LVT black 7143</t>
  </si>
  <si>
    <t>3693ef6d-c72e-403c-b4fc-edf9a72100c1</t>
  </si>
  <si>
    <t>Febi Bilstein 09487 Flexibilní palivová hadice</t>
  </si>
  <si>
    <t>Febi Bilstein 09487 Przewód paliwowy elastyczny</t>
  </si>
  <si>
    <t>36943acb-488a-4ec6-be0f-ae5ce62d03ae</t>
  </si>
  <si>
    <t>TRYSKA PRO MALÍŘSKÝ AGREGÁT 515</t>
  </si>
  <si>
    <t>NOZZLE FOR PAINTING UNIT 515</t>
  </si>
  <si>
    <t>36945629-9d2e-4fa1-a9d1-be0a0d17c371</t>
  </si>
  <si>
    <t>Doplněk stravy Apteo Tran 400 mg 120 kapslí</t>
  </si>
  <si>
    <t>Dietary supplement Apteo Tran 400 mg fish oil (cod liver oil) capsules 100 ml 120 pcs.</t>
  </si>
  <si>
    <t>3694888e-2912-44da-8478-a2cddc7d7d70</t>
  </si>
  <si>
    <t>Přenosný reproduktor Rixon Big Boss černý 100 W</t>
  </si>
  <si>
    <t>Portable speaker Rixon Big Boss black 100 W</t>
  </si>
  <si>
    <t>3694bbb3-2d1b-479c-8732-28a11f496054</t>
  </si>
  <si>
    <t>Tyčový vysavač Tineco Floor ONE S3 Extreme</t>
  </si>
  <si>
    <t>Upright vacuum cleaner Tineco Floor ONE S3 Extreme</t>
  </si>
  <si>
    <t>3694d0c0-9ebf-41ad-a5e3-9f9165dfa7fd</t>
  </si>
  <si>
    <t>Propiska PILOT FRIXION Clicker NARUTO modrý</t>
  </si>
  <si>
    <t>Pen PILOT FRIXION Clicker NARUTO blue</t>
  </si>
  <si>
    <t>3694f880-518d-4ccd-9d25-3a75a89ee265</t>
  </si>
  <si>
    <t>STOJAN PRO ÚHLOVOU BRUSKU STATIV DRŽÁK 115 125</t>
  </si>
  <si>
    <t>STAND FOR ANGLE GRINDER STAND HOLDER 115 125</t>
  </si>
  <si>
    <t>3695019c-8e33-4043-bf70-ae9edb6c5f35</t>
  </si>
  <si>
    <t>Digestoř Philco PEW 626 CG</t>
  </si>
  <si>
    <t>Philco PEW 626 CG chimney hood</t>
  </si>
  <si>
    <t>36954bc9-70d0-44e9-ab01-1fff99ddb044</t>
  </si>
  <si>
    <t>Boty adidas Kaiser 5 Team 677357 44 černé</t>
  </si>
  <si>
    <t>Shoes adidas Kaiser 5 Team 677357 44 black</t>
  </si>
  <si>
    <t>3695537c-ac8d-4af6-a8c1-96732de3e89a</t>
  </si>
  <si>
    <t>Skříň Veneti SAVOY 50 x 185 x 35 cm bílá</t>
  </si>
  <si>
    <t>Closet Veneti SAVOY 50 x 185 x 35 cm white</t>
  </si>
  <si>
    <t>36958868-91be-4fc4-8e3b-f50d4aa69237</t>
  </si>
  <si>
    <t>Vysavač vysavač TESLA AeroStar T700</t>
  </si>
  <si>
    <t>Cleaner bagless TESLA AeroStar T700</t>
  </si>
  <si>
    <t>36958f9f-0697-4ea5-ae2e-b46bf1a593ba</t>
  </si>
  <si>
    <t>Avery Samolepící etikety 96 x 50.8 mm Bílé</t>
  </si>
  <si>
    <t>Avery Adhesive Labels 96 x 50.8 mm White</t>
  </si>
  <si>
    <t>3695b475-b733-47e8-ad14-4cbaace541de</t>
  </si>
  <si>
    <t>Mechanická klávesnice Endorfy Thock Compact Wireless Brown RGB</t>
  </si>
  <si>
    <t>Mechanical keyboard Endorfy Thock Compact Wireless Brown RGB</t>
  </si>
  <si>
    <t>3695e009-4a03-4e72-93ae-440a0a65d426</t>
  </si>
  <si>
    <t>Wojna fińsko-sowiecka w.4 Irincheev Bair</t>
  </si>
  <si>
    <t>3696096b-f1a1-49ad-85f5-0950121ed3b4</t>
  </si>
  <si>
    <t>SADA NA VÝROBU VOŇAVÉHO MÝDLA PRO DĚTI</t>
  </si>
  <si>
    <t>KIT FOR MAKING FRAGRANT SOAP FOR CHILDREN</t>
  </si>
  <si>
    <t>369626a2-d5bb-4828-8745-1b320ad41696</t>
  </si>
  <si>
    <t>Shaker BioTechUSA 600 ml modrý</t>
  </si>
  <si>
    <t>Shaker BioTechUSA 600 ml blue</t>
  </si>
  <si>
    <t>369635f1-c0b3-4c17-bf96-662f3e7c751c</t>
  </si>
  <si>
    <t>3696867d-7e58-4e44-b275-a423d71c5aee</t>
  </si>
  <si>
    <t>Žárovka Osram LED E27 11 W bílá teplá</t>
  </si>
  <si>
    <t>Osram LED bulb E27 11 W warm white</t>
  </si>
  <si>
    <t>3696bdd9-91cd-4467-9c8d-367685a01f05</t>
  </si>
  <si>
    <t>Odmrazovač skel Q11 NANO v rozprašovači, 500 ml</t>
  </si>
  <si>
    <t>Q11 NANO window defroster in an atomizer, 500 ml</t>
  </si>
  <si>
    <t>3696df3d-89ad-4a20-9d27-666a6fd449f5</t>
  </si>
  <si>
    <t>LEGO DUPLO Krabice Krabička 10913</t>
  </si>
  <si>
    <t>LEGO DUPLO Brick Box 10913</t>
  </si>
  <si>
    <t>3696f410-3cbc-4497-9174-cec8e2094628</t>
  </si>
  <si>
    <t>Tekutý přípravek na mytí zmrzlinových strojů Jax 67 1 l</t>
  </si>
  <si>
    <t>Liquid for washing ice cream machines Jax 67 1 l</t>
  </si>
  <si>
    <t>36971acf-fd87-4122-964f-6dec27e3697e</t>
  </si>
  <si>
    <t>Šroubovák s ráčnou a vyměnitelnými bity, sada 34ks</t>
  </si>
  <si>
    <t>Ratchet screwdriver with replaceable bits 34 pcs</t>
  </si>
  <si>
    <t>36973bf9-2968-4747-b617-18a335fd7fc9</t>
  </si>
  <si>
    <t>Levis Pánské puška 514 tmavě šedá 00514-1676-36/32</t>
  </si>
  <si>
    <t>Levis Pánske Rifle 514 Dark gray 00514-1676-36/32</t>
  </si>
  <si>
    <t>3697793f-9e54-4339-9df1-bd7b7b55bcc9</t>
  </si>
  <si>
    <t>Barva na Betonu ŠEDÁ 0,75L RAL 7042 Polifarb</t>
  </si>
  <si>
    <t>Concrete paint GRAY 0.75L RAL 7042 Polifarb</t>
  </si>
  <si>
    <t>36979bee-a049-42a1-b8a6-2bbb46b67445</t>
  </si>
  <si>
    <t>Kostka konektoru rezistoru dmychadla NTY ERD-PE-006K</t>
  </si>
  <si>
    <t>Cube blower resistor plug NTY ERD-PE-006K</t>
  </si>
  <si>
    <t>3697b3ef-1ed0-4e23-ab68-94834d1807cb</t>
  </si>
  <si>
    <t>Rukojeť k válečku Stalco 10 cm</t>
  </si>
  <si>
    <t>Handle for roller Stalco 10 cm</t>
  </si>
  <si>
    <t>3697d2dc-9a67-427c-acd7-3865d2ecdf60</t>
  </si>
  <si>
    <t>PANEL ZÁVĚSNÁ LAMPA PRO PĚSTOVÁNÍ ROSTLIN Fecida Grow Light GL-CR600 65W</t>
  </si>
  <si>
    <t>PANEL HANGING LAMP FOR PLANT CULTIVATION Fecida Grow Light GL-CR600 65W</t>
  </si>
  <si>
    <t>3697e666-0efb-426a-882f-483dee535036</t>
  </si>
  <si>
    <t>Držák snímače radaru Fabia/Octavia/Rapid Skoda OE</t>
  </si>
  <si>
    <t>Fabia/Octavia/Rapid Skoda OE Radar Sensor Holder</t>
  </si>
  <si>
    <t>3697ef0a-cfe7-4acf-8d1e-0df5959ff5fb</t>
  </si>
  <si>
    <t>Traktor Farm Tractor NORIMPEX NO-1004030</t>
  </si>
  <si>
    <t>Farm Tractor NORIMPEX NO-1004030</t>
  </si>
  <si>
    <t>3698057f-f8c8-48fb-9c3d-c322b2f457c2</t>
  </si>
  <si>
    <t>Křížek | Krásný dárek k biřmování</t>
  </si>
  <si>
    <t>Cross | A beautiful gift for Confirmation</t>
  </si>
  <si>
    <t>36984cb6-387b-43cc-8cfe-3f04c777c83d</t>
  </si>
  <si>
    <t>STARTOVACÍ SADA PRO QUILLING ZÁKLADNÍCH NÁSTROJŮ</t>
  </si>
  <si>
    <t>QUILLING STARTER KIT BASIC TOOLS</t>
  </si>
  <si>
    <t>36986e12-7030-48d5-a6df-592444584371</t>
  </si>
  <si>
    <t>Artézská voda Fiji 1 l</t>
  </si>
  <si>
    <t>Fiji artesian water 1l</t>
  </si>
  <si>
    <t>3698b475-5d90-4345-90e1-4dac70fe3e41</t>
  </si>
  <si>
    <t>Kleště na rybí kosti PRESTO, s odkládací miskou</t>
  </si>
  <si>
    <t>Fish bone pliers PRESTO, with storage tray</t>
  </si>
  <si>
    <t>36991dd4-1ba8-40b7-93e1-035feb5e7c16</t>
  </si>
  <si>
    <t>Myš DELL Pro MS5120W</t>
  </si>
  <si>
    <t>Mouse DELL Pro MS5120W</t>
  </si>
  <si>
    <t>36992a1d-568c-4e8d-8f13-963ba761fbe6</t>
  </si>
  <si>
    <t>VÝFUKOVÁ HADICE TRUBKA WYDECHOWA PALIVOVÉ NÁDRŽE NEREZOVÁ OCEL PRAKTICKÁ</t>
  </si>
  <si>
    <t>EXHAUST HOSE RURA WYDECHOWA FUEL TANK STAINLESS STEEL PRACTICAL</t>
  </si>
  <si>
    <t>369935da-3672-44d4-8c28-5d6fe45c3575</t>
  </si>
  <si>
    <t>DISPLEJ MOTOROLA MOTO G8 POWER XT2041 LCD OBRAZOVKA + RÁMEČEK</t>
  </si>
  <si>
    <t>DISPLAY MOTOROLA MOTO G8 POWER XT2041 LCD SCREEN +FRAME</t>
  </si>
  <si>
    <t>369944b1-4ec7-430f-a443-aa44a114e75e</t>
  </si>
  <si>
    <t>Dálkové ovládání pro FAAC XT2 XT4 868MHz SLH, náhrada</t>
  </si>
  <si>
    <t>Remote control for FAAC XT2 XT4 868MHz SLH replacement</t>
  </si>
  <si>
    <t>36994ace-69ae-4eaa-a711-65257520a893</t>
  </si>
  <si>
    <t>Nazouváky adidas adilette Comfort GZ5896 47</t>
  </si>
  <si>
    <t>Flip flops adidas adilette Comfort GZ5896 47</t>
  </si>
  <si>
    <t>36994ced-aea8-4755-a470-479263d1ce75</t>
  </si>
  <si>
    <t>Tyčinky Dobra Kaloria mini z kešu a la muffin borůvkový 102 g</t>
  </si>
  <si>
    <t>Dobra Kaloria mini bars with cashews a la blueberry muffin 102 g</t>
  </si>
  <si>
    <t>3699b8cc-3248-44dd-a14f-2b77dce56e45</t>
  </si>
  <si>
    <t>Sada na opravu kabelů, žhavicí svíčka Febi Bilstein 180686</t>
  </si>
  <si>
    <t>Wire repair kit, glow plug Febi Bilstein 180686</t>
  </si>
  <si>
    <t>3699ba42-b0b8-4773-9573-06eb1f9b8e79</t>
  </si>
  <si>
    <t>Tekuté lepidlo Toma 1000 ml</t>
  </si>
  <si>
    <t>Toma liquid glue 1000 ml</t>
  </si>
  <si>
    <t>3699c3ce-a25c-479b-9582-380a21069936</t>
  </si>
  <si>
    <t>Gaia měkká podprsenka hnědá velikost 80H</t>
  </si>
  <si>
    <t>Gaia soft bra brown size 80H</t>
  </si>
  <si>
    <t>369a046d-6fa1-48c9-af0b-f4880f3686b9</t>
  </si>
  <si>
    <t>MAM Trainer+ Láhev 4+ měsíců 220 ml</t>
  </si>
  <si>
    <t>MAM Trainer+ Bottle 4+ months 220 ml</t>
  </si>
  <si>
    <t>369a2c41-0a58-4f90-b6f5-9f93b3e4e2c1</t>
  </si>
  <si>
    <t>Alkalická baterie Panasonic D (R20) 2 ks</t>
  </si>
  <si>
    <t>Battery alkaline battery Panasonic D (R20) 2 pcs</t>
  </si>
  <si>
    <t>369a4327-c15a-4e2e-afbf-ffdcfc3ccec5</t>
  </si>
  <si>
    <t>NEONAIL BÁZE S TŘPYTIVÝM EFEKTEM STŘÍBRNÝ LESK</t>
  </si>
  <si>
    <t>NEONAIL GLITTER EFFECT BASE SILVER SHINE</t>
  </si>
  <si>
    <t>369a7a05-ffb5-436e-a115-58f8eb6e91ae</t>
  </si>
  <si>
    <t>GUMA NA PRAK TROJITÁ, SILNÁ, NÁHRADNÍ, SURVIVALOVÁ</t>
  </si>
  <si>
    <t>TRIPLE STRONG SURVIVAL SPARE RUBBER FOR SHOOTING</t>
  </si>
  <si>
    <t>369a7b80-5b79-4aa0-bab3-8e9a20a9ac35</t>
  </si>
  <si>
    <t>PALIVOVÁ NÁDRŽ TOYOTA RAV4 2.0 D-4D 2006 - 2013 NÁDRŽ</t>
  </si>
  <si>
    <t>FUEL TANK TOYOTA RAV4 2.0 D-4D 2006 - 2013 TANK</t>
  </si>
  <si>
    <t>369ac226-b225-461e-9370-cd47a3ae4282</t>
  </si>
  <si>
    <t>Uriage dermatologický gel 500 ml Eau Thermale</t>
  </si>
  <si>
    <t>Uriage dermatological cleansing gel 500 ml Eau Thermale</t>
  </si>
  <si>
    <t>369acb17-c9ad-4357-a178-6340c8cbfc4b</t>
  </si>
  <si>
    <t>Aktivní chlazení procesoru Zalman CNPS9X OPTIMA RGB</t>
  </si>
  <si>
    <t>CPU air cooler active Zalman CNPS9X OPTIMA RGB</t>
  </si>
  <si>
    <t>369aec40-32a3-4d26-964e-df13a000be88</t>
  </si>
  <si>
    <t>Napájecí zdroj RDY 65 W pro HP, Compaq</t>
  </si>
  <si>
    <t>RDY 65 W power supply for HP, Compaq</t>
  </si>
  <si>
    <t>369b402e-1b15-4c8d-9f0d-771f2808bbd1</t>
  </si>
  <si>
    <t>Rámeček dvojitý Polmark černý</t>
  </si>
  <si>
    <t>Double frame Polmark black</t>
  </si>
  <si>
    <t>369b6330-d506-44c9-8fde-888437d9225a</t>
  </si>
  <si>
    <t>Wrangler Texas Slim pánské džíny zúžené velikost 34/32</t>
  </si>
  <si>
    <t>Wrangler Texas Slim Men's Tapered Jeans Size 34/32</t>
  </si>
  <si>
    <t>369b6b88-9b08-4444-96f9-9fdf50f0a124</t>
  </si>
  <si>
    <t>VIP PETS Bow Power Kim</t>
  </si>
  <si>
    <t>VIP PETS BOW POWER KIM S6 STYLING DOG</t>
  </si>
  <si>
    <t>369b7e11-f3fd-4559-b136-f0aa96fe6584</t>
  </si>
  <si>
    <t>Elektronický signalizátor záběru Anaconda VIPEX TXS</t>
  </si>
  <si>
    <t>Electronic bite indicator Anaconda VIPEX TXS</t>
  </si>
  <si>
    <t>369b8fba-ea49-44f6-b3b9-09b03f05dd89</t>
  </si>
  <si>
    <t>Tradiční křeslo TecTake béžové</t>
  </si>
  <si>
    <t>Traditional armchair TecTake beige</t>
  </si>
  <si>
    <t>369b9075-22ba-4fcd-946a-9ae936a0019d</t>
  </si>
  <si>
    <t>ERGONOMICKÁ POLŠTÁŘ NA OBLIČEJ PRO SPANÍ NA BŘIŠE PRO MASÁŽ, PRODYŠNÁ</t>
  </si>
  <si>
    <t>ERGONOMIC BELLY SLEEPING FACE PILLOW FOR MASSAGE BREATHABLE</t>
  </si>
  <si>
    <t>369be0eb-cd72-440e-aa82-58857fd6da77</t>
  </si>
  <si>
    <t>FORMULE Ferrari SF-23 Carlos Sainz 1:43 model BBURAGO 36835</t>
  </si>
  <si>
    <t>BOLID F1 Ferrari SF-23 Carlos Sainz 1:43 collector's model BBURAGO 36835</t>
  </si>
  <si>
    <t>369c0bab-a91a-48b8-80eb-ac0137d09aa0</t>
  </si>
  <si>
    <t>Befado papuče Stahovací gumičky modré velikost 34</t>
  </si>
  <si>
    <t>Befado children's slippers, elastic, blue, size 34</t>
  </si>
  <si>
    <t>369c27fa-635e-46a5-abe8-1ec85a456ed8</t>
  </si>
  <si>
    <t>VIDLICOVÝ KOTOUČ 300X24TX30 MM YT-6075 YATO</t>
  </si>
  <si>
    <t>VIDEO SHIELD 300X24TX30 MM YT-6075 YATO</t>
  </si>
  <si>
    <t>369c2dbc-50f1-4fc2-bfe8-3615fc6a1897</t>
  </si>
  <si>
    <t>Tyl růžový pudrová růžová 15 cm rolka 9 m svatební hostina svatba narozeniny svaté přijímání 1 kus</t>
  </si>
  <si>
    <t>Tulle pink powder pink 15cm roll 9m wedding birthday communion 1 piece</t>
  </si>
  <si>
    <t>369c36fe-b624-4b66-b614-c7bd339f85a7</t>
  </si>
  <si>
    <t>BUNDA NIKE JUNIOR Park 20 BV6881 302 ZELENÁ XL</t>
  </si>
  <si>
    <t>JACKET NIKE JUNIOR Park 20 BV6881 302 GREEN XL</t>
  </si>
  <si>
    <t>369c6b2c-7dd0-4486-b0ec-365124e60b87</t>
  </si>
  <si>
    <t>ELEKTROKOLO KOLOBĚŽKA PALCOVÁ MANŽETA GAZ</t>
  </si>
  <si>
    <t>ELECTRIC BIKE SCOOTER THUMB GAS</t>
  </si>
  <si>
    <t>369cb06a-e372-497c-a688-7c4ea01800ac</t>
  </si>
  <si>
    <t>K&amp;N Filters 33-3028 Vzduchový filtr</t>
  </si>
  <si>
    <t>K&amp;N Filters 33-3028 Air filter</t>
  </si>
  <si>
    <t>369cb96e-3fe9-4e2c-8ffb-4c18a89b158f</t>
  </si>
  <si>
    <t>JG Smart pánské hodinky JS300 pro seniory Kardiowatch Glykémie EKG POL</t>
  </si>
  <si>
    <t>JG Smart Men's Watch JS300 For Senior Cardiowatch Glycemia ECG POL</t>
  </si>
  <si>
    <t>369cbee2-c258-4206-912a-da150191fff5</t>
  </si>
  <si>
    <t>KETO KŘUPAVÉ PEČIVO Chléb - Ketogenní dieta CambioLabs 240g Klasická</t>
  </si>
  <si>
    <t>KETO CRYSPY BREAD Bread - CambioLabs ketogenic diet 240g Classic</t>
  </si>
  <si>
    <t>369d074b-3179-45ed-be8f-4db37f88aeec</t>
  </si>
  <si>
    <t>LCD projektor Wanbo Mozart 1 Pro černý</t>
  </si>
  <si>
    <t>LCD projector Wanbo Mozart 1 Pro black</t>
  </si>
  <si>
    <t>369d2972-91b8-4d90-9415-24821f4cb422</t>
  </si>
  <si>
    <t>Rozčesávací hřeben Fasop</t>
  </si>
  <si>
    <t>Fasop detangling comb</t>
  </si>
  <si>
    <t>369d303b-5bf2-4387-8fe0-af6bd4574bf4</t>
  </si>
  <si>
    <t>HULA HOOP NA NOHU ŠVIHADLO LED SVÍTÍCÍ KOLEČKO SKIPPER PRO DĚTI RŮŽOVÁ</t>
  </si>
  <si>
    <t>HULA HOOP LEG JUMP ROPE LED GLOWING SKIPPER WHEEL FOR KIDS PINK</t>
  </si>
  <si>
    <t>369db979-83ee-40ab-b589-fe350eaacb44</t>
  </si>
  <si>
    <t>Bezdrátová myš Connect IT CMO-2700-BK optický senzor</t>
  </si>
  <si>
    <t>Wireless mouse Connect IT CMO-2700-BK optical sensor</t>
  </si>
  <si>
    <t>369de6be-e294-49dc-8f1b-e3ec869c49ec</t>
  </si>
  <si>
    <t>KARTÁČ ZMIJKA VYTĚRÁK NA ČIŠTĚNÍ DŘEZU UMYVADLA ODTOKU TRUBEK 155 cm</t>
  </si>
  <si>
    <t>SMILE BRUSH JUDGE FOR CLEANING SINK, WASHBASIN, PIPES DRAIN, 155 cm</t>
  </si>
  <si>
    <t>369e0322-d4cc-40a3-a730-6d181d303ce2</t>
  </si>
  <si>
    <t>MEMBRÁNA FÓLIE 190 g EUROVENT FORTIS 75 m2</t>
  </si>
  <si>
    <t>ROOF MEMBRANE FOIL 190g EUROVENT FORTIS 75m2</t>
  </si>
  <si>
    <t>369e179e-eeee-455a-b9ea-af7b4a8108f3</t>
  </si>
  <si>
    <t>Mannol OEM Longlife 5v30 4L</t>
  </si>
  <si>
    <t>Mannol OEM Longlife 5w30 4L</t>
  </si>
  <si>
    <t>369e315d-d0cf-4543-957c-0a0bc9ecd91a</t>
  </si>
  <si>
    <t>Hlavice ventilačního potrubí OTOČNÝ kulatý fi125 ROBEN MONZA</t>
  </si>
  <si>
    <t>Spherical ROTATING Ventilation Fireplace fi125 ROBEN MONZA</t>
  </si>
  <si>
    <t>369e4804-c63d-4c18-bc8d-89eae45f4008</t>
  </si>
  <si>
    <t>Pazlotko Fólie na zdobení nehtů Zlaté zlato</t>
  </si>
  <si>
    <t>Nail decoration foil gold gold</t>
  </si>
  <si>
    <t>369e692d-6388-4ff1-8d66-43f260c612e2</t>
  </si>
  <si>
    <t>VÁNOČNÍ NÁLEPKY OZDOBY NA SKLO SNĚHOVÉ VLOČKY 48ks</t>
  </si>
  <si>
    <t>CHRISTMAS STICKERS WINDOW DECORATIONS SNOWFLAKES 48PCS</t>
  </si>
  <si>
    <t>369e6ebb-d4e0-4125-bbf6-2dd32467db2e</t>
  </si>
  <si>
    <t>Prodyšné pánské boxerky s kapsou, systém odvodu tepla - 3XL</t>
  </si>
  <si>
    <t>Breathable Men's Boxer Shorts with Pocket Heat Dissipation System - 3XL</t>
  </si>
  <si>
    <t>369e75d5-ab1c-46f2-9b98-3068395352a1</t>
  </si>
  <si>
    <t>Pistácie PRAŽENÉ SOLENÉ 500g PISTÁCIOVÉ OŘECHY</t>
  </si>
  <si>
    <t>Roasted pistachios salted 500g PISTACHIO NUTS</t>
  </si>
  <si>
    <t>369e7932-a76c-44b3-aa08-9f1b4270d947</t>
  </si>
  <si>
    <t>Ava 2109 Měkká podprsenka soft béžová 95E</t>
  </si>
  <si>
    <t>Ava 2109 BRA Soft beige 95E</t>
  </si>
  <si>
    <t>369e8030-b014-496a-b82d-699cf77fc650</t>
  </si>
  <si>
    <t>4F pánská polokošile velikost XXL</t>
  </si>
  <si>
    <t>4F Men's Polo Shirt Size XXL</t>
  </si>
  <si>
    <t>369e83fa-9f74-4bde-9ac9-4cbfbe3c9dec</t>
  </si>
  <si>
    <t>SILNÝ NÁSTĚNNÝ DRŽÁK TV S VÝKLOPNÝM VĚŠÁKEM NA TELEVIZOR 32-65" VESA</t>
  </si>
  <si>
    <t>STRONG WALL MOUNT TV HANGER TILTING 32-65'' INCHES VESA</t>
  </si>
  <si>
    <t>369ea512-2838-4045-8d31-fa48a02fbf50</t>
  </si>
  <si>
    <t>Brousek na řetěz Stihl</t>
  </si>
  <si>
    <t>Chain Sharpener Stihl</t>
  </si>
  <si>
    <t>369ea5da-b67c-4f27-bd4a-a61a52674593</t>
  </si>
  <si>
    <t>Moroccanoil Volumizing pěna Objem 250 ml</t>
  </si>
  <si>
    <t>Moroccanoil Volumizing Foam Volume 250ml</t>
  </si>
  <si>
    <t>369ed99e-d591-4c88-a204-5435ddf3e641</t>
  </si>
  <si>
    <t>Květináč plast šedý Prosperplast 39,5 cm x 18,5 x 19,5 cm</t>
  </si>
  <si>
    <t>Flower pot plastic grey Prosperplast 39,5 cm x 18,5 x 19,5 cm</t>
  </si>
  <si>
    <t>369ef706-3ad0-44e7-ae1b-e34157b58a64</t>
  </si>
  <si>
    <t>Calvin Klein CK One 300 ml toaletní voda</t>
  </si>
  <si>
    <t>Calvin Klein CK One 300 ml eau de toilette</t>
  </si>
  <si>
    <t>369f1384-b492-4b9d-8346-c805b1b622c2</t>
  </si>
  <si>
    <t>Pilový řetěz Stihl 36210000060</t>
  </si>
  <si>
    <t>Stihl 36210000060 saw chain</t>
  </si>
  <si>
    <t>369f212b-0a29-46f1-86ed-19a2932bc6c5</t>
  </si>
  <si>
    <t>Givova pánská větrová bunda s kapucí G0429-0004 velikost L</t>
  </si>
  <si>
    <t>Givova men's windbreaker jacket with hood G0429-0004 size L</t>
  </si>
  <si>
    <t>369f57db-7ac5-4c02-8d88-483f4094dba7</t>
  </si>
  <si>
    <t>Šrouby do dřeva Wkręt-Met 4,8 x 55 mm 200 ks</t>
  </si>
  <si>
    <t>Wood screws Wkręt-Met 4,8 x 55 mm 200 pcs.</t>
  </si>
  <si>
    <t>369fb8cf-47ab-4439-b462-5e885bec6c1b</t>
  </si>
  <si>
    <t>Quick Brake 11669K Sada šroubů, brzdový kotouč</t>
  </si>
  <si>
    <t>Quick Brake 11669K Bolt set, brake disc</t>
  </si>
  <si>
    <t>369fdc0c-e623-4c69-9d54-d4f4ec53e6a4</t>
  </si>
  <si>
    <t>Hydratační krém na obličej Ziaja péče + 0 SPF den a noc 50 ml</t>
  </si>
  <si>
    <t>Face moisturizer Ziaja care + 0 SPF day and night 50 ml</t>
  </si>
  <si>
    <t>369fe639-04fe-4be2-a54f-a53eb87dad61</t>
  </si>
  <si>
    <t>LEGO Disney 43274 Minnie a hotel pro domácí mazlíčky</t>
  </si>
  <si>
    <t>LEGO Disney 43274 Disney 43274 Minnie and pet hotel</t>
  </si>
  <si>
    <t>36a01bb1-5951-4aaf-8b81-b326a9681a81</t>
  </si>
  <si>
    <t>Piano Classic World CLASSIC WORLD</t>
  </si>
  <si>
    <t>Classic World CLASSIC WORLD upright piano</t>
  </si>
  <si>
    <t>36a0331f-be3f-4038-a0c6-d68f410d1843</t>
  </si>
  <si>
    <t>KARIMATKA SKLÁDACÍ TURISTICKÁ PODLOŽKA PRO PŘEŽITÍ PLÁŽOVÁ VOJENSKÁ BIVAK 187 cm</t>
  </si>
  <si>
    <t>MAT FOLDING TOURIST MAT SURVIVAL BEACH MILITARY CAMPING 187cm</t>
  </si>
  <si>
    <t>36a03491-5300-4d89-a40a-6243bbb839b1</t>
  </si>
  <si>
    <t>Triumph - Lovely Minimizer W - béžová - 80 C</t>
  </si>
  <si>
    <t>Triumph - Lovely Minimizer W - beige - 80 C</t>
  </si>
  <si>
    <t>36a0544b-e181-4e78-b405-28d0480acb80</t>
  </si>
  <si>
    <t>Sirup SodaStream Lemon Zero Flavour 440 ml</t>
  </si>
  <si>
    <t>SodaStream Lemon Zero Flavor syrup 440 ml</t>
  </si>
  <si>
    <t>36a076c7-f84c-47bb-875f-47532454af2c</t>
  </si>
  <si>
    <t>Plyšák MINECRAFT fox 100% ORIGINÁLNÍ LICENCOVANÁ 51 cm</t>
  </si>
  <si>
    <t>Minecraft fox shaped cushion 51 cm</t>
  </si>
  <si>
    <t>36a08bc3-1031-4784-b92b-3849850bca6b</t>
  </si>
  <si>
    <t>Nunchaku Pěnové na řetězu s ložiskem Drak</t>
  </si>
  <si>
    <t>Foam Nunchaku on a Chain with a Dragon Bearing</t>
  </si>
  <si>
    <t>36a09ec9-2b6c-42af-9e7f-ea2422faffab</t>
  </si>
  <si>
    <t>Forma na led 2</t>
  </si>
  <si>
    <t>Ice mold 2</t>
  </si>
  <si>
    <t>36a0a68d-1e2f-4fc6-8d39-5954e3c3d462</t>
  </si>
  <si>
    <t>Pohovka a sedací souprava Wave Tmavě zelená</t>
  </si>
  <si>
    <t>Wave sofas and couches Dark green</t>
  </si>
  <si>
    <t>36a0bd83-6ffb-4d62-bfdc-15a20b3c00d3</t>
  </si>
  <si>
    <t>Parfémovaná voda Avon Little Black Dress 50 ml žena EDP</t>
  </si>
  <si>
    <t>Avon Little Black Dress Eau de Parfum 50ml female EDP</t>
  </si>
  <si>
    <t>36a11976-e6fd-4c30-9937-73f46de4c51e</t>
  </si>
  <si>
    <t>QLED televize TCL 50C655 50" 4K UHD černá</t>
  </si>
  <si>
    <t>TCL 50C655 50" 4K UHD QLED TV, black</t>
  </si>
  <si>
    <t>36a159a9-6cba-445c-833f-15117ea336ff</t>
  </si>
  <si>
    <t>Viga Dřevěná vkládačka kostka</t>
  </si>
  <si>
    <t>Educational Cube Sorter Wooden Blocks Shapes</t>
  </si>
  <si>
    <t>36a16847-8262-4a0a-b57d-7d3bb457dbf1</t>
  </si>
  <si>
    <t>Febi Bilstein 18191 Sada ložisek kol</t>
  </si>
  <si>
    <t>Febi Bilstein 18191 Zestaw łożysk koła</t>
  </si>
  <si>
    <t>36a168d1-7e21-4c84-9bae-a7047fcd8870</t>
  </si>
  <si>
    <t>Cukrový Posyp Růžový maček na zdobení a pečení - 50 g Kuličky</t>
  </si>
  <si>
    <t>Poppy Pink Sugar Sprinkle for Decorating and Baking - 50g Balls</t>
  </si>
  <si>
    <t>36a1a490-bfaf-4f54-926c-1de862e66c63</t>
  </si>
  <si>
    <t>Solární lampa zapichovací lampa Cortina černá 28 cm 4 ks</t>
  </si>
  <si>
    <t>Solar lamp hammered Cortina black 28 cm 4 pcs.</t>
  </si>
  <si>
    <t>36a1ca2b-cd4c-4925-818b-514a52640696</t>
  </si>
  <si>
    <t>Brembo 09.D428.11 Brzdový kotouč</t>
  </si>
  <si>
    <t>Brembo 09.D428.11 Brake disc</t>
  </si>
  <si>
    <t>36a1d3e9-c50c-4941-8b67-64b612e52c88</t>
  </si>
  <si>
    <t>Ziaja Baltic Home Spa Fit hydratační tělové sérum proti celulitidě a zpevňující Mango 400 ml</t>
  </si>
  <si>
    <t>Ziaja Baltic Home Spa Fit anti-cellulite and firming body serum Mango 400ml</t>
  </si>
  <si>
    <t>36a20463-24fc-4444-8d81-98d063aee33f</t>
  </si>
  <si>
    <t>Pyramida Martom TG67026</t>
  </si>
  <si>
    <t>Pyramid Martom TG67026</t>
  </si>
  <si>
    <t>36a21d68-caae-44b1-8ff7-b1bb32a4e88b</t>
  </si>
  <si>
    <t>KOSTÝM KOSTÝM LÉTA 70.80. LEGÍNY HALENKA DOPLŇKY</t>
  </si>
  <si>
    <t>COSTUME WOMEN'S COSTUME SUMMER 70.80.LEGINS BLOUSE ACCESSORIES</t>
  </si>
  <si>
    <t>36a225fa-eb34-42d7-8c31-657d38a76df2</t>
  </si>
  <si>
    <t>Anténa automobilová Amio ANT03 40 cm</t>
  </si>
  <si>
    <t>Car antenna Amio ANT03 40 cm</t>
  </si>
  <si>
    <t>36a26276-8578-44fc-a1eb-670c4e67b0ed</t>
  </si>
  <si>
    <t>PURITO Bakuchiol Revitalizační sérum Timeless Bloom</t>
  </si>
  <si>
    <t>PURITO Bakuchiol Timeless Bloom Revitalizing Serum</t>
  </si>
  <si>
    <t>36a317bb-f6e0-45e9-995c-35fdf551ba48</t>
  </si>
  <si>
    <t>Ventilační mřížka Ventilační Webhiddenbrand bílá</t>
  </si>
  <si>
    <t>Ventilation grille Ventilation Webhiddenbrand white</t>
  </si>
  <si>
    <t>36a382ae-ec55-4fba-b836-ff0cedf67771</t>
  </si>
  <si>
    <t>Basketbalový míč Nike Playground outdo *5* Míč</t>
  </si>
  <si>
    <t>Basketball 5 Nike Playground outdo *5* Ball</t>
  </si>
  <si>
    <t>36a436dd-2fe0-4f36-bcc7-2f0c5d092b5a</t>
  </si>
  <si>
    <t>Ochraniacz na matrace 120x60 wodoodporny podložka do postýlky pro miminka</t>
  </si>
  <si>
    <t>Ochraniacz na materac 120x60 wodoodporny base for a baby cot</t>
  </si>
  <si>
    <t>36a48bb7-0d20-4553-80b2-2a2244aa7c51</t>
  </si>
  <si>
    <t>Osvěžovač vzduchu do auta Ambi Pur Car Flowers &amp; Spring startovací sada 1 ks</t>
  </si>
  <si>
    <t>Car air freshener Ambi Pur Car Flowers &amp; Spring starter set 1 pc</t>
  </si>
  <si>
    <t>36a4975a-6119-4e00-8d7b-3edfb2b3798b</t>
  </si>
  <si>
    <t>Tričko A5 Donau 1</t>
  </si>
  <si>
    <t>Poly sheet protector A5 Donau 1</t>
  </si>
  <si>
    <t>36a4a1e8-6aef-4d6a-bf9a-b4566bb60e40</t>
  </si>
  <si>
    <t>PÁNSKÉ ZIMNÍ ZATEPLENÉ BOTY SE ZIPEM 815/7, BARVA HNĚDÁ, VELIKOST 43</t>
  </si>
  <si>
    <t>MEN'S WINTER BOOTS ZIPPER INSULATED 815/7 BROWN 43</t>
  </si>
  <si>
    <t>36a4b1d4-5541-4038-a754-a417541780f6</t>
  </si>
  <si>
    <t>Crocs Jibbitz 5 Pack připínáčky na crocsové boty KUNG FU PANDA</t>
  </si>
  <si>
    <t>Crocs Jibbitz 5 Pack KUNG FU PANDA crocs shoe pins</t>
  </si>
  <si>
    <t>36a4ced1-0295-46e6-b5b6-ac2f9a13a06b</t>
  </si>
  <si>
    <t>SOLÁRNÍ MĚNIČ MPPT 500W FOTOVOLTAICKÝ SINUSOVÝ INVERTOR SNOWTAROS</t>
  </si>
  <si>
    <t>MPPT SOLAR INVERTER 500W SINE SIDE PHOTOVOLTAIC INVERTER SNOWTAROS</t>
  </si>
  <si>
    <t>36a53331-4b57-4450-afb1-9855c1d5ccf5</t>
  </si>
  <si>
    <t>Zařízení na popcorn Esperanza EKP005W POOF bílé 1200 W</t>
  </si>
  <si>
    <t>Popcorn maker Esperanza EKP005W POOF white 1200 W</t>
  </si>
  <si>
    <t>36a5734c-8ba0-49a4-8a47-309a39c6d239</t>
  </si>
  <si>
    <t>PÁSEK DÁMSKÝ gumový ELASTICKÝ PÁSEK široká spona Velikost M/L</t>
  </si>
  <si>
    <t>WOMEN'S BELT RUBBER BELT ELASTIC buckle wide Size M/L</t>
  </si>
  <si>
    <t>36a59ae4-fd3e-4826-a848-82a2500be060</t>
  </si>
  <si>
    <t>Bioderma Atoderm Creme Ultra ultravyživující hydratační krém 500 ml</t>
  </si>
  <si>
    <t>Bioderma Atoderm Creme Ultra-Nourishing Moisturizing Cream 500ml</t>
  </si>
  <si>
    <t>36a59d6f-3b9b-4e44-bf9b-20bede02c4a8</t>
  </si>
  <si>
    <t>Lampička registrační značky Peugeot OE 6340A3</t>
  </si>
  <si>
    <t>License plate lamp Peugeot OE 6340A3</t>
  </si>
  <si>
    <t>36a5b5b5-f2cf-4511-bce0-11a3f114104a</t>
  </si>
  <si>
    <t>Verk Group 14478 sada</t>
  </si>
  <si>
    <t>Verk Group 14478 set</t>
  </si>
  <si>
    <t>36a5cbff-7bb9-4b45-9f73-5b46a8f2ed77</t>
  </si>
  <si>
    <t>ADIDAS NAZOUVÁKY ADILETTE AQUA ČERNÉ F35543 VEL.47</t>
  </si>
  <si>
    <t>ADIDAS FLIP FLOPS ADILETTE AQUA BLACK F35543 R.47</t>
  </si>
  <si>
    <t>36a5f119-fe00-4197-8232-b4b3331d2287</t>
  </si>
  <si>
    <t>CHICCO Nádoba multifunkční na uskladnění jídla - 4 porce 60ml</t>
  </si>
  <si>
    <t>CHICCO Multifunctional food storage container - 4 servings 60ml</t>
  </si>
  <si>
    <t>36a62cad-cd40-43d1-b4f7-a80658c0f8ba</t>
  </si>
  <si>
    <t>Oho Chipsy z červené čočky s příchutí pikle a kopru 90 g</t>
  </si>
  <si>
    <t>Oho Red Lentil Chips with Pickle and Dill Flavour 90 g</t>
  </si>
  <si>
    <t>36a63aa0-2547-40c7-90fa-ad8f24d81058</t>
  </si>
  <si>
    <t>Hliníková páska Prowent Tale 50 mm x 50 m x 0,12 mm</t>
  </si>
  <si>
    <t>Prowent Tale aluminum tape 50mm x 50m x 0.12mm</t>
  </si>
  <si>
    <t>36a63ede-6d7f-4a9f-ae74-02da62239369</t>
  </si>
  <si>
    <t>PALU STAVEBNÍ GEL PRO LIGHT BUILDER FIZZY COVER 45 g</t>
  </si>
  <si>
    <t>PALU BUILDING GEL PRO LIGHT BUILDER FIZZY COVER 45g</t>
  </si>
  <si>
    <t>36a65f80-52d7-4b51-881c-2e6ee3645bf4</t>
  </si>
  <si>
    <t>Lahev Na Pití kovový 350 ml Coolpack Bono TOUCANS</t>
  </si>
  <si>
    <t>Metal bottle 350ml Coolpack Bono TOUCANS</t>
  </si>
  <si>
    <t>36a667d3-d846-4cae-b6d0-c15f3e987acf</t>
  </si>
  <si>
    <t>Rychlospojka pro hadice 1/2'' YT-2398 YATO</t>
  </si>
  <si>
    <t>Quick connector for 1/2'' hoses YT-2398 YATO</t>
  </si>
  <si>
    <t>36a69a10-bec8-49d8-8ba0-00887f4fe861</t>
  </si>
  <si>
    <t>Dolina Noteci krmivo mokré kuře 0,5 kg</t>
  </si>
  <si>
    <t>Dolina Noteci wet food chicken 0,5 kg</t>
  </si>
  <si>
    <t>36a6af9a-8719-4869-b758-65fadfd0d48a</t>
  </si>
  <si>
    <t>Kšiltovka VINTAGE MILITARY SPITFIRE ARMY</t>
  </si>
  <si>
    <t>Baseball Cap VINTAGE MILITARY SPITFIRE ARMY</t>
  </si>
  <si>
    <t>36a6c06b-d66c-419a-8060-5ff54665c11f</t>
  </si>
  <si>
    <t>Mini dvousložkový třírežimový Bluetooth 2,4G set klávesnice a myši</t>
  </si>
  <si>
    <t>Mini two-fold three-mode Bluetooth 2.4G keyboard and mouse set</t>
  </si>
  <si>
    <t>36a6e540-def9-48bc-9acb-afade0af45b1</t>
  </si>
  <si>
    <t>Eveline Cosmetics Wonder Match Mono oční stín Č. 05 - Golden Glow</t>
  </si>
  <si>
    <t>Eveline Cosmetics Wonder Match Mono Eyeshadow No. 05 - Golden Glow</t>
  </si>
  <si>
    <t>36a7101b-9f58-4484-a6ea-55c8e039676d</t>
  </si>
  <si>
    <t>LEZECKÉ BOTY LA SPORTIVA COBRA 35,5</t>
  </si>
  <si>
    <t>CLIMBING SHOES LA SPORTIVA COBRA 35.5</t>
  </si>
  <si>
    <t>36a71d48-ca87-4ebb-bc0a-06495b5c1c92</t>
  </si>
  <si>
    <t>Plavkové oblečení BIKINI Tanga SEXY Dvoudílné Neon Zavazovací - M</t>
  </si>
  <si>
    <t>BIKINI Thong SEXY Two-Piece Neon Tied Swimsuit - M</t>
  </si>
  <si>
    <t>36a7ac31-bc38-45ac-8fcf-cb24f7bd31c2</t>
  </si>
  <si>
    <t>Panenka barbie Mattel Kariéra Doctor Doll</t>
  </si>
  <si>
    <t>Barbie Mattel Career Doctor Doll</t>
  </si>
  <si>
    <t>36a7c232-bbc1-4147-aa42-57c623c53c2c</t>
  </si>
  <si>
    <t>DR ORTO pantofle velikost 40</t>
  </si>
  <si>
    <t>DR ORTO women's slippers size 40</t>
  </si>
  <si>
    <t>36a7c24c-ccfd-47cc-a683-1713b251f0ef</t>
  </si>
  <si>
    <t>Krémová pleťová maska Dermika 10 ml</t>
  </si>
  <si>
    <t>Mask creamy face Dermika 10 ml</t>
  </si>
  <si>
    <t>36a7e1d7-f928-4131-b30f-7636022d8892</t>
  </si>
  <si>
    <t>Letadlo Messerschmitt Me 163 B/S Komet model 72061 Hobby 2000</t>
  </si>
  <si>
    <t>Messerschmitt Me 163 B/S Komet plane model 72061 Hobby 2000</t>
  </si>
  <si>
    <t>36a8019a-51f0-4622-88a0-dc3d4c4e3703</t>
  </si>
  <si>
    <t>Sandále Delphin OutLINE CARP 43</t>
  </si>
  <si>
    <t>Flip-flops Delphin OutLINE CARP 43</t>
  </si>
  <si>
    <t>36a81106-ea0e-4fa0-acd0-6051206167b0</t>
  </si>
  <si>
    <t>Utěrka z viskózy Master v balení po 5 ks, vícebarevná</t>
  </si>
  <si>
    <t>Viscose cloth Master in a pack of 5 multicolor</t>
  </si>
  <si>
    <t>36a87da7-59e0-482e-b34f-bfe4e8c924a1</t>
  </si>
  <si>
    <t>NTY ESL-CT-004 Lambda sonda</t>
  </si>
  <si>
    <t>NTY ESL-CT-004 Sonda lambda</t>
  </si>
  <si>
    <t>36a89172-c542-4524-a9c1-9c31acdcf547</t>
  </si>
  <si>
    <t>Zadní Kryt UNIQ pro Apple iPhone 14 šedý</t>
  </si>
  <si>
    <t>Back UNIQ for Apple iPhone 14 grey</t>
  </si>
  <si>
    <t>36a8fe58-ca85-40e4-85d1-c9f49c783732</t>
  </si>
  <si>
    <t>Pracovní obuv polobotky ART.MAS BP Canvas velikost 45</t>
  </si>
  <si>
    <t>ART.MAS BP Canvas work shoes, size 45</t>
  </si>
  <si>
    <t>36a8ffbe-90da-46e1-939a-cbde5e49bcb7</t>
  </si>
  <si>
    <t>Inkoust Canon PG-37 2145B001 černý (black)</t>
  </si>
  <si>
    <t>Canon PG-37 2145B001 black ink (black)</t>
  </si>
  <si>
    <t>36a95579-1f49-485a-966f-7ea5d610f6ce</t>
  </si>
  <si>
    <t>Continental 6PK1050 Klínový řemen vícedrážkový</t>
  </si>
  <si>
    <t>Continental 6PK1050 Pasek klinowy wielorowkowy</t>
  </si>
  <si>
    <t>36a95c62-097f-4773-b018-bf34fb99bec6</t>
  </si>
  <si>
    <t>Zlatý zápich na dort na výročí Jednička se srdcem</t>
  </si>
  <si>
    <t>Gold cake topper for one year old Jedynka with a heart</t>
  </si>
  <si>
    <t>36a9b4ab-ead9-4151-96d5-694b01150f17</t>
  </si>
  <si>
    <t>Mikrofon CB President DN-C520</t>
  </si>
  <si>
    <t>CB President DN-C520 microphone</t>
  </si>
  <si>
    <t>36a9ceba-b412-44ca-82d1-fd0a187a33e1</t>
  </si>
  <si>
    <t>Lattafa Hayaati Florence 100 ml parfémovaná voda žena EDP</t>
  </si>
  <si>
    <t>Lattafa Hayaati Florence 100 ml Eau de Parfum woman EDP</t>
  </si>
  <si>
    <t>36a9d5b5-e96a-4171-90f1-d57bc60b5153</t>
  </si>
  <si>
    <t>Suavinex Kojenecká láhev Dreams anatomická M silikon 150 ml, zelená</t>
  </si>
  <si>
    <t>Suavinex Dreams baby bottle anatomical M silicone 150 ml, green</t>
  </si>
  <si>
    <t>36a9fcbe-e2d9-48b1-95a5-81841ef7ade7</t>
  </si>
  <si>
    <t>Levá rukojeť pro nastavení sedadla Vw Golf IB Bora OE 1J0885643E47H</t>
  </si>
  <si>
    <t>Left seat adjustment handle Vw Golf IB Bora OE 1J0885643E47H</t>
  </si>
  <si>
    <t>36a9ff21-d25f-40ec-8305-360494a782be</t>
  </si>
  <si>
    <t>Sklo omega 8,5T 1/1'' dragon winch CE požární WLL</t>
  </si>
  <si>
    <t>Shackle omega 8.5T 1/1 '' dragon winch CE fire WLL</t>
  </si>
  <si>
    <t>36aa7719-d5fd-4721-8fea-62ba14da3bf4</t>
  </si>
  <si>
    <t>Puma sportovní obuv eko kůže vícebarevná velikost 20</t>
  </si>
  <si>
    <t>Puma sports shoes eco leather multicolor size 20</t>
  </si>
  <si>
    <t>36aa937e-e8f6-4b2c-b127-3f133d799d16</t>
  </si>
  <si>
    <t>Uklízecí robot IROBOT Roomba Combo 105 AutoEmpty Černý</t>
  </si>
  <si>
    <t>Cleaning robot IROBOT Roomba Combo 105 AutoEmpty Black</t>
  </si>
  <si>
    <t>36aa9680-af3e-46b8-b0d0-57f44965a03e</t>
  </si>
  <si>
    <t>Pepe Jeans Pepe Jeans For Him 100 ml toaletní voda muž EDT</t>
  </si>
  <si>
    <t>Pepe Jeans Pepe Jeans For Him 100ml Eau de Toilette Man EDT</t>
  </si>
  <si>
    <t>36aaaef8-a27a-4f01-b2a5-1edec31ecca2</t>
  </si>
  <si>
    <t>Klub rozkoše Jüne Pla</t>
  </si>
  <si>
    <t>Jüne Pla Klub rozkoše</t>
  </si>
  <si>
    <t>36aac1d8-0944-4734-b6b0-9a9036b6e926</t>
  </si>
  <si>
    <t>Kostým Hippie Kostým Převlek Tričko s vestou Kalhoty Pásek XXL</t>
  </si>
  <si>
    <t>Hippie Costume Disguise T-Shirt With Vest Pants Strap XXL</t>
  </si>
  <si>
    <t>36aacdd3-9d0f-451f-b216-fea35491dcb8</t>
  </si>
  <si>
    <t>Lavice TopEshop obdélníková 90 x 58 x 50 cm dub sonoma</t>
  </si>
  <si>
    <t>Bench TopEshop rectangular 90 x 58 x 50cm sonoma oak</t>
  </si>
  <si>
    <t>36aacfa8-7a57-4623-976c-abcc8df7d965</t>
  </si>
  <si>
    <t>Kuchyňský regál na mikrovlnnou troubu, hrnce na spíž, sklep a sklenice, ÚZKÝ</t>
  </si>
  <si>
    <t>Kitchen Rack for Microwave Pots for Pantry Basement for Jars NARROW</t>
  </si>
  <si>
    <t>36aada25-75c0-4bdc-ad68-e4685fd1460f</t>
  </si>
  <si>
    <t>Kérastase Nutritive Bain Riche obohacený o šampon 500 ml</t>
  </si>
  <si>
    <t>Kérastase Nutritive Bain Riche enriched nourishing shampoo 500 ml</t>
  </si>
  <si>
    <t>36aaedc9-ad05-435d-ab86-dc6fdaa9deef</t>
  </si>
  <si>
    <t>TERMOHRNEK TERMOSKA S BRČKEM A VZDUCHOTĚSNÝM DRŽÁKEM NA ČAJOVOU KÁVU 1200 ML</t>
  </si>
  <si>
    <t>THERMAL MUG THERMOS WITH STRAW WITH HOLDER AIRTIGHT FOR COFFEE TEA 1200ML</t>
  </si>
  <si>
    <t>36ab1511-9d01-41f2-bba6-865503bc7ea0</t>
  </si>
  <si>
    <t>Houbička abrazivní kostka pro broušení gr. 150</t>
  </si>
  <si>
    <t>Sponge brick abrasive cube for grinding gr. 150</t>
  </si>
  <si>
    <t>36ab2b42-32d3-4b18-ba9a-ae693d1f5764</t>
  </si>
  <si>
    <t>Šroubovák, šroubovák NAREX TORX 25 X 100</t>
  </si>
  <si>
    <t>Screwdriver, screwdriver NAREX TORX 25 X 100</t>
  </si>
  <si>
    <t>36ab3b08-7bd1-4dc3-a328-bae9db1cb3f9</t>
  </si>
  <si>
    <t>Vysavač Kokido Telsa 02 100 W</t>
  </si>
  <si>
    <t>Kokido Telsa 02 100 W pool vacuum cleaner</t>
  </si>
  <si>
    <t>36ab44f8-002c-4bf2-8847-d30420e5afb7</t>
  </si>
  <si>
    <t>Sachs 6283 600 577 Pohon, spojka</t>
  </si>
  <si>
    <t>Sachs 6283 600 577 Siłownik, sprzęgło</t>
  </si>
  <si>
    <t>36ab5522-42e3-425d-9e1b-b21229a8b41d</t>
  </si>
  <si>
    <t>HOTOVÝ SPREJ 400 ML LAK AUDI / VW LA7W</t>
  </si>
  <si>
    <t>READY SPRAY 400 ML AUDI / VW LA7W</t>
  </si>
  <si>
    <t>36ab7d6f-6361-413c-8013-ae269e7eb9e5</t>
  </si>
  <si>
    <t>Květináč plast bílý, vícebarevný Galicja 14 cm x 14 x 12 cm</t>
  </si>
  <si>
    <t>Flowerpot plastic white, multicolor Galicja 14 cm x 14 x 12 cm</t>
  </si>
  <si>
    <t>36ab9053-adee-43fb-a20f-bcb4b0416001</t>
  </si>
  <si>
    <t>Smartphone Xiaomi Redmi Note 14 Pro 5G 8 GB / 256 GB 5G černý</t>
  </si>
  <si>
    <t>Smartphone Xiaomi Redmi Note 14 Pro 5G 8 GB / 256 GB 5G black</t>
  </si>
  <si>
    <t>36ab9644-2245-4b16-8083-19f20de4213d</t>
  </si>
  <si>
    <t>Autodráha Mariokart Carrera 20062492</t>
  </si>
  <si>
    <t>Carrera mariokart track 20062492</t>
  </si>
  <si>
    <t>36abff6d-2559-49d9-a00d-1c369d641c4d</t>
  </si>
  <si>
    <t>Tenzi tekutý čistič skel a zrcadel 5 l</t>
  </si>
  <si>
    <t>Tenzi for cleaning windows and mirrors 5l</t>
  </si>
  <si>
    <t>36ac10cb-b607-4dd3-812e-467e37a59693</t>
  </si>
  <si>
    <t>TYC 20-11889-05-2 Světlomet</t>
  </si>
  <si>
    <t>TYC 20-11889-05-2 Headlight</t>
  </si>
  <si>
    <t>36ac1c48-5d79-4544-b686-f90ec5437ea7</t>
  </si>
  <si>
    <t>Substrát Terrario Buffalo Red Valley 5 l</t>
  </si>
  <si>
    <t>Substrate Terrario Buffalo Red Valley 5 l</t>
  </si>
  <si>
    <t>36ac2822-93b9-4aed-bd65-652de037022e</t>
  </si>
  <si>
    <t>Káva zrnková Arabica Dallmayr Classic 500 g</t>
  </si>
  <si>
    <t>Arabica Dallmayr Classic coffee beans 500 g</t>
  </si>
  <si>
    <t>36ac3010-6114-4695-93a3-b4fd5641d0ce</t>
  </si>
  <si>
    <t>Diamantový kotouč na keramiku 125 Stalco Powermax</t>
  </si>
  <si>
    <t>Diamond blade for ceramics 125 Stalco Powermax</t>
  </si>
  <si>
    <t>36ac74a7-a14f-4a52-a687-95184fc8c38a</t>
  </si>
  <si>
    <t>OPTIMUM NUTRITION VÁŽNÁ HMOTA 5450 GAINER MASS ON</t>
  </si>
  <si>
    <t>OPTIMUM NUTRITION SERIOUS MASS 5450 GAINER MASS ON</t>
  </si>
  <si>
    <t>36aca786-ea55-4119-a44b-3021df4a5a67</t>
  </si>
  <si>
    <t>Doplněk stravy USP Zdrowie Naturell Metylo-B12 500 60 tablet</t>
  </si>
  <si>
    <t>Dietary supplement USP Zdrowie Naturell Methyl-B12 500 60 tablets</t>
  </si>
  <si>
    <t>36ace2e5-ba6e-4ec4-918c-56d34800e31a</t>
  </si>
  <si>
    <t>Tradiční litinová univerzální pánev HAGE</t>
  </si>
  <si>
    <t>Traditional frying pan HAGE universal cast iron</t>
  </si>
  <si>
    <t>36ad1676-e9b8-4ded-a54d-c1be96446d64</t>
  </si>
  <si>
    <t>Klasická káva Bialetti Moka Express 60 ml 1 tz</t>
  </si>
  <si>
    <t>Classic coffee maker Bialetti Moka Express 60 ml 1 tz</t>
  </si>
  <si>
    <t>36ad645c-722e-4047-beb2-9fba50bbfd7c</t>
  </si>
  <si>
    <t>Mazivo mazivo Wurth HSW-100 bílé</t>
  </si>
  <si>
    <t>Wurth HSW-100 adhesive grease white</t>
  </si>
  <si>
    <t>36ad7ae0-ce56-49f8-a445-d655c55591c1</t>
  </si>
  <si>
    <t>Cesarz Ryszard Kapuściński</t>
  </si>
  <si>
    <t>36ad985b-f561-4755-9b45-8ec03036d03f</t>
  </si>
  <si>
    <t>Serso CZAKO hraje</t>
  </si>
  <si>
    <t>Serso Chako game</t>
  </si>
  <si>
    <t>36adc1df-5931-40a8-80c5-77512249b5a3</t>
  </si>
  <si>
    <t>Puma školní batoh TeamGoal 23 vícebarevný</t>
  </si>
  <si>
    <t>Puma TeamGoal 23 school backpack, multicolored</t>
  </si>
  <si>
    <t>36adea2f-8d13-4983-a9a4-7d41c5129189</t>
  </si>
  <si>
    <t>Kontrastní kartičky, 9ks</t>
  </si>
  <si>
    <t>Kontrastní kartičky, 9 pages</t>
  </si>
  <si>
    <t>36adeb1e-7f35-4df6-9e86-27963fd0a32e</t>
  </si>
  <si>
    <t>Batoh Aptel 30 cm x 28 cm x 40 cm černý</t>
  </si>
  <si>
    <t>Backpack Aptel 30 cm x 28 cm x 40 cm black</t>
  </si>
  <si>
    <t>36ae3243-6986-41e9-8f3e-84cd9932c455</t>
  </si>
  <si>
    <t>Plenkové Kalhotky Bella Baby Happy Pants Velikost 5 22 ks</t>
  </si>
  <si>
    <t>Bella Baby Happy Pants diapers Size 5 22 pcs.</t>
  </si>
  <si>
    <t>36ae3d4d-f488-4213-9cf8-0c9593b0961e</t>
  </si>
  <si>
    <t>Fox Rage Slick Shad 7cm Rubber - UV Hot Olive</t>
  </si>
  <si>
    <t>Fox Rage Slick Shad 7cm - UV Hot Olive</t>
  </si>
  <si>
    <t>36ae7e45-a047-444f-9b20-845e1994cb63</t>
  </si>
  <si>
    <t>Držák na prsty Mercury modrý</t>
  </si>
  <si>
    <t>Finger holder Mercury blue</t>
  </si>
  <si>
    <t>36ae866e-f4e6-4cc9-94c4-5c8722430fe0</t>
  </si>
  <si>
    <t>Nike pánské sportovní boty Air Max Ltd 3 velikost 42</t>
  </si>
  <si>
    <t>Nike Men's Sports Shoes Air Max Ltd 3 Size 42</t>
  </si>
  <si>
    <t>36ae9a29-05a0-47ad-9d53-901bb8d211b6</t>
  </si>
  <si>
    <t>Maxgear 26-2278 Palivový filtr</t>
  </si>
  <si>
    <t>Maxgear 26-2278 Filtr paliwa</t>
  </si>
  <si>
    <t>36aec90a-311e-4c17-bb61-e6d3a401a256</t>
  </si>
  <si>
    <t>Wiejska Zagroda krmivo MONO KOČKA Hovězí 6x400g</t>
  </si>
  <si>
    <t>Wiejska Zagroda food MONO CAT Beef 6x400g</t>
  </si>
  <si>
    <t>36aed88d-3f4b-49d0-852f-8b76ed880df8</t>
  </si>
  <si>
    <t>Vonný olej Atmosphera vanilka jasmín levandulová růže 40 ml 4 ks</t>
  </si>
  <si>
    <t>Fragrance oil Atmosphera vanilla jasmine lavender rose 40 ml 4 pcs.</t>
  </si>
  <si>
    <t>36af0c45-0b93-4e5c-bf58-6c8cc998e9b8</t>
  </si>
  <si>
    <t>Gumový míč Midex vícebarevný</t>
  </si>
  <si>
    <t>Rubber Ball Midex multicolor</t>
  </si>
  <si>
    <t>36af16f1-1a49-47b5-a89b-8abf51a14b16</t>
  </si>
  <si>
    <t>Tričko Pánské sportovní bavlněné tričko MFH Streetstyle Coyote Tan XXL</t>
  </si>
  <si>
    <t>Men's Sports Cotton T-shirt MFH Streetstyle Coyote Tan XXL</t>
  </si>
  <si>
    <t>36af236f-9aff-4506-bd92-61d8dc54c82d</t>
  </si>
  <si>
    <t>Ava polovyztužená podprsenka bílá velikost 75E</t>
  </si>
  <si>
    <t>Ava semi-rigid bra white size 75E</t>
  </si>
  <si>
    <t>36af44a6-94ce-4859-b013-ad2f12fa77fa</t>
  </si>
  <si>
    <t>Kalhoty Aqua černé vel. S</t>
  </si>
  <si>
    <t>Trousers Aqua black r. S</t>
  </si>
  <si>
    <t>36af7362-5f04-48ca-a56b-4d5685741493</t>
  </si>
  <si>
    <t>Otočný kolový set 200 mm</t>
  </si>
  <si>
    <t>200 mm swivel castor</t>
  </si>
  <si>
    <t>36af7b02-d20c-440f-8989-88e2a2779c3a</t>
  </si>
  <si>
    <t>Philips Sonicare Sensitive HX6052/87 Standardní velikost hlavice sonického kartáčku, 2 ks</t>
  </si>
  <si>
    <t>Philips Sonicare Sensitive HX6052/87 Standard size sonic toothbrush head, 2 pcs</t>
  </si>
  <si>
    <t>36af927f-a6a0-4834-af33-138b081903cc</t>
  </si>
  <si>
    <t>Rozkládací trojitý penál CoolPack</t>
  </si>
  <si>
    <t>CoolPack triple fold-out pencil case</t>
  </si>
  <si>
    <t>36afc1ba-1eb5-4dfc-99a6-6454b6a559ff</t>
  </si>
  <si>
    <t>Palivová hadice benzínová, olejová, zesílená 6 mm</t>
  </si>
  <si>
    <t>Fuel hose gasoline hose, oil reinforced 6mm</t>
  </si>
  <si>
    <t>36afc257-4c17-415d-9824-ce22384dbbe5</t>
  </si>
  <si>
    <t>Pěnová páska Baby-Protection na rohy, bílá, 200 cm</t>
  </si>
  <si>
    <t>Baby-Protection foam tape for corners, white, 200 cm</t>
  </si>
  <si>
    <t>36b04390-3ef3-40df-814a-53d5b33668c6</t>
  </si>
  <si>
    <t>Semi-blackout curtain circles 140 cm x 250 cm</t>
  </si>
  <si>
    <t>36b0683a-d328-4c5b-bf26-3fce176ef70b</t>
  </si>
  <si>
    <t>Termostatická kartuše Trendy M 28X1,5</t>
  </si>
  <si>
    <t>Thermostatic head Trendy M 28X1.5</t>
  </si>
  <si>
    <t>36b08155-9d90-41b5-96b4-5761c08af48e</t>
  </si>
  <si>
    <t>EDS-KA-007 NTY OSTŘIKOVAČ SVĚTLOMETU NTY</t>
  </si>
  <si>
    <t>EDS-KA-007 NTY HEADLIGHT WASHER NTY</t>
  </si>
  <si>
    <t>36b0daea-a693-40c7-ac58-e28683b9fa26</t>
  </si>
  <si>
    <t>Kostým Čarodějnice Ikonka univerzální</t>
  </si>
  <si>
    <t>Costume Witch Ikonka r. universal</t>
  </si>
  <si>
    <t>36b12ebe-48ef-4f8b-ae95-a799320e4bb7</t>
  </si>
  <si>
    <t>Kartáč Vorel 06964</t>
  </si>
  <si>
    <t>Brush Vorel 06964</t>
  </si>
  <si>
    <t>36b13b6a-38be-4ae4-808f-5493d0de5082</t>
  </si>
  <si>
    <t>Kartáč Yato YT-47553</t>
  </si>
  <si>
    <t>Brush Yato YT-47553</t>
  </si>
  <si>
    <t>36b170db-7fc3-402d-8f4b-3cd2c159364b</t>
  </si>
  <si>
    <t>Podložka na cvičení yellowSPORT 185 cm x 68 cm vícebarevná</t>
  </si>
  <si>
    <t>Exercise mat yellowSPORT 185 cm x 68 cm multicolor</t>
  </si>
  <si>
    <t>36b1866b-6b90-4071-b5ac-8d7df8cc4dd9</t>
  </si>
  <si>
    <t>Gumové koberce BMW OE 2 el.</t>
  </si>
  <si>
    <t>Rugs BMW OE rubber 2 el.</t>
  </si>
  <si>
    <t>36b1b245-1963-4b3a-a2e7-dfe226965a7a</t>
  </si>
  <si>
    <t>Barva Citadel Contrast: Garaghak's Sewer</t>
  </si>
  <si>
    <t>Citadel Contrast Paint: Garaghak's Sewer</t>
  </si>
  <si>
    <t>36b1e669-e848-4fa8-992a-ba8da568f79d</t>
  </si>
  <si>
    <t>Filtron PE 815/6 Palivový filtr</t>
  </si>
  <si>
    <t>Filtron PE 815/6 Filtr paliwa</t>
  </si>
  <si>
    <t>36b2175e-24da-4971-9ba8-fb1902209b2b</t>
  </si>
  <si>
    <t>Pouliční lampa MAXSELL 150 W 5000 lm, solární napájení</t>
  </si>
  <si>
    <t>Street lamp MAXSELL 150 W 5000 lm solar power supply</t>
  </si>
  <si>
    <t>36b21ff2-20cb-4f89-9ea5-84f754372b99</t>
  </si>
  <si>
    <t>Doplněk stravy Now foods Blood Pressure Health hloh kapsle 90 ks</t>
  </si>
  <si>
    <t>Dietary supplement Now foods Blood Pressure Health hawthorn capsules 90 pcs</t>
  </si>
  <si>
    <t>36b237b8-ea1b-45d1-854b-6d04016c2957</t>
  </si>
  <si>
    <t>EZC-FR-162 NTY POHON KLAPKY PALIVOVÉ NÁDRŽE NTY</t>
  </si>
  <si>
    <t>EZC-FR-162 NTY FUEL FILLER FLAP ACTUATOR NTY</t>
  </si>
  <si>
    <t>36b245ca-6036-47dc-886f-d15cc7ad7537</t>
  </si>
  <si>
    <t>Zastřihovač zvířecích chlupů Psí tlapka</t>
  </si>
  <si>
    <t>Animal Hair Trimmer Dog Paw</t>
  </si>
  <si>
    <t>36b24a6d-fb15-4ae5-89fa-f3ed835fd133</t>
  </si>
  <si>
    <t>Elastické kalhoty s gumou v pase 9/10XL bavlna NÁMOŘNICKÁ MODRÁ</t>
  </si>
  <si>
    <t>Elastic trousers straight waist elastic 9/10XL cotton NAVY BLUE</t>
  </si>
  <si>
    <t>36b257ba-0cf6-4f7d-b0d3-f21212c77470</t>
  </si>
  <si>
    <t>ELEKTRICKÁ PACKA NA HMYZ A MOUCHY, TLAPKA PROTI KOMÁRŮM, PROUDÍCÍ PROUDEM K02524</t>
  </si>
  <si>
    <t>ELECTRIC FLY INSECT PACK MOSQUITO PAW GLARING CURRENT K02524</t>
  </si>
  <si>
    <t>36b27914-e7cb-49a9-a31d-4ee06e65261f</t>
  </si>
  <si>
    <t>Bezdrátová sluchátka do uší Trust Primo Touch</t>
  </si>
  <si>
    <t>Wireless headphones earbud Trust Primo Touch</t>
  </si>
  <si>
    <t>36b29bd6-ae81-4fea-a41a-acdff7af7111</t>
  </si>
  <si>
    <t>PRETTY UP Velký tvrdý kufr ABS 86 l</t>
  </si>
  <si>
    <t>PRETTY UP Large hard case ABS 86 l</t>
  </si>
  <si>
    <t>36b2ac84-5cb0-4097-9314-7661d72507e6</t>
  </si>
  <si>
    <t>Lisovaný pudr Bourjois Healthy Mix Clean Vanilla SPF do 10 g</t>
  </si>
  <si>
    <t>Pressed powder Bourjois Healthy Mix Clean Vanilla SPF up to 10 g</t>
  </si>
  <si>
    <t>36b2c511-b265-4575-8b6c-b5635d0104c1</t>
  </si>
  <si>
    <t>NÁDOBA NA SNÍDAŇOVÝ HRNEK NA SALÁT JOGURT MUSLI VLOČKY DO PRÁCE ŠKOLY</t>
  </si>
  <si>
    <t>CONTAINER BREAKFAST CUP FOR SALAD YOGURT MUESLI CEREAL FOR SCHOOL WORK</t>
  </si>
  <si>
    <t>36b2f1da-6051-4dd3-b7ba-4570c8050659</t>
  </si>
  <si>
    <t>DĚTSKÝ SET UNICORNS ARE REAL 4dílná cukrová vata Estetica</t>
  </si>
  <si>
    <t>CHILDREN'S SET UNICORNS ARE REAL 4 piece cotton candy Estetica</t>
  </si>
  <si>
    <t>36b3031b-5cbf-4e15-94e2-f82179bea435</t>
  </si>
  <si>
    <t>Music Boxing Machine – tréninkový boxerský štít na Bluetooth (HJ-106)</t>
  </si>
  <si>
    <t>Music Boxing Machine- Training Boxing Shield on Bluetooth (HJ-106)</t>
  </si>
  <si>
    <t>36b34329-e325-447e-8cd6-5384ba6fae57</t>
  </si>
  <si>
    <t>Univerzální úhelník Wolfcraft WF5206000 500</t>
  </si>
  <si>
    <t>Universal angle Wolfcraft WF5206000 500</t>
  </si>
  <si>
    <t>36b36b45-1f60-4288-b65e-4be9bdf7db9a</t>
  </si>
  <si>
    <t>Výšivka Diamantová mozaika obraz 30x40 sada pro děti diamantové malování</t>
  </si>
  <si>
    <t>Diamond embroidery mosaic picture 30x40 set for children diamond painting</t>
  </si>
  <si>
    <t>36b3a7f4-a838-4d77-bea0-5fdfd07bb8d6</t>
  </si>
  <si>
    <t>Kotouč na řezání oceli Pferd 125x1x22,2 mm</t>
  </si>
  <si>
    <t>Disc for cutting steel Pferd 125x1x22.2 mm</t>
  </si>
  <si>
    <t>36b3c435-a62b-4b89-9087-fcbe6aa84e13</t>
  </si>
  <si>
    <t>Křídový popisovač bílý Media Mag 3 ks</t>
  </si>
  <si>
    <t>Marker Chalk white Media Mag 3 pcs</t>
  </si>
  <si>
    <t>36b41b06-12cf-45f3-8c80-a78a95e317ff</t>
  </si>
  <si>
    <t>Lis na maso Pronett</t>
  </si>
  <si>
    <t>Iron for meat Pronett</t>
  </si>
  <si>
    <t>36b41d46-d060-450b-a1a6-9769421d0c49</t>
  </si>
  <si>
    <t>BOTY ADIDAS TERREX AX4 BETA (GX8651) r. 43 1/3</t>
  </si>
  <si>
    <t>ADIDAS TERREX AX4 BETA SHOES (GX8651) size 43 1/3</t>
  </si>
  <si>
    <t>36b42941-843c-4b65-ac38-e205073caedb</t>
  </si>
  <si>
    <t>Figurka Coco od EXQUISITE GAMING LIMITED Crash Bandicoot 4</t>
  </si>
  <si>
    <t>EXQUISITE GAMING LIMITED Crash Bandicoot 4 Coco figure</t>
  </si>
  <si>
    <t>36b453bc-db90-423f-87ad-1e12ddb9139e</t>
  </si>
  <si>
    <t>Osa pro kolo pro vozík 12 mm</t>
  </si>
  <si>
    <t>Axle Axle for a wheel for a wheelbarrow of a 12 mm trolley</t>
  </si>
  <si>
    <t>36b47a96-f8db-47dd-aa7d-4a1a40bcfe48</t>
  </si>
  <si>
    <t>Vlasové tonikum Sylveco DERMO 145 ml</t>
  </si>
  <si>
    <t>Sylveco DERMO 145 ml</t>
  </si>
  <si>
    <t>36b47ce5-c0ed-4e20-a701-f5e9c437e2f0</t>
  </si>
  <si>
    <t>Boty NIKE TANJUN černé DJ6258-003 - 45,5</t>
  </si>
  <si>
    <t>Shoes NIKE TANJUN black DJ6258-003 - 45,5</t>
  </si>
  <si>
    <t>36b499fa-5670-405e-884c-3df21ee4c0a7</t>
  </si>
  <si>
    <t>Odrážedlo Mercedes amg chodítko odrážedlo gumová kola</t>
  </si>
  <si>
    <t>Mercedes amg walker walker pusher rubber wheels</t>
  </si>
  <si>
    <t>36b51495-ce59-4b2b-8007-91e0050c33cd</t>
  </si>
  <si>
    <t>Smartphone Infinix Hot 50 Pro 8 GB / 128 GB 4G (LTE) černý</t>
  </si>
  <si>
    <t>Smartphone Infinix Hot 50 Pro 8 GB / 128 GB 4G (LTE) black</t>
  </si>
  <si>
    <t>36b52456-e220-4b9f-b8f3-9dcf8974eb6a</t>
  </si>
  <si>
    <t>STĚRKA NA VODU NA SKLO ZRCÁTEK SPRCHY, GUMOVÁ</t>
  </si>
  <si>
    <t>WATER SCREWER FOR MIRROR WINDOWS RUBBER SHOWER</t>
  </si>
  <si>
    <t>36b56202-7b82-42fb-9875-f39ed2d0b79e</t>
  </si>
  <si>
    <t>Kyselina Nat-Ula 7 % 30 ml</t>
  </si>
  <si>
    <t>Acid Nat-Ula 7 % 30 ml</t>
  </si>
  <si>
    <t>36b56e64-8f73-49a4-8e81-233ea63c14d2</t>
  </si>
  <si>
    <t>Energetický nápoj Black Tyson Citrus 250 ml</t>
  </si>
  <si>
    <t>Black Tyson Citrus energy drink 250ml</t>
  </si>
  <si>
    <t>36b5984b-e537-4d67-83c6-47380bb285cd</t>
  </si>
  <si>
    <t>PUSHEEN Siréna s mušlemi u ucha 10x13cm</t>
  </si>
  <si>
    <t>PUSHEEN Siren with shells at the ear 10x13cm</t>
  </si>
  <si>
    <t>36b5f8d0-5f34-4db6-8a18-802b2239e3a0</t>
  </si>
  <si>
    <t>ÚŽASNÉ dámské ZEŠTÍHLUJÍCÍ MODELOVACÍ kalhotky se síťkou, KOREKČNÍ kalhotky</t>
  </si>
  <si>
    <t>SENSATIONAL SLIMMING Panties for women MODELING with mesh CORRECTIVE</t>
  </si>
  <si>
    <t>36b6278a-7483-4bf4-9d00-7bce38230854</t>
  </si>
  <si>
    <t>LED žárovka se soumrakovým senzorem</t>
  </si>
  <si>
    <t>LED bulb with twilight sensor</t>
  </si>
  <si>
    <t>36b66bad-8819-4827-a40d-018c3ba08e85</t>
  </si>
  <si>
    <t>KLUPŚ KOMODA PAULA MEBLE PAULA bílá PODLOŽKA NA PŘEBALOVACÍ PULT</t>
  </si>
  <si>
    <t>KLUPŚ CHEST OF DRAWERS PAULA FURNITURE PAULA WHITE CHANGING TABLE COVER</t>
  </si>
  <si>
    <t>36b699b0-3bcd-47a1-b394-03dc2677b901</t>
  </si>
  <si>
    <t>Křehké sušenky Jacobsens 150 g</t>
  </si>
  <si>
    <t>Shortbread Jacobsens 150 g</t>
  </si>
  <si>
    <t>36b69dad-00a6-44d4-81b8-7430e10af824</t>
  </si>
  <si>
    <t>Gaia vyztužená podprsenka černá velikost 95B</t>
  </si>
  <si>
    <t>Gaia padded bra black size 95B</t>
  </si>
  <si>
    <t>36b6be3d-c7d8-4515-b7b5-b4aa42db13ba</t>
  </si>
  <si>
    <t>VODĚODOLNÝ OBAL PROTI DEŠTI BATOH 20 L</t>
  </si>
  <si>
    <t>WATERPROOF COVER FOR RAIN BACKPACK 20L</t>
  </si>
  <si>
    <t>36b6f59e-c00c-4b0f-a9f6-469fcdf60055</t>
  </si>
  <si>
    <t>BABY born Klokanka</t>
  </si>
  <si>
    <t>Carrier for Baby born dolls 36 and 43 cm</t>
  </si>
  <si>
    <t>36b7568e-913a-4697-94a3-85897ff472bb</t>
  </si>
  <si>
    <t>NOČNÍ STOLEK Stolek 2 zásuvky komoda Dub Wotan</t>
  </si>
  <si>
    <t>BEDSIDE TABLE Side table 2 drawers, chest of drawers Oak Wotan</t>
  </si>
  <si>
    <t>36b776a9-36f1-48e8-9029-a0782ed42ed1</t>
  </si>
  <si>
    <t>Osvěžovač vzduchu sprej (aerosol) Green Fresh 250 ml</t>
  </si>
  <si>
    <t>Air freshener spray (aerosol) Green Fresh 250 ml</t>
  </si>
  <si>
    <t>36b79bb0-6b3e-45aa-bf45-cbc95fc2b8d4</t>
  </si>
  <si>
    <t>Triumph vyztužená podprsenka černá velikost 80F</t>
  </si>
  <si>
    <t>Triumph padded bra black size 80F</t>
  </si>
  <si>
    <t>36b79f2a-6f6a-4e05-9a19-4d9a72f17732</t>
  </si>
  <si>
    <t>Karton P + P Segregátor PP A4 4kr. PASTELINI růžový</t>
  </si>
  <si>
    <t>Cardboard P  P Binder PP A4 4pcs. PASTELINI pink</t>
  </si>
  <si>
    <t>36b7a0f6-90df-4fb1-86ec-8efc2bba6b5c</t>
  </si>
  <si>
    <t>Tec Take Stan Samorozkládací Pop Up</t>
  </si>
  <si>
    <t>Tec Take Tourist Tent Self-unfolding Pop Up</t>
  </si>
  <si>
    <t>36b7b968-4fef-4c01-b742-9c335cca37bc</t>
  </si>
  <si>
    <t>Desková hra Asmodee Nekojima</t>
  </si>
  <si>
    <t>Blackfire Nekojima board game</t>
  </si>
  <si>
    <t>36b7f01e-0ccc-4318-9afa-e8eeb5881091</t>
  </si>
  <si>
    <t>Sluchátka do uší Onikuma X25</t>
  </si>
  <si>
    <t>On-ear headphones Onikuma X25</t>
  </si>
  <si>
    <t>36b7f910-819c-4ba3-a158-538d53db562c</t>
  </si>
  <si>
    <t>Nůžky na nehty</t>
  </si>
  <si>
    <t>Scissors for nails</t>
  </si>
  <si>
    <t>36b804ba-e2de-48e5-8816-71a0e1d83f3d</t>
  </si>
  <si>
    <t>Super Benek Crystal Compact 13 kg Silikonové Stelivo</t>
  </si>
  <si>
    <t>Super Benek Crystal Compact 13kg Silicone Litter</t>
  </si>
  <si>
    <t>36b82761-1f73-4d6d-8292-e76a0439a75f</t>
  </si>
  <si>
    <t>KLEIN SADA METLA A SMETÁČEK (GXP-506811)</t>
  </si>
  <si>
    <t>KLEIN SWEEPER BROOM SET (GXP-506811)</t>
  </si>
  <si>
    <t>36b89bbf-6f86-4cd0-88ad-0afeb8fb26df</t>
  </si>
  <si>
    <t>VÁNOČNÍ BAŇKY VÁNOČNÍ KOULE ZLATÁ 8 CM 6 KS SADA NEROZBITNÝCH OZDOB NA DEKORACI</t>
  </si>
  <si>
    <t>CHRISTMAS TREE BAUBLES GOLD BAUBLE 8CM 6PCS SHATTERPROOF BAUBLE SET FOR REED</t>
  </si>
  <si>
    <t>36b8aa03-557f-464a-b04b-f52257f3a099</t>
  </si>
  <si>
    <t>Tabule Paw Patrol 1 x 1 cm</t>
  </si>
  <si>
    <t>Board Paw Patrol 1 x 1 cm</t>
  </si>
  <si>
    <t>36b8dc48-8755-44c0-ae0d-ae71ba01ff81</t>
  </si>
  <si>
    <t>Pastelky pastelové Crelando 25 ks</t>
  </si>
  <si>
    <t>Crelando pastel crayons 25 pcs.</t>
  </si>
  <si>
    <t>36b8dc6c-9436-42aa-80ab-22e460977ee9</t>
  </si>
  <si>
    <t>Kočičí oči - Hora - Junior S (116-122) cm</t>
  </si>
  <si>
    <t>Cats Eyes - The Mountain - Junior S(116-122)cm</t>
  </si>
  <si>
    <t>36b8e44f-d4ee-4141-b9d1-32fd61e4e5c5</t>
  </si>
  <si>
    <t>Automatické krmítko pro drůbež a slepice - 10 Ks</t>
  </si>
  <si>
    <t>Automatic drinker for poultry - 10 pcs</t>
  </si>
  <si>
    <t>36b91d77-8874-4bff-8bb4-ce831d49e6c7</t>
  </si>
  <si>
    <t>Solight 1D47A – Detektor kouře s alarmem 85 dB 3V Wi-Fi</t>
  </si>
  <si>
    <t>Solight 1D47A - Smoke detector with alarm 85dB 3V Wi-Fi</t>
  </si>
  <si>
    <t>36b93b64-15f0-4df7-85ae-f0cf4fb21b63</t>
  </si>
  <si>
    <t>Bluetooth reproduktor VODĚODOLNÝ IPX7 Sencor SIRIUS 2 MAXI NAVY 5000 mAh 30W</t>
  </si>
  <si>
    <t>IPX7 WATERPROOF Bluetooth Speaker Sencor SIRIUS 2 MAXI NAVY 5000 mAh 30W</t>
  </si>
  <si>
    <t>36b9cbb0-85b5-458c-a54f-18d8c25db8f8</t>
  </si>
  <si>
    <t>WITTCHEN Kabinový kufr z ABS bordový</t>
  </si>
  <si>
    <t>WITTCHEN cabin suitcase made of ABS burgundy</t>
  </si>
  <si>
    <t>36b9d549-3e11-479d-bcd2-e04d9db5d567</t>
  </si>
  <si>
    <t>Chytré Hodinky TCL Movetime 40 modré</t>
  </si>
  <si>
    <t>Smartwatch TCL Movetime 40 blue</t>
  </si>
  <si>
    <t>36b9e103-85ea-472f-b00e-cf87f0d60c78</t>
  </si>
  <si>
    <t>Kabel Phoneo USB - USB typ C 1,5 m černý</t>
  </si>
  <si>
    <t>Cable Phoneo USB - USB type C 1,5 m black</t>
  </si>
  <si>
    <t>36ba06d6-c21a-424e-9637-0c6200a7eed9</t>
  </si>
  <si>
    <t>Daktyle nadziewane migdałami w czekoladzie bez cukru 100 g</t>
  </si>
  <si>
    <t>Daktyle nadziewane migdałami w czekoladzie without sugar 100 GR</t>
  </si>
  <si>
    <t>36ba24c4-e7a9-4007-8e9d-82f1f2352d59</t>
  </si>
  <si>
    <t>Dźwięki natury CD od různých interpretů</t>
  </si>
  <si>
    <t>Dźwięki natury Various Artists CD</t>
  </si>
  <si>
    <t>36ba9bea-e966-45d6-9c06-2315a0099596</t>
  </si>
  <si>
    <t>Sada povlečení Babymam 100 x 135 cm růžová</t>
  </si>
  <si>
    <t>Bedding set Babymam 100 x 135 cm pink</t>
  </si>
  <si>
    <t>36baba17-b25b-4e29-8bdb-7013d731b599</t>
  </si>
  <si>
    <t>1967 - 1970 (Blue Album) 2CD THE BEATLES CD</t>
  </si>
  <si>
    <t>36babc32-1067-4dda-b388-57d1b2b77e13</t>
  </si>
  <si>
    <t>American Club pánské tenisky LH05 černé velikost 45</t>
  </si>
  <si>
    <t>American Club men's sneakers LH05 black size 45</t>
  </si>
  <si>
    <t>36bacff4-cafd-45cf-a695-43886e95a71f</t>
  </si>
  <si>
    <t>Festa hliníkový truhlářský trojúhelník ALU 180mm (14420)</t>
  </si>
  <si>
    <t>Festa aluminum carpentry triangle ALU 180mm (14420)</t>
  </si>
  <si>
    <t>36badf4a-02b5-47db-b2ca-94b10d5dd313</t>
  </si>
  <si>
    <t>ZASTŘIHOVAČ VOUSŮ A VLASŮ BARBER</t>
  </si>
  <si>
    <t>TRIMMER FOR CUTTING BEARD HAIR BARBER</t>
  </si>
  <si>
    <t>36bb0458-b29e-4f00-8c5d-c3e8b4efefeb</t>
  </si>
  <si>
    <t>LIFEFIT Cyklistická taška na rám LIFEFIT TRIANGEL</t>
  </si>
  <si>
    <t>LIFEFIT Bike frame bag LIFEFIT TRIANGEL</t>
  </si>
  <si>
    <t>36bb2c7a-8374-4479-abfa-6fd8905759a6</t>
  </si>
  <si>
    <t>Vložky do bot Kaps Odour Stop 42</t>
  </si>
  <si>
    <t>Shoe inserts Kaps Odour Stop 42</t>
  </si>
  <si>
    <t>36bb4034-dfb9-48dd-b7e2-7a63ca315586</t>
  </si>
  <si>
    <t>Abakus 0536G05 Sklo zrcátka, vnější zrcátko</t>
  </si>
  <si>
    <t>Abakus 0536G05 Szkło lusterka, lusterko zewnętrzne</t>
  </si>
  <si>
    <t>36bbe2d6-c213-4df7-9c1e-bd4f7fc4dfc4</t>
  </si>
  <si>
    <t>Automatická tužka Keyroad HB</t>
  </si>
  <si>
    <t>Keyroad HB mechanical pencil</t>
  </si>
  <si>
    <t>36bbf28c-1aa5-4d28-ba98-2fbbf8e3de85</t>
  </si>
  <si>
    <t>Mokasíny Pánské polobotky Kožené Nazouvací Přírodní kůže 160 Hnědé 44</t>
  </si>
  <si>
    <t>Moccasins Men's Shoes Leather Slip-on Genuine Leather 160 Brown 44</t>
  </si>
  <si>
    <t>36bbfd7e-bf29-4e0f-ae15-03de759feff0</t>
  </si>
  <si>
    <t>Lampion sklo 25 cm</t>
  </si>
  <si>
    <t>Lantern glass 25 cm</t>
  </si>
  <si>
    <t>36bc2304-52df-4edd-88df-3ebcc0d34a95</t>
  </si>
  <si>
    <t>RŮŽOVÉ NASTAVITELNÉ ZÁVAŽÍ 2 x 1 KG NA RUCE A NOHY</t>
  </si>
  <si>
    <t>PINK ADJUSTABLE WEIGHTS 2x 1 KG FOR ARM LEGS</t>
  </si>
  <si>
    <t>36bc38f3-d407-4443-babe-8d59269beb23</t>
  </si>
  <si>
    <t>Volně stojící biokrb Kratki 35,4 x 21 x 18 cm černý</t>
  </si>
  <si>
    <t>Freestanding bio fireplace Kratki 35,4 x 21 x 18 cm black</t>
  </si>
  <si>
    <t>36bc562a-c4f6-4b5f-bc26-565106846177</t>
  </si>
  <si>
    <t>Podprsenka GORSENIA K441/1 LUISSE měkká, měkké kostice, černá 100D</t>
  </si>
  <si>
    <t>Bra GORSENIA K441/1 LUISSE soft underwire black 100D</t>
  </si>
  <si>
    <t>36bc737f-3b29-4f41-97ac-0c190f21a2ef</t>
  </si>
  <si>
    <t>ZAHRADNÍ GRIL NA DŘEVĚNÉ UHLÍ TURISTICKÝ BBQ</t>
  </si>
  <si>
    <t>BBQ TOURIST CHARCOAL GARDEN GRILL</t>
  </si>
  <si>
    <t>36bce533-a0da-4416-b4b9-2a908b85cc78</t>
  </si>
  <si>
    <t>Under Armour tričko s dlouhým rukávem 1361524-400 kulatý velikost 4XL</t>
  </si>
  <si>
    <t>Under Armour long-sleeved T-shirt 1361524-400 round size 4XL</t>
  </si>
  <si>
    <t>36bdacdd-ea60-47af-9ae9-d8c4251fc5d7</t>
  </si>
  <si>
    <t>LEGO Disney 43213 LEGO Disney 43213 - Příběhy malé mořské víly</t>
  </si>
  <si>
    <t>LEGO Disney 43213 LEGO Disney 43213 - Little Mermaid Stories</t>
  </si>
  <si>
    <t>36bdc213-6625-4ed5-a844-060c3d48bd43</t>
  </si>
  <si>
    <t>Chytré Hodinky Amazfit GTS 3 černé</t>
  </si>
  <si>
    <t>Amazfit Neo smartwatch GTS 3 black</t>
  </si>
  <si>
    <t>36bdfbd7-23e0-49dd-a57c-9585142fd8ea</t>
  </si>
  <si>
    <t>Nabíječka pro Haylou Solar LS05 - ORIGINÁLNÍ</t>
  </si>
  <si>
    <t>Charger for Haylou Solar LS05 - ORIGINAL</t>
  </si>
  <si>
    <t>36be2230-69d2-487b-81de-ed47e3fe3eed</t>
  </si>
  <si>
    <t>UPÍNACÍ PÁSKY STAHOVACÍ PÁSKY 150x2,5 mm 100 KS ČERNÉ</t>
  </si>
  <si>
    <t>TRITIC CLAMPS 150x2,5mm 100 PCS BLACK</t>
  </si>
  <si>
    <t>36be3552-75ab-49a0-a108-ec3551e8b756</t>
  </si>
  <si>
    <t>Nabíječka Qoltec 42V 2A pro baterie elektrického kola 36V pro elektrokola</t>
  </si>
  <si>
    <t>Qoltec 42V 2A charger for 36V electric bike battery for e-bike</t>
  </si>
  <si>
    <t>36be4af8-d621-4f7c-9f07-0cfee5dc10f0</t>
  </si>
  <si>
    <t>Zelený Čaj Teekanne v sáčku 35 g</t>
  </si>
  <si>
    <t>Green leaf tea Tea coffee machine Teekanne 35 g</t>
  </si>
  <si>
    <t>36be53b4-14a9-4e34-b318-a36e0ecfe9d3</t>
  </si>
  <si>
    <t>Obal na prkno Ozier SNOW-ne</t>
  </si>
  <si>
    <t>Case For board Ozier SNOW-nie</t>
  </si>
  <si>
    <t>36be6f87-7495-4036-9713-1a1f33823a54</t>
  </si>
  <si>
    <t>Maxgear 27-0176 Hydraulická jednotka, brzdový systém</t>
  </si>
  <si>
    <t>Maxgear 27-0176 Hydraulic unit, brake system</t>
  </si>
  <si>
    <t>36be919a-5db1-4b87-bbd6-37d11fc16ced</t>
  </si>
  <si>
    <t>BMW OE 51711884358 gumová krytka palivové nádrže</t>
  </si>
  <si>
    <t>BMW OE 51711884358 osłona gumowa wlewu paliwa</t>
  </si>
  <si>
    <t>36be9ae6-e8e2-4719-9c97-a129a5e54b79</t>
  </si>
  <si>
    <t>Regálová police dvouúrovňová 40x35 cm</t>
  </si>
  <si>
    <t>Two-level shelf, 40x35cm</t>
  </si>
  <si>
    <t>36bea998-244c-4cf6-b672-d62ce0fb0e6d</t>
  </si>
  <si>
    <t>ADAPTÉROVÁ SPOJKA ADAPTÉR RYCHLOSPOJKA ZÁPADKA D2 PRO KABELY</t>
  </si>
  <si>
    <t>ADAPTER QUICK COUPLER LATCH D2 FOR CABLES</t>
  </si>
  <si>
    <t>36beb8f4-9728-471e-be15-9c264c6883ed</t>
  </si>
  <si>
    <t>Krmivo pro ryby Tropical vločky 190 g</t>
  </si>
  <si>
    <t>Fish food Tropical flakes 190 g</t>
  </si>
  <si>
    <t>36beff59-ff5b-4117-96e2-0e705032be12</t>
  </si>
  <si>
    <t>RIWALL Riwall šňůra 1,5 mm, 15 m</t>
  </si>
  <si>
    <t>RIWALL Riwall string 1.5 mm, 15 m</t>
  </si>
  <si>
    <t>36bf28b3-c88c-4659-af27-273dd2fc1155</t>
  </si>
  <si>
    <t>Měkká podprsenka s krajkou GORSENIA K425 CASABLANCA smetanová 105D</t>
  </si>
  <si>
    <t>Soft bra with lace GORSENIA K425 CASABLANCA cream 105D</t>
  </si>
  <si>
    <t>36bf4865-68bc-4dee-b147-de71eeec9f44</t>
  </si>
  <si>
    <t>Adidas Power Booster antiperspirant roll-on pro ženy 50 ml</t>
  </si>
  <si>
    <t>Adidas Power Booster 50 ml roll-on antiperspirant</t>
  </si>
  <si>
    <t>36bf51b7-394c-4254-9b3d-9ae58f44d579</t>
  </si>
  <si>
    <t>Šrouby do dřeva Wkręt-Met 10 x 300 mm 25 ks</t>
  </si>
  <si>
    <t>Wood screws Wkręt-Met 10 x 300 mm 25 pcs.</t>
  </si>
  <si>
    <t>36bf5943-c1c5-4592-97eb-a102fd80908f</t>
  </si>
  <si>
    <t>HENDI Změkčovač vody 12 l</t>
  </si>
  <si>
    <t>HENDI Water Softener 12 l</t>
  </si>
  <si>
    <t>36bf6154-6877-414f-8298-9283e6e4cce2</t>
  </si>
  <si>
    <t>Donna košile noční dámská s krátkým rukávem před kolena velikost 44</t>
  </si>
  <si>
    <t>Donna women's nightgown short sleeve in front of the knee size 44</t>
  </si>
  <si>
    <t>36bfd459-2f36-4832-aa80-8f27118725dc</t>
  </si>
  <si>
    <t>PÁNSKÉ TEPLÁKY BETTER ESSENTIALS PUMA XL</t>
  </si>
  <si>
    <t>MEN'S SWEATPANTS BETTER ESSENTIALS PUMA XL</t>
  </si>
  <si>
    <t>36c003a7-a693-4036-9ad4-61e2f09d1800</t>
  </si>
  <si>
    <t>Mrkev raná semena 5 g</t>
  </si>
  <si>
    <t>Carrot wczesna seeds 5 g</t>
  </si>
  <si>
    <t>36c01d0d-454c-4750-b404-9ad4b8e83c16</t>
  </si>
  <si>
    <t>Olejový filtr ATHENA FFP008</t>
  </si>
  <si>
    <t>ATHENA FFP008 oil filter</t>
  </si>
  <si>
    <t>36c02f25-a619-4c70-8a8b-ea15987caad9</t>
  </si>
  <si>
    <t>4 plynové trubkové hořáky pro Charbroil</t>
  </si>
  <si>
    <t>4 gas grill tube burner for Charbroil</t>
  </si>
  <si>
    <t>36c03a25-9220-4ca8-ac55-3a19b1b70549</t>
  </si>
  <si>
    <t>Přímý pilový kotouč Yato</t>
  </si>
  <si>
    <t>Straight saw blade Yato</t>
  </si>
  <si>
    <t>36c041ca-c540-40d1-a8b0-547729c79812</t>
  </si>
  <si>
    <t>MIAMOR CAT SNACK PASTA S LOSOSEM 6X15 G</t>
  </si>
  <si>
    <t>MIAMOR CAT SNACK PASTE WITH SALMON 6X15G</t>
  </si>
  <si>
    <t>36c06bff-1aee-45a2-879f-d90fbb01cc97</t>
  </si>
  <si>
    <t>*Makear Princess Gel Rose Gold PG02 zlatá růžová se třpytkami a velkými částečkami</t>
  </si>
  <si>
    <t>*Makear Princess Gel Rose Gold PG02 golden pink with glitter with large particles</t>
  </si>
  <si>
    <t>36c06c1c-be37-43d8-b56e-b7036e622689</t>
  </si>
  <si>
    <t>LEGO Technic 42129 Nákladní automobil Mercedes-Benz Zetros s pohonem 4 kol</t>
  </si>
  <si>
    <t>LEGO Technic 42129 Mercedes-Benz Zetros 4-wheel drive truck</t>
  </si>
  <si>
    <t>36c06c52-cf92-4d08-8e9b-4600e73e4c15</t>
  </si>
  <si>
    <t>Noční lampa Horoz bílá</t>
  </si>
  <si>
    <t>Night light Horoz white</t>
  </si>
  <si>
    <t>36c06e89-f23e-468f-abde-5d0122239aa5</t>
  </si>
  <si>
    <t>Arašídové máslo Primaeco Ekologické 100% ořechy 360 g 0,57 ml</t>
  </si>
  <si>
    <t>Peanut butter Primaeco Organic 100% nuts 360 g 0,57 ml</t>
  </si>
  <si>
    <t>36c08f27-89b1-4975-a6cd-ae7966926d94</t>
  </si>
  <si>
    <t>Odpadkový koš TOUCH-BAR 30L - ocel FPP / simplehuman</t>
  </si>
  <si>
    <t>Trash can 30L TOUCH-BAR - steel FPP / simplehuman</t>
  </si>
  <si>
    <t>36c0a4fd-d169-4ce5-9380-142335a7af0f</t>
  </si>
  <si>
    <t>Matrix Socolor Beauty Permanent Cream Hair Colour barva na vlasy 5W Light Brown Warm 90 ml</t>
  </si>
  <si>
    <t>Matrix Socolor Beauty Permanent Cream Hair Color hair dye 5W Light Brown Warm 90ml</t>
  </si>
  <si>
    <t>36c0c75e-854f-4c73-8459-4294b9873493</t>
  </si>
  <si>
    <t>Talířek Zopa růžový silikon</t>
  </si>
  <si>
    <t>Plate Zopa pink silicone</t>
  </si>
  <si>
    <t>36c0d85f-df98-4af0-8a7c-e34a2d510054</t>
  </si>
  <si>
    <t>Elektrická Zásuvka na pracovní desku Rejs černá</t>
  </si>
  <si>
    <t>Socket Electric Countertop Rejs black</t>
  </si>
  <si>
    <t>36c0e1b4-26d0-4292-8392-b051354d217c</t>
  </si>
  <si>
    <t>Zapalovací svíčka NGK 4548</t>
  </si>
  <si>
    <t>Świeca zapłonowa NGK 4548</t>
  </si>
  <si>
    <t>36c13155-3629-4533-865d-86ff9675aa38</t>
  </si>
  <si>
    <t>FISKARS Zavlažovací pistole MULTI 1065482 Přední část</t>
  </si>
  <si>
    <t>FISKARS Spray gun MULTI 1065482 Front</t>
  </si>
  <si>
    <t>36c1358f-3445-4a1f-bc3d-74e7c24c15e9</t>
  </si>
  <si>
    <t>CELOROČNÍ PŘIKRÝVKA ANTIALERGICKÁ PŘIKRÝVKA 200x220 EXCLUSIVE</t>
  </si>
  <si>
    <t>ALL-SEASON ANTI-ALLERGIC QUILT 200x220 EXCLUSIVE</t>
  </si>
  <si>
    <t>36c13e2a-25d4-4a4e-a613-0cc7146f7346</t>
  </si>
  <si>
    <t>UNIVERZÁLNÍ SKLÁDACÍ KLEŠTĚ PRO ODIZOLOVÁNÍ KABELŮ</t>
  </si>
  <si>
    <t>VERSATILE FOLDING CRIMPER PLIERS FOR STRIPPING CABLE INSULATION</t>
  </si>
  <si>
    <t>36c14e9f-4cc6-4dfe-beaa-c7b7d1fd5610</t>
  </si>
  <si>
    <t>PETERSON batoh s USB příruční zavazadlo 40x30x20 kabinová taška</t>
  </si>
  <si>
    <t>PETERSON travel backpack with USB carry-on luggage 40x30x20 cabin bag</t>
  </si>
  <si>
    <t>36c188ab-0cca-4fe9-8e6c-f85cce8ad134</t>
  </si>
  <si>
    <t>SPORTOVNÍ CESTOVNÍ TAŠKA LEDOVÉ KRÁLOVSTVÍ FROZEN PASO</t>
  </si>
  <si>
    <t>SPORTS BAG TRAVEL LAND OF ICE FROZEN PASO</t>
  </si>
  <si>
    <t>36c18e35-2044-487c-bc3c-d8952b809a5d</t>
  </si>
  <si>
    <t>FRANK&amp;OLI MINI PROTEINOVÉ SUŠENKY bez cukru a lepku ČOKOLÁDA BANÁN 90 g</t>
  </si>
  <si>
    <t>FRANK&amp;OLI MINI PROTEIN COOKIES without sugar gluten CHOCOLATE BANANA 90g</t>
  </si>
  <si>
    <t>36c1a59f-3e35-4d4b-8726-d8aa08a5c0ee</t>
  </si>
  <si>
    <t>Dvojlůžko dřevěné VidaXL 90 x 200 odstínů šedé</t>
  </si>
  <si>
    <t>VidaXL wooden double bed 90x200 shades of gray</t>
  </si>
  <si>
    <t>36c1dfe5-b8dc-44d3-99d2-ec101c158698</t>
  </si>
  <si>
    <t>Whirlpool AKT 8090 NE</t>
  </si>
  <si>
    <t>Whirlpool AKT 8090</t>
  </si>
  <si>
    <t>36c1f0bb-b58e-4d6f-aa63-164a24a7d1b9</t>
  </si>
  <si>
    <t>K&amp;F Concept KF13.129 černý fotografický Batoh</t>
  </si>
  <si>
    <t>Photo backpack K&amp;F Concept KF13.129 black</t>
  </si>
  <si>
    <t>36c1f519-3999-4214-9494-f0cbb26e84e3</t>
  </si>
  <si>
    <t>Zahradní slunečník plážový červený klasický Linder Exclusiv 200 cm</t>
  </si>
  <si>
    <t>Beach umbrella red classic Linder Exclusiv 200 cm</t>
  </si>
  <si>
    <t>36c22561-b561-4ee7-a77c-b41b7362865f</t>
  </si>
  <si>
    <t>FRITÉZA PHILIPS ESSENTIAL HD9270/90 2000W 6,2L</t>
  </si>
  <si>
    <t>PHILIPS ESSENTIAL HD9270/90 2000W 6,2L AIR FRYER</t>
  </si>
  <si>
    <t>36c23569-4b30-4900-b930-d4afbb943572</t>
  </si>
  <si>
    <t>Vložky do bot Kaps velikost 28-28</t>
  </si>
  <si>
    <t>Shoe inserts Kaps size 28-28</t>
  </si>
  <si>
    <t>36c23628-2b3a-4361-8bd6-06d23f838655</t>
  </si>
  <si>
    <t>TESAŘSKÉ VRUTY DO DŘEVA 4x40 KUŽELOVÉ 5KG</t>
  </si>
  <si>
    <t>CARPENTRY SCREWS FOR WOOD 4x40 CONICAL 5KG</t>
  </si>
  <si>
    <t>36c24147-2e09-499f-ba9e-6764a3ed332b</t>
  </si>
  <si>
    <t>Rozdělovač zásuvky zapalovače s nabíječkou 2x USB-A ON/OFF LED 12V 24V 100</t>
  </si>
  <si>
    <t>Cigarette lighter socket splitter with charger 2x USB-A ON/OFF LED 12V 24V 100</t>
  </si>
  <si>
    <t>36c248e9-9578-4e8b-9ed2-865a0bc91d33</t>
  </si>
  <si>
    <t>Pásek Strado pro Garmin černý</t>
  </si>
  <si>
    <t>Strap Strado for Garmin black</t>
  </si>
  <si>
    <t>36c272f8-d65c-456a-a73b-5b841bf584dd</t>
  </si>
  <si>
    <t>Obvazová gáza Zarys Lux S sterilní 13N 0,5 m2 1 ks</t>
  </si>
  <si>
    <t>Dressing gauze Zarys Lux S sterile 13N 0.5m2 1 piece</t>
  </si>
  <si>
    <t>36c28e11-b6c4-49b9-a6b8-988dda37121e</t>
  </si>
  <si>
    <t>Jada Fast&amp;Furious Rychlejší Nano auto překvapení v sáčku 3201008</t>
  </si>
  <si>
    <t>Jada Fast&amp;Furious Fast Nano Surprise Car in Bag 3201008</t>
  </si>
  <si>
    <t>36c2e295-210d-4949-976f-89a4495af597</t>
  </si>
  <si>
    <t>Stolní mixér Concept SM3390 700 W černý</t>
  </si>
  <si>
    <t>Cup blender Concept SM3390 700 W black</t>
  </si>
  <si>
    <t>36c2fa65-2fc9-44b3-b4a2-28fa3495c3f9</t>
  </si>
  <si>
    <t>Směrovky Bandit Fazer Monster Hornet halogen</t>
  </si>
  <si>
    <t>Bandit Fazer Monster Hornet halogen indicators</t>
  </si>
  <si>
    <t>36c31df8-b079-4228-8739-bdfd53ce6878</t>
  </si>
  <si>
    <t>Tekutý prací prostředek na černé prádlo Coccolino 1,8 l 45 praní</t>
  </si>
  <si>
    <t>Washing liquid black Coccolino 1,8 l 45 Washes</t>
  </si>
  <si>
    <t>36c32b7d-1948-467a-b519-37465af5c13a</t>
  </si>
  <si>
    <t>RECEPTURY BYLINKY Šampon na vlasy Med a lípa</t>
  </si>
  <si>
    <t>HERBARIAN RECIPES Honey and Lime Hair Shampoo</t>
  </si>
  <si>
    <t>36c39880-f8b6-4be1-8559-f06dddd1bfa3</t>
  </si>
  <si>
    <t>Vápenná kostka pro střední ptáky Trixie 0,09 kg</t>
  </si>
  <si>
    <t>Calcium block for medium birds Trixie 0,09 kg</t>
  </si>
  <si>
    <t>36c39d73-59b6-42e9-9e35-4c54e7e200dd</t>
  </si>
  <si>
    <t>Panache sportovní podprsenka černá velikost 75B</t>
  </si>
  <si>
    <t>Panache sports bra black size 75B</t>
  </si>
  <si>
    <t>36c3a022-1ffe-478c-8c53-aeee1ad1c748</t>
  </si>
  <si>
    <t>MAT vyztužená podprsenka béžová velikost 95C</t>
  </si>
  <si>
    <t>MAT padded bra beige size 95C</t>
  </si>
  <si>
    <t>36c3a4ac-03f8-415f-b991-a60cccc67795</t>
  </si>
  <si>
    <t>SOLÁRNÍ ZAHRADNÍ LAMPA LAMPIČKA DO ZAHRADY ZAHRADA LED ZAPICHOVACÍ JEŽEK ZD50T</t>
  </si>
  <si>
    <t>SOLAR GARDEN LAMP GARDEN LED HAMMERED HEDGEHOG ZD50T</t>
  </si>
  <si>
    <t>36c3b799-8b2a-42d0-b42f-2ea810ca0354</t>
  </si>
  <si>
    <t>Vrtačka Yato YT-2921</t>
  </si>
  <si>
    <t>Threading machine Yato YT-2921</t>
  </si>
  <si>
    <t>36c3baed-1261-4fd7-9679-780371313ad7</t>
  </si>
  <si>
    <t>Plenky Huggies Extra Care Velikost 2 82 ks</t>
  </si>
  <si>
    <t>Huggies Extra Care diapers Size 2 82 pcs.</t>
  </si>
  <si>
    <t>36c3bcb0-a1e3-48e1-85ba-0940ff1862ec</t>
  </si>
  <si>
    <t>Still Got The Blues Gary Moore Vinylová Deska</t>
  </si>
  <si>
    <t>Still Got The Blues Gary Moore Vinyl</t>
  </si>
  <si>
    <t>36c41ead-32c8-4dc8-8768-a0f87e7e6266</t>
  </si>
  <si>
    <t>Komoda Akord 60 x 40 x 99 Cm olše matná</t>
  </si>
  <si>
    <t>Chest of drawers Akord 60 x 40 x 99cm matt alder</t>
  </si>
  <si>
    <t>36c43645-d3e7-4189-8fd2-8075b44270f8</t>
  </si>
  <si>
    <t>K2 ROTON PROSTŘEDEK NA MYTÍ RÁFKŮ POKLIC 5 l</t>
  </si>
  <si>
    <t>K2 ROTON CLEANING LIQUID FOR WHEEL COVERS 5l</t>
  </si>
  <si>
    <t>36c44fbf-bdc2-4504-a12b-9104e604fafe</t>
  </si>
  <si>
    <t>Chytré Hodinky Awei H29 růžové</t>
  </si>
  <si>
    <t>Smartwatch Awei H29 pink</t>
  </si>
  <si>
    <t>36c4a787-3c0b-4a3e-9f9d-5ebd20a5b9f2</t>
  </si>
  <si>
    <t>Dámské boty BAREFOOT OLIVIER 1287 kožené bílé s černou 38</t>
  </si>
  <si>
    <t>Women's shoes BAREFOOT OLIVIER 1287 leather white with black 38</t>
  </si>
  <si>
    <t>36c4d0c6-b0bf-45a9-9928-9c6b6c338457</t>
  </si>
  <si>
    <t>Dětské chrpové tričko pro chlapce Bombardiro Crocodilo 146</t>
  </si>
  <si>
    <t>Children's T-shirt Chabrowy for Boys Bombardiro Crocodilo 146</t>
  </si>
  <si>
    <t>36c5091e-d586-4c45-ba47-64518a323bda</t>
  </si>
  <si>
    <t>Papuče pro dívku, růžové sandály Befado na suchý zip, velikost 32</t>
  </si>
  <si>
    <t>School slippers for girls pink sandals Befado with Velcro size r.32</t>
  </si>
  <si>
    <t>36c520a8-fc64-4972-9075-6d307542f2a4</t>
  </si>
  <si>
    <t>Pálka na stolní tenis BUTTERFLY SG77 Timo Boll</t>
  </si>
  <si>
    <t>Table tennis racket BUTTERFLY SG77 Timo Boll</t>
  </si>
  <si>
    <t>36c5297a-860c-4aa7-a621-febfa3d403e0</t>
  </si>
  <si>
    <t>Kamna Thorma 89 x 29 x 32 cm</t>
  </si>
  <si>
    <t>Stove steel Thorma 89 x 29 x 32 cm</t>
  </si>
  <si>
    <t>36c54e5e-d7ad-4fbe-b1c9-c908d8c65788</t>
  </si>
  <si>
    <t>MAGNETICKÝ DRŽÁK TELEFONU DO AUTA, SILNÝ</t>
  </si>
  <si>
    <t>MAGNETIC CAR HOLDER FOR STRONG PHONE</t>
  </si>
  <si>
    <t>36c55a3f-9377-4a68-a260-8214d5251156</t>
  </si>
  <si>
    <t>Nýtovač s nýty Yato YT-35970</t>
  </si>
  <si>
    <t>Riveter with rivets Yato YT-35970</t>
  </si>
  <si>
    <t>36c57d19-92a1-4844-8811-870bf55be01e</t>
  </si>
  <si>
    <t>Podlahový kartáč s lampou pro Dyson V7 V8 V10 V11 V15</t>
  </si>
  <si>
    <t>Floor brush with lamp for Dyson V7 V8 V10 V11 V15</t>
  </si>
  <si>
    <t>36c594fc-2e50-4932-ac90-dbfc39d2776e</t>
  </si>
  <si>
    <t>HERBAMEDICUS Krém s konopným olejem 250 ml</t>
  </si>
  <si>
    <t>HERBAMEDICUS Cream with hemp oil 250 ml</t>
  </si>
  <si>
    <t>36c5ba71-c927-438b-9b6c-25a272ea8f5a</t>
  </si>
  <si>
    <t>POPRUH PRO GARMIN VIVOACTIVE 4S VIVOMOVE 3S VENU 2S 3S FORERUNNER 255S 265S</t>
  </si>
  <si>
    <t>STRAP FOR GARMIN VIVOACTIVE 4S VIVOMOVE 3S VENU 2S 3S FORERUNNER 255S 265S</t>
  </si>
  <si>
    <t>36c5d27f-3620-4039-9c4d-90a7437d0123</t>
  </si>
  <si>
    <t>Rohožka hotová PVC 60 x 90 cm</t>
  </si>
  <si>
    <t>Wiper ready pvc 60 x 90 cm</t>
  </si>
  <si>
    <t>36c5d552-4630-4806-a07b-db626f41a2d2</t>
  </si>
  <si>
    <t>Pekáč litinový Kinghoff 1 6,2 l</t>
  </si>
  <si>
    <t>Roasting pan iron Kinghoff 1 6,2 l</t>
  </si>
  <si>
    <t>36c5e21f-7731-4bbd-9888-75bbbfb213d4</t>
  </si>
  <si>
    <t>OMYVATELNÉ TETOVÁNÍ ZLATÉ OBTISKY PRO DĚTI 8 LISTŮ ZVÍŘÁTKO</t>
  </si>
  <si>
    <t>WASHABLE TATTOOS GOLD DECALS FOR CHILDREN 8 SHEET ANIMALS</t>
  </si>
  <si>
    <t>36c60a56-d9ad-4b2a-957b-139038bff3ac</t>
  </si>
  <si>
    <t>Polštář 70x80 na spaní Antialergické mikrovlákno Prošívaná ZDRAVÝ SPÁNEK</t>
  </si>
  <si>
    <t>70x80 Pillow for Sleeping Anti-Allergic Microfiber Quilted Healthy Sleep</t>
  </si>
  <si>
    <t>36c62acf-f1ec-4a98-a008-879564d93741</t>
  </si>
  <si>
    <t>Vesta Aquarius Baby vel. než XS do 15 kg</t>
  </si>
  <si>
    <t>Vest Aquarius Baby r. less than XS up to 15 kg</t>
  </si>
  <si>
    <t>36c6324b-9902-47e7-bb35-18c361685e1d</t>
  </si>
  <si>
    <t>Zadní Kryt Guess pro Apple iPhone 15 růžový</t>
  </si>
  <si>
    <t>Back Guess for Apple iPhone 15 pink</t>
  </si>
  <si>
    <t>36c666e3-22a5-4c53-878d-242b86cccfb0</t>
  </si>
  <si>
    <t>Kondomy Safe Condoms Strong Safe 10 kusů</t>
  </si>
  <si>
    <t>Safe Condoms Strong Safe condoms 10 pcs</t>
  </si>
  <si>
    <t>36c6d1ad-71d5-4165-bd00-fd03c01d9e06</t>
  </si>
  <si>
    <t>PERMANENTNÍ POPISOVAČ MAZAK FLAMASTER KULATÝ TRVANLIVÝ BÍLÝ VODĚODOLNÝ</t>
  </si>
  <si>
    <t>PERMANENT MARKER ROUND DURABLE WHITE WATERPROOF</t>
  </si>
  <si>
    <t>36c6f835-64a5-4481-ae27-85e6e36b828d</t>
  </si>
  <si>
    <t>SÁČEK NA OBUV PASO START</t>
  </si>
  <si>
    <t>SHOE BAG PASO START</t>
  </si>
  <si>
    <t>36c6fefd-8a67-458f-8dd1-4dcfc32e53ef</t>
  </si>
  <si>
    <t>GREEN PHARMACY Olej na vlasy proti lupům Ricinový olej, 100 ml</t>
  </si>
  <si>
    <t>GREEN PHARMACY Anti-Dandruff Hair Oil Castor Oil, 100ml</t>
  </si>
  <si>
    <t>36c70824-4113-4df6-bd8d-82ccf42ea885</t>
  </si>
  <si>
    <t>Doplněk stravy Olimp Laboratories Innovum Silica Max 30 tablet</t>
  </si>
  <si>
    <t>Dietary supplement Olimp Laboratories Innovum Silica Max 30 tablets</t>
  </si>
  <si>
    <t>36c70f2a-ff45-4514-be51-40c00e603b87</t>
  </si>
  <si>
    <t>Kleště na pásky krytů kloubů poloos 235 mm s přítlačným zařízením, BGS 161</t>
  </si>
  <si>
    <t>Pliers for joint guards 235 mm with presser, BGS 161</t>
  </si>
  <si>
    <t>36c7785e-1409-4f8c-8b7a-93162716dad7</t>
  </si>
  <si>
    <t>Neutralizátor Bielenda Professional 123 0 % 200 ml</t>
  </si>
  <si>
    <t>Neutralizer Bielenda Professional 123 0 % 200 ml</t>
  </si>
  <si>
    <t>36c77bd0-9d53-4492-bd13-b65cfe8958b5</t>
  </si>
  <si>
    <t>Nivea Men Cool Kick Fresh 50 ml kuličkový antiperspirant</t>
  </si>
  <si>
    <t>Nivea Men Cool Kick Fresh 50 ml roll-on antiperspirant</t>
  </si>
  <si>
    <t>36c77f43-ce2d-42cc-8847-f781b9493536</t>
  </si>
  <si>
    <t>Top Model Dárková taška papírová s rukojetí</t>
  </si>
  <si>
    <t>Top Model Paper Gift Bag with Handle</t>
  </si>
  <si>
    <t>36c7e64e-10aa-4429-8d77-8e5f03fc189d</t>
  </si>
  <si>
    <t>NIVEA Sun Protect balzám na opalování SPF50+ 200 Ml</t>
  </si>
  <si>
    <t>NIVEA Sun Protect sun lotion SPF50+ 200ml</t>
  </si>
  <si>
    <t>36c81b4b-07e6-4870-942b-6853b3920cdc</t>
  </si>
  <si>
    <t>3 x Dámské kalhotky sloggi Basic+ Midi C3P 36</t>
  </si>
  <si>
    <t>3 x Women's Panties sloggi Basic+ Midi C3P 36</t>
  </si>
  <si>
    <t>36c85551-0415-4cc1-bd76-f6c6b9f69455</t>
  </si>
  <si>
    <t>SADA PODLOŽEK PRO PŘENÁŠENÍ TĚŽKÉHO NÁBYTKU AGD 150 KG</t>
  </si>
  <si>
    <t>SET OF PADS FOR MOVING FURNITURE HEAVY OBJECTS AGD 150KG</t>
  </si>
  <si>
    <t>36c85e64-1a30-4100-9dd5-f55ef913fc59</t>
  </si>
  <si>
    <t>Termos I-Drink Pavone Leonardo 0,5 l modrý</t>
  </si>
  <si>
    <t>Thermos I-Drink Pavone Leonardo 0,5 l blue</t>
  </si>
  <si>
    <t>36c88928-3e4d-4cff-8084-34fd0c711fb8</t>
  </si>
  <si>
    <t>Chránič na matrace Timex-Pol 200 x 200 cm</t>
  </si>
  <si>
    <t>Mattress protector Timex-Pol 200 x 200 cm</t>
  </si>
  <si>
    <t>36c8b00b-1e21-475f-ba63-ecf6404bdb96</t>
  </si>
  <si>
    <t>Holicí Strojek Philips XP9201/30</t>
  </si>
  <si>
    <t>Shaver Philips XP9201/30</t>
  </si>
  <si>
    <t>36c8f981-dd0c-45ac-9086-eb89416f780b</t>
  </si>
  <si>
    <t>DÁREK 50. narozeniny pro muže, muže, manžela, chlapce 18 30 60 DŘEVĚNÁ</t>
  </si>
  <si>
    <t>50th birthday gift for man husband boyfriend 18 30 60 WOODEN</t>
  </si>
  <si>
    <t>36c9304b-66ac-444c-bbf6-573ba7716260</t>
  </si>
  <si>
    <t>Vitakraft FishStick Losos Kabanos pro psa 15 g</t>
  </si>
  <si>
    <t>Vitakraft FishStick Salmon Kabanos For Dog 15g</t>
  </si>
  <si>
    <t>36c94967-a198-444e-aca5-94d56717d5aa</t>
  </si>
  <si>
    <t>Sycený nápoj San Benedetto 400 ml</t>
  </si>
  <si>
    <t>Carbonated drink San Benedetto 400 ml</t>
  </si>
  <si>
    <t>36c94a06-c766-45af-80e3-8b248e2948a5</t>
  </si>
  <si>
    <t>POVLAK NA ROHLÍK MINKY NA KOJENÍ XXL BABYMAM</t>
  </si>
  <si>
    <t>MINKY CROISSANT PILLOWCASE FOR FEEDING XXL BABYMAM</t>
  </si>
  <si>
    <t>36c985a9-8771-407b-90a3-9de062289b0c</t>
  </si>
  <si>
    <t>Ventilační mřížka Ventilační Just Buy Shop bílá</t>
  </si>
  <si>
    <t>Ventilation grille Ventilation Just Buy Shop white</t>
  </si>
  <si>
    <t>36c9d1d1-e79b-44e7-a0b8-0295500de0f0</t>
  </si>
  <si>
    <t>Viga Dřevěná kuchyň a jídelna</t>
  </si>
  <si>
    <t>VIGA PolarB Doll furniture Kitchen Dining room House</t>
  </si>
  <si>
    <t>36c9e077-7bcc-4c2d-9105-837ef2a1d661</t>
  </si>
  <si>
    <t>Zadní světlo na kolo Sigma Blaze USB</t>
  </si>
  <si>
    <t>Sigma Blaze USB Rear Bike Light</t>
  </si>
  <si>
    <t>36c9e6e7-df55-48f7-b944-a17571f65b75</t>
  </si>
  <si>
    <t>Vestavná mikrovlnná trouba Electrolux LMS2203EMK</t>
  </si>
  <si>
    <t>Built-in microwave oven Electrolux LMS2203EMK</t>
  </si>
  <si>
    <t>36c9f7bc-93cd-4c8e-b601-4237504adcfc</t>
  </si>
  <si>
    <t>Henderson podprsenka bardotka, balkonetka bílá velikost 65F</t>
  </si>
  <si>
    <t>Henderson bardotka bra, balconette white size 65F</t>
  </si>
  <si>
    <t>36c9f92e-a8f8-4b93-be74-fb95c1b2b498</t>
  </si>
  <si>
    <t>Bruska na nehty FX 750 Clavier na manikúru, pedikúru 65 W, šedošedá</t>
  </si>
  <si>
    <t>Nail milling machine FX 750 Clavier manicure, pedicure 65W, grey</t>
  </si>
  <si>
    <t>36ca2148-6447-41dd-a230-b122330b0870</t>
  </si>
  <si>
    <t>Kolorado čistící WC kostka 0,045 l</t>
  </si>
  <si>
    <t>Kolorado toilet cleaning cube 0.045l</t>
  </si>
  <si>
    <t>36ca300b-72c2-4403-b423-57e969b9101e</t>
  </si>
  <si>
    <t>Helikon-Tex bojové kalhoty velikost 30/30</t>
  </si>
  <si>
    <t>Helikon-Tex cargo pants, size 30/30</t>
  </si>
  <si>
    <t>36ca5f1f-c454-4855-93de-2fb7032baa9f</t>
  </si>
  <si>
    <t>Gaia push-up podprsenka červená velikost 70C</t>
  </si>
  <si>
    <t>Gaia push-up bra red size 70C</t>
  </si>
  <si>
    <t>36ca704b-d90a-49fe-8df4-86911bc32912</t>
  </si>
  <si>
    <t>Mexx Simply for Her toaletní voda pro ženy 40 ml</t>
  </si>
  <si>
    <t>Mexx Simply for Her 40 ml Eau de Toilette</t>
  </si>
  <si>
    <t>36ca83ae-979b-42d6-b821-1e0658e7d834</t>
  </si>
  <si>
    <t>Univerzální stěrka Ultra Clean</t>
  </si>
  <si>
    <t>Ultra Clean universal squeegee</t>
  </si>
  <si>
    <t>36cab76e-3168-4153-9d16-16926dacea61</t>
  </si>
  <si>
    <t>RĘCZNIK DO PEDICURE WŁÓKNINOWY 50x40cm 100szt</t>
  </si>
  <si>
    <t>NONWOVEN PEDICURE TOWEL 50x40cm 100pcs</t>
  </si>
  <si>
    <t>36cad8e9-de15-4135-945a-a152dcfa7c87</t>
  </si>
  <si>
    <t>Koupací ručník Detexpol 70x140 cm bavlna</t>
  </si>
  <si>
    <t>Detexpol bath towel 70x140cm cotton</t>
  </si>
  <si>
    <t>36cafb99-66f2-4579-ae0b-7c75ec2606b8</t>
  </si>
  <si>
    <t>Kelímky „Happy Birthday – Elegantní balónky“,</t>
  </si>
  <si>
    <t>Paper cups "Happy Birthday - Elegant Balloons",</t>
  </si>
  <si>
    <t>36caff3d-c626-43d8-990f-9f36f5465b19</t>
  </si>
  <si>
    <t>SADA NA OSTŘENÍ ŘETĚZU PILY 4.5 mm YATO</t>
  </si>
  <si>
    <t>SAW CHAIN SHARPENING KIT 4.5mm YATO</t>
  </si>
  <si>
    <t>36cb03e8-ca20-44a3-8254-804216076d4a</t>
  </si>
  <si>
    <t>Nike pánské sportovní boty Flight Legacy velikost 42,5</t>
  </si>
  <si>
    <t>Nike Flight Legacy Men's Sports Shoes Size 42,5</t>
  </si>
  <si>
    <t>36cb0fc5-6eb3-468a-9a8c-e714a8207ceb</t>
  </si>
  <si>
    <t>Černucha Vivio 500 g</t>
  </si>
  <si>
    <t>Nigella seeds Vivio 500 g</t>
  </si>
  <si>
    <t>36cb13a2-344a-4b85-8fd4-a759ab4f1c55</t>
  </si>
  <si>
    <t>Ponožky s vánoční sněhová vločka 3PAK 20-22 YOCLUB</t>
  </si>
  <si>
    <t>Girls' socks Christmas snowflake 3PAK 20-22 YOCLUB</t>
  </si>
  <si>
    <t>36cb18f1-a3ec-4572-9308-015c14675396</t>
  </si>
  <si>
    <t>Lineární odtok Mexen Flat 200 cm</t>
  </si>
  <si>
    <t>Linear drain Mexen Flat 200 cm</t>
  </si>
  <si>
    <t>36cb556d-a1fc-4eba-aeea-b3161c0bed40</t>
  </si>
  <si>
    <t>ŠKOLNÍ PENÁL MULTIFUNKČNÍ VELKÝ SÁČEK TŘÍKOMOROVÝ PASTELKY POPISOVAČE</t>
  </si>
  <si>
    <t>SCHOOL PENCIL CASE MULTIFUNCTIONAL LARGE SACHET THREE-CHAMBER CRAYONS MARKERS</t>
  </si>
  <si>
    <t>36cb6d5d-8cd8-4a67-ba5f-87ff9314a3f2</t>
  </si>
  <si>
    <t>HOUBIČKA SZLFIERSKA BRUSNÁ KOSTKA ŠIKMÁ 125x90x25MM P40 4 PLOŠINY</t>
  </si>
  <si>
    <t>SPONGE SZLFIERSKA SLANTED ABRASIVE CUBE 125x90x25MM P40 4 PLANES</t>
  </si>
  <si>
    <t>36cb8781-1c2d-47f2-9d40-030918611e35</t>
  </si>
  <si>
    <t>LEGO City 60444 Garáž City 60444 F1 a auta Mercedes-AMG a Alpine</t>
  </si>
  <si>
    <t>LEGO City 60444 City Garage 60444 F1 and Mercedes-AMG and Alpine cars</t>
  </si>
  <si>
    <t>36cb9ad1-3d24-4005-95db-99e56a0f0d1c</t>
  </si>
  <si>
    <t>ZIELKO Čisticí prostředek pro bezdrátové mopy</t>
  </si>
  <si>
    <t>ZIELKO Washing liquid for cordless mops</t>
  </si>
  <si>
    <t>36cba193-bc2b-46ba-8875-cc3b82c86bed</t>
  </si>
  <si>
    <t>Příslušenství sada nástrojů pro bonsaje ZESTAW NARZĘDZI BONSAI 13 SZTUK NARZĘDZIA BONSAI 13 + TORBA SHOPSENSE</t>
  </si>
  <si>
    <t>Accessory set of tools for bonsai ZESTAW NARZĘDZI BONSAI 13 SZTUK NARZĘDZIA BONSAI 13 + TORBA SHOPSENSE</t>
  </si>
  <si>
    <t>36cbe113-84fc-4518-93f5-1e47aca2c980</t>
  </si>
  <si>
    <t>DIAMANTOVÝ VRTÁK DO GRESU 8 MM HEX YT-60402</t>
  </si>
  <si>
    <t>DIAMOND DRILL BIT FOR GRES 8MM HEX YT-60402</t>
  </si>
  <si>
    <t>36cbfe54-64e0-4d54-aa29-60dfda6557cb</t>
  </si>
  <si>
    <t>Kombucha Vigo 330 ml</t>
  </si>
  <si>
    <t>36cc094a-a667-4326-b1bf-be9b9daa1b85</t>
  </si>
  <si>
    <t>Špachtle na tapetování Hardy 20 cm</t>
  </si>
  <si>
    <t>Hardy wallpapering putty 20cm</t>
  </si>
  <si>
    <t>36cca13c-fd71-4dfc-a6a6-6cea890057dd</t>
  </si>
  <si>
    <t>Osvětlení vitrín 1,44 W 12 V DC 0,06 m, barva vícebarevná</t>
  </si>
  <si>
    <t>Site lighting 1,44W 12V DC 0,06m multicolor</t>
  </si>
  <si>
    <t>36ccdb8f-9fef-4fd8-a342-8e4bb037f53c</t>
  </si>
  <si>
    <t>DĚTSKÝ SPACÍ PYTEL DREAM BAVLNA 100% NASTAVITELNÝ BABYMAM</t>
  </si>
  <si>
    <t>SLEEPING BAG DREAM COTTON 100% ADJUSTABLE BABYMAM</t>
  </si>
  <si>
    <t>36ccf386-444c-4ceb-ae23-020d11238056</t>
  </si>
  <si>
    <t>Byl jednou jeden člověk – Pravěk Jean-Charles Gaudin</t>
  </si>
  <si>
    <t>36ccfbee-a6d1-4f1f-bf05-24129b0a7a05</t>
  </si>
  <si>
    <t>Dudlík Lovi dynamický silikon 0+</t>
  </si>
  <si>
    <t>Teat Lovi dynamic silicone 0 +</t>
  </si>
  <si>
    <t>36ccfed2-2d7b-4290-8a8e-d7d0a6a7351d</t>
  </si>
  <si>
    <t>ZAHRADNÍ HOUPAČKA PRO DĚTI DESKA SEDÁTKO PLASTOVÉ SEDÁTKO SILNÉ</t>
  </si>
  <si>
    <t>GARDEN SWING FOR CHILDREN BOARD SEAT PLASTIC STRONG</t>
  </si>
  <si>
    <t>36cd0e5e-55c3-4b9c-a8d3-f40126417cd2</t>
  </si>
  <si>
    <t>Papírové utěrky Cliver , 4000 ks</t>
  </si>
  <si>
    <t>Paper towel Cliver leaves x 4000 pcs.</t>
  </si>
  <si>
    <t>36cd735b-4f95-478b-838a-47821efb79f9</t>
  </si>
  <si>
    <t>Smart-tel.pl AKG-3PIN-3,5MM Jack- MINI XLR kabel 1,6 m</t>
  </si>
  <si>
    <t>Smart-tel.pl AKG-3PIN-3.5MM Jack- MINI XLR cable 1.6 m</t>
  </si>
  <si>
    <t>36cd8864-31e4-40bf-aa0f-97a8dce8c69b</t>
  </si>
  <si>
    <t>Silikonový podbradník Zopa, odstíny žluté a zlaté</t>
  </si>
  <si>
    <t>Bib Zopa silicone shades of yellow and gold</t>
  </si>
  <si>
    <t>36cd88ce-2076-4249-8dc4-ad1e3511c8c5</t>
  </si>
  <si>
    <t>Pistáciový krém Sofi 190 g</t>
  </si>
  <si>
    <t>Pistachio Cream Sofi 190 g</t>
  </si>
  <si>
    <t>36cd91b0-3a79-41e3-b40b-0f6893b1720b</t>
  </si>
  <si>
    <t>ARPON OCHRONNE RĘKAWICZKI BOZP 10 velikost 10 - L 1 pár</t>
  </si>
  <si>
    <t>Gloves ARPON OCHRONNE RĘKAWICZKI BHP 10 size 10 - L 1 pairs</t>
  </si>
  <si>
    <t>36cd9bb6-1fb4-4ced-be82-f54fc0b95b7e</t>
  </si>
  <si>
    <t>Tom Ford Ombre Leather (2018) 100 ml parfémovaná voda unisex EDP</t>
  </si>
  <si>
    <t>Tom Ford Ombre Leather (2018) 100ml EDP unisex EDP</t>
  </si>
  <si>
    <t>36cdcd56-beb3-4043-9a85-4d1f99edc001</t>
  </si>
  <si>
    <t>Vlna YARN ART JEANS 59 růžová / bavlna</t>
  </si>
  <si>
    <t>YARN ART JEANS yarn 59 pink / cotton</t>
  </si>
  <si>
    <t>36cdee48-9001-4e7b-b653-72a5a77e0919</t>
  </si>
  <si>
    <t>KOC PLED SILNÝ MĚKKÝ MIKROVLÁKNO červený 150x125</t>
  </si>
  <si>
    <t>BLANKET PLAID THICK SOFT MICROFIBER red 150x125</t>
  </si>
  <si>
    <t>36cdef64-d6f7-4bda-a114-1469a6fbeee6</t>
  </si>
  <si>
    <t>Pásek Samsung pro Samsung stříbrný</t>
  </si>
  <si>
    <t>Strap Samsung for Samsung silver</t>
  </si>
  <si>
    <t>36cdf33e-fe4a-4ae9-a38b-643e061718aa</t>
  </si>
  <si>
    <t>Květináč plast šedý Prosperplast 42,1 cm x 22,5 x 42,1 cm</t>
  </si>
  <si>
    <t>Flower pot plastic grey Prosperplast 42,1 cm x 22,5 x 42,1 cm</t>
  </si>
  <si>
    <t>36ce04ba-14af-4480-8713-4c3b1c0fc6e7</t>
  </si>
  <si>
    <t>KARETNÍ / DESKOVÁ / BLOODBORNÁ HRA</t>
  </si>
  <si>
    <t>CARD GAME / BOARD / BLOODBORNE</t>
  </si>
  <si>
    <t>36ce735d-bb6b-4453-a4c6-545ed54c8133</t>
  </si>
  <si>
    <t>GAIA Měkká podprsenka balkonetka Ada 1026 béžová 85E</t>
  </si>
  <si>
    <t>GAIA Soft bra balconette Ada 1026 beige 85E</t>
  </si>
  <si>
    <t>36ceb2a2-3011-4130-85b2-88ef617b9f0a</t>
  </si>
  <si>
    <t>Kuchyňský jídelní stůl do obývacího pokoje 110x70 Dub Craft/Černý MODERNÍ LOFT</t>
  </si>
  <si>
    <t>Kitchen Dining Table Living Room 110x70 Oak Craft/Black MODERN LOFT</t>
  </si>
  <si>
    <t>36cecbe3-b645-4a5c-8a1b-159ba6607e03</t>
  </si>
  <si>
    <t>Bosch 1 987 432 124 Filtr, větrání prostoru pro cestující</t>
  </si>
  <si>
    <t>Bosch 1 987 432 124 Filtr, wentylacja przestrzeni pasażerskiej</t>
  </si>
  <si>
    <t>36ced0e4-348c-47f9-9c19-3cd132d1fe6c</t>
  </si>
  <si>
    <t>American Club pánské boty velikost 41</t>
  </si>
  <si>
    <t>American Club men's shoes size 41</t>
  </si>
  <si>
    <t>36ceeb43-515d-4e8d-9b28-80c08e20c31a</t>
  </si>
  <si>
    <t>Pánské přiléhavé džínové kalhoty Mustang Washington straight 33/32</t>
  </si>
  <si>
    <t>Men's denim pants fitted Mustang Washington straight 33/32</t>
  </si>
  <si>
    <t>36cf203f-8f62-4625-8f75-bc6f148a7a56</t>
  </si>
  <si>
    <t>Panasonic ER-GC53 Zastřihovač vlasů 20 délek</t>
  </si>
  <si>
    <t>Panasonic ER-GC53 Hair Clipper 20 Lengths</t>
  </si>
  <si>
    <t>36cf2127-9c66-4fac-8131-268cebeb26ba</t>
  </si>
  <si>
    <t>Dámské sportovní boty adidas Terrex AX4 IH1143 šedé trekové 38 2/3</t>
  </si>
  <si>
    <t>Women's sports shoes adidas Terrex AX4 IH1143 grey trekking 38 2/3</t>
  </si>
  <si>
    <t>36cf31f6-4855-4459-8069-f83588f05850</t>
  </si>
  <si>
    <t>Skip Hop Batoh s vodítkem Žirafa ZOO Mini</t>
  </si>
  <si>
    <t>Skip Hop Backpack with Lanyard Giraffe ZOO Mini</t>
  </si>
  <si>
    <t>36cf4141-85bb-4399-8ac2-64017988b514</t>
  </si>
  <si>
    <t>Konektor Nabíjecí deska pro Samsung Galaxy A34 5G SM-A346</t>
  </si>
  <si>
    <t>Connector Charging Board for Samsung Galaxy A34 5G SM-A346</t>
  </si>
  <si>
    <t>36cf5036-d907-4c88-a311-8abe9a6e5e94</t>
  </si>
  <si>
    <t>Hračka Kávovar pro děti s konvičkou 2CE</t>
  </si>
  <si>
    <t>Toy coffee machine for children 2CE jug</t>
  </si>
  <si>
    <t>36cf5107-fa31-49a4-8fe8-114c2f11739f</t>
  </si>
  <si>
    <t>Žárovka Bosch HB5 RALLYE HB5 100 W 1 ks</t>
  </si>
  <si>
    <t>Bulb Bosch HB5 RALLYE HB5 100 W 1 pc.</t>
  </si>
  <si>
    <t>36cf5667-9896-4786-899c-6ebfc69cbe51</t>
  </si>
  <si>
    <t>Vrásčitý různobarevný Coriolus 500 mg BIO IMUNITA 90kapslí. MYQO</t>
  </si>
  <si>
    <t>Variegated wrośniak Coriolus 500mg BIO IMMUNITY 90 caps. MYQO</t>
  </si>
  <si>
    <t>36cf8178-966b-46b0-86b5-35234b7ecef9</t>
  </si>
  <si>
    <t>Mannol Hypoid 80W90 GL5 1L</t>
  </si>
  <si>
    <t>36cfa705-ed81-4c4f-b84b-da3ac2b4e5b8</t>
  </si>
  <si>
    <t>Sirup Monin 700 ml vanilkový</t>
  </si>
  <si>
    <t>Monin syrup 700 ml vanilla</t>
  </si>
  <si>
    <t>36cfd886-97cf-44ec-a178-0178888245be</t>
  </si>
  <si>
    <t>HAALAND komplet oblečení vel. 146</t>
  </si>
  <si>
    <t>HAALAND outfit set size. 146</t>
  </si>
  <si>
    <t>36d0012a-e27c-475d-bedd-c1400a6a75b1</t>
  </si>
  <si>
    <t>KK-800A 8 číslic elektronická kalkulačka</t>
  </si>
  <si>
    <t>KK-800A 8 digits electronic calculator</t>
  </si>
  <si>
    <t>36d02d29-759d-4362-88d2-36cc7d088369</t>
  </si>
  <si>
    <t>Naipo XF-5120 Perkusní masážní přístroj</t>
  </si>
  <si>
    <t>NAIPO XF-5120 Percussion massage přístroj</t>
  </si>
  <si>
    <t>36d031cf-b0fd-43a2-991c-ced9edc0121e</t>
  </si>
  <si>
    <t>Žárovky Osram COOL BLUE Intense D3S 35 W 2 ks</t>
  </si>
  <si>
    <t>Osram COOL BLUE Intense D3S 35 W 2 pcs.</t>
  </si>
  <si>
    <t>36d0a5a8-27af-4737-9edf-c267b0c9c4bb</t>
  </si>
  <si>
    <t>VALACH TENNESSEE WALKER - SCHLEICH - 72180</t>
  </si>
  <si>
    <t>TENNESSEE WALKER GELING - SCHLEICH - 72180</t>
  </si>
  <si>
    <t>36d0a960-2ad5-47e3-b13a-b7215a5ae901</t>
  </si>
  <si>
    <t>Nůž na dopisy, na papír D.rect 9 mm</t>
  </si>
  <si>
    <t>Knife for letters, for paper D.rect 9 mm</t>
  </si>
  <si>
    <t>36d0c19e-a3d8-4f98-8c2b-f57504295fac</t>
  </si>
  <si>
    <t>Regulátor teploty 220 V IP20 10 A</t>
  </si>
  <si>
    <t>Temperature controller 220 V IP20 10 A</t>
  </si>
  <si>
    <t>36d0fd68-f38c-4ad5-bb64-de43bcba5c39</t>
  </si>
  <si>
    <t>Podložka Bestway 50 x 50 cm</t>
  </si>
  <si>
    <t>Mat Bestway 50 x 50 cm</t>
  </si>
  <si>
    <t>36d11305-67f9-4a7d-a718-2a7c302a09dc</t>
  </si>
  <si>
    <t>Peterson peněženka z přírodní kůže modrá - žena</t>
  </si>
  <si>
    <t>Peterson wallet genuine leather blue - woman</t>
  </si>
  <si>
    <t>36d15cb3-b074-4544-9298-4f60ba35349a</t>
  </si>
  <si>
    <t>Víceúčelový krém na obličej Purles DNA Protection Expert den a noc 50 ml</t>
  </si>
  <si>
    <t>Multipurpose face cream Purles DNA Protection Expert day and night 50 ml</t>
  </si>
  <si>
    <t>36d19d70-de21-4466-abc5-ed0e812df223</t>
  </si>
  <si>
    <t>DEKORACE, NAROZENINOVÉ BALÓNKY, SADA NA OSLAVU DINOSAURŮ</t>
  </si>
  <si>
    <t>BIRTHDAY BALLOONS DECORATIONS, DINOSAURS PARTY SET</t>
  </si>
  <si>
    <t>36d1a035-cda1-4e76-a2ed-fc5da8d4a56a</t>
  </si>
  <si>
    <t>VOJENSKÉ TREKOVÉ TURISTICKÉ TENISKY PRODYŠNÉ ČERNÉ M-TAC VEL. 40</t>
  </si>
  <si>
    <t>SHOES MILITARY TREKKING SNEAKERS BREATHABLE BLACK M-TAC R 40</t>
  </si>
  <si>
    <t>36d1e70c-1e2f-458b-87cb-e5dc97985dad</t>
  </si>
  <si>
    <t>Myš Yenkee Bezdrátová myš Dual WiFi + Bluetooth akumulátor 5 tlačítek</t>
  </si>
  <si>
    <t>Mouse Yenkee Wireless mouse Dual WiFi+Bluetooth battery 5 buttons</t>
  </si>
  <si>
    <t>36d20e48-d2c7-4e73-9f0a-ae9104c8b7fe</t>
  </si>
  <si>
    <t>Now Foods Cayenne 500 mg 250 kapslí.</t>
  </si>
  <si>
    <t>Now Foods Cayenne 500 mg 250 caps.</t>
  </si>
  <si>
    <t>36d250f8-d9fe-4b9b-a162-516673abbd80</t>
  </si>
  <si>
    <t>Ziaja jasmín 50+ 15 ml oční krém proti vráskám</t>
  </si>
  <si>
    <t>Ziaja jasmine 50+ 15 ml eye cream against wrinkles</t>
  </si>
  <si>
    <t>36d26374-58af-468c-bf07-e393064afec9</t>
  </si>
  <si>
    <t>Kancelářský papír Tobby, formát A6 100 listů</t>
  </si>
  <si>
    <t>Office paper Tobby format A6 100 sheets</t>
  </si>
  <si>
    <t>36d27d11-b846-4adf-ab1d-ce9d16becb6b</t>
  </si>
  <si>
    <t>Zimní pneumatika Torque TQ022 225/55R16 99 H přilnavost na sněhu (3PMSF), zesílení (XL)</t>
  </si>
  <si>
    <t>Torque TQ022 winter tire 225/55R16 99 H snow traction (3PMSF), reinforcement (XL)</t>
  </si>
  <si>
    <t>36d28757-b356-4465-b3bf-87c21a0c8aff</t>
  </si>
  <si>
    <t>Roztoczańskie zioła – kousátka 0,15 kg, křeček, fretka, osmák degu, králík, myš, pískomil, krysa, činčila, morče, veverka</t>
  </si>
  <si>
    <t>Roztoczańskie zioła treats teethers 0,15 kg hamster, ferret, basket, rabbit, mouse, gerbil, rat, chinchilla, guinea pig, squirrel</t>
  </si>
  <si>
    <t>36d2a52b-48e7-4f61-90a3-f9c79df99e76</t>
  </si>
  <si>
    <t>Puma RBD Game 385839 01 43</t>
  </si>
  <si>
    <t>36d2c4fb-ff2b-4c6a-89d5-437fdd7e7505</t>
  </si>
  <si>
    <t>Kadidlovník extrakt Medverita 120 kapslí</t>
  </si>
  <si>
    <t>Frankincense extract Medverita 120 capsules</t>
  </si>
  <si>
    <t>36d2c797-567b-4fc3-a83e-9a8cf1434fb1</t>
  </si>
  <si>
    <t>Triumph modelovací podprsenka béžová velikost 90F</t>
  </si>
  <si>
    <t>Triumph modeling bra beige size 90F</t>
  </si>
  <si>
    <t>36d33f5c-4484-46ae-bdd6-ad871cf708da</t>
  </si>
  <si>
    <t>Dívčí body s dlouhým rukávem a sladkostmi 3PAK 68 YOCLUB</t>
  </si>
  <si>
    <t>Girls' long-sleeved bodysuit sweets 3PAK 68 YOCLUB</t>
  </si>
  <si>
    <t>36d3cb3f-7368-428d-b2f2-80ba5803baa5</t>
  </si>
  <si>
    <t>Devítiúterní pobožnost ke sv. Antonínovi z Padovy</t>
  </si>
  <si>
    <t>36d3ffac-be28-4037-89f3-0a5fd6fe61c9</t>
  </si>
  <si>
    <t>Astron 50g</t>
  </si>
  <si>
    <t>Astron Gojnik 50 g</t>
  </si>
  <si>
    <t>36d49898-5fbe-402a-8efe-aa0cad34bc46</t>
  </si>
  <si>
    <t>AKCENT dvojitá zásuvka s uzemněním hnědá OSPEL GP-2AZ/24</t>
  </si>
  <si>
    <t>ACCENT double socket with earthing brown OSPEL GP-2AZ/24</t>
  </si>
  <si>
    <t>36d506d5-cff7-4abc-8e32-b3c465755c40</t>
  </si>
  <si>
    <t>GSP 510067 Tyč / držák, stabilizátor</t>
  </si>
  <si>
    <t>GSP 510067 Bar / bracket, stabilizer</t>
  </si>
  <si>
    <t>36d5083f-9035-49a3-8ed1-31a03c89a726</t>
  </si>
  <si>
    <t>THP420 Vape Pen Black Cherry Fizz</t>
  </si>
  <si>
    <t>36d51349-69ee-4e80-8149-9209b6fa28f8</t>
  </si>
  <si>
    <t>Under Armour basketbalová obuv 3028512 velikost 44,5</t>
  </si>
  <si>
    <t>Under Armour basketball shoes 3028512 size 44.5</t>
  </si>
  <si>
    <t>36d53337-0c80-4d82-a1f5-22c8d5bad6d0</t>
  </si>
  <si>
    <t>Kolatch Tuba Pistáciový dezert 3 x 45 g</t>
  </si>
  <si>
    <t>Kolatch Tuba Pistachio dessert 3 x 45 g</t>
  </si>
  <si>
    <t>36d54f0c-6320-44a3-9596-c66deb9d480a</t>
  </si>
  <si>
    <t>Turistický ohřívač SUN pro plynový sporák THUNDER 2 kW</t>
  </si>
  <si>
    <t>SUN camping heater for THUNDER 2kW gas cooker</t>
  </si>
  <si>
    <t>36d58a8a-d974-44eb-afee-0dc17578b918</t>
  </si>
  <si>
    <t>Spojka litina Diamond 2 mm x 15 mm</t>
  </si>
  <si>
    <t>Connector iron Diamond 2 mm x 15 mm</t>
  </si>
  <si>
    <t>36d593de-9373-4f30-9360-f6dc50ecf509</t>
  </si>
  <si>
    <t>Nastavitelný úhelník Vzorník reprodukce tvarů</t>
  </si>
  <si>
    <t>Angle Adjustable Shape Mapping Pattern</t>
  </si>
  <si>
    <t>36d5e8be-d613-4338-b2b8-32f6370a0c98</t>
  </si>
  <si>
    <t>LITINOVÝ KOTLÍK Lovecký HRNEC maďarské pečeně 8 l na OHEŇ GRIL</t>
  </si>
  <si>
    <t>CAST IRON BOILER Hungarian hunting POT roasts 8L for FIREPLACE GRILL</t>
  </si>
  <si>
    <t>36d601c4-844d-4c44-b655-fa5bf666dbcd</t>
  </si>
  <si>
    <t>Disney vícebarevný župan velikost 104</t>
  </si>
  <si>
    <t>Disney multicolor bathrobe size 104</t>
  </si>
  <si>
    <t>36d6255f-ce4c-4669-9efc-975a4cfe21cd</t>
  </si>
  <si>
    <t>Ardor Osvěžovač vzduchu Gelové kuličky Čerstvý Len</t>
  </si>
  <si>
    <t>Ardor Air Freshener Gel Balls Fresh Linen</t>
  </si>
  <si>
    <t>36d652ec-4bfb-4841-b35f-70b848ce05eb</t>
  </si>
  <si>
    <t>Play-Doh hrací sada Veterinář</t>
  </si>
  <si>
    <t>Play-Doh Play-Doh Visit the vet</t>
  </si>
  <si>
    <t>36d66218-9fb2-4d74-9826-76c30c128cb0</t>
  </si>
  <si>
    <t>TAURIN PRÁŠEK SÍLA REGENERACE PŘÍRODNÍ - GymBeam 250 g bez příchuti</t>
  </si>
  <si>
    <t>TAURINE POWDER STRENGTH NATURAL REGENERATION - GymBeam 250g tasteless</t>
  </si>
  <si>
    <t>36d67440-f365-4b13-b273-8b823e28205f</t>
  </si>
  <si>
    <t>Wahler 4337.105D Termostat, chladicí kapalina</t>
  </si>
  <si>
    <t>Wahler 4337.105D Thermostat, coolant</t>
  </si>
  <si>
    <t>36d68de8-0253-459e-8d6f-42a69ada3fc4</t>
  </si>
  <si>
    <t>Fixy Kidea 6 ks</t>
  </si>
  <si>
    <t>Pens Kidea 6 pcs.</t>
  </si>
  <si>
    <t>36d6aef4-a5ad-4b93-bab4-8970d5730528</t>
  </si>
  <si>
    <t>Brusle 2v1 – 3 Skate – Brusle Na Led – Kolečkové Brusle 4v1 Enero 30</t>
  </si>
  <si>
    <t>Inline Skates - 3 Skates - Ice Skates - Roller Skates 4W1 Enero 30</t>
  </si>
  <si>
    <t>36d6b589-fe84-477a-af03-fdb0f2b4a88c</t>
  </si>
  <si>
    <t>Obdélníkový stůl Homcom, stolek 40 x 80 x 82 cm, odstíny hnědé</t>
  </si>
  <si>
    <t>Rectangular table Homcom table 40 x 80 x 82cm shades of brown</t>
  </si>
  <si>
    <t>36d6bacf-e65e-45aa-bbb5-c780add9cf85</t>
  </si>
  <si>
    <t>Světlomet TYC 19-0708-01-2</t>
  </si>
  <si>
    <t>Foglight TYC 19-0708-01-2</t>
  </si>
  <si>
    <t>36d6bf9b-f01d-447d-87d1-f94193813ab5</t>
  </si>
  <si>
    <t>ROZPRAŠOVAČ OSTŘIKOVAČ DÁVKOVAČ NA OLEJ OCTA SKLENĚNÁ LÁHEV S SPREJ</t>
  </si>
  <si>
    <t>SPRAYER DISPENSER FOR OIL VINEGAR BOTTLE GLASS SPRAY</t>
  </si>
  <si>
    <t>36d6d362-ebc3-4815-9019-21e87dcdc0e3</t>
  </si>
  <si>
    <t>Wrangler Texas pánské džíny zúžené velikost 40/32</t>
  </si>
  <si>
    <t>Wrangler Texas Men's Tapered Jeans Size 40/32</t>
  </si>
  <si>
    <t>36d6e636-eda9-464a-a850-4a015f24ac0b</t>
  </si>
  <si>
    <t>Teplákovka černý do školy 8 122 128</t>
  </si>
  <si>
    <t>Girls' velour track suit black for school 8 122 128</t>
  </si>
  <si>
    <t>36d6ec26-e22a-41fb-b018-428661b047f2</t>
  </si>
  <si>
    <t>Síťka na seno Kerbl 32697 modrá</t>
  </si>
  <si>
    <t>Kerbl hay net 32697 blue</t>
  </si>
  <si>
    <t>36d76388-1e08-4779-9f2b-336c0277ab9e</t>
  </si>
  <si>
    <t>Monster High Elixíry s malou monsterkou, překvapení a odhalení pomocí vody HYB10</t>
  </si>
  <si>
    <t>Monster High Potions Mini Doll Series 1 Assortment HYB10</t>
  </si>
  <si>
    <t>36d7aab9-7060-495e-8ec9-5332cb2d2ae2</t>
  </si>
  <si>
    <t>Sušák na prádlo balkonový, zahradní Interlook 32-32 cm</t>
  </si>
  <si>
    <t>Balcony dryer, for underwear, garden Interlook 32-32 cm</t>
  </si>
  <si>
    <t>36d7d429-d1a0-49ae-b500-0bdecf3bf39c</t>
  </si>
  <si>
    <t>Dětské boty Lotto Pacer K bílo-černé 2600110K 1011 27</t>
  </si>
  <si>
    <t>Children's shoes Lotto Pacer K white-black 2600110K 1011 27</t>
  </si>
  <si>
    <t>36d7ec5a-3f2a-4393-a7e8-289c4f7eed6d</t>
  </si>
  <si>
    <t>Kondomy SKYN Supreme Feel 3 ks NEJTENČÍ NA SVĚTĚ</t>
  </si>
  <si>
    <t>SKYN Supreme Feel Condoms 3 pcs. THE THINEST IN THE WORLD</t>
  </si>
  <si>
    <t>36d83243-9dee-464d-a944-c87c23cc37e8</t>
  </si>
  <si>
    <t>Fleecová Mikina Mikina fleecová Pentagon Perseus 2.0 RAL7013 Zelená M</t>
  </si>
  <si>
    <t>Polar Fleece sweatshirt Pentagon Perseus 2.0 RAL7013 Green M</t>
  </si>
  <si>
    <t>36d8d9e5-e3b6-441b-ac48-8a7e535be664</t>
  </si>
  <si>
    <t>Směs pro malé ptáky Papoušek vlnitý Versele-Laga 800 g</t>
  </si>
  <si>
    <t>Mixture for small birds Parakeet Corrugated Versele-Laga 800g</t>
  </si>
  <si>
    <t>36d8f076-af33-4b37-a1c2-a9fa84b1e662</t>
  </si>
  <si>
    <t>Balónky k 40. narozeninám Godan 30 cm 5 kusů černo-zlaté</t>
  </si>
  <si>
    <t>Godan 40th birthday balloons 30 cm, 5 pieces, black and gold</t>
  </si>
  <si>
    <t>36d930df-0004-4f34-a43d-4cdde575d9c8</t>
  </si>
  <si>
    <t>WALSER 30085 Věšák do auta</t>
  </si>
  <si>
    <t>WALSER 30085 Vehicle hanger</t>
  </si>
  <si>
    <t>36d93718-0e05-49d8-80cb-54275f0b8718</t>
  </si>
  <si>
    <t>Sada 3-balení BODY pro CHLAPCE s krátkým rukávem 62 BAVLNA 100% od</t>
  </si>
  <si>
    <t>Set of 3-pack BODY for BOYS short sleeve 62 COTTON 100% from</t>
  </si>
  <si>
    <t>36d93f1e-91fe-4a66-adc3-836bd75ef0d5</t>
  </si>
  <si>
    <t>Vlhčené ubrousky Whiteday 72 ks</t>
  </si>
  <si>
    <t>Wet wipes Whiteday 72 pcs.</t>
  </si>
  <si>
    <t>36d94bcf-9b33-412e-9c6f-2fa643aff44e</t>
  </si>
  <si>
    <t>Kendamil Premium Box 3 HMO+, 600 g</t>
  </si>
  <si>
    <t>36d94e62-a7c2-42fe-b1a6-d78d71c249cb</t>
  </si>
  <si>
    <t>KÁVOVAR NA KÁVU 9 KÁV 450 ml HLINÍKOVÝ ELEKTRICKÝ PLYNOVÝ VAŘIČ</t>
  </si>
  <si>
    <t>COFFEE MAKER 9 COFFEE 450ml ALUMINUM ELECTRIC GAS COOKER</t>
  </si>
  <si>
    <t>36d957b4-2d8e-439f-a8f7-9fa6224569b7</t>
  </si>
  <si>
    <t>Perličky Lenor Lavendel 160 g</t>
  </si>
  <si>
    <t>Pearls Lenor Lavendel 160 g</t>
  </si>
  <si>
    <t>36d958f9-4a1a-470a-818a-7c1d7f47d236</t>
  </si>
  <si>
    <t>Philips Hue 2,5 m</t>
  </si>
  <si>
    <t>Philips Hue outdoor extension cable 2.5 m</t>
  </si>
  <si>
    <t>36d9edbe-3c52-4561-9249-c4465f012695</t>
  </si>
  <si>
    <t>SUŠIČKA NÁBYTKOVÝ ODKAPÁVAČ NA NÁDOBÍ DO SKŘÍŇKY BÍLÁ 80 CM</t>
  </si>
  <si>
    <t>DRYER DISH DRAINER FURNITURE FOR CABINET WHITE 80CM</t>
  </si>
  <si>
    <t>36da10e2-6a30-4695-b42b-7074a46a3f74</t>
  </si>
  <si>
    <t>Katy Perry Meow 100 ml parfémovaná voda</t>
  </si>
  <si>
    <t>Katy Perry Meow 100 ml eau de parfum</t>
  </si>
  <si>
    <t>36da21d0-ed71-48bc-9478-23a53e98f344</t>
  </si>
  <si>
    <t>Žabky BCREN 38</t>
  </si>
  <si>
    <t>Slip-on slides light unisex BCREN 38</t>
  </si>
  <si>
    <t>36da2813-9648-4ff5-8009-bfd0b4ea0013</t>
  </si>
  <si>
    <t>Doplněk stravy Swanson Health Products Olive Leaf Extract 750 mg kapsle 60 ml 60 ks</t>
  </si>
  <si>
    <t>Diet supplement Swanson Health Products Olive Leaf Extract 750 mg capsules 60 ml 60 pcs</t>
  </si>
  <si>
    <t>36da70c7-7b29-4e9e-a4f1-9ae007a5e9fa</t>
  </si>
  <si>
    <t>Mrs. Muffin Mini Muffins Strawberry filling 200g</t>
  </si>
  <si>
    <t>36da9774-ed56-46f5-bd50-26043e570af2</t>
  </si>
  <si>
    <t>Greatest Hits Red Hot Chili Peppers CD</t>
  </si>
  <si>
    <t>36da9a8e-a3cc-44ef-8320-760604388b45</t>
  </si>
  <si>
    <t>PÁNSKÉ ZATEPLENÉ ZIMNÍ KOZAČKY 907 ČERNÁ 48</t>
  </si>
  <si>
    <t>BOOTS MEN'S WINTER BOOTS INSULATED 907 BLACK 48</t>
  </si>
  <si>
    <t>36da9fc7-9052-4fb6-86b3-3f6c29723b34</t>
  </si>
  <si>
    <t>Holle Bio mléčná výživa pokračovací na bázi kozího mléka - 4 - 400g x 3 ks</t>
  </si>
  <si>
    <t>Holle Bio milk conditioner based on goat milk - 4 - 400g x 3 pcs.</t>
  </si>
  <si>
    <t>36da9fe0-0586-47a2-a3f6-58856e8fecdc</t>
  </si>
  <si>
    <t>Vrták do kamene Bosch SDS-Plus 2608831014 6,5 x 260 mm</t>
  </si>
  <si>
    <t>Stone drill bit Bosch SDS-Plus 2608831014 6.5x260 mm</t>
  </si>
  <si>
    <t>36dacb68-0004-4434-9e7c-bdf2f9ba3599</t>
  </si>
  <si>
    <t>VYKRAJOVÁTKA PRO VYTRHÁVAČE PLEVELE, ZAHRADNICKÉ NÁŘADÍ</t>
  </si>
  <si>
    <t>WEED CUTTER GARDENING TOOLS</t>
  </si>
  <si>
    <t>36dad485-5c6c-4165-b39e-2a12e763688f</t>
  </si>
  <si>
    <t>Vinotéka Hoover HOWC023</t>
  </si>
  <si>
    <t>Hoover HOWC023 wine cooler</t>
  </si>
  <si>
    <t>36daefa0-2636-4f73-ac4c-329158da6cfa</t>
  </si>
  <si>
    <t>Křížová ortéza Ekobucik velikost univerzální</t>
  </si>
  <si>
    <t>Cross brace Ekobucik universal size</t>
  </si>
  <si>
    <t>36dafb32-1af6-4090-8b7e-29d2eefdeee1</t>
  </si>
  <si>
    <t>Organizér do šuplíku Lova Nest SKŘÍNĚ PŘIHRÁDKA ODDĚLOVAČ VELIKOST L</t>
  </si>
  <si>
    <t>DRAWER ORGANIZER Lova Nest CABINETS COMPARTMENT SEPARATOR SIZE L</t>
  </si>
  <si>
    <t>36db0447-2c14-4e62-994f-23ab65a2e227</t>
  </si>
  <si>
    <t>Membránová klávesnice A4Tech FStyler FX60H</t>
  </si>
  <si>
    <t>A4Tech FStyler FX60H Membrane Keyboard</t>
  </si>
  <si>
    <t>36db0980-843d-4e3d-ab1e-6c50293e262b</t>
  </si>
  <si>
    <t>Žehlička Tefal 1710 1800 W</t>
  </si>
  <si>
    <t>Iron Tefal 1710 1800 W</t>
  </si>
  <si>
    <t>36db6086-6ff8-4ffc-8d30-fbfc1f0a3c4f</t>
  </si>
  <si>
    <t>Pláštěnková bunda Nickelodeon vel. 110</t>
  </si>
  <si>
    <t>Rain jacket Nickelodeon r. 110</t>
  </si>
  <si>
    <t>36dbbc48-8f31-442b-8d9d-d60c91dd05bb</t>
  </si>
  <si>
    <t>Skříň Akord S90 2D 2SZ 90 x 55 x 51 cm bílá</t>
  </si>
  <si>
    <t>Wardrobe Akord S90 2D 2SZ 90 x 55 x 51 cm white</t>
  </si>
  <si>
    <t>36dbc4f0-951f-48fd-ae17-28788eca22e7</t>
  </si>
  <si>
    <t>Olejový kompresor Powermat PM-KO-50T-V2 50 l 8 bar</t>
  </si>
  <si>
    <t>Powermat PM-KO-50T-V2 50 l 8 bar oil compressor</t>
  </si>
  <si>
    <t>36dbd287-ae71-43fd-a0fb-03dee3eedaca</t>
  </si>
  <si>
    <t>Rolety Den Noc na míru s napínákem 43x150 cm</t>
  </si>
  <si>
    <t>Day and Night blinds made to measure with tensioner 43x150 cm</t>
  </si>
  <si>
    <t>36dbe1a6-1cec-499a-ad17-2697e0571e7f</t>
  </si>
  <si>
    <t>Ponožky PONOŽKY bavlněné BAVLNA 5 - balení 28-30</t>
  </si>
  <si>
    <t>Women's Socks Cotton 5 -Pack of 28-30</t>
  </si>
  <si>
    <t>36dc0d68-4fe5-4494-ba2d-3ff9369e13e8</t>
  </si>
  <si>
    <t>Klasická svítilna DERSELO 5000 lm LED</t>
  </si>
  <si>
    <t>Classic flashlight DERSELO 5000 lm LED</t>
  </si>
  <si>
    <t>36dc1e8e-a565-4869-9140-b04d2372db8d</t>
  </si>
  <si>
    <t>Deka z mikrovlákna Neon 150x200 s puntíky antracit</t>
  </si>
  <si>
    <t>Blanket microfiber Neon 150x200 dots anthracite</t>
  </si>
  <si>
    <t>36dc2a28-aa97-47dc-a2f0-4b9e2cdb176b</t>
  </si>
  <si>
    <t>Vegum Žákovský kotouč 75 mm modrý 1 ks</t>
  </si>
  <si>
    <t>Vegum Žákovský disc 75 mm blue 1 pc.</t>
  </si>
  <si>
    <t>36dc4d50-a1aa-45b1-9f86-aa3dbb65a15d</t>
  </si>
  <si>
    <t>Háček ocelové s plastovou rukojetí, velikost 1,5 mm</t>
  </si>
  <si>
    <t>Steel crochet hook with a plastic handle 1.5 mm</t>
  </si>
  <si>
    <t>36dc54b2-c84b-4730-95f2-b66455db0ba8</t>
  </si>
  <si>
    <t>Tričko A4 Esselte 10</t>
  </si>
  <si>
    <t>Poly sheet protector A4 Esselte 10</t>
  </si>
  <si>
    <t>36dca214-b42e-42df-9f2f-636b3d5bdd77</t>
  </si>
  <si>
    <t>Povlak na polštář West 30 x 50 cm</t>
  </si>
  <si>
    <t>Pillowcase West 30 x 50cm</t>
  </si>
  <si>
    <t>36dcbd61-cad7-4f69-a5a5-858d6e05ef3d</t>
  </si>
  <si>
    <t>Síťová multifunkční bruska VERTO 120 W 230 V</t>
  </si>
  <si>
    <t>Multifunction network grinding machine VERTO 120 W 230 V</t>
  </si>
  <si>
    <t>36dcd46c-fd97-4cd3-895a-0dcec9048612</t>
  </si>
  <si>
    <t>Netkané ručníky na pedikúru Eko-Higiena 50 x 40 cm 100 kusů</t>
  </si>
  <si>
    <t>Eco-Hygiene non-woven pedicure towels 50 x 40 cm 100 pieces</t>
  </si>
  <si>
    <t>36dce9dc-e576-4f2b-9744-8a75736caa0f</t>
  </si>
  <si>
    <t>MOVit LONGEVITY - NMN 500 mg, Nikotinamid mononukleotid, 60 cps.</t>
  </si>
  <si>
    <t>MOVIt LONGEVITY - NMN 500 mg, Nicotinamide mononucleotide, 60 cps.</t>
  </si>
  <si>
    <t>36dcee6b-211f-4486-8436-b292a06b2112</t>
  </si>
  <si>
    <t>Basketbalový míč Wilson WTB1300XBHOU vel.</t>
  </si>
  <si>
    <t>Basketball Wilson WTB1300XBHOU r. 7</t>
  </si>
  <si>
    <t>36dcf19b-9dc4-46be-ac63-1835de5da989</t>
  </si>
  <si>
    <t>Hračka pro kočky se šantou kočičí Reddy Zoo</t>
  </si>
  <si>
    <t>Catnip toy for cats Reddy Zoo</t>
  </si>
  <si>
    <t>36dd33e8-1db3-4d7d-a32f-f8efca4a5d21</t>
  </si>
  <si>
    <t>Klasická záclona 330 cm x 160 cm</t>
  </si>
  <si>
    <t>Classic curtains jacquard 330 cm x 160</t>
  </si>
  <si>
    <t>36dd5561-4844-43c4-a6e7-b9a860662480</t>
  </si>
  <si>
    <t>Barva X25 Clear green 23 ml 81025 Tamiya</t>
  </si>
  <si>
    <t>Acrylic paint X25 Clear green 23ml 81025 Tamiya</t>
  </si>
  <si>
    <t>36dd6d72-4bf1-438f-aacb-f5fdd208f9e5</t>
  </si>
  <si>
    <t>Rámeček dvojitý Karlik bílý</t>
  </si>
  <si>
    <t>Frame double Karlik white</t>
  </si>
  <si>
    <t>36dd7017-9867-4c32-b3aa-0c2bee405f71</t>
  </si>
  <si>
    <t>Dětské zimní zateplené sněhule pro chlapce Wojtyłko 24103 31</t>
  </si>
  <si>
    <t>Winter boots for boys insulated snow boots Wojtyłko 24103 31</t>
  </si>
  <si>
    <t>36dda819-0c10-477a-b570-6823af8978c2</t>
  </si>
  <si>
    <t>Gates 09-0235 Přeplňovací vzduchová hadice</t>
  </si>
  <si>
    <t>Gates 09-0235 Przewód powietrza doładowującego</t>
  </si>
  <si>
    <t>36ddd6e4-1cf9-4bc7-b934-86c2ab70356b</t>
  </si>
  <si>
    <t>Matrace Topper TOP 160x200 5 cm H3</t>
  </si>
  <si>
    <t>Topper TOP mattress topper 160x200 5cm H3</t>
  </si>
  <si>
    <t>36ddee77-66ab-4922-9a97-6cb54c733e7f</t>
  </si>
  <si>
    <t>Taro pyžamo růžové velikost 140</t>
  </si>
  <si>
    <t>Taro pajamas pink size 140</t>
  </si>
  <si>
    <t>36ddf131-7c61-45ec-b56d-e5f34aa881c3</t>
  </si>
  <si>
    <t>Hydratační krém na obličej Physiogel 0 SPF 40 ml</t>
  </si>
  <si>
    <t>Physiogel 0 SPF moisturizing face cream 40 ml</t>
  </si>
  <si>
    <t>36de06b0-4657-440d-bdf7-e2f45b80eb99</t>
  </si>
  <si>
    <t>Stůl DOMAREX technorattan kulatý 50 x 50 x 49 cm</t>
  </si>
  <si>
    <t>DOMAREX round technorattan table 50 x 50 x 49 cm</t>
  </si>
  <si>
    <t>36de0953-7596-44d1-9b83-2295c67e4d69</t>
  </si>
  <si>
    <t>BED PROTECTOR MINKY 120x60 ON RUNGS 180x30cm BABYMAM</t>
  </si>
  <si>
    <t>36de0d3d-67b6-4917-9676-345f5667a1a1</t>
  </si>
  <si>
    <t>Sekera Festa 93 cm 4 kg</t>
  </si>
  <si>
    <t>Axe Festa 93 cm 4 kg</t>
  </si>
  <si>
    <t>36de2460-d83f-4e81-a057-96eb23d40cee</t>
  </si>
  <si>
    <t>Gaia polovyztužená podprsenka bílá velikost 95E</t>
  </si>
  <si>
    <t>Gaia semi-rigid bra white size 95E</t>
  </si>
  <si>
    <t>36de8c82-9a56-43ba-88af-92e9e9a10e22</t>
  </si>
  <si>
    <t>Ubrus odolný proti skvrnám, 137 cm x 274 cm, obdélníkový</t>
  </si>
  <si>
    <t>Stain-resistant tablecloth 137 cm x 274 cm rectangular</t>
  </si>
  <si>
    <t>36de936d-52e8-4d04-b0de-a10039d59a26</t>
  </si>
  <si>
    <t>Dotykové Pero Baseus pro Apple</t>
  </si>
  <si>
    <t>Baseus stylus for Apple</t>
  </si>
  <si>
    <t>36de9a40-83aa-4367-97ec-de7dd3e1c9ca</t>
  </si>
  <si>
    <t>PAPRYKA OSTRA GALEO 16g Galeo 16g</t>
  </si>
  <si>
    <t>PAPRYKA OSTRA GALEO 16g Galeo 16 g</t>
  </si>
  <si>
    <t>36deb2ae-cc8a-4bf2-973b-e4345e1e88f6</t>
  </si>
  <si>
    <t>Nabíječka Bosch GAL 3680 CV 1600A004ZS</t>
  </si>
  <si>
    <t>Bosch GAL 3680 CV 1600A004ZS charger</t>
  </si>
  <si>
    <t>36dec983-d4bc-44f0-8c7a-03653c3d11cc</t>
  </si>
  <si>
    <t>Přepínač FIBARO Z-Wave Plus Z-Wave</t>
  </si>
  <si>
    <t>FIBARO Z-Wave Plus Z-Wave switch</t>
  </si>
  <si>
    <t>36ded91c-e3aa-4288-ac4a-315be45a640b</t>
  </si>
  <si>
    <t>Abakus 120-06-033 Snímač hladiny motorového oleje</t>
  </si>
  <si>
    <t>Abakus 120-06-033 Sensor, engine oil level</t>
  </si>
  <si>
    <t>36df0422-9b7c-43d8-8d97-f05dfe1d4734</t>
  </si>
  <si>
    <t>Hrábě Prosperplast plast 39 x 52 cm</t>
  </si>
  <si>
    <t>Rake Prosperplast plastic 39 x 52cm</t>
  </si>
  <si>
    <t>36df0697-9a96-4044-b5db-08fcd05cefef</t>
  </si>
  <si>
    <t>ŠROUBOVÁK POŠKOZENÝCH ŠROUBŮ A KOLÍKŮ YT-06255 YATO</t>
  </si>
  <si>
    <t>REMOVER OF DAMAGED SCREWS AND PINS YT-06255 YATO</t>
  </si>
  <si>
    <t>36df152b-e8a4-4531-a6b8-62424e065207</t>
  </si>
  <si>
    <t>KOMODO KOŽENÉ BOTY POLSKÉ 869 BRONZ 44</t>
  </si>
  <si>
    <t>KOMODO POLISH LEATHER SHOES 869 BRONZE 44</t>
  </si>
  <si>
    <t>36df37b3-72f8-4b59-b255-7408d69ee67c</t>
  </si>
  <si>
    <t>Moskytiéra na dveře 75 cm x 220 cm</t>
  </si>
  <si>
    <t>Mosquito net door 75 cm x 220</t>
  </si>
  <si>
    <t>36df57f4-c11c-41ef-86d3-a180f955cfd8</t>
  </si>
  <si>
    <t>Befado dětské sandálky, modrá tkanina, velikost 28</t>
  </si>
  <si>
    <t>Befado children's sandals, fabric, blue, size 28</t>
  </si>
  <si>
    <t>36df5dd4-87c5-4474-bd09-f96bcde2f6af</t>
  </si>
  <si>
    <t>Anatol Káva s vanilkovou příchutí 84 g</t>
  </si>
  <si>
    <t>Anatol Vanilla Flavoured Cereal Coffee 84g</t>
  </si>
  <si>
    <t>36df70bd-5b6e-4af4-8c78-8f3fef21011c</t>
  </si>
  <si>
    <t>Zabezpečení kontaktů sada 15 ks 27135</t>
  </si>
  <si>
    <t>Contact protection set of 15 pcs. 27135</t>
  </si>
  <si>
    <t>36df896a-aeff-4fc8-9821-872d4cb78a3a</t>
  </si>
  <si>
    <t>Elektrická varná konvice Botti Henry 1800 W 1,7 l stříbrná/šedá</t>
  </si>
  <si>
    <t>Botti Henry electric kettle 1800 W 1.7 l silver/gray</t>
  </si>
  <si>
    <t>36dfaf36-b18d-4a53-be45-47a69d5b7f9d</t>
  </si>
  <si>
    <t>Boxerky LONSDALE TRUNKS 2-PAK bavlněné BOX tu XL</t>
  </si>
  <si>
    <t>Boxers LONSDALE TRUNKS 2-PACK cotton BOX tu XL</t>
  </si>
  <si>
    <t>36dfcb24-f673-4c9f-a9a0-a451e31d79ab</t>
  </si>
  <si>
    <t>Nádoba Wenko Turin plastová 700 ml</t>
  </si>
  <si>
    <t>Wenko Turin plastic 700 ml container</t>
  </si>
  <si>
    <t>36dfce1d-c534-4506-bdb1-6e87f0daa2d2</t>
  </si>
  <si>
    <t>Rukavice Karwil vel.</t>
  </si>
  <si>
    <t>Gloves Karwil r. 8</t>
  </si>
  <si>
    <t>36dfea8b-5b28-4856-8dd2-9b4c0f3f1418</t>
  </si>
  <si>
    <t>Astrology. The Library of Esoterica Richards Andrea</t>
  </si>
  <si>
    <t>36e03824-7d7a-4ea7-a86f-8b6419a0d793</t>
  </si>
  <si>
    <t>Nástrojový box na přenášení Kistenberg</t>
  </si>
  <si>
    <t>Tool carry box Kistenberg</t>
  </si>
  <si>
    <t>36e066b1-b4ee-4268-996a-7afa578e52e4</t>
  </si>
  <si>
    <t>Snímač poloviny spojkového pedálu Volvo OE 9472979</t>
  </si>
  <si>
    <t>Czujnik poł pedału sprzęgła Volvo OE 9472979</t>
  </si>
  <si>
    <t>36e09b10-fce3-41d9-8815-0890ea9d865c</t>
  </si>
  <si>
    <t>HARLEY DAVIDSON TRIČKO s potiskem pánské TRIČKO NA MOTORKU M</t>
  </si>
  <si>
    <t>HARLEY DAVIDSON T-SHIRT with print men's MOTORCYCLE T-SHIRT M</t>
  </si>
  <si>
    <t>36e09eba-d8e3-402c-ba75-f43e82cf2b93</t>
  </si>
  <si>
    <t>Hrábě, lopatky, formičky Adriatic FDA 6607</t>
  </si>
  <si>
    <t>Rakes, spades, molds Adriatic FDA 6607</t>
  </si>
  <si>
    <t>36e0a727-c096-4558-b3bc-095e78145b0b</t>
  </si>
  <si>
    <t>TLUMIČ ATV 110 125 PŘEDNÍ ZADNÍ 27 cm / 7 mm</t>
  </si>
  <si>
    <t>SHOCK ABSORBER ATV 110 125 FRONT REAR 27cm/ 7mm</t>
  </si>
  <si>
    <t>36e0fdb1-3adc-49ff-856e-40f6ccc97659</t>
  </si>
  <si>
    <t>Puma fotbalové kopačky Future 7 Ultimate Low FG/AG velikost 41</t>
  </si>
  <si>
    <t>Puma Future 7 Ultimate Low FG/AG football boots size 41</t>
  </si>
  <si>
    <t>36e1458d-c8f4-4b05-a8fc-3d720bd1d50d</t>
  </si>
  <si>
    <t>Kostým Elsa Ledové Království NORIMPEX vel. 110</t>
  </si>
  <si>
    <t>Costume Elsa Frozen NORIMPEX r. 110</t>
  </si>
  <si>
    <t>36e1593b-2db1-4bbc-8740-e91a5ca01d87</t>
  </si>
  <si>
    <t>Truhlářská svěrka Kraft&amp;Dele 300 x 80 mm</t>
  </si>
  <si>
    <t>Carpentry clamp Kraft&amp;Dele 300 x 80 mm</t>
  </si>
  <si>
    <t>36e17694-317d-4ddf-9f37-cb25e735a581</t>
  </si>
  <si>
    <t>Tablet Samsung Galaxy Tab S10 FE+ 13,1" 12 GB / 256 GB modrý</t>
  </si>
  <si>
    <t>Tablet Samsung Galaxy Tab S10 FE+ 13,1" 12 GB / 256 GB blue</t>
  </si>
  <si>
    <t>36e1acf5-a875-42ba-9340-f8f97eee1076</t>
  </si>
  <si>
    <t>Silan Naturals Coconut Water ScentMinerals 770ml</t>
  </si>
  <si>
    <t>36e1d334-8593-4457-90a6-4c3b46812e2d</t>
  </si>
  <si>
    <t>Deka Homla polyester 150 cm x 200 cm zelená</t>
  </si>
  <si>
    <t>Blanket Homla polyester 150 cm x 200 cm green</t>
  </si>
  <si>
    <t>36e2065d-bf28-4377-9976-c6719cc86e4d</t>
  </si>
  <si>
    <t>Prostředek na údržbu podvozku Boll 001008 černý 500 ml</t>
  </si>
  <si>
    <t>Undercarriage maintenance agent Boll 001008 black 500 ml</t>
  </si>
  <si>
    <t>36e21b9b-c6f1-4d23-b2de-d495e6e7e9a0</t>
  </si>
  <si>
    <t>Garni 210T měřič kvality vzduchu a prachu</t>
  </si>
  <si>
    <t>Garni 210T dust air quality meter</t>
  </si>
  <si>
    <t>36e23790-6ebe-445d-98bc-a471ea0dfb31</t>
  </si>
  <si>
    <t>Foliový balónek Číslice 2 Růžový 100 cm Růžový světlý Party Pal</t>
  </si>
  <si>
    <t>Foil Balloon Number 2 Pink 100cm Pink Bright Party Pal</t>
  </si>
  <si>
    <t>36e2433c-155a-4da0-8b06-a57b3bedd8bb</t>
  </si>
  <si>
    <t>Periodontologická sonda Gama 1 ks</t>
  </si>
  <si>
    <t>Periodontal probe Gama 1 pc.</t>
  </si>
  <si>
    <t>36e26713-08fb-41ca-9e12-15f4beb35fe1</t>
  </si>
  <si>
    <t>Nábytková úchytka klasická, bezbarvý, pololesklá, 120 x 2 x 2 cm</t>
  </si>
  <si>
    <t>Furniture holder classic colorless semi-gloss 120 x 2 x 2 cm</t>
  </si>
  <si>
    <t>36e2873c-2237-4fe5-8ccb-51ba8d1f7d63</t>
  </si>
  <si>
    <t>Nenávratný dezinfekční kelímek na stříkačky, zelený</t>
  </si>
  <si>
    <t>Irreversible green cup for teat disinfection</t>
  </si>
  <si>
    <t>36e2d353-8124-41e7-97c7-48d90f6f4ae2</t>
  </si>
  <si>
    <t>Kulmofén Eta Fenite Exclusive Stylingová sada 1400W Ionizace</t>
  </si>
  <si>
    <t>Curler-dryer Eta Fenite Exclusive Styling Kit 1400W Ionization</t>
  </si>
  <si>
    <t>36e2e4bb-ce57-47a4-999b-26a15fd7ef46</t>
  </si>
  <si>
    <t>Pytle na odpad z plastu SIXTOL 36l 1 ks</t>
  </si>
  <si>
    <t>Trash bags for plastic SIXTOL 36l 1 pc.</t>
  </si>
  <si>
    <t>36e2e971-d70c-4abf-b31b-59c1ed1c4a5a</t>
  </si>
  <si>
    <t>Akumulátor (NiMH) Everactive AAA (R3) 750 mAh 4 ks</t>
  </si>
  <si>
    <t>Rechargeable battery (NiMH) Everactive AAA (R3) 750 mAh 4 pcs.</t>
  </si>
  <si>
    <t>36e30ae1-8a73-4e21-8a8c-b5ad51ccc372</t>
  </si>
  <si>
    <t>Dartomik kojenecké spací pytle bavlna velikost 86</t>
  </si>
  <si>
    <t>Dartomik baby sleepers cotton size 86</t>
  </si>
  <si>
    <t>36e31bb7-b8cd-460a-bfab-28707885c594</t>
  </si>
  <si>
    <t>Plochá spojka 180X65MM</t>
  </si>
  <si>
    <t>Flat connector 180X65MM</t>
  </si>
  <si>
    <t>36e334b4-3bcb-4179-9984-f72dea04ba30</t>
  </si>
  <si>
    <t>Boty do vody na pláž, plavání, ježci, děti AQUA SPEED vel. 23</t>
  </si>
  <si>
    <t>Water shoes for beach swimming sea urchins children AQUA SPEED r. 23</t>
  </si>
  <si>
    <t>36e380d6-c90f-4b15-94f4-40f25eea78b0</t>
  </si>
  <si>
    <t>Vysoušeč vlasů Laifen SE Special</t>
  </si>
  <si>
    <t>Hairdryer Laifen SE Special</t>
  </si>
  <si>
    <t>36e3ae58-b501-44ff-9f1b-627403781d2b</t>
  </si>
  <si>
    <t>Nivea Luminous630 Skin Glow 15 ml okamžité gelové sérum na obličej</t>
  </si>
  <si>
    <t>Nivea Luminous630 Skin Glow 15 ml instant glow-serum for face</t>
  </si>
  <si>
    <t>36e3d331-d2ea-43a0-8f38-fdbfd986a006</t>
  </si>
  <si>
    <t>TOP ! Vanilkový barmanský sirup 700 ml Rioba do kávy, nápojů, bublinek</t>
  </si>
  <si>
    <t>TOP ! Vanilla bartending syrup 700ml Rioba for coffee, drinks,bubble</t>
  </si>
  <si>
    <t>36e3dc90-e07c-4143-99f9-451ae7bc2aa4</t>
  </si>
  <si>
    <t>Medard pánské polobotky velikost 38</t>
  </si>
  <si>
    <t>Medard men's shoes size 38</t>
  </si>
  <si>
    <t>36e40af6-f115-4ed5-baa2-a79ad67dc250</t>
  </si>
  <si>
    <t>Startér Hella 8EA 012 526-191</t>
  </si>
  <si>
    <t>Rozrusznik Hella 8EA 012 526-191</t>
  </si>
  <si>
    <t>36e42730-2d78-46b9-b576-001f363cffe1</t>
  </si>
  <si>
    <t>Mini trouba Guzzanti GZ-4501 45 l černá</t>
  </si>
  <si>
    <t>Mini oven Guzzanti GZ-4501 45 l black</t>
  </si>
  <si>
    <t>36e49767-f478-4533-af4d-c12b7546c9ba</t>
  </si>
  <si>
    <t>KRÁTKÉ KRAŤASY ŠORTKY BAGGY Pánské TMAVĚ MODRÉ Jigga XXL</t>
  </si>
  <si>
    <t>DENIM SHORTS BAGGY SHORTS Men's DARK BLUE XXL</t>
  </si>
  <si>
    <t>36e4cb4b-1f26-4042-b667-a7b05a23ca3b</t>
  </si>
  <si>
    <t>Projekční plátno 16:9 Aveli XRT-00084 221 cm x 125 cm</t>
  </si>
  <si>
    <t>Projection screen 16:9 Aveli XRT-00084 221 cm x 125 cm</t>
  </si>
  <si>
    <t>36e4d6f7-9335-4234-b46d-de091c89ef76</t>
  </si>
  <si>
    <t>Tradiční pánev Kela Keuken Kerros 32 cm nepřilnavá (nepřilnavá)</t>
  </si>
  <si>
    <t>Traditional frying pan Kela Keuken Kerros 32 cm non-stick (non-stick)</t>
  </si>
  <si>
    <t>36e4d95a-d003-4a99-9200-bfebce1f7c81</t>
  </si>
  <si>
    <t>RONNEY MASKA PROTI VYPADÁVÁNÍ L-ARGININU 300 ML</t>
  </si>
  <si>
    <t>RONNEY L-ARGININE FACE MASK 300ML</t>
  </si>
  <si>
    <t>36e59474-315b-4fe1-8c8f-e85f6be51ff6</t>
  </si>
  <si>
    <t>Elektrická Zásuvka, internetová, stolní USB GTV, černá</t>
  </si>
  <si>
    <t>Socket Electric, Internet, USB countertop GTV black</t>
  </si>
  <si>
    <t>36e5b8f1-0ff8-4957-bb1c-7d7b574f56e0</t>
  </si>
  <si>
    <t>Gorsenia podprsenka měkká černá velikost 75H</t>
  </si>
  <si>
    <t>Gorsenia soft bra black size 75H</t>
  </si>
  <si>
    <t>36e62816-7654-4afe-9687-21738becd462</t>
  </si>
  <si>
    <t>Mikado SKLÁDACÍ turistický STOLEK 49x49x45 rybářský</t>
  </si>
  <si>
    <t>Mikado FOLDING TOURIST TABLE 49x49x45 fishing</t>
  </si>
  <si>
    <t>36e651ec-62c9-4e60-8fbf-9386e1d3bf70</t>
  </si>
  <si>
    <t>Povlak na polštáře 40 x 40 cm Faro</t>
  </si>
  <si>
    <t>Cushion cover 40 x 40 cm Faro</t>
  </si>
  <si>
    <t>36e65c01-3369-47b2-bb8b-48d5c443e624</t>
  </si>
  <si>
    <t>Vložky do bot Mazbit latexové vel. 44</t>
  </si>
  <si>
    <t>Shoe inserts Mazbit latex r. 44</t>
  </si>
  <si>
    <t>36e6ca7d-267c-40e6-8e08-2411c22b529a</t>
  </si>
  <si>
    <t>Amplituner Yamaha R-N600A 2.1 černý</t>
  </si>
  <si>
    <t>Yamaha R-N600A 2.1 receiver black</t>
  </si>
  <si>
    <t>36e6f835-1faa-4ced-bdd0-0e4d6cdd80a3</t>
  </si>
  <si>
    <t>JOURNEY 25x8-12 P350 43J 6PR</t>
  </si>
  <si>
    <t>Journey P350</t>
  </si>
  <si>
    <t>36e73a19-c7f0-48d3-9144-612469ee9166</t>
  </si>
  <si>
    <t>Konvice Berretti 1000 ml</t>
  </si>
  <si>
    <t>Brewer jug Berretti 1000 ml</t>
  </si>
  <si>
    <t>36e73ec1-1b5e-452e-b769-748854372e90</t>
  </si>
  <si>
    <t>Hybridní lak NTN 5g Limited Edition Tmavě hnědá Hnědá Č. 354</t>
  </si>
  <si>
    <t>Hybrid lacquer NTN 5g Limited Edition Dark Brown No.354</t>
  </si>
  <si>
    <t>36e74009-3e1a-4d1f-9128-b47c2a3c595e</t>
  </si>
  <si>
    <t>Tlakový hrnec Lamart 6 l černý</t>
  </si>
  <si>
    <t>Pressure cooker Lamart 6 l black</t>
  </si>
  <si>
    <t>36e78799-a5e9-42d9-a857-1a8cd7785d45</t>
  </si>
  <si>
    <t>Adidas dámské sportovní boty FZ2604 velikost 38</t>
  </si>
  <si>
    <t>Adidas women's sports shoes FZ2604 size 38</t>
  </si>
  <si>
    <t>36e7a4a4-6b23-449f-a494-47dc2a345d2f</t>
  </si>
  <si>
    <t>Sada na opravu pneumatik Tubeless Tire Repair Kit</t>
  </si>
  <si>
    <t>Tubeless Tire Repair Kit for tires</t>
  </si>
  <si>
    <t>36e7d5df-5bcb-4576-82b3-f521474157c1</t>
  </si>
  <si>
    <t>Batoh jednokomorový Ledové Království Undercover pro dívky, vícebarevný</t>
  </si>
  <si>
    <t>Single compartment preschool backpack Frozen Undercover girls multicolor</t>
  </si>
  <si>
    <t>36e7f93c-65ca-44cf-92e8-3b8a2f3ff394</t>
  </si>
  <si>
    <t>Viki podprsenka měkká béžová velikost 75J</t>
  </si>
  <si>
    <t>Viki soft beige bra size 75J</t>
  </si>
  <si>
    <t>36e802e6-78da-46f4-babc-9c0a630a4faf</t>
  </si>
  <si>
    <t>Naděje T39 Štětka 50 ml</t>
  </si>
  <si>
    <t>Naděje T39 Brush 50 ml</t>
  </si>
  <si>
    <t>36e814de-e10c-46ca-b5a4-60a84bac62fa</t>
  </si>
  <si>
    <t>5D Full Glue Tempered Glass – pro Xiaomi Redmi 9T černé</t>
  </si>
  <si>
    <t>5D Full Glue Tempered Glass - for Xiaomi Redmi 9T black</t>
  </si>
  <si>
    <t>36e82c83-5070-48b8-b4e6-7898e968c34e</t>
  </si>
  <si>
    <t>Hodiny Rychloměr dárek pro automobilového fanouška</t>
  </si>
  <si>
    <t>Clock Speedometer a gift for the automotive fan</t>
  </si>
  <si>
    <t>36e85d01-d198-4f6a-abe7-6da7ab58ba85</t>
  </si>
  <si>
    <t>Lenor Vonné perličky 270 g Gold Orchid Vanilla</t>
  </si>
  <si>
    <t>Lenor Fragrance pearls 270gGold Orchid Vanilla</t>
  </si>
  <si>
    <t>36e87cc9-d3c9-47b7-90a1-1b795b142dc6</t>
  </si>
  <si>
    <t>Demar holínky holínky VIBES žluté velikost 30/31</t>
  </si>
  <si>
    <t>Demar children's boots VIBES yellow size 30/31</t>
  </si>
  <si>
    <t>36e8bcf1-081e-4fc5-aca8-e8333de4ea5f</t>
  </si>
  <si>
    <t>Mattel Panenka Barbie Pop Reveal Barbie koktejlové překvapení - zajíček JCN85</t>
  </si>
  <si>
    <t>Barbie Pop Reveal Doll JCN87</t>
  </si>
  <si>
    <t>36e8eea5-edc1-4a51-84cb-3f2719fcaf2f</t>
  </si>
  <si>
    <t>Koupací ručník Carbotex 140 cm x 70 cm</t>
  </si>
  <si>
    <t>Carbotex bath towel 140 cm x 70 cm</t>
  </si>
  <si>
    <t>36e8fc49-4040-4ce2-a3dd-4593e488f165</t>
  </si>
  <si>
    <t>Koupací ručník York 70x140 cm bavlna</t>
  </si>
  <si>
    <t>Bath towel York 70x140cm cotton</t>
  </si>
  <si>
    <t>36e902a7-2189-47f6-bb81-813f198768f3</t>
  </si>
  <si>
    <t>HOTOVÝ SPREJ 150 ML LAK VW AUDI LD7V</t>
  </si>
  <si>
    <t>READY SPRAY 150 ML PAINT VW AUDI LD7V</t>
  </si>
  <si>
    <t>36e9158e-e0f6-4e13-87d9-52eddd8cc7ae</t>
  </si>
  <si>
    <t>Drátová myš Trust Felox optický senzor</t>
  </si>
  <si>
    <t>Wired mouse Trust Felox sensor optical</t>
  </si>
  <si>
    <t>36e95302-d357-4aa1-b9f9-39d3a2635f68</t>
  </si>
  <si>
    <t>YATO HLINÍKOVÉ PODLOŽKY 450 KS, SADA PODLOŽEK 18 VELIKOSTÍ YT-068652</t>
  </si>
  <si>
    <t>YATO ALUMINIUM WASHERS 450 PCS WASHER SET 18 SIZES YT-068652</t>
  </si>
  <si>
    <t>36e96e78-9d98-4e3d-b316-6e5dd1dd1076</t>
  </si>
  <si>
    <t>Bochemit proti plísním, 5 kg, kanystr</t>
  </si>
  <si>
    <t>Bochemit against mold, 5 kg, canister</t>
  </si>
  <si>
    <t>36e971de-367d-4125-aa65-c8e8b3f5d4af</t>
  </si>
  <si>
    <t>Punčocháče hladké Gatta Sofia 20den béžová Daino velikost 6</t>
  </si>
  <si>
    <t>Gatta Sofia 20den beige Daino smooth tights, size 6</t>
  </si>
  <si>
    <t>36e97888-cce1-4091-93fa-04501c36120f</t>
  </si>
  <si>
    <t>Membránová klávesnice KS-5</t>
  </si>
  <si>
    <t>Membrane keyboard KS-5</t>
  </si>
  <si>
    <t>36e9d932-20e0-4ce0-b19a-65d8b2d9850a</t>
  </si>
  <si>
    <t>Koupací ručník Spod Igły i Nitki 30 x 30 cm froté</t>
  </si>
  <si>
    <t>Bath towel Spod Igły i Nitki 30x30cm Terrycloth</t>
  </si>
  <si>
    <t>36ea0461-218f-4b70-bfe1-435e7212ec66</t>
  </si>
  <si>
    <t>Spona reflektoru bgf Romix 14901</t>
  </si>
  <si>
    <t>Headlamp clip bgf Romix 14901</t>
  </si>
  <si>
    <t>36ea5e9a-8fc1-4323-b787-8a0d2728b912</t>
  </si>
  <si>
    <t>Masážní Přístroj na nohy Verk Group 15527_L</t>
  </si>
  <si>
    <t>Massager Feet Verk Group 15527_L</t>
  </si>
  <si>
    <t>36ea6bde-7012-429d-a606-4d996c71f6c5</t>
  </si>
  <si>
    <t>Oves byliny dary natury bio čaj 40 g</t>
  </si>
  <si>
    <t>Oat herb gifts of nature organic tea 40g</t>
  </si>
  <si>
    <t>36eb1bff-747a-4a31-9407-85f30feef559</t>
  </si>
  <si>
    <t>Řetízkové pouta na ruce MFH</t>
  </si>
  <si>
    <t>Handcuffs chain hands MFH</t>
  </si>
  <si>
    <t>36eb82fa-e763-4a2a-833a-7d11874ee875</t>
  </si>
  <si>
    <t>ZRCADLO stříbrné 60x80</t>
  </si>
  <si>
    <t>LED ILLUMINATED MIRROR BATHROOM silver 60x80</t>
  </si>
  <si>
    <t>36ebaa2c-d288-4d09-acba-ac152a09eca8</t>
  </si>
  <si>
    <t>DETEKTOR KOVŮ DETEKTOR KOVŮ PINPOINTER GP-POINTER COBRA TECTOR</t>
  </si>
  <si>
    <t>METAL DETECTOR PINPOINTER GP-POINTER COBRA TECTOR</t>
  </si>
  <si>
    <t>36ebba66-b46e-48be-bd40-f2e8d42d0e65</t>
  </si>
  <si>
    <t>Závěsná RTV skříňka Veneti 180 cm x 30 cm x 31 cm</t>
  </si>
  <si>
    <t>Hanging TV cabinet Veneti 180 cm x 30 cm x 31 cm</t>
  </si>
  <si>
    <t>36ebda75-cc0a-4747-9722-bec2ac331cac</t>
  </si>
  <si>
    <t>TERMOHRNEK TERMOS 473 ml LED S TEPLOTOU NA KÁVU A ČAJ DO AUTA</t>
  </si>
  <si>
    <t>THERMAL MUG THERMOS 473ml LED WITH TEMPERATURE FOR COFFEE AND TEA FOR THE CAR</t>
  </si>
  <si>
    <t>36ebdb59-2ce5-4179-9d47-267fd6c646c3</t>
  </si>
  <si>
    <t>Zásuvka, Elektrická stolní lišta Orno černá</t>
  </si>
  <si>
    <t>Socket, Electrical dado rails Electric countertop Orno black</t>
  </si>
  <si>
    <t>36ec34e7-8677-4865-8884-4bac7353fec7</t>
  </si>
  <si>
    <t>Noční krém proti stárnutí pleti Nivea Cellular Expert Lift 50 ml</t>
  </si>
  <si>
    <t>Nivea Cellular Expert Lift for the night 50 ml</t>
  </si>
  <si>
    <t>36ec5559-55d6-4f60-8172-f0ffd9df2e91</t>
  </si>
  <si>
    <t>Gymnastický míč fitness rehabilitační míč s pumpičkou 65 cm</t>
  </si>
  <si>
    <t>Fitness rehabilitation ball with a pump, 65 cm</t>
  </si>
  <si>
    <t>36ec5f65-acda-44e9-8979-fc3803dcbca7</t>
  </si>
  <si>
    <t>Elektrická pumpa Bosch UniversalPump 18V zelená</t>
  </si>
  <si>
    <t>Electric pump Bosch UniversalPump 18V green</t>
  </si>
  <si>
    <t>36ec8385-2b53-430d-a3dd-cac56c277ca5</t>
  </si>
  <si>
    <t>HYDRAULICKÝ STAHOVÁK LOŽISEK 20T KUFR</t>
  </si>
  <si>
    <t>HYDRAULIC PULLER FOR BEARINGS 20T SUITCASE</t>
  </si>
  <si>
    <t>36ec8ffa-9e05-44b8-bf69-6cb53fa3eef0</t>
  </si>
  <si>
    <t>Vrták do kovu Proline HSS válcový 3,3 mm 10 Ks (77033)</t>
  </si>
  <si>
    <t>Metal drill bit Proline HSS cylindrical 3.3mm 10pcs. (77033)</t>
  </si>
  <si>
    <t>36ecd0bf-4fa1-4cf3-bdc9-b553afa3a256</t>
  </si>
  <si>
    <t>Svačinový Box Melii 684 ml</t>
  </si>
  <si>
    <t>Breakfast Melii 684 ml</t>
  </si>
  <si>
    <t>36ecd7aa-315c-45e3-8854-305aa15fcb02</t>
  </si>
  <si>
    <t>TESAŘSKÉ VRUTY DO DŘEVA 3,5x50 TORX 400 ks</t>
  </si>
  <si>
    <t>CARPENTER SCREWS FOR WOOD 3,5x50 TORX 400 pcs.</t>
  </si>
  <si>
    <t>36ed020e-9fad-48b3-9905-2adc3dea76d1</t>
  </si>
  <si>
    <t>Dora Ponožky NAD KOTNÍK černé velikost 41-43</t>
  </si>
  <si>
    <t>Dora Ankle socks black size 41-43</t>
  </si>
  <si>
    <t>36ed194b-74ad-4af7-8b80-215ab8e87624</t>
  </si>
  <si>
    <t>STARTÉR PRO BENZÍNOVOU KOSU POWERMAT STARTÉR ŠERPA VYŽÍNAČE START</t>
  </si>
  <si>
    <t>STARTER FOR POWERMAT PETROL POWERMAT STARTER TRIMMER STARTING</t>
  </si>
  <si>
    <t>36ed1a5c-7e4c-478b-8c74-1aff1d541216</t>
  </si>
  <si>
    <t>HALOGENOVÉ podomítkové svítidlo Stropní Svítidlo Kulatá Pohyblivá Antik GU10</t>
  </si>
  <si>
    <t>HALOGEN Flush Mount Ceiling Lamp Round Movable Antique GU10</t>
  </si>
  <si>
    <t>36ed2ddb-287b-488e-bb99-9c43e5623797</t>
  </si>
  <si>
    <t>Kufřík s kosmetikou pro děti Frozen</t>
  </si>
  <si>
    <t>A suitcase with Frozen children's cosmetics</t>
  </si>
  <si>
    <t>36ed3042-045a-4a89-852f-03292eb7fab3</t>
  </si>
  <si>
    <t>Figurka Putrifiera z Games Workshop Biologus</t>
  </si>
  <si>
    <t>Games Workshop Biologus Putrifier figurine</t>
  </si>
  <si>
    <t>36ed8aa0-2761-4fe5-adf5-48d0f0aee6a5</t>
  </si>
  <si>
    <t>Sada 3 misek s víkem, misky z nerezové oceli, 3 ks.</t>
  </si>
  <si>
    <t>Set of 3 bowls with lids, sets of containers, stainless steel bowls, 3 pcs.</t>
  </si>
  <si>
    <t>36ed8d32-b7c0-44c8-8e13-8260df6c91a4</t>
  </si>
  <si>
    <t>Čaj černý cejlonský BASILUR Winter Holiday listový 85 g</t>
  </si>
  <si>
    <t>Black Ceylon Tea BASILUR Winter Holiday Leafy 85g</t>
  </si>
  <si>
    <t>36ed9d71-ccac-4adf-84b9-7bf11ea7dd01</t>
  </si>
  <si>
    <t>LEGO Minecraft 21153 CHOV OVCÍ</t>
  </si>
  <si>
    <t>LEGO Minecraft 21153 SHEEP FARM</t>
  </si>
  <si>
    <t>36eddd1f-6b43-48fc-893a-470eedace4f6</t>
  </si>
  <si>
    <t>Gumový kotouč na odstraňování lepidla KD5903</t>
  </si>
  <si>
    <t>Rubber disc for removing glue KD5903</t>
  </si>
  <si>
    <t>36ee6d3a-b8ca-414c-97f8-698e14352bfe</t>
  </si>
  <si>
    <t>Exotické dřevo 4 Iroko 2,8*8*96 cm</t>
  </si>
  <si>
    <t>Exotic wood 4 Iroko 2.8*8*96cm</t>
  </si>
  <si>
    <t>36ee8493-aee9-431b-8231-3378753e5f8b</t>
  </si>
  <si>
    <t>COSING Pěnová podložka puzzle Tvary - 10 ks</t>
  </si>
  <si>
    <t>COSING Foam pad puzzle Shapes - 10 pcs</t>
  </si>
  <si>
    <t>36eeaf12-80b4-48f8-a91b-2c1a231b333e</t>
  </si>
  <si>
    <t>Demar dětské sněhule modré velikost 28-29</t>
  </si>
  <si>
    <t>Demar children's snow boots blue size 28-29</t>
  </si>
  <si>
    <t>36eec675-7117-4e24-b100-4d1fc6bbea56</t>
  </si>
  <si>
    <t>MAGNET PRO EFEKT KOČIČÍHO OKA</t>
  </si>
  <si>
    <t>MAGNET FOR THE CAT-EYE EFFECT</t>
  </si>
  <si>
    <t>36eeca8b-025f-45ee-8a05-7cc11dbf7f66</t>
  </si>
  <si>
    <t>Dr.Motor DRM61804 Modul trubky</t>
  </si>
  <si>
    <t>Dr.Motor DRM61804 Inlet pipe module</t>
  </si>
  <si>
    <t>36eed2de-3a7c-4f79-849a-5493c74de1fa</t>
  </si>
  <si>
    <t>Instalační sada pro robotickou automatickou sekačku kabel 200 m 3.4 mm</t>
  </si>
  <si>
    <t>Robotic lawnmower installation kit, cable 200m, 3.4mm</t>
  </si>
  <si>
    <t>36ef05db-2fc0-4598-a0fe-929bbf5c688c</t>
  </si>
  <si>
    <t>Joma halové boty Joma Evolution Jr 24 EVJW IN velikost 33</t>
  </si>
  <si>
    <t>Joma indoor shoes Joma Evolution Jr 24 EVJW IN size 33</t>
  </si>
  <si>
    <t>36ef136f-9bc2-4be8-956c-0725a205a4e5</t>
  </si>
  <si>
    <t>Gumové koberce J&amp;J Automotive 5 ks</t>
  </si>
  <si>
    <t>Rugs J&amp;J Automotive rubber 5 el.</t>
  </si>
  <si>
    <t>36ef3141-7bb4-4f56-9459-c22148753f59</t>
  </si>
  <si>
    <t>Sluchátka do uší HyperX Cloud III</t>
  </si>
  <si>
    <t>Headphones on-the-ear HyperX Cloud III</t>
  </si>
  <si>
    <t>36ef6006-6fa5-466d-ad0c-38a30d5a1063</t>
  </si>
  <si>
    <t>Sedák Verk Group 27 x 4 x 27 cm</t>
  </si>
  <si>
    <t>Seat Verk Group 27 x 4 x 27 cm</t>
  </si>
  <si>
    <t>36ef6c13-e115-4d24-a21c-4c9ae878eec6</t>
  </si>
  <si>
    <t>LED girlanda ACA Lightning - textilní kuličky zeleno-bílé, teplá bílá, 2x baterie AA, 285 cm, IP20</t>
  </si>
  <si>
    <t>ACA Lightning LED garland - green and white textile balls, warm white, 2x AA batteries, 285 cm, IP20</t>
  </si>
  <si>
    <t>36ef92c6-3915-456a-8acd-7cb389c51da6</t>
  </si>
  <si>
    <t>Kalhoty BRANDIT Savannah Black S</t>
  </si>
  <si>
    <t>Trousers BRANDIT Savannah Black S</t>
  </si>
  <si>
    <t>36efbb1c-4a0f-4be8-aab4-dc0277e80ae5</t>
  </si>
  <si>
    <t>INABA CAT TUNA FILLET IN SCALLOP BROTH Tuňák v vývaru 15 g</t>
  </si>
  <si>
    <t>INABA CAT TUNA FILLET IN SCALLOP BROTH Tuna in Broth 15g</t>
  </si>
  <si>
    <t>36eff0b0-0108-4272-ba5e-174e21d1d815</t>
  </si>
  <si>
    <t>Žárovka Bosma H3 55 W 1 ks</t>
  </si>
  <si>
    <t>Bulb Bosma H3 55 W 1 pc.</t>
  </si>
  <si>
    <t>36f061a0-8013-4ba8-80f8-771a8e540c40</t>
  </si>
  <si>
    <t>Oxybag Kufřík lamino 34 cm - Hokej</t>
  </si>
  <si>
    <t>Oxybag Laminated suitcase 34 cm - Hockey</t>
  </si>
  <si>
    <t>36f07524-7d85-4871-9642-6cd2f4903646</t>
  </si>
  <si>
    <t>ADIDAS BOTY TENSAUR SPORT 2.0 K GW6425 # 37 1/3</t>
  </si>
  <si>
    <t>ADIDAS TENSAUR SPORT SHOES 2.0 K GW6425 # 37 1/3</t>
  </si>
  <si>
    <t>36f088e5-845e-4e5b-a9c4-70e0b553fee4</t>
  </si>
  <si>
    <t>Deka LEAN Toys obdélníková 200 x 200 cm 200 cm</t>
  </si>
  <si>
    <t>Blanket LEAN Toys rectangular blanket 200 x 200 cm 200 cm</t>
  </si>
  <si>
    <t>36f0a63a-8be6-4593-91ae-73d2c601c349</t>
  </si>
  <si>
    <t>NTY ENK-ME-001 PODTLAKOVÝ VENTIL TURBODMYCHADLA</t>
  </si>
  <si>
    <t>NTY ENK-ME-001 TURBOCHARGER VACUUM VALVE</t>
  </si>
  <si>
    <t>36f0bcd8-db04-40e9-af60-429a8ec1030b</t>
  </si>
  <si>
    <t>Přenosný disk 1TB Seagate Expansion HDD USB 3.0 2.5''</t>
  </si>
  <si>
    <t>1TB Seagate Expansion HDD USB 3.0 2.5'' Portable Drive</t>
  </si>
  <si>
    <t>36f0e9a7-3351-4373-8755-1e2f45622323</t>
  </si>
  <si>
    <t>Koupelnový regál Zeller dub přírodní 39 x 33 x 95 cm</t>
  </si>
  <si>
    <t>Bathroom shelf Zeller Natural oak 39 x 33 x 95 cm</t>
  </si>
  <si>
    <t>36f0fc8b-00d0-41ba-8b62-da028bb5df40</t>
  </si>
  <si>
    <t>Univerzální podložky WT WINTECH a.s. 1 x 1 mm 1,08 kg / 1 ks</t>
  </si>
  <si>
    <t>Universal washers WT WINTECH a.s. 1 x 1 mm 1,08 kg / 1 pc.</t>
  </si>
  <si>
    <t>36f165c4-e323-4a66-ae38-952afbd4abe1</t>
  </si>
  <si>
    <t>36f183f8-cd8a-464a-88ab-d87bdeea289e</t>
  </si>
  <si>
    <t>BANQUET Sada hrnců CELESTE 12 dílů</t>
  </si>
  <si>
    <t>BANQUET Set of pots CELESTE 12 elements</t>
  </si>
  <si>
    <t>36f1c03e-b12c-4491-8cf3-47ffe48104aa</t>
  </si>
  <si>
    <t>ZÁBAVNÁ ŠUMIVÁ PASTILKA S VANILKOVOU ZMRZLINOU</t>
  </si>
  <si>
    <t>FUNNY SPARKLING BALL VANILLA ICE CREAM</t>
  </si>
  <si>
    <t>36f1c6ff-94e8-4527-9c9a-67b37adc8d76</t>
  </si>
  <si>
    <t>Sáčky na sáčky 80 x 120 (8 x 12 cm) 100 ks</t>
  </si>
  <si>
    <t>String bags 80 x 120 (8x12cm) 100 pcs</t>
  </si>
  <si>
    <t>36f1cf70-c290-4a17-9cbb-31ce4909d2ea</t>
  </si>
  <si>
    <t>Rovná osa z chromované oceli s závitovými svorkami, činka 180 cm 30 mm Rebel</t>
  </si>
  <si>
    <t>Straight Griffin Steel Chrome Threaded Barbell Clamps 180cm 30mm Rebel</t>
  </si>
  <si>
    <t>36f1eaf0-1429-477b-a19d-0756de384668</t>
  </si>
  <si>
    <t>Blic 6010-09-030455P zátka plnicího otvoru</t>
  </si>
  <si>
    <t>Blic 6010-09-030455P korek wlewu</t>
  </si>
  <si>
    <t>36f208e0-e65c-43ca-943c-5b3d12478d61</t>
  </si>
  <si>
    <t>Pásek pánský ke kalhotám Rovicky eko kůže peněženka přívěsek na klíče</t>
  </si>
  <si>
    <t>Men's belt for trousers Rovicky eco leather wallet keychain</t>
  </si>
  <si>
    <t>36f25ffa-6217-42b5-b40d-3c3d270b8564</t>
  </si>
  <si>
    <t>Zrcátko pro pozorování dítěte KX6357</t>
  </si>
  <si>
    <t>Child Observation Mirror KX6357</t>
  </si>
  <si>
    <t>36f261a3-4d10-48ed-98cd-5103fd5bfcd7</t>
  </si>
  <si>
    <t>GOTH25 Sexy kostkovaná sukně ROCK PUNK - 5XL</t>
  </si>
  <si>
    <t>GOTH25 Sexy checkered skirt ROCK PUNK - 5XL</t>
  </si>
  <si>
    <t>36f2b8c6-1c83-41ce-a408-0d9eb3782fa0</t>
  </si>
  <si>
    <t>Ruční nýtovač Verk Group 14357</t>
  </si>
  <si>
    <t>Verk Group 14357 hand riveter</t>
  </si>
  <si>
    <t>36f2baed-fbb2-4455-8339-a22e0a50528f</t>
  </si>
  <si>
    <t>Outsunny Výsuvná boční markýza protisluneční hliníková 3 x 1,4 m</t>
  </si>
  <si>
    <t>Outsunny Side Awning Extendable Sun Protection Aluminium 3 x 1,4 m</t>
  </si>
  <si>
    <t>36f2d28e-3f2e-4725-8548-2d5bef306bf5</t>
  </si>
  <si>
    <t>POJÍZDNÝ VOZÍK JEŘÁBOVÝ S ŘETĚZEM ZÁVĚSNÝ 1t</t>
  </si>
  <si>
    <t>Crane overhead trolley with 1 tonne SUSPENDED CHAIN</t>
  </si>
  <si>
    <t>36f2fe39-8055-4b3d-bb04-b93729f2c293</t>
  </si>
  <si>
    <t>Elektrická Zásuvka Düwi bílá</t>
  </si>
  <si>
    <t>Socket Electric wall Düwi white</t>
  </si>
  <si>
    <t>36f342b8-c2d1-4a30-bba8-5db3734f312b</t>
  </si>
  <si>
    <t>Ortéza kotníku a chodidla GF7I76RI7 899189 – velikost</t>
  </si>
  <si>
    <t>Orthosis ankle joint and foot GF7I76RI7 899189 - universal size</t>
  </si>
  <si>
    <t>36f34daf-c6e2-446e-8cc5-02868adecbec</t>
  </si>
  <si>
    <t>Skládací sedadlo, karimatka, turistické křeslo Brandit</t>
  </si>
  <si>
    <t>Folding seat mat hiking chair Brandit</t>
  </si>
  <si>
    <t>36f38d14-4eb3-4a45-a692-bc5edcb31c87</t>
  </si>
  <si>
    <t>Dámské tričko kulatý výstřih 4F velikost M</t>
  </si>
  <si>
    <t>Women's T-shirt round neckline 4F size M</t>
  </si>
  <si>
    <t>36f39e10-8fcb-4540-9a15-1cbf98b143af</t>
  </si>
  <si>
    <t>Salsa lanýžová pasta se sepií 80 g (Obsah lanýžů 5%) ReTartu</t>
  </si>
  <si>
    <t>Salsa truffle paste with sepia 80g (Truffle content 5%) ReTart</t>
  </si>
  <si>
    <t>36f40442-8572-49ef-ba9b-c8158d46a7f1</t>
  </si>
  <si>
    <t>Kyselina mléčná Biomus 1000 ml čistota 80 %</t>
  </si>
  <si>
    <t>Lactic acid Biomus 1000 ml purity 80%</t>
  </si>
  <si>
    <t>36f42fd9-cc60-4ebe-bc96-b88b7380cccd</t>
  </si>
  <si>
    <t>Snímač tlaku vzduchu BOSCH 026123001U</t>
  </si>
  <si>
    <t>Air pressure sensor BOSCH 026123001U</t>
  </si>
  <si>
    <t>36f474ac-6432-4d00-9860-e3a14becddb6</t>
  </si>
  <si>
    <t>Procesor Intel Core i9 Intel Core i9-14900KF 8x3.2 GHz 36 MB</t>
  </si>
  <si>
    <t>Processor Intel Core i9 Intel Core i9-14900KF 8x3.2 GHz 36 MB</t>
  </si>
  <si>
    <t>36f47bbf-fdfa-4e6d-92e8-8a2aced565eb</t>
  </si>
  <si>
    <t>Fotbalové štulpny bílé vel. 41</t>
  </si>
  <si>
    <t>Football tights white r. 41</t>
  </si>
  <si>
    <t>36f4b4f8-bc4c-49b7-89b8-e0b94e804097</t>
  </si>
  <si>
    <t>Nádoba Rotho Loft 1160808080 3,2 l</t>
  </si>
  <si>
    <t>Container Rotho Loft 1160808080 3.2l</t>
  </si>
  <si>
    <t>36f4cd7e-ed4a-465a-b9b4-91b2f00d3587</t>
  </si>
  <si>
    <t>Elastická spárovací hmota Mapei bílá 100 bílá 0,16 kg</t>
  </si>
  <si>
    <t>Elastic grout Mapei white 100 white 0,16 kg</t>
  </si>
  <si>
    <t>36f50bd7-6230-4824-b372-bb2f39003866</t>
  </si>
  <si>
    <t>Bezdrátová náhlavní souprava Bluetooth 5.0 LOGIT SLUCHÁTKO DO AUTA</t>
  </si>
  <si>
    <t>Wireless Bluetooth 5.0 LOGIT HEADSET FOR CAR</t>
  </si>
  <si>
    <t>36f56e53-cd7e-4ad3-9114-b1b9f5eb1120</t>
  </si>
  <si>
    <t>Sada sudů a kanystrů Tamiya 32510 1:48</t>
  </si>
  <si>
    <t>Set of barrels and canisters Tamiya 32510 1:48</t>
  </si>
  <si>
    <t>36f599a9-62d4-409b-94fb-d5f43a932ee5</t>
  </si>
  <si>
    <t>Tričko tričko NIKE Park pro muže, černé, velikost XXL</t>
  </si>
  <si>
    <t>Thermoactive shirt NIKE Men's Park Black r XXL</t>
  </si>
  <si>
    <t>36f59ff5-07ae-4908-8a23-ba9b7768f14e</t>
  </si>
  <si>
    <t>CHLAPECKÉ BODY 80 dlouhý rukáv bavlna s TRAKTORKAMI</t>
  </si>
  <si>
    <t>BOYS' BODY 80 long sleeve cotton in TRACTORS</t>
  </si>
  <si>
    <t>36f5b5af-98fb-4369-b7da-b8b2f276eee3</t>
  </si>
  <si>
    <t>Tommy Hilfiger Tommy Girl 50 ml toaletní voda pro ženy EDT</t>
  </si>
  <si>
    <t>Tommy Hilfiger Tommy Girl 50 ml eau de toilette woman EDT</t>
  </si>
  <si>
    <t>36f5f4e4-81fe-4c51-9a9f-fc0441baf229</t>
  </si>
  <si>
    <t>Samolepky na zeď pro děti Vlak D140 200 cm</t>
  </si>
  <si>
    <t>Wall stickers for kids Train D140 200cm</t>
  </si>
  <si>
    <t>36f5fb9a-dc05-410d-9bd8-4bfa619b2319</t>
  </si>
  <si>
    <t>Filtrační konvice BWT Vida 2,6 l bílá</t>
  </si>
  <si>
    <t>Filtering jug BWT Vida 2,6 l white</t>
  </si>
  <si>
    <t>36f60453-07f6-4b66-aee7-2f26aa9c0c9b</t>
  </si>
  <si>
    <t>GROHE VITALIOFLEX METAL LONG-LIFE KOVOVÁ HADICE 22106000</t>
  </si>
  <si>
    <t>GROHE VITALIOFLEX METAL LONG-LIFE METAL SHOWER HOSE 22106000</t>
  </si>
  <si>
    <t>36f613c6-53fe-409e-b38b-5fbd19f85c3c</t>
  </si>
  <si>
    <t>Kamoka 9040141 Upevňovací / vodicí kloub</t>
  </si>
  <si>
    <t>Kamoka 9040141 Attachment / Guide Joint</t>
  </si>
  <si>
    <t>36f634c4-9350-4efa-b398-1c2b7ed27d95</t>
  </si>
  <si>
    <t>Dámské tričko přiléhavé JHK whi M</t>
  </si>
  <si>
    <t>Women's t-shirt fitted JHK whi M</t>
  </si>
  <si>
    <t>36f64761-0f64-464a-aea6-0dcdcf33e04d</t>
  </si>
  <si>
    <t>Mletá semena granátového jablka TRS 100 g</t>
  </si>
  <si>
    <t>Ground Pomegranate Seeds TRS 100g</t>
  </si>
  <si>
    <t>36f6560e-3ab7-40dd-bee3-d539efd20d06</t>
  </si>
  <si>
    <t>Spací pytel Anaconda Freelancer Vagabond 2-S</t>
  </si>
  <si>
    <t>Anaconda Freelancer Vagabond 2-S sleeping bag</t>
  </si>
  <si>
    <t>36f6843e-6b98-4a29-a506-2d33e4329d02</t>
  </si>
  <si>
    <t>Zrcadlo zlaté 70x50 [cm] v rámu Exklusiv.</t>
  </si>
  <si>
    <t>Mirror gold 70X50 [cm] in frame Eksklusiv.</t>
  </si>
  <si>
    <t>36f6cade-367f-47e1-9a60-dbe2a0694ff5</t>
  </si>
  <si>
    <t>Bourjois Healthy Mix Clean&amp;Vegan Podkladová Báze na obličej - 52W VANILLA 30 ml</t>
  </si>
  <si>
    <t>Bourjois Healthy Mix Clean&amp;Vegan Foundation for Face - 52W VANILLA 30ml</t>
  </si>
  <si>
    <t>36f6e8ec-a0c0-456c-a46a-21ada172ad44</t>
  </si>
  <si>
    <t>AK317A SILIKONOVÁ FÓLIE PRO KLÁVESNICI NOTEBOOK</t>
  </si>
  <si>
    <t>AK317A SILICONE PROTECTIVE KEYBOARD LAPTOP</t>
  </si>
  <si>
    <t>36f6efdf-438a-4858-93ce-eb08d841eb09</t>
  </si>
  <si>
    <t>Grilovací rošt ocel Orion 23 x 32 cm</t>
  </si>
  <si>
    <t>Grill grate steel Orion 23 x 32 cm</t>
  </si>
  <si>
    <t>36f70bd0-1704-47a3-a4df-26364e1a4fdf</t>
  </si>
  <si>
    <t>Odkapávací miska Gripline 13 l 8,8 x 54,2 x 39,5 cm Záchod</t>
  </si>
  <si>
    <t>Drain tray 13L Gripline 8,8x54,2x39,5 cm Cuvette</t>
  </si>
  <si>
    <t>36f72c8b-7dc7-41bb-aaa7-39767be0eddc</t>
  </si>
  <si>
    <t>Goodal Green Tangerine Vita C Dark Spot Serum 40 ml</t>
  </si>
  <si>
    <t>Goodal Green Tangerine Vita C Dark Spot Serum 40ml</t>
  </si>
  <si>
    <t>36f7686f-1474-4261-a676-d150fa579bc1</t>
  </si>
  <si>
    <t>AVA PODPRSENKA AV 1923 BÍLÁ MAXI 100 G</t>
  </si>
  <si>
    <t>AVA BRA AV 1923 WHITE MAXI 100G</t>
  </si>
  <si>
    <t>36f7b39a-3d06-4bdd-950b-6ba42eb5572d</t>
  </si>
  <si>
    <t>Stojan na dřevo SoBuy kovový</t>
  </si>
  <si>
    <t>Stand wood SoBuy metal</t>
  </si>
  <si>
    <t>36f7bc6e-ebf1-4e79-9beb-9f34de125f6c</t>
  </si>
  <si>
    <t>Dětské bavlněné pracovní kalhoty vel. 140</t>
  </si>
  <si>
    <t>Children's Work Gardeners Cotton r.140</t>
  </si>
  <si>
    <t>36f7cc13-86cc-4dfd-8a35-18d6d893ed33</t>
  </si>
  <si>
    <t>ROLOVACÍ PIANO 88 KLÁVES, FUNKCE BLUETOOTH</t>
  </si>
  <si>
    <t>RETRACTABLE PIANO 88 KEYS BLUETOOTH FUNCTION</t>
  </si>
  <si>
    <t>36f81093-d4f5-4b6c-a8bb-17ca0f946c57</t>
  </si>
  <si>
    <t>Podlahový stativ s ramenem pro mikrofon Music Express NN M2</t>
  </si>
  <si>
    <t>Tripod floor stand with arm for the Rode Pivot microphone Music Express NN M2</t>
  </si>
  <si>
    <t>36f810d8-6bd1-4626-92d1-1676c9e8f387</t>
  </si>
  <si>
    <t>Olej pro automatickou převodovku FEBI BILSTEIN 29934</t>
  </si>
  <si>
    <t>Automatic transmission oil FEBI BILSTEIN 29934</t>
  </si>
  <si>
    <t>36f82224-1735-49e0-98ea-1ed1f8effa1e</t>
  </si>
  <si>
    <t>Prodlužovací Kabel lištový Libox 1,5 m 3 ks zásuvek, černý</t>
  </si>
  <si>
    <t>Extension strip Libox 1,5 m 3 pcs. sockets black</t>
  </si>
  <si>
    <t>36f828f6-d4a2-4c94-909f-054f9360c342</t>
  </si>
  <si>
    <t>Potah na područky Kegel-Błażusiak polyester univerzální</t>
  </si>
  <si>
    <t>Cover for armrests Kegel-Błażusiak polyester Universal</t>
  </si>
  <si>
    <t>36f8294f-e24b-441d-94f2-1daffdf507fb</t>
  </si>
  <si>
    <t>Prstýnek se zirkony r16</t>
  </si>
  <si>
    <t>Silver ring with cubic zirconia r16</t>
  </si>
  <si>
    <t>36f854fc-2b90-442b-989b-cee1e24b25b0</t>
  </si>
  <si>
    <t>Redukce Techkar KEW + M22M</t>
  </si>
  <si>
    <t>Reduction Techkar KEW + M22M</t>
  </si>
  <si>
    <t>36f85c0c-035e-4fbd-ac24-987f8b63c874</t>
  </si>
  <si>
    <t>Prodlužovací Kabel lištový Vorel 1,5 m 5 ks zásuvek, bílý</t>
  </si>
  <si>
    <t>Extension strip Vorel 1,5 m 5 pcs. sockets white</t>
  </si>
  <si>
    <t>36f86298-454e-4402-b3cb-5bb4f6d272b3</t>
  </si>
  <si>
    <t>PLAVKY SEXY BIKINY DVOUDÍLNÝ DÁMSKÝ KOSTÝM S VÁZÁNÍM</t>
  </si>
  <si>
    <t>SWIMSUIT SEXY BIKINI TWO-PIECE SWIMSUIT WOMEN'S BINDING S</t>
  </si>
  <si>
    <t>36f86dd9-e5cd-4c63-976e-2c2463abe459</t>
  </si>
  <si>
    <t>EA7 EMPORIO ARMANI VESTA VESTA M</t>
  </si>
  <si>
    <t>EA7 EMPORIO ARMANI SLEEVELET VEST M</t>
  </si>
  <si>
    <t>36f88121-dead-4f3d-8e02-1bd664b99869</t>
  </si>
  <si>
    <t>Past proti ptákům Bradas 2 kg</t>
  </si>
  <si>
    <t>Trap against birds Bradas 2 kg</t>
  </si>
  <si>
    <t>36f8bc2a-d584-4c1d-87b0-81d3ab21d34a</t>
  </si>
  <si>
    <t>Rozkládací trojitý penál St. Majewski</t>
  </si>
  <si>
    <t>Pencil case folding triple St. Majewski</t>
  </si>
  <si>
    <t>36f8c184-9993-4b0f-a7c4-9bf21805cdda</t>
  </si>
  <si>
    <t>Joma běžecké boty R.Hispalis 2004 velikost 44</t>
  </si>
  <si>
    <t>Joma R.Hispalis 2004 running shoes, size 44</t>
  </si>
  <si>
    <t>36f8dd7a-52f7-49fc-b2ec-d6dc59d8d5b2</t>
  </si>
  <si>
    <t>Acra Americký Fotbal BEACH VC4 – Velikost 6</t>
  </si>
  <si>
    <t>Acra American Football BEACH VC4 – Size 6</t>
  </si>
  <si>
    <t>36f8e505-f49d-4eb9-a35c-8fdfcd99ccc2</t>
  </si>
  <si>
    <t>Stolní mixér Camry CR4069 500 W zelený</t>
  </si>
  <si>
    <t>Cup blender Camry CR4069 500 W green</t>
  </si>
  <si>
    <t>36f8ea07-c6a5-4f42-8226-5875826f277d</t>
  </si>
  <si>
    <t>Forma na muffiny Fun Cakes průměr 5 cm</t>
  </si>
  <si>
    <t>Muffin mould Fun Cakes diameter 5cm</t>
  </si>
  <si>
    <t>36f8edbb-c6e2-4e69-bea1-a0f1d0c65ac3</t>
  </si>
  <si>
    <t>DÁMSKÉ BODY PODPRSENKA ČERNÉ MODELUJÍCÍ TANGA K ŠATŮM BEZ ZAD XL</t>
  </si>
  <si>
    <t>BODY WOMEN'S BRA BLACK SHAPING THONG FOR XL BACKLESS DRESS</t>
  </si>
  <si>
    <t>36f8f216-501e-4393-907f-9fa79d6ae6d6</t>
  </si>
  <si>
    <t>Žabky Crocs Swiftwater 203998-060 černé 37-38</t>
  </si>
  <si>
    <t>Flip-flops Crocs Swiftwater 203998-060 black 37-38</t>
  </si>
  <si>
    <t>36f8fa8a-8a71-4a21-b57e-a436d72e4de7</t>
  </si>
  <si>
    <t>Figurka Funko Pop! Naruto Deidara</t>
  </si>
  <si>
    <t>Funko Pop! Figure Naruto Deidara</t>
  </si>
  <si>
    <t>36f90789-858a-49b2-b823-9787b8d60974</t>
  </si>
  <si>
    <t>Friskies wet food mix of flavours 6,96 kg</t>
  </si>
  <si>
    <t>36f94a5c-496d-4b16-8aa6-4583593925da</t>
  </si>
  <si>
    <t>Běžecké hole Stuf</t>
  </si>
  <si>
    <t>Stuf running poles</t>
  </si>
  <si>
    <t>36f98c36-4435-4da5-9c10-8c87b8db9f38</t>
  </si>
  <si>
    <t>Stan iglů, wigwam Iplay Věk 3+</t>
  </si>
  <si>
    <t>Tent for children iglo, wigwam Iplay 3 years +</t>
  </si>
  <si>
    <t>36f996ac-d3f5-4efe-bdc5-265bb9878e23</t>
  </si>
  <si>
    <t>Elektrická kuchyně Beko FSM57300GX 55L Stříbrná</t>
  </si>
  <si>
    <t>Electric kitchen Beko FSM57300GX 55L Silver</t>
  </si>
  <si>
    <t>36f9c0b2-9087-4280-93ee-f80409d44a1c</t>
  </si>
  <si>
    <t>Klika dveří BLIC HU-CT2801A-2FL</t>
  </si>
  <si>
    <t>Door handle BLIC HU-CT2801A-2FL</t>
  </si>
  <si>
    <t>36f9c1a5-915d-41f2-ae46-38e9ab52c264</t>
  </si>
  <si>
    <t>Diafarm Urolsyn paste-gel – gel okyselující moč</t>
  </si>
  <si>
    <t>Diafarm Urolsyn paste-gel - urine acidifying gel</t>
  </si>
  <si>
    <t>36f9cc62-651e-4a53-be0c-283744b154e9</t>
  </si>
  <si>
    <t>Ovladač Shelly Pro Dimmer 2 WiFi</t>
  </si>
  <si>
    <t>Shelly Pro Dimmer 2 WiFi Controller</t>
  </si>
  <si>
    <t>36f9e9e9-1678-4bf4-bc5d-6f9bdea9fa06</t>
  </si>
  <si>
    <t>Konvektorový ohřívač Mission Air 2000 W, bílý</t>
  </si>
  <si>
    <t>Convector heater Mission Air 2000 W White</t>
  </si>
  <si>
    <t>36f9fa25-d0a0-4cb3-9ccd-569e2e5b37a8</t>
  </si>
  <si>
    <t>Uhlíkový gril TecTake 37 x 37 cm</t>
  </si>
  <si>
    <t>Charcoal grill TecTake 37 x 37 cm</t>
  </si>
  <si>
    <t>36fa03f7-6ec8-4bd9-bc3d-1389956d5dd0</t>
  </si>
  <si>
    <t>Svinovací metr Kraft&amp;Dele 10 m</t>
  </si>
  <si>
    <t>Kraft&amp;Dele 10 m tape measure</t>
  </si>
  <si>
    <t>36fa2385-1385-4aca-b765-707f2d62c6d9</t>
  </si>
  <si>
    <t>Rozprašovač, sprej proti vosám Bros 0,8 kg 600 ml</t>
  </si>
  <si>
    <t>Sprayer, aerosol against wasps Bros 0.8 kg 600 ml</t>
  </si>
  <si>
    <t>36fa4bfa-4647-438c-bb1f-90eb5fcc28db</t>
  </si>
  <si>
    <t>Perník na strouhání 125g Dubea</t>
  </si>
  <si>
    <t>Gingerbread for grating 125g Dubea</t>
  </si>
  <si>
    <t>36fa4ef5-11bc-4b61-9ec4-8184a0bd1f20</t>
  </si>
  <si>
    <t>Polar Red Berg STORM velikost 3XL</t>
  </si>
  <si>
    <t>Fleece Red Berg STORM size 3XL</t>
  </si>
  <si>
    <t>36fa903f-64c8-4901-8e22-9cfd7c569890</t>
  </si>
  <si>
    <t>Měkká podprsenka s krajkou GORSENIA K425 CASABLANCA béžová 100F</t>
  </si>
  <si>
    <t>Soft bra with lace GORSENIA K425 CASABLANCA beige 100F</t>
  </si>
  <si>
    <t>36fa995c-8d7d-4cd4-aaec-2184b3816fce</t>
  </si>
  <si>
    <t>Nafukovací bazén oválný Intex 119 x 109 cm</t>
  </si>
  <si>
    <t>Oval inflatable swimming pool Intex 119 x 109 cm</t>
  </si>
  <si>
    <t>36faa7d9-22e2-44f2-8ec7-36b48fbe5910</t>
  </si>
  <si>
    <t>Pánské tenisky Big Star tenisky RR174338 černé 44</t>
  </si>
  <si>
    <t>Men's sneakers Big Star sneakers RR174338 black 44</t>
  </si>
  <si>
    <t>36fad887-edfb-4e6a-8de3-59192725f92a</t>
  </si>
  <si>
    <t>ETERNAL For metals – barva na kov 0,7 l Měď 442</t>
  </si>
  <si>
    <t>ETERNAL For metals - anti-corrosion paint for metal 0.7 l Copper 442</t>
  </si>
  <si>
    <t>36fadfc8-f902-410d-b850-51abd550717f</t>
  </si>
  <si>
    <t>Napájecí kabel Blow 1,5 m</t>
  </si>
  <si>
    <t>Power cable Blow 1,5 m</t>
  </si>
  <si>
    <t>36faf1cb-ebdf-4dc9-955d-2434850cabfa</t>
  </si>
  <si>
    <t>Doplněk stravy Medica Herbs Svatá bazalka, kapsle 60 ks</t>
  </si>
  <si>
    <t>Dietary supplement Medica Herbs Święta Bazylia basil capsules 60 pcs</t>
  </si>
  <si>
    <t>36faf41a-0fe2-4f98-a894-543b217def8e</t>
  </si>
  <si>
    <t>Podprsenka minimizer měkká s kosticemi Triumph Ladyform Soft W X 80E</t>
  </si>
  <si>
    <t>Triumph Ladyform Soft W X 80E underwire minimizer bra</t>
  </si>
  <si>
    <t>36fb2660-163c-4298-95e6-32a9fa74c2df</t>
  </si>
  <si>
    <t>Utěrka na mop Xiaomi Robot Vacuum E5 Pad pro mop, originální, 2 ks</t>
  </si>
  <si>
    <t>Xiaomi Robot Vacuum E5 Mop Cloth Original Mop Pad 2 pcs</t>
  </si>
  <si>
    <t>36fb65bd-fbfe-4be1-ba28-fcb389fe3c6d</t>
  </si>
  <si>
    <t>Ubrousky Červené růže 33 cm 20 ks</t>
  </si>
  <si>
    <t>Napkins Red Roses 33 cm 20 pcs.</t>
  </si>
  <si>
    <t>36fb6686-3039-4d87-8859-5c576d1328f8</t>
  </si>
  <si>
    <t>SVÍČKA EFEKT PLAMENE NÁPLŇ DO SVÍČKY SVÍČKA NA BATERIE LED 17,5 CM</t>
  </si>
  <si>
    <t>CANDLE FLAME EFFECT CARTRIDGE FOR CANDLE BATTERY OPERATED LED 17,5 CM</t>
  </si>
  <si>
    <t>36fb7eb2-36b6-40a5-9144-47866877d5dc</t>
  </si>
  <si>
    <t>Vlnitá TRUBKA ELEKTROINSTALAČNÍ TRUBKA mm 5 m</t>
  </si>
  <si>
    <t>CAR PESZEL CORRUGATED PIPE 16/21mm 5m</t>
  </si>
  <si>
    <t>36fb810a-0caa-40b8-95ce-0c51ce946437</t>
  </si>
  <si>
    <t>Lpr 3129K Sada hlavního / pracovního čerpadla, spojka</t>
  </si>
  <si>
    <t>Lpr 3129K Main / working pump kit, clutch</t>
  </si>
  <si>
    <t>36fb8324-7254-4bc4-a50a-974e158c3e21</t>
  </si>
  <si>
    <t>Multifunkční svítilna Ledlenser 300 lm LED</t>
  </si>
  <si>
    <t>Multifunction flashlight Ledlenser 300 lm LED</t>
  </si>
  <si>
    <t>36fba1bb-b89e-431d-ad8d-dfa4465d6a2d</t>
  </si>
  <si>
    <t>Nástěnný kalendář 3měsíční standard šedý – s českými jmény 2025</t>
  </si>
  <si>
    <t>Wall calendar 3-month standard gray - with Czech names 2025</t>
  </si>
  <si>
    <t>36fbd78b-8a9d-427c-9a09-9516523c7363</t>
  </si>
  <si>
    <t>Hasbro Marvel Avengers Titan Hero figurka LOKI</t>
  </si>
  <si>
    <t>Hasbro Marvel Avengers Titan Hero LOKI figure</t>
  </si>
  <si>
    <t>36fbe9f3-8ec8-43f6-a139-b1291bf7a728</t>
  </si>
  <si>
    <t>Děrovač stolní Rapesco modrý</t>
  </si>
  <si>
    <t>Desk punch Rapesco blue</t>
  </si>
  <si>
    <t>36fc1996-4eb6-4b50-83f1-0db1c7c5ffbe</t>
  </si>
  <si>
    <t>Trekové sportovní boty 187-046-6, obuv velikost 47</t>
  </si>
  <si>
    <t>Trekking shoes 187-046-6 shoes size 47</t>
  </si>
  <si>
    <t>36fc2902-413e-4ef6-ab48-12bf4e8e217f</t>
  </si>
  <si>
    <t>Kalhotky bezešvé kalhotky béžové laserem řezané GATTA BRIGITTE COMFORT - XL</t>
  </si>
  <si>
    <t>Seamless briefs beige laser cut GATTA BRIGITTE COMFORT - XL</t>
  </si>
  <si>
    <t>36fc3864-83ca-468a-bcb7-09ef0a2e7f9b</t>
  </si>
  <si>
    <t>Pastelky Kayet 36 ks</t>
  </si>
  <si>
    <t>Pencil pencils Kayet 36 pcs.</t>
  </si>
  <si>
    <t>36fc391f-2a38-4355-9db6-88e4e50671c5</t>
  </si>
  <si>
    <t>Nástěnná internetová zásuvka Legrand černá</t>
  </si>
  <si>
    <t>Socket Internet wall Legrand black</t>
  </si>
  <si>
    <t>36fc515a-bb14-48f8-922a-bb7d284a0555</t>
  </si>
  <si>
    <t>4F dámské trekové boty H4Z21-OBDH253 26S velikost 41</t>
  </si>
  <si>
    <t>4F women's trekking shoes H4Z21-OBDH253 26S size 41</t>
  </si>
  <si>
    <t>36fc7442-d068-44f3-ab04-a3152ed8a1fd</t>
  </si>
  <si>
    <t>Pánské džínové kalhoty TAPER FIT černé V3 OM-PADP-0161 M</t>
  </si>
  <si>
    <t>Men's denim pants TAPER FIT black V3 OM-PADP-0161 M</t>
  </si>
  <si>
    <t>36fc8c45-7e3e-47f0-bfe6-841d85ffa1a8</t>
  </si>
  <si>
    <t>Sponky Eagle 23/13</t>
  </si>
  <si>
    <t>Staples Eagle 23/13</t>
  </si>
  <si>
    <t>36fcdd86-5110-4942-846c-077e90cabf80</t>
  </si>
  <si>
    <t>Panache sportovní podprsenka černá velikost 85D</t>
  </si>
  <si>
    <t>Panache sports bra black size 85D</t>
  </si>
  <si>
    <t>36fcf216-476e-4265-9aaf-7eb625de2c3e</t>
  </si>
  <si>
    <t>Svíčka na dort Fotbal Číslice 5 Fotbal Narozeniny</t>
  </si>
  <si>
    <t>Football cake candle Number 5 Football Birthday</t>
  </si>
  <si>
    <t>36fd76a1-0d89-4ba0-ab70-cf0a06af4257</t>
  </si>
  <si>
    <t>AKUMULÁTOR MOTOCYKLOVÝ XTREME 12V 7Ah BEZÚDRŽBOVÝ SKÚTR MOTOR QUAD ATV</t>
  </si>
  <si>
    <t>MOTORCYCLE BATTERY XTREME 12V 7Ah MAINTENANCE-FREE SCOOTER MOTOR QUAD ATV</t>
  </si>
  <si>
    <t>36fde8ed-8177-4e16-86de-7468c4ecb967</t>
  </si>
  <si>
    <t>SHINE ARMOR polymerová ochrana laku keramická</t>
  </si>
  <si>
    <t>SHINE ARMOR polymer ceramic paint protection</t>
  </si>
  <si>
    <t>36fe144d-2508-404d-883c-668ad7136ff8</t>
  </si>
  <si>
    <t>Semilac Hybridní lak 231 Girl on Fire 7 ml</t>
  </si>
  <si>
    <t>Semilac Hybrid varnish 231 Girl on Fire 7 ml</t>
  </si>
  <si>
    <t>36fe371b-9e6c-4339-b948-51f922b92dd1</t>
  </si>
  <si>
    <t>Habotest Bezdotykový tester napětí diod HT122</t>
  </si>
  <si>
    <t>Habotest Non-contact Voltage Tester Diode HT122</t>
  </si>
  <si>
    <t>36fe3d5c-3937-458b-a807-2f9852beffeb</t>
  </si>
  <si>
    <t>Přepravní pás s navíječem, 25 mm, 680 daN, 4,5 m</t>
  </si>
  <si>
    <t>Transport belt with retractor, 25 mm, 680 daN, 4,5 m</t>
  </si>
  <si>
    <t>36fe43db-f202-4b3f-9b4a-15d92629a524</t>
  </si>
  <si>
    <t>Dámské tričko kulatý výstřih Pitbull velikost XS</t>
  </si>
  <si>
    <t>Women's T-shirt round neckline Pitbull size XS</t>
  </si>
  <si>
    <t>36fe466a-36e8-49b5-9f60-a9866c3657e0</t>
  </si>
  <si>
    <t>Bezdrátová sluchátka do uší Sony WH-1000XM5</t>
  </si>
  <si>
    <t>Wireless headphones on-the-ear Sony WH-1000XM5</t>
  </si>
  <si>
    <t>36fe4964-5fcc-4216-8923-8c65f772ece8</t>
  </si>
  <si>
    <t>VRCHNÍ ZÁMEK ZN-160 ZAMYKÁ DVEŘE KOWAL</t>
  </si>
  <si>
    <t>SURFACE LOCK ZN-160 LATCH FOR KOWAL DOOR</t>
  </si>
  <si>
    <t>36fe70c5-6bfc-4077-8b8e-07b37bcec75e</t>
  </si>
  <si>
    <t>Páska z PVC/PVC Lexton 19 mm x 25 m</t>
  </si>
  <si>
    <t>Lexton PVC/PVC tape 19 mm x 25 m</t>
  </si>
  <si>
    <t>36fe82f7-ad0a-4475-8caa-e06dcbe514a2</t>
  </si>
  <si>
    <t>Pilník na ruce Donegal papírový banán černý</t>
  </si>
  <si>
    <t>Nail file to hands Donegal banana paper black</t>
  </si>
  <si>
    <t>36fe959e-1899-42aa-bdc0-a3bf5dcb7007</t>
  </si>
  <si>
    <t>LEGO Star Wars 75257 Millennium Falcon</t>
  </si>
  <si>
    <t>36fee8c0-56a4-4a9e-9e66-ac5e535933aa</t>
  </si>
  <si>
    <t>Yato Nárazový prodlužovací kabel 1/2" 75 mm YT-1060</t>
  </si>
  <si>
    <t>Yato Impact extension 1/2" 75 mm YT-1060</t>
  </si>
  <si>
    <t>36fefb4e-a268-4f51-8ae0-875283387ce5</t>
  </si>
  <si>
    <t>Podtlaková pumpa pro výměnu brzdové kapaliny Asta A-2LBFB</t>
  </si>
  <si>
    <t>Pompa podciśnieniowa wymiany płynu hamulcowego Asta A-2LBFB</t>
  </si>
  <si>
    <t>36ff078f-2ee0-47c0-b384-2176297695f9</t>
  </si>
  <si>
    <t>Přísada pro čištění dieselových vstřikovačů STP 30-056 200 ml</t>
  </si>
  <si>
    <t>Additive for cleaning diesel injectors STP 30-056 200 ml</t>
  </si>
  <si>
    <t>36ff66c5-62c1-486b-8011-788ade37f188</t>
  </si>
  <si>
    <t>Žabky Arena Hydrosoft II černé, velikost 45</t>
  </si>
  <si>
    <t>Flip-flops Arena Hydrosoft II black size 45</t>
  </si>
  <si>
    <t>36ff81c3-e27b-47c2-a38d-622d028f5d4c</t>
  </si>
  <si>
    <t>YOCLUB punčocháče bílá bavlna velikost 104</t>
  </si>
  <si>
    <t>YOCLUB tights for children white cotton size 104</t>
  </si>
  <si>
    <t>36ffaac1-83e0-40a0-b40c-52aa78574e18</t>
  </si>
  <si>
    <t>Elomi podprsenka bezešvá černá velikost 75K</t>
  </si>
  <si>
    <t>Elomi seamless bra black size 75K</t>
  </si>
  <si>
    <t>36ffd0a4-79f0-4c05-ba09-949701bfd094</t>
  </si>
  <si>
    <t>Sada Excellent Houseware pro nápoje</t>
  </si>
  <si>
    <t>Excellent Houseware set for drinks</t>
  </si>
  <si>
    <t>36ffdd0a-dd57-44ad-8b28-4bc8d15dec68</t>
  </si>
  <si>
    <t>Car Perfume Glass parfém do auta Silver 50 ml</t>
  </si>
  <si>
    <t>Car Perfume Glass Silver 50ml car perfume</t>
  </si>
  <si>
    <t>36ffee2a-ac2f-41a0-9d9d-45ea27baa836</t>
  </si>
  <si>
    <t>120x170 Koberec Efor Shaggy 2226 Beige</t>
  </si>
  <si>
    <t>120x170 Carpet Efor Shaggy 2226 Beige</t>
  </si>
  <si>
    <t>3700094f-fdaa-41e6-b04b-834d8c155fce</t>
  </si>
  <si>
    <t>Brousek na nože diamantový KDS</t>
  </si>
  <si>
    <t>Diamond knife sharpener KDS</t>
  </si>
  <si>
    <t>37002c18-50fe-4564-ae5d-d6bd51fc4eb0</t>
  </si>
  <si>
    <t>Návleky Na Boty Aptel BQ41F vel univerzální</t>
  </si>
  <si>
    <t>Stuptuty Aptel BQ41F size. universal</t>
  </si>
  <si>
    <t>37006ca7-2a25-4848-84a2-1b3f080a47a6</t>
  </si>
  <si>
    <t>Hippie brýle s kamínky</t>
  </si>
  <si>
    <t>Hippie glasses with rhinestones</t>
  </si>
  <si>
    <t>3700c8e1-1541-4fa9-b655-b862ca388f4c</t>
  </si>
  <si>
    <t>Polyuretanové lepidlo CX-80 210 ml</t>
  </si>
  <si>
    <t>Polyurethane adhesive CX-80 210ml</t>
  </si>
  <si>
    <t>3700fe41-8eda-45d1-bedb-72f5bf4d434b</t>
  </si>
  <si>
    <t>Barva Revell Email Color 67 Barva 14 ml</t>
  </si>
  <si>
    <t>Revell Email Color 67 Greenish Gray 14 ml</t>
  </si>
  <si>
    <t>370103f3-09b7-4f81-9215-24e14273704f</t>
  </si>
  <si>
    <t>Viki podprsenka měkká bílá velikost 85D</t>
  </si>
  <si>
    <t>Viki soft bra white size 85D</t>
  </si>
  <si>
    <t>37010f20-8979-44d5-af07-2d5c73ee6e49</t>
  </si>
  <si>
    <t>6 x Miska MISKA salátová mísa na salátové občerstvení předkrmy dezerty 300 ml</t>
  </si>
  <si>
    <t>6x Bowl bowl salad bowl snacks appetizers desserts 300 ml</t>
  </si>
  <si>
    <t>3701155d-52a1-4eb0-8aa2-a9763c0b96b6</t>
  </si>
  <si>
    <t>Listnatý strom 120 mm tmavě zelený</t>
  </si>
  <si>
    <t>Deciduous tree 120mm dark green</t>
  </si>
  <si>
    <t>370135fe-cb62-4096-84bb-2c9896a5914d</t>
  </si>
  <si>
    <t>Kitty Kotty in the Playground Anita Głowińska</t>
  </si>
  <si>
    <t>3701519d-5e25-49f9-b9bc-93d21463e89f</t>
  </si>
  <si>
    <t>Tkanina polyester 200 g/m² šířka 155 cm, vícebarevná</t>
  </si>
  <si>
    <t>Fabric polyester 200 g/m² width 155 cm multicolour</t>
  </si>
  <si>
    <t>3701561f-27fc-423d-9423-5158ab9e1a48</t>
  </si>
  <si>
    <t>Didaktická hračka Kruzzel Matematický válec pro výuku počítání 7,2 x 5,5 cm</t>
  </si>
  <si>
    <t>Math roller for learning to count Iso Trade 00004502</t>
  </si>
  <si>
    <t>37016443-0a60-4362-a4e8-ec882061759e</t>
  </si>
  <si>
    <t>Philips Avent Bezdrátová elektrická odsávačka mateřského mléka NaturalMotion SCF396/31</t>
  </si>
  <si>
    <t>Philips Avent Wireless Electric Breast Pump NaturalMotion SCF396/31</t>
  </si>
  <si>
    <t>370167e0-bdbe-409f-92d0-a283f7d41480</t>
  </si>
  <si>
    <t>PALU STAVEBNÍ GEL PRO LIGHT BUILDER WARM COVER 12 G</t>
  </si>
  <si>
    <t>PALU BUILDING GEL PRO LIGHT BUILDER WARM COVER 12G</t>
  </si>
  <si>
    <t>3701867d-82aa-4031-a81c-9d586a0aadb1</t>
  </si>
  <si>
    <t>Dámské sportovní boty Puma Cilia Mode 37112501 pohodlné černé 40</t>
  </si>
  <si>
    <t>Women's sports shoes Puma Cilia Mode 37112501 comfortable black 40</t>
  </si>
  <si>
    <t>3701958e-ea11-40d0-8f16-dd772e46ebcf</t>
  </si>
  <si>
    <t>BEFADO PAPUČE BALERÍNKY PAPUČE SUCHÝ ZIP 114x240 (25-36) vel. 26</t>
  </si>
  <si>
    <t>BEFADO SLIPPERS BALLERINAS PUSSY SLIPPERS VELCRO 114x240 (25-36) r.26</t>
  </si>
  <si>
    <t>37019c4b-f081-41e8-ba18-ada078949131</t>
  </si>
  <si>
    <t>Kuchyňská váha Lund 68364 bílá 2 kg</t>
  </si>
  <si>
    <t>Kitchen scale Lund 68364 white 2 kg</t>
  </si>
  <si>
    <t>3701a670-5ccb-41c9-b897-26a00157bd89</t>
  </si>
  <si>
    <t>Barvy na sklo Koh-I-Noor 1 ks x 60 ml</t>
  </si>
  <si>
    <t>Glass paints Koh-I-Noor 1 pcs x 60 ml</t>
  </si>
  <si>
    <t>3701e9c1-2cda-46c0-8925-703f91b99a11</t>
  </si>
  <si>
    <t>Háčky Orion 8592381166519 7,5 cm</t>
  </si>
  <si>
    <t>Hooks Orion 8592381166519 7,5 cm</t>
  </si>
  <si>
    <t>370205a7-7898-435d-9ce1-76dc425d625f</t>
  </si>
  <si>
    <t>Polovyztužená podprsenka Gaia 1058 Sonia MAXI 100H bílá</t>
  </si>
  <si>
    <t>Gaia 1058 Sonia MAXI 100H semi-padded bra, white</t>
  </si>
  <si>
    <t>37020dc0-d264-4ab4-8807-6df2047c9068</t>
  </si>
  <si>
    <t>Váza sklo 12 x 20 cm</t>
  </si>
  <si>
    <t>Glass vase 12 x 20cm</t>
  </si>
  <si>
    <t>370231ec-914c-4059-aaac-b54933f17dbd</t>
  </si>
  <si>
    <t>BEFADO PAPUČE, velikost 36, 114Y535, PRODYŠNÁ SPODNÍ STRANA</t>
  </si>
  <si>
    <t>BEFADO CHILDREN'S SLIPPERS Roz 36 114Y535</t>
  </si>
  <si>
    <t>37023376-a4b2-4f65-a0ec-970ba2c3c49e</t>
  </si>
  <si>
    <t>45 cm x 15 cm fialová</t>
  </si>
  <si>
    <t>45 cm x 15 cm purple</t>
  </si>
  <si>
    <t>3702ab54-93dc-4742-be80-e050e4b1f852</t>
  </si>
  <si>
    <t>Adidas halové boty X Speedflow.4 IN Jr velikost 29</t>
  </si>
  <si>
    <t>Adidas X Speedflow.4 IN Jr indoor shoes, size 29</t>
  </si>
  <si>
    <t>3702b30a-8251-4051-b07e-a9b386585de4</t>
  </si>
  <si>
    <t>IKEA sušiny VŮNĚ jasmínu hruška zázvor potpourri</t>
  </si>
  <si>
    <t>IKEA dried fruits FRAGRANCE jasmine pear ginger potpourri</t>
  </si>
  <si>
    <t>3702feff-0e54-4461-9677-280a280ffe9a</t>
  </si>
  <si>
    <t>Sada korálků Hama 3434 26x17x3 cm Věk 5+</t>
  </si>
  <si>
    <t>Hama Bead Set 3434 26x17x3 cm 5 Years</t>
  </si>
  <si>
    <t>37033061-9443-42ff-9bfc-604582c4c691</t>
  </si>
  <si>
    <t>EXTOL CRAFT 5104 zkoušečka napětí 200-250V, 140mm</t>
  </si>
  <si>
    <t>EXTOL CRAFT 5104 zkoušečka voltage 200-250V, 140mm</t>
  </si>
  <si>
    <t>3703358c-d5dc-4199-8796-d962689fb97a</t>
  </si>
  <si>
    <t>Tekutý prostředek na mytí nádobí Frosch limetka 5 l</t>
  </si>
  <si>
    <t>Dishwashing liquid Frosch lime 5 l</t>
  </si>
  <si>
    <t>370341ba-d51e-4b77-ae93-b917bd006085</t>
  </si>
  <si>
    <t>Pozinkovaná trubková pozink 6x45 mm gopart SLP645GP</t>
  </si>
  <si>
    <t>Galvanized tubular pin 6x45 mm gopart SLP645GP</t>
  </si>
  <si>
    <t>37035faf-2506-4912-a45f-f2b4bb881afb</t>
  </si>
  <si>
    <t>Šroubováky 1/4 tri-wings YT-0493 YATO</t>
  </si>
  <si>
    <t>1/4 tri-wings screwdriver bits YT-0493 YATO</t>
  </si>
  <si>
    <t>370360c4-1079-44ad-944d-1c1c76bc8566</t>
  </si>
  <si>
    <t>Parafínová čajová svíčka Zelený čaj Aura 30 ks</t>
  </si>
  <si>
    <t>Paraffin tealight candle Green tea Aura 30 pcs.</t>
  </si>
  <si>
    <t>37036a14-cc41-4f30-be67-3c108886976c</t>
  </si>
  <si>
    <t>Lékařská nouzová sada Small Foot Design</t>
  </si>
  <si>
    <t>Medical Emergency Kit Small Foot Design</t>
  </si>
  <si>
    <t>3703a04a-4036-43f3-a03d-bbdd8ccc0fa9</t>
  </si>
  <si>
    <t>Tričko TSRL CMFP od JHK Single Jersey Profilovaný Střih vel S</t>
  </si>
  <si>
    <t>TSRL CMFP Women's T-Shirt from JHK Single Jersey Contoured Cut size S</t>
  </si>
  <si>
    <t>3703b31a-4c75-4706-9f29-4997413dd10e</t>
  </si>
  <si>
    <t>Vans dámské tenisky Knu Skool Black VN0009QCBKA velikost 39</t>
  </si>
  <si>
    <t>Vans women's sneakers Knu Skool Black VN0009QCBKA size 39</t>
  </si>
  <si>
    <t>3703d8b1-b38f-4382-b9cd-1d2f2715716a</t>
  </si>
  <si>
    <t>PUCCINI Tvrdý kabinový kufr ABS ABS021C 3A 33 l</t>
  </si>
  <si>
    <t>PUCCINI ABS hard cabin suitcase ABS021C 3A 33 l</t>
  </si>
  <si>
    <t>3703fbf1-5621-4b1b-8362-860c8760fb22</t>
  </si>
  <si>
    <t>Pipi Nitolic Sada pro léčbu a ochranu VŠÍ GNIDY</t>
  </si>
  <si>
    <t>Pipi Nitolic LICE NIT Treatment and Protection Kit</t>
  </si>
  <si>
    <t>37040a42-32da-44ab-968b-3f91ac1ae6a7</t>
  </si>
  <si>
    <t>Rohový psací stůl Songmics 138 x 138 x 75 cm, odstíny šedé</t>
  </si>
  <si>
    <t>Corner desk Songmics 138 x 138 x 75 cm shades of gray</t>
  </si>
  <si>
    <t>37041118-7b52-48cd-9210-d7ee2ee3f781</t>
  </si>
  <si>
    <t>Plyšák s pozitivem BabyFehn Lama Maya 27 cm</t>
  </si>
  <si>
    <t>Plush Toy with music box BabyFehn Lama Maya 27 cm</t>
  </si>
  <si>
    <t>3704436f-3045-43e2-8864-b64fe91e4ab9</t>
  </si>
  <si>
    <t>Mikina Texar Conger M polyester</t>
  </si>
  <si>
    <t>Sweatshirt Texar Conger M polyester</t>
  </si>
  <si>
    <t>3704a9fb-fead-425d-8044-9a04344e3d0a</t>
  </si>
  <si>
    <t>Barový ZVONEK NA SEX dárek 18 KAWALERSKÝ 30 40</t>
  </si>
  <si>
    <t>Bar bell for sex gift 18 cavalier 30 40</t>
  </si>
  <si>
    <t>3704accc-adee-448b-bc35-e8f81f7a58d2</t>
  </si>
  <si>
    <t>MOVit Magnesium malate 1000 mg + B6, 90 tablet</t>
  </si>
  <si>
    <t>MOVit Magnesium malate 1000 mg + B6, 90 tablets</t>
  </si>
  <si>
    <t>37050dd9-6c9e-4565-9e83-dd1f185079d9</t>
  </si>
  <si>
    <t>2v1 OCHRANNÁ BRÝLOVÁ PŘILBA NEPÁROVÁ MASKA NA CELÝ OBLIČEJ BRÝLE</t>
  </si>
  <si>
    <t>2in1 EYEGLASS VISOR PROTECTIVE NON-PAIRING FULL FACE MASK GLASSES</t>
  </si>
  <si>
    <t>37054a30-2801-4b1d-926c-2a2086b27ad5</t>
  </si>
  <si>
    <t>NIVEA MEN FRESH KICK voda po holení 100 ml</t>
  </si>
  <si>
    <t>NIVEA MEN FRESH KICK aftershave 100 ml</t>
  </si>
  <si>
    <t>37054def-43e0-4dc0-ac6e-963844238b85</t>
  </si>
  <si>
    <t>Adaptér pevného disku NVME M.2/NVME SSD PCIe M-Key/M+B Key USB-C 3.2</t>
  </si>
  <si>
    <t>NVME M.2/NVME SSD PCIe M-Key/M+B Key USB-C 3.2 Hard Drive Adapter</t>
  </si>
  <si>
    <t>37058176-0ac2-445c-a88b-3342fcf9a6be</t>
  </si>
  <si>
    <t>Podbradník Canpol babies silikonový červený 1 ks</t>
  </si>
  <si>
    <t>Bib Canpol babies silicone red 1 pc.</t>
  </si>
  <si>
    <t>3705f291-d205-4286-b7aa-ef1570569276</t>
  </si>
  <si>
    <t>Křída křída Jovi 100 ks</t>
  </si>
  <si>
    <t>Board chalk Jovi 100 pcs</t>
  </si>
  <si>
    <t>37060358-2104-4df6-879e-5f1e42f84f20</t>
  </si>
  <si>
    <t>Kampol krmivo směs 10 kg křeček</t>
  </si>
  <si>
    <t>Kampol food mix 10 kg hamster</t>
  </si>
  <si>
    <t>370624f5-3d61-4d87-a19e-0e5ea0c0edbf</t>
  </si>
  <si>
    <t>Podložka HP 28 cm x 35 cm</t>
  </si>
  <si>
    <t>Washer HP 28 cm x 35 cm</t>
  </si>
  <si>
    <t>3706280b-aa16-4adc-8f89-1583a512f467</t>
  </si>
  <si>
    <t>Poklop na šachty, 70 x 70 cm, černá</t>
  </si>
  <si>
    <t>Manhole cover, 70 x 70 cm, black</t>
  </si>
  <si>
    <t>37064cc6-6040-4b27-b30e-3a07c1f66324</t>
  </si>
  <si>
    <t>Káva Jacobs Barista Editions Crema 1000 g</t>
  </si>
  <si>
    <t>Jacobs Barista Editions Crema mixed coffee beans 1000 g</t>
  </si>
  <si>
    <t>37065ed0-ba51-4a9a-a83f-ed773300cff0</t>
  </si>
  <si>
    <t>Candy | Mraznička | CHAE 1452E | Energetická třída E | Komo</t>
  </si>
  <si>
    <t>Candy | Freezer | CHAE 1452E | Energy efficiency class E | Komo</t>
  </si>
  <si>
    <t>3706b61e-1617-42ce-bbbd-f261d31fe808</t>
  </si>
  <si>
    <t>Kabel Baseus USB - Apple Lightning 1 m bílý</t>
  </si>
  <si>
    <t>Baseus USB cable - Apple Lightning 1 m white</t>
  </si>
  <si>
    <t>3706b7eb-3047-4cac-ac27-148bd4a02793</t>
  </si>
  <si>
    <t>Růže na tváře lisovaná růžová Paese Selfglow Icon 3 g</t>
  </si>
  <si>
    <t>Cheek Pink Pressed Pink Paese Selfglow Icon 3 g</t>
  </si>
  <si>
    <t>3706bdc7-f556-47a2-ac84-d8dde5f5fe89</t>
  </si>
  <si>
    <t>Korejský broskvový nápoj Peach Juice 340 ml - Haitai</t>
  </si>
  <si>
    <t>Korean Peach Juice 340ml - Haitai</t>
  </si>
  <si>
    <t>3706be8a-b1f9-4aca-b947-ec98413cedc4</t>
  </si>
  <si>
    <t>Tvrzené sklo GSM pro Samsung Galaxy S24 FE 1 ks</t>
  </si>
  <si>
    <t>Tempered glass GSM for Samsung Galaxy S24 FE 1 pc.</t>
  </si>
  <si>
    <t>3706cfd0-d120-480b-a3f9-7048b38c1542</t>
  </si>
  <si>
    <t>Květináč plast šedý Deroma 59 cm x 25 x 25 cm</t>
  </si>
  <si>
    <t>Flower pot plastic grey Deroma 59 cm x 25 x 25 cm</t>
  </si>
  <si>
    <t>3706d4a4-82a4-4924-80a8-82c3e121d59e</t>
  </si>
  <si>
    <t>KONTEJNER NA DOKUMENTY DONAU, KARTON, ZKOSENÝ, A4/100 MM, MODRÝ</t>
  </si>
  <si>
    <t>CONTAINER FOR DONAU DOCUMENTS, CARDBOARD, BEVELLED, A4/100MM, BLUE</t>
  </si>
  <si>
    <t>3706e26d-77cc-45df-8d9b-e1123957a667</t>
  </si>
  <si>
    <t>Forma na led Aptel 2 krychle</t>
  </si>
  <si>
    <t>Ice mould Aptel 2 cube</t>
  </si>
  <si>
    <t>37076800-1c90-492c-84e3-dc539ae115f2</t>
  </si>
  <si>
    <t>Doplněk stravy Aliness Vitamín B Complex B-50 Methyl TMG 100 kapslí</t>
  </si>
  <si>
    <t>Dietary supplement Aliness Vitamin B Complex B-50 Methyl TMG 100 capsules</t>
  </si>
  <si>
    <t>370774aa-7049-4f24-82ab-845e31c76d3c</t>
  </si>
  <si>
    <t>Čistička vzduchu Electrolux EPU93171B</t>
  </si>
  <si>
    <t>Air purifier Electrolux EPU93171B</t>
  </si>
  <si>
    <t>3707758f-0ec9-42ed-83c7-53211621d3a9</t>
  </si>
  <si>
    <t>Extra panenský olivový olej Monini 250 ml</t>
  </si>
  <si>
    <t>Monini extra virgin olive oil 250 ml</t>
  </si>
  <si>
    <t>370775ca-7ae5-417f-8e9b-23b8eaa78c9a</t>
  </si>
  <si>
    <t>Kabura Partner pro Xiaomi Redmi Note 12S modrá</t>
  </si>
  <si>
    <t>Holster Partner for Xiaomi Redmi Note 12S blue</t>
  </si>
  <si>
    <t>3707821f-4f96-4bfe-ab7a-4dc67ada1d8e</t>
  </si>
  <si>
    <t>Nádoba na sušenky Secret De Gourmet 1,8 l průhledný</t>
  </si>
  <si>
    <t>Secret De Gourmet biscuit container 1.8 l transparent</t>
  </si>
  <si>
    <t>370794f6-f679-4348-9028-c2c4876f2c72</t>
  </si>
  <si>
    <t>Spona na potápěčské ploutve na opasek SEAC</t>
  </si>
  <si>
    <t>Clasp for diving fins on a SEAC strap</t>
  </si>
  <si>
    <t>3707c037-e05d-452a-84bd-ba586e47590a</t>
  </si>
  <si>
    <t>Salewa vysoké trekové boty MTN TRAINER MID GTX velikost 40,5</t>
  </si>
  <si>
    <t>Salewa trekking shoes high MTN TRAINER MID GTX size 40,5</t>
  </si>
  <si>
    <t>37082a9e-2b44-4d82-86a7-4215b32445ff</t>
  </si>
  <si>
    <t>POLODUPAČKY 104 kraťasy KALHOTKY BEZTLAKOVÉ ZELENÉ</t>
  </si>
  <si>
    <t>HALF SLEEPERS 104 shorts PRESSURE-FREE children's plain GREEN</t>
  </si>
  <si>
    <t>37088480-4cc6-4824-94b8-44eac309fd69</t>
  </si>
  <si>
    <t>PLAYMOBIL 71143 Wiltopia Výprava s delfíny</t>
  </si>
  <si>
    <t>PLAYMOBIL 71143 Wiltopia Expedition with dolphins</t>
  </si>
  <si>
    <t>3708c9a7-b523-4aa2-8fe2-352589dab25f</t>
  </si>
  <si>
    <t>Desigual šaty pro každodenní nošení s pop artem před kolenem velikost 44</t>
  </si>
  <si>
    <t>Desigual pop art casual dress above the knee, size 44</t>
  </si>
  <si>
    <t>3708f9dc-988a-47c9-80dd-1c5135bf0b5f</t>
  </si>
  <si>
    <t>STEVEN punčocháče 130 z MERINO VLNY béžové # 92-98</t>
  </si>
  <si>
    <t>STEVEN tights 130 made of MERINO WOOL beige #92-98</t>
  </si>
  <si>
    <t>37092c33-c012-4b06-83dc-0bd76e6a2f3a</t>
  </si>
  <si>
    <t>Cappa Autopotahy MADRID FABIA černá/červená</t>
  </si>
  <si>
    <t>37093a0f-ab76-4683-aae6-5e54b416d139</t>
  </si>
  <si>
    <t>Podprsenka TRIUMPH vyztužená černá Wild Rose Sensation WP 80C</t>
  </si>
  <si>
    <t>Bra TRIUMPH padded black Wild Rose Sensation WP 80C</t>
  </si>
  <si>
    <t>37096728-1c80-495a-a6f2-a5232ee49a30</t>
  </si>
  <si>
    <t>Vložky do bot Coccine velikost 37-38</t>
  </si>
  <si>
    <t>Coccine shoe insoles, size 37-38</t>
  </si>
  <si>
    <t>3709dfa6-922c-4c52-9417-0b7747f7b71b</t>
  </si>
  <si>
    <t>Barva Revell Email Color 59 Sky 14 ml</t>
  </si>
  <si>
    <t>Revell Email Color 59 Sky 14 ml</t>
  </si>
  <si>
    <t>370a19f3-68a4-4ead-bc16-9120d4405af8</t>
  </si>
  <si>
    <t>300 X PAPIER DO PIECZENIA DO BEZTUKOVÉ FRITÉZY 20,5 X 14 CM</t>
  </si>
  <si>
    <t>300X PAPIER DO PIECZENIA FOR NON-FAT AIR FRYER 20,5X14 CM</t>
  </si>
  <si>
    <t>370a2167-a5d0-4c2e-8490-5477e33488e7</t>
  </si>
  <si>
    <t>LEGO Disney Princess 43254 Ariel a její křišťálová jeskyně</t>
  </si>
  <si>
    <t>LEGO Disney Princess Crystal grotto of Ariel 43254</t>
  </si>
  <si>
    <t>370a728f-1710-4cb3-902d-b9b37bd14a1c</t>
  </si>
  <si>
    <t>Mikina Helikon MCDU Combat Shirt - Desert Night XXL</t>
  </si>
  <si>
    <t>Helikon MCDU Combat Shirt - Desert Night XXL</t>
  </si>
  <si>
    <t>370a72f8-6176-4f0d-8372-213f115f5472</t>
  </si>
  <si>
    <t>Kožený Opasek Dámský MODRÝ Modrý 2 cm úzký</t>
  </si>
  <si>
    <t>Women's Leather Belt, BLUE, 2 cm narrow</t>
  </si>
  <si>
    <t>370a784f-6872-4d01-950c-654b0c039da4</t>
  </si>
  <si>
    <t>Klasický Dort Lolo Pets "Všechno nejlepší k narozeninám" - Lesní plody</t>
  </si>
  <si>
    <t>Lolo Pets Classic Cake "Happy Birthday" - Fruit of the forest</t>
  </si>
  <si>
    <t>370a7cdf-e808-49bb-9518-554af8f86e5a</t>
  </si>
  <si>
    <t>Velká sada na šití krejčovských potřeb, nitě, jehly, nůžky, centimetr</t>
  </si>
  <si>
    <t>Large Sewing Kit Sewing Toolbox Thread Needle Scissors Centimeter</t>
  </si>
  <si>
    <t>370aa5bd-0705-48df-bbff-09fc96a48141</t>
  </si>
  <si>
    <t>Stropní Svítidlo čtvercový Briloner 45 x 45 cm bílý</t>
  </si>
  <si>
    <t>Plafond square Briloner 45 x 45 cm white</t>
  </si>
  <si>
    <t>370b45f7-d405-4e8d-9a98-b45429b9b08b</t>
  </si>
  <si>
    <t>Volně stojící myčka nádobí Gorenje GS673B60W</t>
  </si>
  <si>
    <t>Freestanding dishwasher Gorenje GS673B60W</t>
  </si>
  <si>
    <t>370b47f2-acf0-4166-83c8-b0b855d8de7b</t>
  </si>
  <si>
    <t>Champion CAF100806P Vzduchový filtr</t>
  </si>
  <si>
    <t>Champion CAF100806P Filtr powietrza</t>
  </si>
  <si>
    <t>370b5fd9-f1db-4f37-b12c-d75f6997fdc0</t>
  </si>
  <si>
    <t>Školní batoh jednokomorový Pokémon Difuzed černý, odstíny žluté a zlaté, vícebarevný</t>
  </si>
  <si>
    <t>Single compartment school backpack Pokémon Difuzed black, shades of yellow and gold, multicolor</t>
  </si>
  <si>
    <t>370b624c-33ca-420e-acca-1534dc13de34</t>
  </si>
  <si>
    <t>Dartomik dětské rampers bavlna velikost 104</t>
  </si>
  <si>
    <t>Dartomik rampers baby cotton size 104</t>
  </si>
  <si>
    <t>370b6481-2bec-4054-8cbc-217778ee8144</t>
  </si>
  <si>
    <t>Polcar 51167065082 – vložka zrcátka</t>
  </si>
  <si>
    <t>Polcar 51167065082 mirror insert</t>
  </si>
  <si>
    <t>370b65de-92af-424a-a2c9-ac184512137f</t>
  </si>
  <si>
    <t>VYMĚNITELNÉ ODLAMOVACÍ OSTŘÍ PRO NŮŽ 25 MM 10 KS</t>
  </si>
  <si>
    <t>REPLACEMENT BLADE BROKEN FOR KNIFE 25 MM 10 PCS</t>
  </si>
  <si>
    <t>370bb04f-1293-4c7c-ac91-a7588891a924</t>
  </si>
  <si>
    <t>Dartomik kojenecké spací pytle bavlna velikost 62</t>
  </si>
  <si>
    <t>Dartomik baby sleepers cotton size 62</t>
  </si>
  <si>
    <t>370bb243-ed1f-4872-a69c-3cba1c6a6c03</t>
  </si>
  <si>
    <t>Redukce pro hlavice Druk-Fuks M30 bílá</t>
  </si>
  <si>
    <t>Reduction for heads Druk-Fuks M30 white</t>
  </si>
  <si>
    <t>370bb462-a28d-43f1-8bbf-6b15c03f36a8</t>
  </si>
  <si>
    <t>ORTOPEDICKÝ POLŠTÁŘ K SEZENÍ NA ŽIDLI 17</t>
  </si>
  <si>
    <t>ORTHOPEDIC PILLOW FOR SITTING ON A CHAIR 17</t>
  </si>
  <si>
    <t>370bd17f-2552-429b-954e-f8c30b6f1478</t>
  </si>
  <si>
    <t>Dámské kotníkové boty zateplené podzimní boty černé Filippo DBT4763/24 36</t>
  </si>
  <si>
    <t>Women's boots Jodhpur boots autumn insulated black Filippo DBT4763/24 36</t>
  </si>
  <si>
    <t>370bdb88-2644-4748-ba87-11b1d6003afa</t>
  </si>
  <si>
    <t>Pánev hluboká i-PREMIUM Stone 28 cm</t>
  </si>
  <si>
    <t>Deep pan i-PREMIUM Stone 28 cm</t>
  </si>
  <si>
    <t>370bdd7a-71d5-4bd1-81ea-de19f6e3f3a6</t>
  </si>
  <si>
    <t>New Era kšiltovka šedá velikost 8</t>
  </si>
  <si>
    <t>New Era cap gray size 8</t>
  </si>
  <si>
    <t>370be02f-a9f0-4748-a732-2c862ebc9956</t>
  </si>
  <si>
    <t>Alpha Industries pánská parka bunda s kapucí POLAR JACKET 123144 03 velikost L</t>
  </si>
  <si>
    <t>Alpha Industries men's parka jacket with hood POLAR JACKET 123144 03 size L</t>
  </si>
  <si>
    <t>370c200a-38d2-4778-a8b9-cdf848010d33</t>
  </si>
  <si>
    <t>MOE M543 ŠATY S PŘILÉHAVÝM VZOREM S POLOGOLFEM (L)</t>
  </si>
  <si>
    <t>MOE M543 PATTERNED DRESS MATCHED WITH HALF TURTLENECK (L)</t>
  </si>
  <si>
    <t>370c4f9d-16bc-473a-892f-651c7e0b0081</t>
  </si>
  <si>
    <t>Graphite PALCOVÁ FRÉZA jednobřitá HM stopka 6 mm</t>
  </si>
  <si>
    <t>Graphite FINGER CUTTER single blade HM shank 6mm</t>
  </si>
  <si>
    <t>370c7d5b-ee44-44c2-b980-9315fb5c65a6</t>
  </si>
  <si>
    <t>Grafická karta Gigabyte Radeon RX 7600 Gaming OC 8G GDDR6 128bit 2DP/2HDMI</t>
  </si>
  <si>
    <t>Video Card Gigabyte Radeon RX 7600 Gaming OC 8G GDDR6 128bit 2DP/2HDMI</t>
  </si>
  <si>
    <t>370c83b9-acfa-4a13-b3fe-184c161fde1b</t>
  </si>
  <si>
    <t>Pendrive SanDisk Ultra 256 GB USB 3.0 černý</t>
  </si>
  <si>
    <t>SanDisk Ultra 256 GB USB 3.0 pendrive black</t>
  </si>
  <si>
    <t>370c9b33-0214-40f7-bc39-b09ba0728cd7</t>
  </si>
  <si>
    <t>Citroen DS23 1973 1:34 39 model WELLY bílý</t>
  </si>
  <si>
    <t>Citroen DS23 1973 1:34 39 model WELLY white</t>
  </si>
  <si>
    <t>370cb7c5-599b-4280-85af-2fda88507973</t>
  </si>
  <si>
    <t>Kabel pro připojení nabíječky Optimate</t>
  </si>
  <si>
    <t>Cable for connecting the Optimate charger</t>
  </si>
  <si>
    <t>370ce351-252e-4083-ac16-9a58979c3c80</t>
  </si>
  <si>
    <t>Chlapecké papuče na suchý zip do školy RenBut 33-375_P-1055 s koženou vložkou 29</t>
  </si>
  <si>
    <t>Boys' Velcro slippers for school RenBut 33-375_P-1055 leather insole 29</t>
  </si>
  <si>
    <t>370d289a-058c-40c8-9d08-3c42e78a5397</t>
  </si>
  <si>
    <t>Maxgear 18-0390 Příruba chladicí kapaliny</t>
  </si>
  <si>
    <t>Maxgear 18-0390 Coolant flange</t>
  </si>
  <si>
    <t>370d4fb8-2ea7-4d3e-b555-a38d87a961b5</t>
  </si>
  <si>
    <t>Nike dámské sportovní boty AIR HEIGHTS velikost 41</t>
  </si>
  <si>
    <t>Nike women's sports shoes AIR HEIGHTS size 41</t>
  </si>
  <si>
    <t>370d59fd-111a-4e32-ba43-7d0158471bb6</t>
  </si>
  <si>
    <t>LED panel CFL pro pěstování rostlin Verk Group 10 W</t>
  </si>
  <si>
    <t>Verk Group 10W CFL LED Plant Growing Panel</t>
  </si>
  <si>
    <t>370d7dd3-8496-4ba2-bc30-ee647195506f</t>
  </si>
  <si>
    <t>LED žárovka EMOS GoSmart E14 470 lm 4,8 W RGB CTT Wi-Fi</t>
  </si>
  <si>
    <t>EMOS GoSmart E14 LED bulb 470 lm 4.8 W RGB CTT Wi-Fi</t>
  </si>
  <si>
    <t>370d88b9-9224-4613-82b2-6dc7912fb9e7</t>
  </si>
  <si>
    <t>Podprsenka GORSENIA K496 PARADISE červená 75F</t>
  </si>
  <si>
    <t>Bra GORSENIA K496 PARADISE red 75F</t>
  </si>
  <si>
    <t>370da489-4ef8-4ef4-81e8-13270cf5ce5d</t>
  </si>
  <si>
    <t>Raketa Spomb Midi střední černá</t>
  </si>
  <si>
    <t>Spomb Midi Rocket Medium Black</t>
  </si>
  <si>
    <t>370dc5c0-ab83-43e9-a06e-41982a7d0122</t>
  </si>
  <si>
    <t>Helma - nástěnný kalendář Kytice 2026, 12 × 48 cm</t>
  </si>
  <si>
    <t>Helma - wall calendar Bouquet 2026, 12 × 48 cm</t>
  </si>
  <si>
    <t>370dc5c1-b0c2-41d9-99d9-a31d85957789</t>
  </si>
  <si>
    <t>ŽABKY Dámské Lehké boty Papuče pantofle 37 DS-66 pantofle k bazénu Růžové</t>
  </si>
  <si>
    <t>WOMEN'S SLIDES Lightweight Shoes POOL Slippers 37 DS-66 Swimming Pool Slides Pink</t>
  </si>
  <si>
    <t>370df80f-a7c7-4d2a-9b75-1e7ab73c3885</t>
  </si>
  <si>
    <t>Paštika pro psa s králíkem Lovi Dog 90 g</t>
  </si>
  <si>
    <t>Dog pate with rabbit Lovi Dog 90 g</t>
  </si>
  <si>
    <t>370df8d1-b998-4a6c-ada5-4b7996b0279c</t>
  </si>
  <si>
    <t>UV LAMPA NA NEHTY 64W MANIKÚRA PEDIKÚRA VESTAVĚNÁ BATERIE 7000MAH UV/LED</t>
  </si>
  <si>
    <t>UV NAIL LAMP 64W MANICURE PEDICURE BUILT-IN BATTERY 7000MAH UV/LED</t>
  </si>
  <si>
    <t>370e197b-e6fd-4d25-93ff-fddc7f1e5521</t>
  </si>
  <si>
    <t>ŘEMÍNEK LIFTINGOVÁ ŠERPA NA OBLIČEJ A BRADU BÉŽOVÁ S</t>
  </si>
  <si>
    <t>HEADBAND SARFF FACE LIFTING CHIN BEIGE S</t>
  </si>
  <si>
    <t>370e42dd-8a6f-4ad0-8cdb-0c825e12c486</t>
  </si>
  <si>
    <t>Kosmetická taštička Air-Val Frozen II vícebarevná</t>
  </si>
  <si>
    <t>Toiletry bag Air-Val Frozen II multicolor</t>
  </si>
  <si>
    <t>370e4487-b12b-4890-b540-9d7c732ea755</t>
  </si>
  <si>
    <t>STUDIO MANIKÚRA PETS LAKY NA NEHTY sada</t>
  </si>
  <si>
    <t>STUDIO MANICURE PETS NAIL POLISHES set</t>
  </si>
  <si>
    <t>370e52c3-00fe-4350-beac-b4956bda1800</t>
  </si>
  <si>
    <t>Hummel Ponožky 0220309001 bílé velikost 41-44</t>
  </si>
  <si>
    <t>Hummel Socks 0220309001 white size 41-44</t>
  </si>
  <si>
    <t>370e9388-4562-4932-9f07-be66e96f5243</t>
  </si>
  <si>
    <t>Bunda Pentagon UTA Anorak 2.0 Maroon Red S</t>
  </si>
  <si>
    <t>Pentagon UTA Anorak 2.0 Maroon Red S</t>
  </si>
  <si>
    <t>370f0642-5634-4217-bc1e-afde502712ba</t>
  </si>
  <si>
    <t>Sklo 3MK pro Galaxy Watch 7 44 mm</t>
  </si>
  <si>
    <t>3MK Galaxy Watch 7 44mm hybrid glass</t>
  </si>
  <si>
    <t>370f4007-d7e6-4db2-8448-bbe016346f52</t>
  </si>
  <si>
    <t>[KŚ] Ředkev marinovaná v pruzích, sushi 400 g</t>
  </si>
  <si>
    <t>[KŚ] Marinated radish in strips, sushi 400g</t>
  </si>
  <si>
    <t>370f4acc-e6e0-4d44-9bcc-7eaf22b41a72</t>
  </si>
  <si>
    <t>Ombre pánská ležérní košile OM-SHPS-0163 dlouhý rukáv regular bavlna velikost XXL</t>
  </si>
  <si>
    <t>Ombre men's casual shirt OM-SHPS-0163 long sleeve regular cotton size XXL</t>
  </si>
  <si>
    <t>370f7a38-21f0-4f41-b96c-dd37a654ddb4</t>
  </si>
  <si>
    <t>Crocs žabky guma modrá velikost 29-30</t>
  </si>
  <si>
    <t>Crocs children's flip flops rubber blue size 29-30</t>
  </si>
  <si>
    <t>370fbcf3-4827-4be1-a803-762b6e5ef8b8</t>
  </si>
  <si>
    <t>Nerezové vruty do dřeva 4x50 terasové ocel C1 TORX | 100 kusů</t>
  </si>
  <si>
    <t>Stainless steel wood screws 4x50 terrace steel C1 TORX | 100 pieces</t>
  </si>
  <si>
    <t>370fc3df-4284-4e9b-bd60-0057a30a4e97</t>
  </si>
  <si>
    <t>Pronett XJ4831 Klip na uzavírání kabelek růžový</t>
  </si>
  <si>
    <t>Pronett XJ4831 Bag closing clip, pink</t>
  </si>
  <si>
    <t>371066d7-588b-461c-96fb-31a0ece0f977</t>
  </si>
  <si>
    <t>Směs pro hruškovou pěnu Hildegardy</t>
  </si>
  <si>
    <t>Hildegard's Pear Mousse Mixture</t>
  </si>
  <si>
    <t>371082c7-c5a8-4774-90f7-fe11a89cced4</t>
  </si>
  <si>
    <t>Vrták Makita D-61628 do betonu</t>
  </si>
  <si>
    <t>Makita D-61628 drill bit for concrete</t>
  </si>
  <si>
    <t>3710af9d-bbfb-49a2-9517-34b0025f396e</t>
  </si>
  <si>
    <t>Dámské tričko s kulatý výstřihem 4F velikost XL</t>
  </si>
  <si>
    <t>Women's T-shirt round neckline 4F size XL</t>
  </si>
  <si>
    <t>3710bfa9-306c-4a6f-af0d-02400831d0ec</t>
  </si>
  <si>
    <t>Penál tuba Grupoerik</t>
  </si>
  <si>
    <t>Pencil case tube Grupoerik</t>
  </si>
  <si>
    <t>3710c1ba-ea85-4476-a258-34834f4e5a1d</t>
  </si>
  <si>
    <t>Race (fontána) na dort zlatá</t>
  </si>
  <si>
    <t>Race (fountain) for a golden cake</t>
  </si>
  <si>
    <t>37110726-0c14-411c-ae1a-9bf8589bcfa6</t>
  </si>
  <si>
    <t>GUMA NA CVIČENÍ, PROTAHOVACÍ REHABILITAČNÍ PÁSKA</t>
  </si>
  <si>
    <t>RUBBER FOR EXERCISES REHABILITATION TAPE STRETCHING</t>
  </si>
  <si>
    <t>37112e11-fd41-41f5-9f4a-6ec2968f3128</t>
  </si>
  <si>
    <t>Ochranná síť průměr 15 mm – modrá</t>
  </si>
  <si>
    <t>Protective net dia. 15 mm - blue</t>
  </si>
  <si>
    <t>3711365a-a281-48de-8d84-b79e07b7f1a7</t>
  </si>
  <si>
    <t>Trychtýř standardní Chemland o průměru 75 mm</t>
  </si>
  <si>
    <t>Standard laboratory funnel Chemland diameter 75 mm</t>
  </si>
  <si>
    <t>37117e60-9e9d-48fb-937a-79bb3cf8c0c8</t>
  </si>
  <si>
    <t>YATO KOTOUČOVÁ PILA PRO ŘEZÁNÍ DŘEVA OSB DESEK BRUSHLESS 18V BODY</t>
  </si>
  <si>
    <t>YATO CIRCULAR SAW WOOD CUTTER OSB BRUSHLESS 18V BODY</t>
  </si>
  <si>
    <t>37118f24-4bdc-48c8-b237-49684e569ab3</t>
  </si>
  <si>
    <t>Lámací čepele pro nůž na tapety 18 mm 10 Ks Náhradní</t>
  </si>
  <si>
    <t>Breaking Blades for Wallpaper Cutter Knife 18mm 10pcs Spare</t>
  </si>
  <si>
    <t>3711c676-d17a-4916-a77d-56a326275475</t>
  </si>
  <si>
    <t>MANCERA TONKA COLA EDP 120 ML</t>
  </si>
  <si>
    <t>MANCERA TOKA COLA EDP 120ML</t>
  </si>
  <si>
    <t>3711f5f7-48f3-43e4-8ff1-0ed3186d7d40</t>
  </si>
  <si>
    <t>Společenská hra Komáří hody MINDOK</t>
  </si>
  <si>
    <t>Board game Komáří hody MINDOK</t>
  </si>
  <si>
    <t>37120527-f542-4155-9866-139364c6894f</t>
  </si>
  <si>
    <t>Adidas dámské sportovní boty CAMPUS 00s IE5587 velikost 39 1/3</t>
  </si>
  <si>
    <t>Adidas women's sports shoes CAMPUS 00s IE5587 size 39 1/3</t>
  </si>
  <si>
    <t>37123353-f8ce-4346-8c2d-4e881fcaf82e</t>
  </si>
  <si>
    <t>Kohezní bandáž Limedic 7,5 cm</t>
  </si>
  <si>
    <t>Cohesion bandage Limedic 7,5 cm</t>
  </si>
  <si>
    <t>37126491-8a84-47c8-a7bd-fb32372e078a</t>
  </si>
  <si>
    <t>Pendrive GOODRAM UTS2 64 GB USB 2.0 černý</t>
  </si>
  <si>
    <t>Pendrive GOODRAM UTS2 64 GB USB 2.0 black</t>
  </si>
  <si>
    <t>371265be-f81f-428e-922f-2c258fcb9023</t>
  </si>
  <si>
    <t>Monin Pyré 1000g</t>
  </si>
  <si>
    <t>Purée Monin 1000 g</t>
  </si>
  <si>
    <t>37126a27-1adf-46bc-9a2e-d0ec2a049e82</t>
  </si>
  <si>
    <t>ZÁVORA ZASOUVÁ ZAHRADNÍ DVEŘE K BRÁNĚ DVEŘÍ</t>
  </si>
  <si>
    <t>DEADBOLT GARDEN DEADBOLT FOR DOOR GATE</t>
  </si>
  <si>
    <t>37127dda-c8ce-4e3f-95be-24a4a3a5b54f</t>
  </si>
  <si>
    <t>Domino Český jazyk pro malé cizince 1. Pracovní sešit Svatava Škodová</t>
  </si>
  <si>
    <t>37127f29-18e9-471b-a502-bcc94863377a</t>
  </si>
  <si>
    <t>Eveline Cosmetics Wonder Match Podkladová Báze na obličej č. 05 Light Porcelain 30 ml</t>
  </si>
  <si>
    <t>Eveline Cosmetics Wonder Match No. 05 Light Porcelain 30ml</t>
  </si>
  <si>
    <t>37128957-7292-4ff4-bdb0-0ca12e1c5a4b</t>
  </si>
  <si>
    <t>Verk Group napínáky do bot klasická plast velikost 35-42</t>
  </si>
  <si>
    <t>Verk Group shoe regulations classic plastic size 35-42</t>
  </si>
  <si>
    <t>3712a5a2-5c30-45df-8e40-888c6a7bee56</t>
  </si>
  <si>
    <t>SPONKY DO TAKERA SEŠÍVAČKY 12mm 1000 KUSŮ YATO</t>
  </si>
  <si>
    <t>STAPLES FOR TAKER STAPLER 12mm 1000PCS YATO</t>
  </si>
  <si>
    <t>3712a647-f920-436b-91ed-a0b9097ec366</t>
  </si>
  <si>
    <t>Dynamic Recovery Ponožky pro běhání, sportovní, regenerační</t>
  </si>
  <si>
    <t>Dynamic Recovery Compression socks L for running sports regeneration</t>
  </si>
  <si>
    <t>3712ab85-018f-454a-98bf-f7f21515b249</t>
  </si>
  <si>
    <t>FIXED Nabíječka do auta Automobilová Car Charger 20W černá</t>
  </si>
  <si>
    <t>FIXED Car Charger USB-C Car Charger 20W black</t>
  </si>
  <si>
    <t>3712c948-cc57-42fa-995f-a5da3fbdf182</t>
  </si>
  <si>
    <t>PLECH NA PIZZU forma na pečení 32 cm na strouhání ocelová nepřilnavá</t>
  </si>
  <si>
    <t>PIZZA PLATE baking pan 32 cm for tarts, steel, non-stick</t>
  </si>
  <si>
    <t>3712ccb7-aa9c-4535-804b-d07354273d99</t>
  </si>
  <si>
    <t>Chlebová mazací guma</t>
  </si>
  <si>
    <t>Bread eraser</t>
  </si>
  <si>
    <t>37132d6f-9f6b-4490-8244-0de137f868fd</t>
  </si>
  <si>
    <t>Fotbalové štulpny adidas H18884 ADI 21 Červené M</t>
  </si>
  <si>
    <t>Football tights adidas H18884 ADI 21 Red M</t>
  </si>
  <si>
    <t>371371f2-b7fb-4bbf-bd44-0fee5893aca8</t>
  </si>
  <si>
    <t>IKEA povlak na polštář LAGERPOPPEL MODRO-ŠEDÝ 50x50 cm</t>
  </si>
  <si>
    <t>IKEA LAGERPOPPEL pillowcase BLUE-GRAY 50x50cm</t>
  </si>
  <si>
    <t>37137826-1ec7-49e9-801c-9c2004361fcf</t>
  </si>
  <si>
    <t>Viga Dřevěné nářadí v kufříku</t>
  </si>
  <si>
    <t>Wooden toolbox 50287</t>
  </si>
  <si>
    <t>3713b155-5e7a-4622-a15f-27ff574cedff</t>
  </si>
  <si>
    <t>Nástraha přírodní proteinové kuličky Carp Servis Vaclavik 200 g</t>
  </si>
  <si>
    <t>Natural Bait Protein Balls Carp Servis Vaclavik 200 g</t>
  </si>
  <si>
    <t>3713bbfd-af62-4ba8-835d-3b3327232e07</t>
  </si>
  <si>
    <t>Schodišťové svítidlo Kanlux 3 W, integrovaný LED zdroj, 8 cm, bílá barva</t>
  </si>
  <si>
    <t>Kanlux 3 W staircase lighting fixture, integrated LED source, 8 cm white</t>
  </si>
  <si>
    <t>3713c61c-06e5-414f-ba28-5fca3964a6e5</t>
  </si>
  <si>
    <t>Ventilátor na komínový kabel EKOVENT HEAT 7 magnetický</t>
  </si>
  <si>
    <t>Fan for chimney pipe EKOVENT HEAT 7 magnetic</t>
  </si>
  <si>
    <t>37140eb4-09e1-4c16-bc3f-f699d03d7ec7</t>
  </si>
  <si>
    <t>Spojka Vents 110 x 55 mm</t>
  </si>
  <si>
    <t>Connector Vents 110 x 55 mm</t>
  </si>
  <si>
    <t>37145269-7cb3-4ad1-9d9d-ddb33239745b</t>
  </si>
  <si>
    <t>NIMCO Dlouhý háček Unix nerezová ocel UNM 13054L-10</t>
  </si>
  <si>
    <t>NIMCO Unix long hook stainless steel UNM 13054L-10</t>
  </si>
  <si>
    <t>371464a4-8222-418e-9441-3ce8f6feca30</t>
  </si>
  <si>
    <t>NAFUKOVACÍ ORTOPEDICKÝ PODSEDÁK Z PVC POLŠTÁŘ NA HEMOROIDY</t>
  </si>
  <si>
    <t>INFLATABLE ORTHOPEDIC SEAT CUSHION PVC PILLOW FOR HEMORRHOIDS</t>
  </si>
  <si>
    <t>371467fc-50fd-4ac7-9c67-63bc7e5da56e</t>
  </si>
  <si>
    <t>Toga dětské tenisky vícebarevné velikost 27</t>
  </si>
  <si>
    <t>Toga children's sneakers, multicolor, size 27</t>
  </si>
  <si>
    <t>37146a66-b4e4-4925-90ce-cc9c708c89f5</t>
  </si>
  <si>
    <t>SADA NA OPRAVU DUŠÍ ZÁPLATY ZÁPLATY 6 Ks</t>
  </si>
  <si>
    <t>TUBE REPAIR KIT SELF-ADHESIVE PATCHES 6 pcs</t>
  </si>
  <si>
    <t>3714c68e-2b65-4273-a72a-cb608f3bd468</t>
  </si>
  <si>
    <t>Psací stůl Trust GXT 709 Luminus RGB černý 120 cm x 60 cm</t>
  </si>
  <si>
    <t>Desk Trust GXT 709 Luminus RGB Black 120 cmx60 cm</t>
  </si>
  <si>
    <t>3714c8a6-cee4-4f9a-b5fc-037aaf464e81</t>
  </si>
  <si>
    <t>Spoiler klapky BMW E92 PSM Style Černý Lesk</t>
  </si>
  <si>
    <t>Spoiler flap shuttlecock BMW E92 PSM Style Black Gloss</t>
  </si>
  <si>
    <t>371557cd-8359-4f6d-b01c-d60a829677b3</t>
  </si>
  <si>
    <t>Upínací kleště Knipex 97 22 240</t>
  </si>
  <si>
    <t>Knipex locking pliers 97 22 240</t>
  </si>
  <si>
    <t>371573fb-86e1-45da-9155-69470717d1b1</t>
  </si>
  <si>
    <t>Kapsle Invent Farm 60 ks</t>
  </si>
  <si>
    <t>Invent Farm capsules 60 pcs.</t>
  </si>
  <si>
    <t>37158c37-aee5-4eb9-a456-d4d4d15e3718</t>
  </si>
  <si>
    <t>Držák pro CD slot Smart-Tel černý</t>
  </si>
  <si>
    <t>Smart-Tel CD slot holder, black</t>
  </si>
  <si>
    <t>3715bd61-2d74-45be-abdf-feb6a98fb236</t>
  </si>
  <si>
    <t>Jednokomorový dřez Moderno CASCATORE granit černý</t>
  </si>
  <si>
    <t>Moderno CASCATORE single-bowl sink, black granite</t>
  </si>
  <si>
    <t>3715efc8-e4ff-41d1-ba21-cfc7bee0ea69</t>
  </si>
  <si>
    <t>Zadní Kryt Geometrický pro Xiaomi Redmi Note 10s 1 šedý</t>
  </si>
  <si>
    <t>Basic case Geometric for Xiaomi Redmi Note 10s 1 gray</t>
  </si>
  <si>
    <t>371631d4-537c-4a1e-8a5b-dc0222be60f6</t>
  </si>
  <si>
    <t>TRIČKO PÁNSKÉ PUMA GRAPHICS SUMMER SPORTS TEE II BÍLÉ 627909 02 vel. M</t>
  </si>
  <si>
    <t>MEN'S PUMA GRAPHICS SUMMER SPORTS TEE II WHITE 627909 02 r M</t>
  </si>
  <si>
    <t>3716bcd4-8f35-4702-babf-bf9ff4da6b2d</t>
  </si>
  <si>
    <t>Plastelína Fiorello 12 ks</t>
  </si>
  <si>
    <t>Plasticine Fiorello 12 pcs.</t>
  </si>
  <si>
    <t>3716cfe6-b449-490a-a1a9-8218077aaeb4</t>
  </si>
  <si>
    <t>Baterie myPhone BS-41 800 mAh Li-Ion pro myPhone Halo A / A + (CZE004347 BS-41 BAT MYPHONE HALO A / A + 800 mAh)</t>
  </si>
  <si>
    <t>MyPhone BS-41 800 mAh Li-Ion battery for myPhone Halo A / A + (CZE004347 BS-41 BAT MYPHONE HALO A / A + 800mAh)</t>
  </si>
  <si>
    <t>3716d629-e0a8-4aa4-830f-69fdf50487c0</t>
  </si>
  <si>
    <t>Osa silně zlomený šroubový SportForFun 120 cm / 25 mm</t>
  </si>
  <si>
    <t>Screw-broken griffin SportForFun 120 cm / 25 mm</t>
  </si>
  <si>
    <t>3716d995-07cb-45d9-a405-9a910e88b8dc</t>
  </si>
  <si>
    <t>Sada pro opravu Cramer 16080, 8 dílů</t>
  </si>
  <si>
    <t>Cramer 16080 repair kit 8 pieces</t>
  </si>
  <si>
    <t>3716e3f2-e247-44d0-a7ff-b9d4c672a5e2</t>
  </si>
  <si>
    <t>Narozeninové ubrousky Vesmír 20 ks 33 cm</t>
  </si>
  <si>
    <t>Cosmos birthday napkins 20 pcs 33 cm</t>
  </si>
  <si>
    <t>37172d18-affc-4700-ad7b-e6103951434a</t>
  </si>
  <si>
    <t>Toya Plachta 75 g/m2 10 x 6 m</t>
  </si>
  <si>
    <t>Toya Tarpaulin 75 g/m2 10 x 6m</t>
  </si>
  <si>
    <t>371737f6-8915-41aa-a8a4-1fe8fe6cbf6d</t>
  </si>
  <si>
    <t>Samolepka na stěnu Osom Home sportovní vůz lamborghini</t>
  </si>
  <si>
    <t>Wall decal Osom Home sports car lamborghini</t>
  </si>
  <si>
    <t>37176295-637f-4a19-b0dd-401dc2604736</t>
  </si>
  <si>
    <t>Záclona pozadí pro fotografie stěna STŘÍBRNÁ 2 m závěs S6</t>
  </si>
  <si>
    <t>Photo backdrop curtain SILVER wall 2m curtain S6</t>
  </si>
  <si>
    <t>37176851-4ff7-46a9-a38b-0e0fd23d4fa2</t>
  </si>
  <si>
    <t>Ovocná žvýkačka Chocco Garden žvýkací kuličky 10 ks</t>
  </si>
  <si>
    <t>Chocco Garden fruit gum chewing balls 10 pcs.</t>
  </si>
  <si>
    <t>3717b57d-43fa-4856-bb7a-dfc668592eac</t>
  </si>
  <si>
    <t>3717fd77-88ae-4ae7-94b5-a7f4f7ee27c6</t>
  </si>
  <si>
    <t>Tectake Tvrdý kufr, sada ABS 1 95 l</t>
  </si>
  <si>
    <t>Tectake Hard case, ABS set, 1, 95 l</t>
  </si>
  <si>
    <t>3718159a-0615-4e9d-829c-c0afa37c7757</t>
  </si>
  <si>
    <t>Inkoust Epson 664 C13T66464A sada</t>
  </si>
  <si>
    <t>Epson 664 C13T66464A ink set</t>
  </si>
  <si>
    <t>37187a49-1fb8-457a-bb5a-ff944b9b0dae</t>
  </si>
  <si>
    <t>Miss Glow řemínek do vlasů, černá</t>
  </si>
  <si>
    <t>Miss Glow classic black hairband</t>
  </si>
  <si>
    <t>3718a2bb-7002-42c0-b2f9-63d233430780</t>
  </si>
  <si>
    <t>Membránová klávesnice KC-200</t>
  </si>
  <si>
    <t>Membrane keyboard KC-200</t>
  </si>
  <si>
    <t>3718c842-cd21-4058-afd2-c088626e403b</t>
  </si>
  <si>
    <t>Autopotahy Auto-Dekor X-Line pro Škoda Octavia černo-modré</t>
  </si>
  <si>
    <t>Auto-Dekor X-Line car covers for Skoda Octavia, black and blue</t>
  </si>
  <si>
    <t>3718cc88-957d-44ca-9d1c-7f702446acf7</t>
  </si>
  <si>
    <t>Květináč plast šedý Prosperplast 68,8 cm x 17,3 x 15 cm</t>
  </si>
  <si>
    <t>Flower pot plastic grey Prosperplast 68,8 cm x 17,3 x 15 cm</t>
  </si>
  <si>
    <t>37192ed3-3f40-4577-8670-1f51233fc3c5</t>
  </si>
  <si>
    <t>Skříň Gockowiak 5902340311721 90 x 170 x 45 cm odstíny hnědé</t>
  </si>
  <si>
    <t>Wardrobe Gockowiak 5902340311721 90 x 170 x 45 cm shades of brown</t>
  </si>
  <si>
    <t>37195544-af33-400d-adad-92edafe724fd</t>
  </si>
  <si>
    <t>Dětský dalekohled LORNETKA RÓŻOWA DLA DZIECI HRAČKA LETNIA SET DALEKOHLED HRAČKA PRO DĚTI NA LÉTO</t>
  </si>
  <si>
    <t>Children's binoculars LORNETKA RÓŻOWA DLA DZIECI ZABAWKA LETNIA SET BINOCULARS TOY FOR CHILDREN FOR SUMMER</t>
  </si>
  <si>
    <t>371955e6-2d9c-445d-bd26-1d094a83361d</t>
  </si>
  <si>
    <t>Elektrický kartáček Oral-b Braun Vitality Pro Kids 3+ Frozen</t>
  </si>
  <si>
    <t>Electric toothbrush Oral-b Braun Vitality Pro Kids 3+ Frozen</t>
  </si>
  <si>
    <t>371975b0-4de6-4d78-a863-df069253ccf5</t>
  </si>
  <si>
    <t>Sluchátka do uší Logitech G435</t>
  </si>
  <si>
    <t>Logitech G435 Wireless On-Ear Headphones</t>
  </si>
  <si>
    <t>3719902c-31ff-4a0d-9fa7-4084da5f871e</t>
  </si>
  <si>
    <t>Under Armour pánské sportovní boty UA velikost 41</t>
  </si>
  <si>
    <t>Under Armour men's UA sports shoes size 41</t>
  </si>
  <si>
    <t>3719bb98-080b-4125-86da-4dd11e65015b</t>
  </si>
  <si>
    <t>Teploměr Microlife 4719003030018</t>
  </si>
  <si>
    <t>Microlife 4719003030018 thermometer</t>
  </si>
  <si>
    <t>3719cb88-4d2d-485f-bef9-5632fa92c2cb</t>
  </si>
  <si>
    <t>ANIMONDA KARNY KOČKA HOVĚZÍ SRNKA S BORŮVKAMI 400 G</t>
  </si>
  <si>
    <t>ANIMONDA CAT CARNY BEEF DEER WITH BLUEBERRIES 400G</t>
  </si>
  <si>
    <t>3719cee0-aacc-4f33-9479-f1719c8d67f4</t>
  </si>
  <si>
    <t>CLAVIER Pleťová maska proti vráskám s RETINOLEM, 25 ml</t>
  </si>
  <si>
    <t>CLAVIER -WRINKLE face sheet mask WITH RETINOL, 25 ml</t>
  </si>
  <si>
    <t>3719ff17-3837-4f51-af20-9b546a0cf3bb</t>
  </si>
  <si>
    <t>RYBÁŘSKÝ OBAL NA PRUTY DVOUKOMOROVÝ 135 CM MASKÁČOVÝ LISTY 2 KOMORY FL</t>
  </si>
  <si>
    <t>TWO-COMPARTMENT FISHING ROD CASE 135 CM CAMO LEAVES 2 COMPARTMENTS FL</t>
  </si>
  <si>
    <t>371a606a-b59c-4d85-b123-8cd2fbd1d36f</t>
  </si>
  <si>
    <t>Tričko Pánské vojenské tričko Texar Bavlna Černá XL</t>
  </si>
  <si>
    <t>Men's Texar Military T-shirt Cotton Black XL</t>
  </si>
  <si>
    <t>371a7398-80f9-4fce-8611-5e74018fded5</t>
  </si>
  <si>
    <t>Nazouváky adidas adilette Comfort GZ5892 42</t>
  </si>
  <si>
    <t>Flip-flops adidas adilette Comfort GZ5892 42</t>
  </si>
  <si>
    <t>371a8e87-b6e6-4541-93f1-997aa2410833</t>
  </si>
  <si>
    <t>AQUA GELZ VELKÝ KREATIVNÍ SET LAGUNA 12 BAREVNÝCH 3D GELŮ FIGURKY + AKCE</t>
  </si>
  <si>
    <t>AQUA GELZ LARGE CREATIVE SET LAGUNA 12 COLOR GELS 3D FIGURINES + ACCESSORIES.</t>
  </si>
  <si>
    <t>371a9be3-3b45-4514-b6f3-01c63038bafe</t>
  </si>
  <si>
    <t>Iams krmivo mix chutí 4,08 kg</t>
  </si>
  <si>
    <t>Iams wet food mix of flavours 4,08 kg</t>
  </si>
  <si>
    <t>371a9f8e-eb03-4b10-bea5-c9081cd4493f</t>
  </si>
  <si>
    <t>Nálepky na zeď pro děti Zvířátka a balónky</t>
  </si>
  <si>
    <t>Wall stickers for kids Animals and Balloons</t>
  </si>
  <si>
    <t>371ac163-1168-45ed-8e01-8ff1780a5b3d</t>
  </si>
  <si>
    <t>PÁNSKÉ ZIMNÍ ZATEPLENÉ BOTY SE ZIPEM 815/7, BARVA HNĚDÁ 41</t>
  </si>
  <si>
    <t>MEN'S WINTER BOOTS INSULATED ZIPPER 815/7 BROWN 41</t>
  </si>
  <si>
    <t>371ace87-a917-4647-8201-1deda3649eee</t>
  </si>
  <si>
    <t>Kabel Co2 USB - Apple Lightning 1 m bílý</t>
  </si>
  <si>
    <t>Co2 USB cable - Apple Lightning 1 m white</t>
  </si>
  <si>
    <t>371ae47e-0576-4f8d-9fdd-d06443fc7870</t>
  </si>
  <si>
    <t>NIVEA SUN OCHRANNÝ OPALOVACÍ BALZÁM KIDS SPF 50+ pro děti</t>
  </si>
  <si>
    <t>NIVEA SUN PROTECTIVE TANNING LOTION KIDS SPF 50+ for children</t>
  </si>
  <si>
    <t>371ae9fe-f1a6-45ee-a257-edc37aa72ecf</t>
  </si>
  <si>
    <t>STRUNOVÁ HLAVA KOSY NAC CG260B NCG430 M10</t>
  </si>
  <si>
    <t>STRING HEAD MOWERS NAC CG260B NCG430 M10</t>
  </si>
  <si>
    <t>371b0e1f-89f8-4fbc-a6a1-35d4bfa39f79</t>
  </si>
  <si>
    <t>Topran 200 512 Těsnění, kryt krytu diferenciálu</t>
  </si>
  <si>
    <t>Topran 200 512 Uszczelka, pokrywa obudowy dyferencjału</t>
  </si>
  <si>
    <t>371b4098-c3f6-4589-95b7-7c1b836afa1c</t>
  </si>
  <si>
    <t>EZC-VW-406 NTY OPRAVNÁ SADA MECHANISMU/VÝTAHU</t>
  </si>
  <si>
    <t>EZC-VW-406 NTY MECHANISM/LIFT REPAIR KIT</t>
  </si>
  <si>
    <t>371b5467-9d6e-4b31-83ee-1d5530ff7cba</t>
  </si>
  <si>
    <t>DÁMSKÉ DVOUDÍLNÉ PYŽAMO S KRÁTKÝM RUKÁVEM, KALHOTY S KOSTKOVANÝM VZOREM, POHODLNÉ MORAJ 3XL</t>
  </si>
  <si>
    <t>WOMEN'S PAJAMAS TWO-PIECE SHORT SLEEVE PLAID PANTS COMFORTABLE MORAJ 3XL</t>
  </si>
  <si>
    <t>371b81d5-f98e-4788-b86f-841e40968faa</t>
  </si>
  <si>
    <t>ZOPA Dřevěný vozík s kostkami</t>
  </si>
  <si>
    <t>ZOPA Wooden trolley with cubes</t>
  </si>
  <si>
    <t>371bb3b2-a47b-4b50-9874-97eb41c98d43</t>
  </si>
  <si>
    <t>San Pellegrino Sycený nápoj 330 ml</t>
  </si>
  <si>
    <t>Carbonated drink San Pellegrino 330 ml</t>
  </si>
  <si>
    <t>371bd3e2-c6b3-454f-b34e-552ecebf8645</t>
  </si>
  <si>
    <t>Piškoty Kinder 290 g</t>
  </si>
  <si>
    <t>Biscuit Kinder 290 g</t>
  </si>
  <si>
    <t>371bf77a-4d65-4d0e-addf-1b9910c9b48b</t>
  </si>
  <si>
    <t>Barevný kopírovací papír xero PASTELLO A4 80g mix NEON op.500</t>
  </si>
  <si>
    <t>Color paper xero PASTELLO A4 80g mix NEON op.500</t>
  </si>
  <si>
    <t>371c1492-6959-42ec-b1cd-0dd5d30c831a</t>
  </si>
  <si>
    <t>Multifunkční svítilna Mactronic 500 lm LED</t>
  </si>
  <si>
    <t>Multifunction flashlight Mactronic 500 lm LED</t>
  </si>
  <si>
    <t>371c2314-8ef0-4b4b-9966-91fac4df1906</t>
  </si>
  <si>
    <t>Sepher pásek hnědý – muž</t>
  </si>
  <si>
    <t>Sepher strap brown - man</t>
  </si>
  <si>
    <t>371c2d65-b08b-4351-ad08-6a7fae2b070d</t>
  </si>
  <si>
    <t>FIELDMANN Váleček s držadlem</t>
  </si>
  <si>
    <t>FIELDMANN Roller with handle</t>
  </si>
  <si>
    <t>371c439d-7cc6-4184-9e67-fa604cf20803</t>
  </si>
  <si>
    <t>KOSTKY GONGGI GONGI korejské hry HRA SQUID GAME SET DDAKJI GONG</t>
  </si>
  <si>
    <t>DICE GONGGI GONGS Korean game GAME SQUID GAME SET DDAKJI GONG</t>
  </si>
  <si>
    <t>371c99e0-77d7-4e48-aa14-7da749b23943</t>
  </si>
  <si>
    <t>Těstoviny fusilli MK 250 g</t>
  </si>
  <si>
    <t>Pasta fusilli MK 250 g</t>
  </si>
  <si>
    <t>371ccb5e-b81b-437f-ac90-c3ce294bfc00</t>
  </si>
  <si>
    <t>Bojové kalhoty Helikon Woodsman Ash Grey 3XL Long</t>
  </si>
  <si>
    <t>Helikon Woodsman Ash Grey 3XL Long Cargo Pants</t>
  </si>
  <si>
    <t>371ccfaa-c767-4628-b37b-067e94c1b597</t>
  </si>
  <si>
    <t>Zrcadlo, bílé, 60x10,5x45 cm, materiál na bázi dřeva</t>
  </si>
  <si>
    <t>Bathroom mirror, white 60x10,5x45 cm, wood-based material</t>
  </si>
  <si>
    <t>371cd1ef-b2a2-4b2f-91a1-544bfcd7cf1b</t>
  </si>
  <si>
    <t>RAINBOW HIGH LITTLES DOLLS SESTRA MINI PANENKA FANTASY APPLE 543381</t>
  </si>
  <si>
    <t>RAINBOW HIGH LITTLES DOLLS SISTER MINI DOLL FANTASY APPLE 543381</t>
  </si>
  <si>
    <t>371d445e-e2b7-47fe-ab09-fdf3430be748</t>
  </si>
  <si>
    <t>Matrace Petite&amp;Mars Foldie Grey střední 120 x 60 x 5 cm</t>
  </si>
  <si>
    <t>Mattress Petite&amp;Mars Foldie Grey medium 120 x 60 x 5 cm</t>
  </si>
  <si>
    <t>371d5e31-8429-4352-ab1d-a4c9b3c31a4b</t>
  </si>
  <si>
    <t>Obědový set komplet servis jídelní talíř hluboký dezertní 30el</t>
  </si>
  <si>
    <t>Set DINNER set service dinner plate deep dessert tiles 30el</t>
  </si>
  <si>
    <t>371d5f82-9e1b-4a64-af30-cd476da4166e</t>
  </si>
  <si>
    <t>Volně stojící tyč LoftInspired bílá</t>
  </si>
  <si>
    <t>LoftInspired free-standing bar, white</t>
  </si>
  <si>
    <t>371d733e-6990-4796-8054-a87f6fee9af5</t>
  </si>
  <si>
    <t>Triumph PODPRSENKA LADYFORM SOFT W MINIMIZER 85D</t>
  </si>
  <si>
    <t>Triumph LADYFORM SOFT BRA IN MINIMIZER 85D</t>
  </si>
  <si>
    <t>371ddf1b-f9dc-4eaf-9ef1-f6753963a9a9</t>
  </si>
  <si>
    <t>DVOUDÍLNÉ MODELOVACÍ PLAVKY TYPU BIKINY PUSH UP, VELIKOST M</t>
  </si>
  <si>
    <t>BIKINI SWIMSUIT PUSH UP TWO-PIECE MODELING M</t>
  </si>
  <si>
    <t>371e1b6a-a838-43f8-951e-d1a3f2afe987</t>
  </si>
  <si>
    <t>Vysavač NORIMPEX Vysavač</t>
  </si>
  <si>
    <t>Children's vacuum cleaner NORIMPEX Odkurzacz</t>
  </si>
  <si>
    <t>371e2564-0b45-4ae8-9bc3-b58f695780f1</t>
  </si>
  <si>
    <t>Naviják Team Dragon H.D. FD FD830i</t>
  </si>
  <si>
    <t>Reel Team Dragon H.D. FD FD830i</t>
  </si>
  <si>
    <t>371e2dc3-c865-42e7-af05-d9d390d7e283</t>
  </si>
  <si>
    <t>FIN PRO PADDLEBOARDY ENERO</t>
  </si>
  <si>
    <t>FIN FOR ENERO SUP BOARD</t>
  </si>
  <si>
    <t>371e310d-cc75-4004-8f67-bfc07e789e6a</t>
  </si>
  <si>
    <t>Playmobil 71368 Mise kosmické lodi Vesmírný raketoplán</t>
  </si>
  <si>
    <t>Playmobil 71368 Spaceship Mission Space Shuttle</t>
  </si>
  <si>
    <t>371e5a3a-a369-43bf-9d12-06d226d96a9e</t>
  </si>
  <si>
    <t>Kuchyňská váha Berlinger Haus BH-9617 béžová 5 kg</t>
  </si>
  <si>
    <t>Kitchen scale Berlinger Haus BH-9617 beige 5 kg</t>
  </si>
  <si>
    <t>371e79d5-7614-4c6b-b805-16bb1d5f655e</t>
  </si>
  <si>
    <t>Pánské spodní prádlo s rozparkem pro každodenní nošení, volné běžecké boxerky - XL</t>
  </si>
  <si>
    <t>Men's Casual Slit Loose Boxer Shorts for Running - XL</t>
  </si>
  <si>
    <t>371e9350-9e6c-4756-9a0c-bf0ff995634c</t>
  </si>
  <si>
    <t>Lišta stěrače Hella 9XW 184 107-401 přední 1000 mm</t>
  </si>
  <si>
    <t>Wiper blade Hella 9XW 184 107-401 front 1000 mm</t>
  </si>
  <si>
    <t>371e9abd-8858-4e1c-b66e-5b1fb2a374d6</t>
  </si>
  <si>
    <t>Elektrická nástěnná krabice TED 85 x 85 x 40 mm</t>
  </si>
  <si>
    <t>Surface-mounted electrical box TED 85 x 85 x 40 mm</t>
  </si>
  <si>
    <t>371eb198-a7d2-4687-86fc-5549e374369b</t>
  </si>
  <si>
    <t>Monster Jam - Monster Trucky 1:64 - Iron Man - 6069960 6857</t>
  </si>
  <si>
    <t>Monster Jam - Monster Trucks 1:64 - Iron Man - 6069960 6857</t>
  </si>
  <si>
    <t>371eea43-e540-4d2b-a7fc-8ea9f79f9d50</t>
  </si>
  <si>
    <t>MTB kolo Olpran Astacus rám 19 palců kolo 29" černé</t>
  </si>
  <si>
    <t>MTB bike Olpran Astacus frame 19 inches wheel 29 " black</t>
  </si>
  <si>
    <t>371eeaaf-5cd4-4121-9622-bd3cf1426a06</t>
  </si>
  <si>
    <t>Láhev Nalgene 700 ml modrá</t>
  </si>
  <si>
    <t>Bottle Nalgene 700 ml blue</t>
  </si>
  <si>
    <t>371efa35-12d7-4338-b0da-b495563f572d</t>
  </si>
  <si>
    <t>NRF 54378 Výměník tepla, vytápění interiéru</t>
  </si>
  <si>
    <t>NRF 54378 Heat exchanger, interior heating</t>
  </si>
  <si>
    <t>371f1913-f1ad-4aaa-94bb-28133ac0c042</t>
  </si>
  <si>
    <t>Diamantový kotouč Geko G78332 180x25,4 mm</t>
  </si>
  <si>
    <t>Geko G78332 diamond blade 180x25,4mm</t>
  </si>
  <si>
    <t>371fccf4-596d-40f7-8e2b-d0e722e1f60a</t>
  </si>
  <si>
    <t>371ffb08-ef8b-4882-94cf-c14137f997a7</t>
  </si>
  <si>
    <t>SPACÍ PYTEL DO KOČÁRKU, SÁŇKY, ZATEPLENÝ, S PRÉMIOVOU KOŽEŠINOU BABYMAM</t>
  </si>
  <si>
    <t>GONDOLA SLED SLEEPING BAG INSULATED WITH PREMIUM FUR BABYMAM</t>
  </si>
  <si>
    <t>37202c35-1a0b-4831-994b-cbd6e891197d</t>
  </si>
  <si>
    <t>3-PACK Tanga pánské bavlna slipy Atlantic M</t>
  </si>
  <si>
    <t>3-PACK Men's Thong Cotton Panties Atlantic M</t>
  </si>
  <si>
    <t>37203f80-d926-4128-8462-e736bfe0f00d</t>
  </si>
  <si>
    <t>Cleamen čisticí kapalina pro sprchové kouty 5 l</t>
  </si>
  <si>
    <t>Cleamen shower cabin cleaning fluid 5l</t>
  </si>
  <si>
    <t>372054b3-38c2-47d1-b448-8a23f6079e35</t>
  </si>
  <si>
    <t>AVON BALZÁM TĚLOVÝ KRÉM TTA Today Tomorrow Always RADIANCE 125 ML</t>
  </si>
  <si>
    <t>AVON BALM TTA Today Tomorrow Always RADIANCE 125 ML</t>
  </si>
  <si>
    <t>3720578c-92b5-4781-992e-446475eb0e7a</t>
  </si>
  <si>
    <t>Voigt čisticí kapalina multifunkční 1 l</t>
  </si>
  <si>
    <t>Voigt multifunction cleaning liquid 1l</t>
  </si>
  <si>
    <t>3720590b-5734-425b-aea4-69ee037a0223</t>
  </si>
  <si>
    <t>Kubala KU0457 1,5 kg</t>
  </si>
  <si>
    <t>37206090-a129-4289-99bc-594becae10ad</t>
  </si>
  <si>
    <t>PRUŽINA HLAVY KOSY STIHL 00009971601 AutoCut</t>
  </si>
  <si>
    <t>SPRING HEAD STIHL 00009971601 AutoCut</t>
  </si>
  <si>
    <t>3720b076-ff42-4269-9ddc-9a5475f969b3</t>
  </si>
  <si>
    <t>Zahloubení 165 mm Makita SP6000J Makpac 4</t>
  </si>
  <si>
    <t>Dredge 165mm Makita SP6000J Makpac 4</t>
  </si>
  <si>
    <t>3720e671-a6e1-4a05-bb7d-536480e9d5f1</t>
  </si>
  <si>
    <t>Dvoukolová koloběžka Razor 13073064 růžová</t>
  </si>
  <si>
    <t>Two-wheeled scooter Razor 13073064 Pink</t>
  </si>
  <si>
    <t>3720fb69-eaea-4c4d-82d8-1e6426872bc9</t>
  </si>
  <si>
    <t>Tradiční pánev Lamart 20 cm nepřilnavá (nepřilnavá)</t>
  </si>
  <si>
    <t>Traditional frying pan Lamart 20 cm non-stick (non-stick)</t>
  </si>
  <si>
    <t>372104df-f200-4343-a5bc-8fb0ff228dbf</t>
  </si>
  <si>
    <t>LEHKÉ DĚTSKÉ ŽABKY do bazénu DISNEY Minnie Mouse 31/32</t>
  </si>
  <si>
    <t>SWIMMING POOL FLIP-FLOPS LIGHT CHILDREN'S DISNEY MOUSE MINNIE 31/32</t>
  </si>
  <si>
    <t>37216d46-47a3-4713-bcad-710364615238</t>
  </si>
  <si>
    <t>HCA-FR-015 NTY SENZOR ABS PŘEDNÍ</t>
  </si>
  <si>
    <t>HCA-FR-015 NTY SENSOR ABS FRONT</t>
  </si>
  <si>
    <t>3721f9e6-0ed6-4e2b-8be4-05e349160f85</t>
  </si>
  <si>
    <t>PARAVÁN 8 METRŮ NA PLÁŽ ZÁVĚS NA PIKNIK PÁSY MODRÁ ZAHRADNÍ</t>
  </si>
  <si>
    <t>BEACH SCREEN 8 METERS TO THE BEACH CURTAIN FOR PICNIC STRIPES BLUE GARDEN</t>
  </si>
  <si>
    <t>37220a7b-a7e3-4243-9924-61c68cd51329</t>
  </si>
  <si>
    <t>Paleta na malování, Akvarel, 12</t>
  </si>
  <si>
    <t>Palette For Painting, Watercolor, 12</t>
  </si>
  <si>
    <t>37220d11-620d-487d-a9d9-bf5b1a4af0b2</t>
  </si>
  <si>
    <t>Cyklistická duše Continental 28 x 1,25"</t>
  </si>
  <si>
    <t>Bicycle inner tube Continental 28 x 1,25 "</t>
  </si>
  <si>
    <t>37221765-0447-4f9f-b6d3-a6f5d8af3431</t>
  </si>
  <si>
    <t>Sluchátka do uší SONY WH-CH520 Bluetooth 5.2 Krémová bezdrátová</t>
  </si>
  <si>
    <t>SONY WH-CH520 Bluetooth 5.2 On-Ear Headphones Cream Wireless</t>
  </si>
  <si>
    <t>372257a0-b725-4917-ba63-434cd098cda9</t>
  </si>
  <si>
    <t>Obdélníková podložka plast 30 x 38 cm</t>
  </si>
  <si>
    <t>Rectangular plastic placemat 30 x 38 cm</t>
  </si>
  <si>
    <t>37228172-de65-46be-8f91-8a650098cbc4</t>
  </si>
  <si>
    <t>Kartáček Jack N'Jill Slon</t>
  </si>
  <si>
    <t>Jack N'Jill Little elephant toothbrush</t>
  </si>
  <si>
    <t>3722e786-3536-4ce3-b5ba-d037d7e1ed90</t>
  </si>
  <si>
    <t>Bambusová plena XKKO</t>
  </si>
  <si>
    <t>Diaper bamboo XKKO</t>
  </si>
  <si>
    <t>3722fbf3-60cd-4779-906d-88a0c3fc645e</t>
  </si>
  <si>
    <t>Nástrojová skříň na kolečkách Qbrick</t>
  </si>
  <si>
    <t>Tool wheelbox Qbrick</t>
  </si>
  <si>
    <t>372329ab-585a-45d3-9370-b47be23ac4fe</t>
  </si>
  <si>
    <t>Kapsle pro Dolce Gusto Nescafe Dolce Gusto Espresso 16 ks</t>
  </si>
  <si>
    <t>Capsules Dolce Gusto Nescafe Dolce Gusto Espresso 16 pcs.</t>
  </si>
  <si>
    <t>37233571-c14b-4fea-9539-af8fff1c16b4</t>
  </si>
  <si>
    <t>NTY HZT-AU-001 Brzdový třmen</t>
  </si>
  <si>
    <t>NTY HZT-AU-001 Zacisk hamulca</t>
  </si>
  <si>
    <t>3723360c-b248-4df6-bef7-31ef32033773</t>
  </si>
  <si>
    <t>Italský med z kaštanových květů, 500 g (Miele di Castagno)</t>
  </si>
  <si>
    <t>Italian honey from chestnut flowers, 500 g (Miele di Castagno)</t>
  </si>
  <si>
    <t>372344e0-51b1-49dc-8b67-7824956a3da8</t>
  </si>
  <si>
    <t>Sada nožů v bloku Berlinger Haus Black Rose 6SZ</t>
  </si>
  <si>
    <t>Set of knives in block Berlinger Haus Black Rose 6SZ</t>
  </si>
  <si>
    <t>37237695-999c-4a8e-94fd-609e6ff9d26a</t>
  </si>
  <si>
    <t>Matrace Nuvola s taštičkovými pružinami 160 x 200 x 24 cm H3, H4</t>
  </si>
  <si>
    <t>Pocket spring mattress Nuvola 160 x 200 x 24cm H3, H4</t>
  </si>
  <si>
    <t>3723ab3a-20ba-4538-b0ae-3f338ccd9b0c</t>
  </si>
  <si>
    <t>Emulze BRIT CARE MLÉKO D/KOŤAT 0,25 kg pečující 250 g</t>
  </si>
  <si>
    <t>Emulsion BRIT CARE MLEKO D/KOCIĄT 0,25kg conditioning 250 g</t>
  </si>
  <si>
    <t>3723b4cb-7845-423c-b34a-855bcdfcf932</t>
  </si>
  <si>
    <t>Halloween Balloon Pumpkin Boo! Rozměr 44 x 43 cm</t>
  </si>
  <si>
    <t>Halloween Balloon Pumpkin Boo! 44 x 43 cm</t>
  </si>
  <si>
    <t>37241b11-98e3-485d-9d25-bb64653f3209</t>
  </si>
  <si>
    <t>Ventilační mřížka Ventilační ABC-RC stříbrná</t>
  </si>
  <si>
    <t>Ventilation grille Ventilation ABC-RC silver</t>
  </si>
  <si>
    <t>37242f76-00d9-4bcd-9782-31554e741f2c</t>
  </si>
  <si>
    <t>Povlečení bavlna s volánem 220x200 mustard</t>
  </si>
  <si>
    <t>Cotton bedding with frill 220x200 mustard</t>
  </si>
  <si>
    <t>37244272-2fe6-41bf-9183-a94a80abbe67</t>
  </si>
  <si>
    <t>Sendvičovač Gorenje SM703GCG stříbrný/šedý 700 W</t>
  </si>
  <si>
    <t>Toaster Gorenje SM703GCG silver/gray 700 W</t>
  </si>
  <si>
    <t>372467b0-1450-4958-815c-05d0adf351ad</t>
  </si>
  <si>
    <t>Cyklistická manžeta Shimano Revoshift SL-RS45 černá / šedá levá 7s</t>
  </si>
  <si>
    <t>Bike handle Shimano Revoshift SL-RS45 black / grey left 7s</t>
  </si>
  <si>
    <t>37248579-52a9-45b3-a6e6-62b546217913</t>
  </si>
  <si>
    <t>Kalené šrouby Stalco do okenních a dveřních rámů, pozink torx, 7,5x132 mm, 10 Ks</t>
  </si>
  <si>
    <t>Stalco Hardened screws for door frames galvanized torx 7,5x132mm 10pcs</t>
  </si>
  <si>
    <t>3724bc58-310c-413a-8a83-f2b3852c1cbf</t>
  </si>
  <si>
    <t>Dermika Esthetic Solutions Peptide koncentrované zpevňující sérum 30 ml</t>
  </si>
  <si>
    <t>Dermika Esthetic Solutions Peptide concentrated firming serum 30ml</t>
  </si>
  <si>
    <t>3724e05d-4b65-4458-bb24-c2ad5de62bd3</t>
  </si>
  <si>
    <t>Panenka Disney Princezny Disney Panenka Princezna Bella 30 cm</t>
  </si>
  <si>
    <t>Doll Disney Princesses Disney Princess Belle doll 30 cm</t>
  </si>
  <si>
    <t>3724e577-0407-461c-a5d1-65d5c3e13775</t>
  </si>
  <si>
    <t>TRIČKO ITALIAN BRAINROT Capuccino Assassino TRIČKA TIK TOK velikost L</t>
  </si>
  <si>
    <t>ITALIAN BRAINROT Capuccino Assassino T-SHIRTS TIK TOK size L</t>
  </si>
  <si>
    <t>37250443-a4c7-49c0-823b-26e5f46194b5</t>
  </si>
  <si>
    <t>Motorový olej Shell 4 l 5W-30</t>
  </si>
  <si>
    <t>Engine oil Shell 4 l 5W-30</t>
  </si>
  <si>
    <t>37251c19-1ee3-45ac-8277-94446e1b01f9</t>
  </si>
  <si>
    <t>Dasty gel čištění WC 0,75 l</t>
  </si>
  <si>
    <t>Dasty toilet cleaning gel 0.75l</t>
  </si>
  <si>
    <t>37254c0d-dae6-4206-b558-ef050e52e17e</t>
  </si>
  <si>
    <t>Olej na vousy Captain Fawcett Triumphant 50 ml</t>
  </si>
  <si>
    <t>Add to bag Captain Fawcett Triumphant 50 ml</t>
  </si>
  <si>
    <t>3725675c-d93e-4168-913f-3f5f0cabf5f5</t>
  </si>
  <si>
    <t>Plavecká čepice pro dospělé Latex Crowell růžová</t>
  </si>
  <si>
    <t>Swimming cap for adults Latex Crowell pink</t>
  </si>
  <si>
    <t>372576a5-7b6d-478a-84ff-29f7b97af630</t>
  </si>
  <si>
    <t>Struhadlo a kráječ pro kuchyňské roboty STM 5 ks</t>
  </si>
  <si>
    <t>Graters and Slicers for Kitchen Robot STM 5 pcs</t>
  </si>
  <si>
    <t>372587bb-5778-416e-9a91-15f0a02a221a</t>
  </si>
  <si>
    <t>Kamera Maclean IR1100B černá</t>
  </si>
  <si>
    <t>Maclean IR1100B camera black</t>
  </si>
  <si>
    <t>3725ce68-91ce-45ee-8990-5216a09f2fdc</t>
  </si>
  <si>
    <t>Kuchyně Amica SS 15 EBW</t>
  </si>
  <si>
    <t>Amica SS 15 EBW kitchen</t>
  </si>
  <si>
    <t>37261870-73c1-4c24-8856-7b005bf10c6d</t>
  </si>
  <si>
    <t>Barva X31 Titanium Gold Tamiya 81531</t>
  </si>
  <si>
    <t>Acrylic paint X31 Titanium Gold Tamiya 81531</t>
  </si>
  <si>
    <t>37264f99-643a-43ae-9fad-a44a2fc84850</t>
  </si>
  <si>
    <t>Viki podprsenka měkká béžová velikost 105H</t>
  </si>
  <si>
    <t>Viki soft beige bra size 105H</t>
  </si>
  <si>
    <t>37266914-c7ae-4080-ab32-d1271ec0d246</t>
  </si>
  <si>
    <t>Jednokomorový dřez Lavre MODERN 6040 granit černý</t>
  </si>
  <si>
    <t>Single bowl sink Lavre MODERN 6040 granite black</t>
  </si>
  <si>
    <t>3726c5e9-7b96-45fe-adef-e8501775c5f9</t>
  </si>
  <si>
    <t>Vyplachovač štětců myčka stanice na čištění štětců malování F311Z</t>
  </si>
  <si>
    <t>Brush scrubber washer paint brush cleaning station F311Z</t>
  </si>
  <si>
    <t>37276e98-1613-4bb5-aa90-66e5504a6891</t>
  </si>
  <si>
    <t>Tesařské Vruty 6,0 x 160 mm TORX Šrouby do dřeva talířové 6 x 160 100 ks</t>
  </si>
  <si>
    <t>Carpentry screws 6.0x160mm TORX Wood screws disc 6x160 100pcs</t>
  </si>
  <si>
    <t>372799a4-93c7-477e-bf0c-97332eef8d04</t>
  </si>
  <si>
    <t>Celoroční přikrývka 140x220* Šedá* POLSKO!</t>
  </si>
  <si>
    <t>All-season quilt 140x220* Grey* POLAND!</t>
  </si>
  <si>
    <t>3727b167-ae9b-4d40-a986-d0e9c759fe66</t>
  </si>
  <si>
    <t>Mivardi - síťka Big Carp Soft</t>
  </si>
  <si>
    <t>Mivardi - keepnet Big Carp Soft</t>
  </si>
  <si>
    <t>3727de14-0fad-4bd8-a175-3936f18582ec</t>
  </si>
  <si>
    <t>Gorsenia podprsenka měkká černá velikost 80J</t>
  </si>
  <si>
    <t>Gorsenia soft bra black size 80J</t>
  </si>
  <si>
    <t>37282c4e-2dda-42ba-889e-1d64767423a4</t>
  </si>
  <si>
    <t>Letní pneumatika Fortune FSR71 225/70R15 112 R zesílení (C)</t>
  </si>
  <si>
    <t>Summer tyre Fortune FSR71 225/70R15 112 R reinforcement (C)</t>
  </si>
  <si>
    <t>372860c4-ab5a-45bf-9497-58bbcaac0541</t>
  </si>
  <si>
    <t>Sencor SEP510BT bílá bezdrátová sluchátka BLUETOOTH BT TWS Powerbank</t>
  </si>
  <si>
    <t>Sencor SEP510BT white wireless headphones BLUETOOTH BT TWS Powerbank</t>
  </si>
  <si>
    <t>37289f06-2af8-4cf4-9174-bd46d678ea8c</t>
  </si>
  <si>
    <t>Ruční nýtovač pro nýtovací matice 110 ks KD10556</t>
  </si>
  <si>
    <t>Hand riveter for rivet nuts 110el. KD10556</t>
  </si>
  <si>
    <t>3728c878-2ef6-4610-8838-60dfddeb6e7c</t>
  </si>
  <si>
    <t>Karton P+P Pořadač A4 lamino páka 7cm PASTELINI meruňková 7-233</t>
  </si>
  <si>
    <t>Karton P+P Binder A4 laminated lever 7cm PASTELINI apricot 7-233</t>
  </si>
  <si>
    <t>3728c940-8cab-4ce3-ad64-d48dbf329511</t>
  </si>
  <si>
    <t>Mix zeleniny Ptak 500 g</t>
  </si>
  <si>
    <t>Mix of vegetables Ptak 500 g</t>
  </si>
  <si>
    <t>37290d9c-a46c-4f33-b9cd-085d7b1b1bbb</t>
  </si>
  <si>
    <t>Demar holínky holínky velikost 26</t>
  </si>
  <si>
    <t>Demar children's wellies size 26</t>
  </si>
  <si>
    <t>37293a4f-3841-4876-8118-7f83f1c088c6</t>
  </si>
  <si>
    <t>ECG VT 3420 2v1 Jerome</t>
  </si>
  <si>
    <t>ECG VT 3420 2in1 Jerome</t>
  </si>
  <si>
    <t>3729e692-006f-45be-82d0-77ef8e896c1a</t>
  </si>
  <si>
    <t>Atlas ČR s cyklotrasami 2023</t>
  </si>
  <si>
    <t>372a0905-5f3b-46d3-9250-a78b0e8a60ef</t>
  </si>
  <si>
    <t>Beline Zadní Kryt pro Xiaomi POCO X3 černá</t>
  </si>
  <si>
    <t>Back Beline for Xiaomi POCO X3 black</t>
  </si>
  <si>
    <t>372a0f82-15f5-4f25-9604-fc4a4b88cc94</t>
  </si>
  <si>
    <t>Jíška světlá Knorr 1 kg</t>
  </si>
  <si>
    <t>Light roux Knorr 1 kg</t>
  </si>
  <si>
    <t>372a60a2-b829-4913-8200-351797fd6a17</t>
  </si>
  <si>
    <t>RedBlocker reparační koncentrát pro citlivou a cévnatou pokožku 30 m</t>
  </si>
  <si>
    <t>RedBlocker repair concentrate for sensitive and couperose skin 30 m</t>
  </si>
  <si>
    <t>372a8565-0e5f-478f-8a1a-533ee2cddefb</t>
  </si>
  <si>
    <t>Dětské boty Kappa vel 36</t>
  </si>
  <si>
    <t>Children's shoes Kappa size. 36</t>
  </si>
  <si>
    <t>372a913a-ba9a-48ea-858b-bfb6ae59131a</t>
  </si>
  <si>
    <t>Dětský deštník Vadobag pro děti</t>
  </si>
  <si>
    <t>Children's umbrella Vadobag</t>
  </si>
  <si>
    <t>372a97f1-606f-42c4-aa52-099ebf789b27</t>
  </si>
  <si>
    <t>Poštovní schránka MGD šedá</t>
  </si>
  <si>
    <t>Letterbox MGD grey</t>
  </si>
  <si>
    <t>372ac0e1-4886-4412-86a7-481a6434c70a</t>
  </si>
  <si>
    <t>Vrták na dřevo, Ø 5 mm, HSS, STAYER</t>
  </si>
  <si>
    <t>Vrták for wood, Ø 5 mm, HSS, STAYER</t>
  </si>
  <si>
    <t>372ac359-5cfb-4e64-8e12-2000707323d6</t>
  </si>
  <si>
    <t>Avon Toaletní voda BLACK SUEDE 100 ml</t>
  </si>
  <si>
    <t>Avon Eau de toilette BLACK SUEDE 100 ml</t>
  </si>
  <si>
    <t>372ac54b-24d0-4f55-807a-1b56fc4904ee</t>
  </si>
  <si>
    <t>PÁRTY ČEPICE LILO A Stitch ANGEL DÁREK K NAROZENINÁM 6 Ks</t>
  </si>
  <si>
    <t>PARTY HATS LILO AND STITCH STICK ANGEL BIRTHDAY GIFT 6 pcs</t>
  </si>
  <si>
    <t>372afc2a-ab10-437c-ada4-6718e2c61106</t>
  </si>
  <si>
    <t>ROTOSZLIF SUCHÝ ZIP BRUSNÝ DISK KROUŽKY 125mm M14</t>
  </si>
  <si>
    <t>ROTOSZLIF VELCRO GRINDING DISC 125mm M14</t>
  </si>
  <si>
    <t>372b0013-68ce-4002-96e1-b6a9863232d0</t>
  </si>
  <si>
    <t>Sušené Brusinky slazené brusinkovou šťávou 100 g</t>
  </si>
  <si>
    <t>Dried Cranberries Sweetened with Cranberry Juice 100g</t>
  </si>
  <si>
    <t>372b02d9-b7ea-4c05-8677-2b6e0844bc65</t>
  </si>
  <si>
    <t>ADAPTÉR pro ŘEMÍNEK 22 mm pro APPLE WATCH 38/40/41 mm</t>
  </si>
  <si>
    <t>ADAPTER for STRAP 22 mm for APPLE WATCH 38/40/41 mm</t>
  </si>
  <si>
    <t>372b4be5-3100-4e85-8e24-eddc189efd14</t>
  </si>
  <si>
    <t>Gumové koberce Motohobby 11 6 ks</t>
  </si>
  <si>
    <t>Motohobby rubber mats 11 6 pcs.</t>
  </si>
  <si>
    <t>372b4f40-0cdc-4bb1-aa04-3a29591d3fb9</t>
  </si>
  <si>
    <t>Puma sportovní kabelka 079953 černá</t>
  </si>
  <si>
    <t>Puma sports bag 079953 black</t>
  </si>
  <si>
    <t>372b5d11-9080-4a36-ac02-9b613baf1615</t>
  </si>
  <si>
    <t>Sklenice na vodku Glasmark X bezbarvé 25 ml 6 ks</t>
  </si>
  <si>
    <t>Vodka glasses Glasmark X colourless 25ml 6 pcs.</t>
  </si>
  <si>
    <t>372b99d8-791b-4c8f-bfa4-0636c6e9f9fb</t>
  </si>
  <si>
    <t>Under Armour pánská mikina Rival Fleece Big Logo velikost S</t>
  </si>
  <si>
    <t>Under Armour Rival Fleece Big Logo Men's Sweatshirt Size S</t>
  </si>
  <si>
    <t>372bab71-cb83-4cab-bc46-fb6a60dbde6c</t>
  </si>
  <si>
    <t>Čtvercový odtok Arhatreya 10 cm</t>
  </si>
  <si>
    <t>Arhatreya square drain 10 cm</t>
  </si>
  <si>
    <t>372bb135-89db-4e76-b9cd-30784b199ee1</t>
  </si>
  <si>
    <t>AV 2109 WHITE podprsenka AVA měkká SOFT bílá # 70E</t>
  </si>
  <si>
    <t>AV 2109 WHITE AVA soft white #70E</t>
  </si>
  <si>
    <t>372c05f3-f336-4e8e-a9cf-bd15e77c9c65</t>
  </si>
  <si>
    <t>Crocs pánské pantofle Classic All-Terrain Clog velikost 45,5</t>
  </si>
  <si>
    <t>Crocs Classic All-Terrain Clog men's slippers, size 45.5</t>
  </si>
  <si>
    <t>372c3927-1311-4728-9c79-37a5068ca599</t>
  </si>
  <si>
    <t>Toulavá kamera 34 Iveta Toušlová</t>
  </si>
  <si>
    <t>372c49b5-80cb-4ec5-9e81-a7c6a1a8b7b9</t>
  </si>
  <si>
    <t>Kovový novinový stroj Atmosphera 140193 černý</t>
  </si>
  <si>
    <t>Metal magazine Atmosphera 140193 black</t>
  </si>
  <si>
    <t>372c49fe-4fc4-45a1-b79c-8ce625fe0553</t>
  </si>
  <si>
    <t>Šatní ramínko z kovu Orion, odstíny šedé</t>
  </si>
  <si>
    <t>Orion hanging metal hanger, shades of gray</t>
  </si>
  <si>
    <t>372c6740-be0e-44b3-bd8d-9b871b610e99</t>
  </si>
  <si>
    <t>MCDODO POUZDRO SÁČEK OBAL NA PŘÍSLUŠENSTVÍ UZAMYKATELNÝ AUTOMATICKY ČERNÝ (L)</t>
  </si>
  <si>
    <t>MCDODO CASE BAG ACCESSORY COVER AUTOMATICALLY CLOSED BLACK (L)</t>
  </si>
  <si>
    <t>372c6fa0-c812-4a2d-a7e0-0521081372be</t>
  </si>
  <si>
    <t>Webski Síťová nabíječka 40W 2xUSB-C PD QUICK CHARGE POWER DELIVERY</t>
  </si>
  <si>
    <t>Webski 40W AC Charger 2xUSB-C PD QUICK CHARGE POWER DELIVERY</t>
  </si>
  <si>
    <t>372ca3d5-02b0-4283-a31c-51ccaf843740</t>
  </si>
  <si>
    <t>Masážní váleček pro rehabilitaci cvičení roller 14x33 cm pěnový EPP REBEL</t>
  </si>
  <si>
    <t>Exercise rehabilitation massage roller 14x33cm EPP REBEL foam</t>
  </si>
  <si>
    <t>372cbd50-9fa2-4f8b-a973-cf4880ec35d9</t>
  </si>
  <si>
    <t>Kostým Kostým Upír Hraběnka UPÍRKA Gotika Halloween Karneval 116-128 cm</t>
  </si>
  <si>
    <t>Costume Vampire Countess VAMPIRE Gothic Halloween Carnival 116-128cm</t>
  </si>
  <si>
    <t>372ce162-9d08-4133-8f4b-3bdcc6e06cc0</t>
  </si>
  <si>
    <t>IKEA STRALA Objímka s kabelem, bílá, 4 m</t>
  </si>
  <si>
    <t>IKEA STRALA Frame with cable, white 4m</t>
  </si>
  <si>
    <t>372d13a2-49ad-4028-a11a-0d7f0af96b95</t>
  </si>
  <si>
    <t>Rukojeť k válečku Painter 15 cm</t>
  </si>
  <si>
    <t>Handle for roller Painter 15 cm</t>
  </si>
  <si>
    <t>372d2c0c-6eea-4281-b5f8-7dd88c8a62f8</t>
  </si>
  <si>
    <t>Claresa tužka na úpravu obočí make-up brow pen brown makeup GO BUSHY 02</t>
  </si>
  <si>
    <t>Claresa eyebrow styling pen makeup brow pen brown makeup GO BUSHY 02</t>
  </si>
  <si>
    <t>372d7c9f-ac7a-48c1-975d-417faf28d07c</t>
  </si>
  <si>
    <t>JANTAR Regenerační mlha pro poškozené vlasy s ESENCÍ JANTARŮ, 200 Ml</t>
  </si>
  <si>
    <t>JANTAR Regenerating mist for damaged hair WITH AMBER ESSENCE, 200ml</t>
  </si>
  <si>
    <t>372d97de-5636-4bba-a2de-313e0c41721f</t>
  </si>
  <si>
    <t>Karaoke párty reproduktor Bluetooth mikrofon FM 140W LED 12000 mAh Sencor</t>
  </si>
  <si>
    <t>Party Speaker Karaoke Microphone Bluetooth FM 140W LED 12000 mAh Sencor</t>
  </si>
  <si>
    <t>372deb77-f4a7-411b-b7b3-d8d3023873bb</t>
  </si>
  <si>
    <t>Karton P+P Zástěra pončo kůň romantic</t>
  </si>
  <si>
    <t>Karton P+P Apron poncho horse romantic</t>
  </si>
  <si>
    <t>372e123f-6d0a-4f7c-8e2b-35f516e4fb7f</t>
  </si>
  <si>
    <t>DĚTSKÁ MASKA NETOPÝR SUPERHRDINA HALLOWEEN</t>
  </si>
  <si>
    <t>CHILDREN'S BAT MASK HALLOWEEN SUPERHERO</t>
  </si>
  <si>
    <t>372e29fb-ea47-4946-8fe0-90c211954d52</t>
  </si>
  <si>
    <t>BONBÓNY MIESZKO ESPRESSO SHOT KARAMELKY 1KG</t>
  </si>
  <si>
    <t>CANDY MIESZKO ESPRESSO SHOT COFFEE CARAMELS 1KG</t>
  </si>
  <si>
    <t>372eb4c4-6b67-4051-b8d7-67e10e3d594c</t>
  </si>
  <si>
    <t>Tenisové míčky Tretorn Serie+ Court 4 ks</t>
  </si>
  <si>
    <t>Tennis balls Tretorn Serie+ Court 4 pcs.</t>
  </si>
  <si>
    <t>372eb4ca-39fc-4918-ad5f-0bfe802e1fe8</t>
  </si>
  <si>
    <t>Joanna Power Men 3v1 300 ml sprchový gel, šampon pro muže</t>
  </si>
  <si>
    <t>Joanna Power Men 3in1 300 ml shower gel, shampoo for men</t>
  </si>
  <si>
    <t>372ed8b4-b363-4a54-93d8-8af11e240b16</t>
  </si>
  <si>
    <t>Trackball Myš drátová Kensington Trackball Orbit USB Profil Univerzální</t>
  </si>
  <si>
    <t>Trackball Wired Mouse Kensington Trackball Orbit USB Universal Profile</t>
  </si>
  <si>
    <t>372ee089-0634-452c-ba0a-676787befcee</t>
  </si>
  <si>
    <t>Bezdrátový ovladač GameSir od společnosti Zhengshirui</t>
  </si>
  <si>
    <t>Wireless pad GameSir zhengshirui</t>
  </si>
  <si>
    <t>372f227b-55a0-417a-ada0-ab581dc45975</t>
  </si>
  <si>
    <t>Přípravek na stropní čalounění a čalounění ADBL Bonnet 1 l</t>
  </si>
  <si>
    <t>Ceiling and upholstery liquid ADBL Bonnet 1 l</t>
  </si>
  <si>
    <t>372f363b-785e-448f-8066-7f4acac0ee88</t>
  </si>
  <si>
    <t>BOTY PUMA ST RUNNER V4 L 39906813 R 47</t>
  </si>
  <si>
    <t>PUMA ST RUNNER V4 SHOES L 39906813 r 47</t>
  </si>
  <si>
    <t>372f6fba-a4f0-41e1-af4e-91d349560ad0</t>
  </si>
  <si>
    <t>Rychloupínací truhlářská svorka, obousměrná, 100 x 34 mm, Hoegert Technik</t>
  </si>
  <si>
    <t>Quick-clamp joinery clamp, two-way, 100 x 34mm, Hoegert Technik</t>
  </si>
  <si>
    <t>372fbfae-fcb1-4a3e-8dbd-56498b1ed81a</t>
  </si>
  <si>
    <t>Dřevěné kolečko 15 cm 1 Ks DEKOR eko překližka PREMIUM</t>
  </si>
  <si>
    <t>Wooden circle 15 cm 1 pc DEKOR eco PREMIUM plywood</t>
  </si>
  <si>
    <t>372fc052-8040-4ca1-a040-31161baa3b18</t>
  </si>
  <si>
    <t>Pyrometr Wintact WT327D</t>
  </si>
  <si>
    <t>Pyrometer Wintact WT327D</t>
  </si>
  <si>
    <t>372fc461-3295-41cc-b197-c9752278e067</t>
  </si>
  <si>
    <t>Domol gel čištění WC 0,75 l</t>
  </si>
  <si>
    <t>Domol toilet cleaning gel 0.75l</t>
  </si>
  <si>
    <t>372fcfa5-a9a4-4f63-851f-f733f3055740</t>
  </si>
  <si>
    <t>Stavebnice Bedee Magnetic Blocks 100</t>
  </si>
  <si>
    <t>Bedee Magnetic Blocks 100</t>
  </si>
  <si>
    <t>372fdc5f-4d41-43f2-a23e-208b75734d60</t>
  </si>
  <si>
    <t>Konzolový Stolek Ewax bílá 44 x 70 x 1 cm</t>
  </si>
  <si>
    <t>Console Ewax white 44 x 70 x 1cm</t>
  </si>
  <si>
    <t>37301482-14c2-48f5-abca-bf364b88726c</t>
  </si>
  <si>
    <t>Wrangler Greensboro pánské džíny jednoduché velikost 44/34</t>
  </si>
  <si>
    <t>Wrangler Greensboro men's straight jeans size 44/34</t>
  </si>
  <si>
    <t>37301adc-ecfd-4fa7-b092-c33b5c705f5b</t>
  </si>
  <si>
    <t>KOŘENÍ NA ŠAŠLIKY 100 G AROMATICKÝ ŠAFRÁNEK</t>
  </si>
  <si>
    <t>SEASONING FOR SKEWERS 100G AROMATIC SAFFRON</t>
  </si>
  <si>
    <t>3730233e-8d6f-47d4-9008-d7d028477d82</t>
  </si>
  <si>
    <t>Aptel psí budka šedá 35 cm x 35 cm</t>
  </si>
  <si>
    <t>Aptel dog booth grey 35 cm x 35 cm</t>
  </si>
  <si>
    <t>3730320c-fb73-4106-a678-ec23aeb92e04</t>
  </si>
  <si>
    <t>Yerba Mate Verde Mate 500 g</t>
  </si>
  <si>
    <t>373074c5-6f85-4697-977a-64b957b43b41</t>
  </si>
  <si>
    <t>PROSTĚRADLO NA PŘEBALOVACÍ PODLOŽKU S GUMIČKOU 70 cm BAVLNA BABYMAM</t>
  </si>
  <si>
    <t>CHANGING CHANGER SHEET COVER WITH Elastic band 70cm COTTON BABYMAM</t>
  </si>
  <si>
    <t>37307b36-f6aa-4fba-aa21-05667d07e5c4</t>
  </si>
  <si>
    <t>Armaf Club de Nuit Precieux I 55ml</t>
  </si>
  <si>
    <t>37308644-9ed0-4ddf-9282-0aca97d0fed3</t>
  </si>
  <si>
    <t>Želé Bonbony Haribo Dinos Ovocné dinosaury ve tvaru dinosaurů 100 g</t>
  </si>
  <si>
    <t>Jelly Haribo Dinos Fruit Dinosaurs in the Shape of Dinosaurs 100g</t>
  </si>
  <si>
    <t>37308729-3b13-46db-9249-97481467e14f</t>
  </si>
  <si>
    <t>NTY HZT-VW-015 Brzdový třmen</t>
  </si>
  <si>
    <t>NTY HZT-VW-015 Brake caliper</t>
  </si>
  <si>
    <t>3730904a-766b-409a-b472-963f8a0ef529</t>
  </si>
  <si>
    <t>Instalační sada pro robotickou automatickou sekačku, sada kabelů 100 m, 3.4 mm</t>
  </si>
  <si>
    <t>Robotic lawn mower installation kit, 100m 3.4mm cable</t>
  </si>
  <si>
    <t>3730a430-0542-476f-bce3-bab8a27c5433</t>
  </si>
  <si>
    <t>Verbatim Paměťová karta Secure Digital Card Premium U1, 32 GB, SDHC, 43963,</t>
  </si>
  <si>
    <t>Verbatim Secure Digital Card Premium U1, 32GB, SDHC, 43963,</t>
  </si>
  <si>
    <t>3730b317-4c82-4695-9b49-27a36654e644</t>
  </si>
  <si>
    <t>Sada praků s 300 hliněnými kuličkami a 100 ocelovými kuličkami</t>
  </si>
  <si>
    <t>Slingshot set with 300 clay balls and 100 steel balls</t>
  </si>
  <si>
    <t>37310ea8-7e39-42b5-b8df-fe91063c7948</t>
  </si>
  <si>
    <t>Ludwik tekutý čistič podlah 1 l</t>
  </si>
  <si>
    <t>Ludwik floor cleaning liquid 1l</t>
  </si>
  <si>
    <t>37313885-f88f-41b3-bf6b-715dec0c1516</t>
  </si>
  <si>
    <t>Magnetický přístroj na CD profily60 pro nastavení vzdálenosti 40 cm</t>
  </si>
  <si>
    <t>Magnetic tool for CD60 profiles for setting distances 40CM</t>
  </si>
  <si>
    <t>37319443-223e-42b9-a861-38944c871947</t>
  </si>
  <si>
    <t>Tričko pánské dlouhý rukáv výstřih knoflíky bavlna bílá V10 OM-LSCL-0107 XXL</t>
  </si>
  <si>
    <t>Men's longsleeve neckline buttons cotton white V10 OM-LSCL-0107 XXL</t>
  </si>
  <si>
    <t>373197ec-32e1-4e5f-810f-38d976a8e8f4</t>
  </si>
  <si>
    <t>Akrylové barvy Amsterdam modré 1 ks 120 ml</t>
  </si>
  <si>
    <t>Paints acrylic Amsterdam blue 1 pcs 120 ml</t>
  </si>
  <si>
    <t>3731b367-9b12-4a3c-b607-8279422f804c</t>
  </si>
  <si>
    <t>Sada nářadí pro děti nářadí helma pás</t>
  </si>
  <si>
    <t>Set of tools for children tools helmet belt</t>
  </si>
  <si>
    <t>37320672-cb5c-4186-a412-ff4a387738bf</t>
  </si>
  <si>
    <t>Letní pneumatika Nexen N'Fera Sport 245/45R18 100 Y ochranný lem, zesílení (XL)</t>
  </si>
  <si>
    <t>Nexen N'Fera Sport 245/45R18 100 Y summer tire, rim protection, reinforcement (XL)</t>
  </si>
  <si>
    <t>37322d12-23a5-4d68-a451-bac4af4c7f77</t>
  </si>
  <si>
    <t>Wobler Aptel 100 g 5 ks</t>
  </si>
  <si>
    <t>Wobbler Aptel 100 g 5 pcs.</t>
  </si>
  <si>
    <t>37327db0-752e-47d5-a056-0637777b7a74</t>
  </si>
  <si>
    <t>LEGO Storage box 25x50 cm, modrá</t>
  </si>
  <si>
    <t>Container for LEGO bricks 40041731 blue</t>
  </si>
  <si>
    <t>3732cfc0-e50b-4eb0-80ac-3a41605d1f2a</t>
  </si>
  <si>
    <t>Elektrický mlýnek ECG plast 30 g bílý</t>
  </si>
  <si>
    <t>Electric grinding machine ECG synthetic material 30 g white</t>
  </si>
  <si>
    <t>3732f0cb-c7d5-49c4-873a-90b95460f701</t>
  </si>
  <si>
    <t>Potah na židli LUXCOVERS šedý</t>
  </si>
  <si>
    <t>Chair cover LUXCOVERS grey</t>
  </si>
  <si>
    <t>3732f9e9-4645-4349-92f9-1a12ee32e81b</t>
  </si>
  <si>
    <t>Pásek pohonu nožů MTD 754-04062 originál 12.7x1975</t>
  </si>
  <si>
    <t>Knife drive belt MTD 754-04062 original 12.7x1975</t>
  </si>
  <si>
    <t>37332aa2-69d9-4554-9636-105ac77a0406</t>
  </si>
  <si>
    <t>Čaj 36 g</t>
  </si>
  <si>
    <t>Lovare Express Herbal Tea 36 g</t>
  </si>
  <si>
    <t>37333d37-0cc4-4675-8a2c-61a4496ba1b7</t>
  </si>
  <si>
    <t>Dr. Marcus Fresh Bag Vůně tropického ovoce</t>
  </si>
  <si>
    <t>Dr. Marcus Fresh Bag Tropical Fruits Fragrance</t>
  </si>
  <si>
    <t>37339035-3a4b-4416-bcb0-c1c8908a6726</t>
  </si>
  <si>
    <t>Wrangler GREENSBORO pánské džíny jednoduché velikost 36/34</t>
  </si>
  <si>
    <t>Wrangler GREENSBORO men's straight jeans size 36/34</t>
  </si>
  <si>
    <t>37339140-741d-4929-b3e8-32cf0bee261f</t>
  </si>
  <si>
    <t>Náplně do strojku Gillette Sensor3 8 kusů</t>
  </si>
  <si>
    <t>Replacement heads for Gillette Sensor3 razor 8 pieces</t>
  </si>
  <si>
    <t>37339358-aea1-434b-87e1-05fd566f08ae</t>
  </si>
  <si>
    <t>Bunda Texar Falcon s kapucí 4XL</t>
  </si>
  <si>
    <t>Texar Falcon jacket with 4XL hood</t>
  </si>
  <si>
    <t>37339f0f-f5c5-4e9f-b682-562cb1a588d6</t>
  </si>
  <si>
    <t>Push-up podprsenka Vivisence Eve 1012 bílá vel. 75F</t>
  </si>
  <si>
    <t>Push-up bra Vivisence Eve 1012 white r. 75F</t>
  </si>
  <si>
    <t>3733bef6-b1c2-4e82-b593-6bda129dd627</t>
  </si>
  <si>
    <t>Jednokomorový dřez Moderno Portafortuna granit šedý</t>
  </si>
  <si>
    <t>Single bowl sink Moderno Portafortuna granite grey</t>
  </si>
  <si>
    <t>3733c9c0-d7ca-4db2-8444-826eff0f0971</t>
  </si>
  <si>
    <t>Befado 162X306 holínky, velikost 31</t>
  </si>
  <si>
    <t>Befado 162X306 insulated children's boots r.31</t>
  </si>
  <si>
    <t>3733e665-e523-4921-a2d4-5acd220b841f</t>
  </si>
  <si>
    <t>Adaptér řemínku SENTORI pro Xiaomi, černý</t>
  </si>
  <si>
    <t>Strap adapter SENTORI for Xiaomi black</t>
  </si>
  <si>
    <t>3733e73c-0f7a-403a-ba72-46977f0676c9</t>
  </si>
  <si>
    <t>Masážní kartáč na tělo masážní přístroj na tělo CARMEN</t>
  </si>
  <si>
    <t>Body massage brush CARMEN body massager</t>
  </si>
  <si>
    <t>3733e935-f976-4a69-ae0e-6a13161a6000</t>
  </si>
  <si>
    <t>Vysoký škrabák PawHut je vyšší než 220 cm</t>
  </si>
  <si>
    <t>PawHut scratching post taller than 220 cm</t>
  </si>
  <si>
    <t>373401ac-d167-432a-8821-01a6f8c282f5</t>
  </si>
  <si>
    <t>LEGO Minifigures Dungeons &amp; Dragons Lupič mysli 71047-7</t>
  </si>
  <si>
    <t>LEGO Minifigures Dungeons &amp; Dragons Mind Flayer 71047-7</t>
  </si>
  <si>
    <t>373417ea-ed12-40ac-9c74-37fc60c2c801</t>
  </si>
  <si>
    <t>DEMAR dětské holínky MAMMUT J zelené/zelená 22.-23</t>
  </si>
  <si>
    <t>DEMAR dětské holínky MAMMUT J zelené/green 22-23</t>
  </si>
  <si>
    <t>3734312e-65a2-4726-855c-b359b537c093</t>
  </si>
  <si>
    <t>Čepele pro nůž SK5 9 mm Berlingo, sada 10 ks</t>
  </si>
  <si>
    <t>Blades for knife SK5 9mm Berlingo set of 10</t>
  </si>
  <si>
    <t>373431ab-8183-403f-851b-6ad24273ecdf</t>
  </si>
  <si>
    <t>ODSTŘEDIVÁ SPOJKA POWER FORCE GY6 125 RACING</t>
  </si>
  <si>
    <t>CENTRIFUGAL CLUTCH POWER FORCE GY6 125 RACING</t>
  </si>
  <si>
    <t>37343817-09f4-4845-8d7b-2f775687b796</t>
  </si>
  <si>
    <t>Victor Reinz 70-26058-00 Těsnění, násada ventilu</t>
  </si>
  <si>
    <t>Victor Reinz 70-26058-00 Sealant, valve stem</t>
  </si>
  <si>
    <t>373452e1-30a5-4d4d-9907-3e02d7617c62</t>
  </si>
  <si>
    <t>Desková hra Codex Naturalis MINDOK</t>
  </si>
  <si>
    <t>Board game Codex Naturalis MINDOK</t>
  </si>
  <si>
    <t>373487fc-acdc-4701-8335-419ea0ee297d</t>
  </si>
  <si>
    <t>Motorový olej Castrol 1 l 5W-40</t>
  </si>
  <si>
    <t>Engine oil Castrol 1 l 5W-40</t>
  </si>
  <si>
    <t>37349fe6-bb8f-4ff6-bfb1-01f866d0104a</t>
  </si>
  <si>
    <t>Mattel Barbie Dreamhouse adventures herní set Kempující Daisy HDF75</t>
  </si>
  <si>
    <t>Barbie Camping Daisy Doll  kayak Set HDF75</t>
  </si>
  <si>
    <t>3734afdb-516c-4965-b592-81c7f3318a10</t>
  </si>
  <si>
    <t>Silikonový svítící obojek pro psa Trixie vel. M</t>
  </si>
  <si>
    <t>Dog collar silicone glowing Trixie r. M</t>
  </si>
  <si>
    <t>3734f308-aadc-4305-a41f-ccb9006c2cec</t>
  </si>
  <si>
    <t>Letadlo j6001 j6001</t>
  </si>
  <si>
    <t>The plane j6001 j6001</t>
  </si>
  <si>
    <t>37350249-c4d8-469b-8f78-c50995b873aa</t>
  </si>
  <si>
    <t>Helikon-Tex Alpha taktická XL polyester Mikina</t>
  </si>
  <si>
    <t>Helikon-Tex Alpha tactical XL polyester sweatshirt</t>
  </si>
  <si>
    <t>37351b4e-46ec-447d-8439-9f2bccad891f</t>
  </si>
  <si>
    <t>Barvicí krém Ziaja BB/CC OPÁLENÝ BROSKVOVÝ SPF 11-20 50 ml</t>
  </si>
  <si>
    <t>Colouring cream Ziaja BB/CC creams TANNED PEACH SPF 11-20 50 ml</t>
  </si>
  <si>
    <t>37354125-859e-406f-b1de-feb796497dfd</t>
  </si>
  <si>
    <t>Obal na řídítka jízdního kola JET růžový, 190 x 3 cm</t>
  </si>
  <si>
    <t>Wrap JET for bicycle handlebar pink 190 x 3 cm</t>
  </si>
  <si>
    <t>37359c41-2196-433c-bb1b-7d61df98096a</t>
  </si>
  <si>
    <t>ALTRA Pánské běžecké boty do terénu EXPERIENCE WILD 2 coral/black 45</t>
  </si>
  <si>
    <t>ALTRA Men's trail running shoes EXPERIENCE WILD 2 coral/black 45</t>
  </si>
  <si>
    <t>3735cca8-c1c9-4b83-a6b3-ff7caf2e9298</t>
  </si>
  <si>
    <t>Zastřihovač Wahl 5640-616</t>
  </si>
  <si>
    <t>Wahl 5640-616 trimmer</t>
  </si>
  <si>
    <t>3735cd65-4416-4047-b2c9-5e24d45d82a6</t>
  </si>
  <si>
    <t>3735d326-57bf-4b4d-9545-4be6388c5295</t>
  </si>
  <si>
    <t>Přípravek do septiku a tablet Grupa Inco 20 l 2,1 kg</t>
  </si>
  <si>
    <t>Preparation for septic tank tablets Grupa Inco 20 l 2,1 kg</t>
  </si>
  <si>
    <t>3735ead5-9df4-44ad-84bd-49817b2ef27f</t>
  </si>
  <si>
    <t>NTY ZRZ-FR-001 Pomocný rám / držák agregátu</t>
  </si>
  <si>
    <t>NTY ZRZ-FR-001 Rama pomocnicza / wspornik agregatu</t>
  </si>
  <si>
    <t>37360a33-b322-4f03-bb63-d04af842b924</t>
  </si>
  <si>
    <t>Morella pánské pyžamo REGULAR krátký rukáv velikost M</t>
  </si>
  <si>
    <t>Morella men's pajamas REGULAR short sleeve size M</t>
  </si>
  <si>
    <t>37367172-b7be-4a6c-88e1-c568ed81b40f</t>
  </si>
  <si>
    <t>Blok skicák A5 D.rect 50</t>
  </si>
  <si>
    <t>Block sketchbook A5 D.rect 50</t>
  </si>
  <si>
    <t>37369963-aa09-4984-9d90-f86abb1999fc</t>
  </si>
  <si>
    <t>Diskus Diskus Thrustmaster BT LED displej (PS4/PS5)</t>
  </si>
  <si>
    <t>Diskus Diskus Thrustmaster BT LED Display (PS4/PS5)</t>
  </si>
  <si>
    <t>3736b5c4-80b7-461a-ae28-810a8ecc203b</t>
  </si>
  <si>
    <t>AVA Biustonosz 1396 Crystal bílá plus 90H</t>
  </si>
  <si>
    <t>AVA Biustonosz 1396 Crystal white plus 90H</t>
  </si>
  <si>
    <t>3736b8f9-408c-4b2a-84a5-71f1544bcc7d</t>
  </si>
  <si>
    <t>Velurové upevňovací koberečky v sadě Edecor</t>
  </si>
  <si>
    <t>Velor floor mats ties included Edecor</t>
  </si>
  <si>
    <t>3736ccd2-cbac-4988-8ad3-d480ccce6814</t>
  </si>
  <si>
    <t>ORTOPAD HAPPY FUNPACK Náplasti na oči REGULAR 50 Ks</t>
  </si>
  <si>
    <t>ORTOPAD HAPPY FUNPACK Eye patches REGULAR 50 pcs</t>
  </si>
  <si>
    <t>3736d800-db8f-4f95-a830-42bf5aa14e2e</t>
  </si>
  <si>
    <t>Barbie Color Reveal Party Styles třpytivá modrá HBG40</t>
  </si>
  <si>
    <t>Barbie Color Reveal Party styles HBG40</t>
  </si>
  <si>
    <t>37370900-57ac-4b0a-8aa7-ffd2aa6e57bc</t>
  </si>
  <si>
    <t>Nivea Men Fresh Active antiperspirant 150 ml</t>
  </si>
  <si>
    <t>Nivea Men Fresh Active 150 ml antiperspirant</t>
  </si>
  <si>
    <t>373749f6-baf9-4493-adc8-96228ba986dc</t>
  </si>
  <si>
    <t>Lotto pánské sportovní boty TITANIS velikost 46</t>
  </si>
  <si>
    <t>Lotto TITANIS men's sports shoes, size 46</t>
  </si>
  <si>
    <t>37377772-7736-4b1a-94d7-a2971e1f42c4</t>
  </si>
  <si>
    <t>Pantofle teplé, měkké, dreptule s kočkou, cosmo24.eu Velikost 41</t>
  </si>
  <si>
    <t>Slippers warm, soft, dreptules with cat, cosmo24.eu Size 41</t>
  </si>
  <si>
    <t>3737baa8-fc06-4585-9d59-0fc9082e25d8</t>
  </si>
  <si>
    <t>Notebook Lenovo IdeaPad 15,6" AMD Ryzen 5 16 GB / 512 GB černý</t>
  </si>
  <si>
    <t>Laptop Lenovo IdeaPad 15,6 " AMD Ryzen 5 16 GB / 512 GB black</t>
  </si>
  <si>
    <t>3738059f-65d1-40e1-b926-29c8f47e5d71</t>
  </si>
  <si>
    <t>KOSTÝM ŠATY MODRÉ KVĚTY 70. LÉTA HIPPIE XS</t>
  </si>
  <si>
    <t>WOMEN'S OUTFIT DRESS BLUE FLOWERS 70S HIPPIE XS</t>
  </si>
  <si>
    <t>37380a5b-40d6-47c6-8f66-6d3051864b88</t>
  </si>
  <si>
    <t>K2 Oya Late Midnight V901 přívěsek</t>
  </si>
  <si>
    <t>K2 Oya Late Midnight V901 pendant</t>
  </si>
  <si>
    <t>37381a41-94b9-46cc-9662-2ccc36b00992</t>
  </si>
  <si>
    <t>Kolíčky na sádrokarton Stalco 5 x 45 mm 100 ks</t>
  </si>
  <si>
    <t>Stalco plasterboard dowels 5 x 45 mm 100 pcs.</t>
  </si>
  <si>
    <t>37384965-4538-4169-b719-be2987fbaf8c</t>
  </si>
  <si>
    <t>Apple Lightning Digital AV (HDMI) Adapter (MD826ZM/A)</t>
  </si>
  <si>
    <t>Apple Lightning - AV adapter Apple MD826ZM/A</t>
  </si>
  <si>
    <t>3738a360-66de-4947-956c-62d323abd76c</t>
  </si>
  <si>
    <t>PLASTOVÁ POLICEJNÍ POUTA NA HRAČKY + KLÍČEK MALÝ POLICISTA HRAČKA</t>
  </si>
  <si>
    <t>TOY PLASTIC POLICE HANDCUFFS + KEY SMALL POLICEMAN TOY</t>
  </si>
  <si>
    <t>3738be34-fa91-4805-98ed-e814202fa080</t>
  </si>
  <si>
    <t>PLAYMOBIL VELKÁ ZEMĚDĚLSKÁ FARMA 71304</t>
  </si>
  <si>
    <t>PLAYMOBIL LARGE FARM 71304</t>
  </si>
  <si>
    <t>3738e73a-1357-4096-9ea2-120454bb694c</t>
  </si>
  <si>
    <t>Papírová a fóliová taška Saltec plochá 10 x 26 cm 200 ks</t>
  </si>
  <si>
    <t>Saltec flat paper and foil bag 10 x 26 cm 200 pcs.</t>
  </si>
  <si>
    <t>3738fba0-5eba-4ad8-a575-e3f791360c5d</t>
  </si>
  <si>
    <t>SADA IMBUSOVÝCH ŠROUBŮ M2 M3 M4 M5 ŠROUBY PODLOŽKY MATICE SADA 1450 Ks.</t>
  </si>
  <si>
    <t>SET OF ALLEN SCREWS M2 M3 M4 M5 SCREWS WASHERS NUTS SET 1450 pcs.</t>
  </si>
  <si>
    <t>37392034-47b4-453b-85cf-a3c28a6c1792</t>
  </si>
  <si>
    <t>NIK DEO WOM 200 ML #YUMMY MUSK SPRAY</t>
  </si>
  <si>
    <t>NIK DEO WOM 200ML #YUMMY MUSK SPRAY</t>
  </si>
  <si>
    <t>37392172-5748-4b63-8397-fe470b770afc</t>
  </si>
  <si>
    <t>LANKO POHONU A BRZDY BENZÍNOVÉ SEKAČKY HORTMASZ WYZ18 GRL460S GW460S</t>
  </si>
  <si>
    <t>DRIVE AND BRAKE CABLE FOR PETROL MOWER HORTMASZ WYZ18 GRL460S GW460S</t>
  </si>
  <si>
    <t>37394a83-4399-444a-8da2-b2a42f1920f2</t>
  </si>
  <si>
    <t>Pentagon bojové kalhoty velikost 27/30</t>
  </si>
  <si>
    <t>Pentagon trousers size 27/30</t>
  </si>
  <si>
    <t>37395804-2286-4e76-bc75-1bb9ca3d5d22</t>
  </si>
  <si>
    <t>Nůž Victorinox Classic SD Colors Collection</t>
  </si>
  <si>
    <t>Victorinox Classic SD Colors Collection</t>
  </si>
  <si>
    <t>37398cf3-ca48-46bf-b008-45f7270e592e</t>
  </si>
  <si>
    <t>Boty Skechers Uno Lite 314064L-WMN, velikost 33,5</t>
  </si>
  <si>
    <t>Shoes Skechers Uno Lite 314064L-WMN R. 33,5</t>
  </si>
  <si>
    <t>3739a763-beff-48c6-a427-308c39ba9581</t>
  </si>
  <si>
    <t>Elektrický ohřívač 2016230002012)</t>
  </si>
  <si>
    <t>Electric heater 2016230002012)</t>
  </si>
  <si>
    <t>3739df86-4242-4a2f-9938-8695831ca997</t>
  </si>
  <si>
    <t>AVA Měkká podprsenka bez kostic Libi 1691/1 béžová 95B</t>
  </si>
  <si>
    <t>AVA Soft bra without underwire Libi 1691/1 beige 95B</t>
  </si>
  <si>
    <t>3739ff35-52fc-4b9a-b0bf-35d0ec3641d3</t>
  </si>
  <si>
    <t>GAIA Měkká podprsenka s drátky Samira 874 béžová 75F</t>
  </si>
  <si>
    <t>GAIA Soft bra with wires Samira 874 beige 75F</t>
  </si>
  <si>
    <t>373a04e8-a3f6-4e7c-9200-b64ae7d51036</t>
  </si>
  <si>
    <t>10 X LED LAMPA KOSMETICKÁ LUPA ZVĚTŠUJÍCÍ KRESLICÍ STOLNÍ LAMPU</t>
  </si>
  <si>
    <t>10X LED LAMP COSMETIC MAGNIFIER MAGNIFYING DRAWING DESK LAMP</t>
  </si>
  <si>
    <t>373a1dac-34ee-442f-8e8f-4628a80e9989</t>
  </si>
  <si>
    <t>Adidas tepláky černé velikost 140</t>
  </si>
  <si>
    <t>Adidas sweatpants black size 140</t>
  </si>
  <si>
    <t>373a66dc-b24d-43bb-804f-9f436fdaae17</t>
  </si>
  <si>
    <t>Fairy Platinum All in One Yellow Tablety do myčky 5 x 28 ks</t>
  </si>
  <si>
    <t>Fairy Platinum All in One Yellow Dishwasher tablets 5 x 28 pcs.</t>
  </si>
  <si>
    <t>373a6cbe-4263-4d26-967c-3bc98ecc4638</t>
  </si>
  <si>
    <t>Nádoba na cibuli Banquet Accasa fialová</t>
  </si>
  <si>
    <t>Banquet Accasa purple onion container</t>
  </si>
  <si>
    <t>373a6cee-f1ad-443f-aa9c-0cf8314c3f0d</t>
  </si>
  <si>
    <t>Tradiční fritéza Mesko MS 4910 900 W 1,5 l</t>
  </si>
  <si>
    <t>Traditional fryer Mesko MS 4910 900 W 1,5 l</t>
  </si>
  <si>
    <t>373a9980-6d25-44ac-9ecd-9334eeeff09f</t>
  </si>
  <si>
    <t>Talířky Pol-Mak s větvičkami eukalyptu 18 cm 8 ks</t>
  </si>
  <si>
    <t>Pol-Mak plates eucalyptus branches 18 cm 8 pcs.</t>
  </si>
  <si>
    <t>373aa4f4-8d11-446d-8728-c48dddbb8e09</t>
  </si>
  <si>
    <t>Řídicí jednotka zavlažování Gardena Flex 1890-20 9 V</t>
  </si>
  <si>
    <t>Gardena Flex 1890-20 9V Irrigation Controller</t>
  </si>
  <si>
    <t>373abd28-5fe4-4d9c-8e2a-8c7e2119f682</t>
  </si>
  <si>
    <t>Men's SEPHER Automatic BROWN LEATHER belt for pants</t>
  </si>
  <si>
    <t>373ad8cd-b156-4a00-ae76-e45b986c2ac0</t>
  </si>
  <si>
    <t>Boty do vody na pláž, plavání, ježci, děti AQUA SPEED vel. 26</t>
  </si>
  <si>
    <t>Water shoes for beach swimming sea urchins children AQUA SPEED r. 26</t>
  </si>
  <si>
    <t>373b048e-faae-46f8-b2ed-0cbee932acd2</t>
  </si>
  <si>
    <t>Helma - týdenní lunární diář s gumičkou Luna 2026, B6, 12,5 × 17,6 cm</t>
  </si>
  <si>
    <t>Helma - weekly lunar diary with elastic band Luna 2026, B6, 12.5 × 17.6 cm</t>
  </si>
  <si>
    <t>373b18af-f5bb-4e37-a8ff-488d4444ce10</t>
  </si>
  <si>
    <t>Painting by numbers 40x50 IDEYKA ON THE FRAME</t>
  </si>
  <si>
    <t>373b290a-415f-4326-8b14-fed1c5927004</t>
  </si>
  <si>
    <t>Žehlička Na Vlasy Revlon RVDR5330</t>
  </si>
  <si>
    <t>Straightener Revlon RVDR5330</t>
  </si>
  <si>
    <t>373b6496-b426-42e0-95d9-9af6cadfa876</t>
  </si>
  <si>
    <t>Konvice Masterpan 2 l šedá</t>
  </si>
  <si>
    <t>Traditional steel kettle Masterpan 2 l grey</t>
  </si>
  <si>
    <t>373b70f9-4fca-4850-a78a-afbb63b06958</t>
  </si>
  <si>
    <t>Motorový olej Motul 2 l 10W-40</t>
  </si>
  <si>
    <t>Engine oil Motul 2 l 10W-40</t>
  </si>
  <si>
    <t>373c12fa-5c06-4138-80a7-282c5b509c24</t>
  </si>
  <si>
    <t>TOOLIGHT LAMPA APP645-4C 50 cm BÍLÁ</t>
  </si>
  <si>
    <t>TOOLIGHT LAMP APP645-4C 50 cm WHITE</t>
  </si>
  <si>
    <t>373c2541-9269-41ba-96c9-74d900a6c35a</t>
  </si>
  <si>
    <t>Lahev Na Pití Starpak 750 ml</t>
  </si>
  <si>
    <t>Bottle Starpak 750 ml</t>
  </si>
  <si>
    <t>373c38c7-0769-4700-9788-cfe18f6a116c</t>
  </si>
  <si>
    <t>ODLIČOVACÍ TAMPONY BAVLNĚNÉ KULATÉ 250 G</t>
  </si>
  <si>
    <t>FLAKES COSMETIC COTTON ROUND COTTON 250G</t>
  </si>
  <si>
    <t>373c8754-f7f2-49e1-998e-f586b8bd9bc3</t>
  </si>
  <si>
    <t>Tabasco Red 60ml</t>
  </si>
  <si>
    <t>Tabasco Red 60 ml</t>
  </si>
  <si>
    <t>373ce01d-704d-4e46-b252-c7698a8f39fd</t>
  </si>
  <si>
    <t>Under Armour bojové kalhoty velikost XXL</t>
  </si>
  <si>
    <t>Under Armour cargo pants, size XXL</t>
  </si>
  <si>
    <t>373d050d-0f54-4e7d-b6cb-7c358ce80d65</t>
  </si>
  <si>
    <t>TREKINGOVÁ OBUV Z POLSKÉ KŮŽE 301 ČERNÁ 42</t>
  </si>
  <si>
    <t>TREKKING SHOES, POLISH LEATHER 301 BLACK 42</t>
  </si>
  <si>
    <t>373d0c2a-a57d-4c6f-b0fb-1bacac315bf8</t>
  </si>
  <si>
    <t>Playmobil Special Plus 71170 Anděl a čertík</t>
  </si>
  <si>
    <t>Playmobil Special Plus 71170 Angel and devil</t>
  </si>
  <si>
    <t>373d0e9a-bd5c-4611-93ec-52e3a207d646</t>
  </si>
  <si>
    <t>Mustang 1007640 5000 900 pánské džíny jednoduché velikost 31/34</t>
  </si>
  <si>
    <t>Mustang 1007640 5000 900 men's straight jeans size 31/34</t>
  </si>
  <si>
    <t>373d69c0-03d0-4e4d-b5e1-e19debf14cca</t>
  </si>
  <si>
    <t>Štětec plochý rovný Bobimarket 5 cm</t>
  </si>
  <si>
    <t>Brush flat straight Bobimarket 5 cm</t>
  </si>
  <si>
    <t>373d9625-99eb-4af0-9c83-c58ef191cc16</t>
  </si>
  <si>
    <t>Dámská žaketová bunda na stojáčku béžová 48</t>
  </si>
  <si>
    <t>Women's jacket on stand-up collar beige 48</t>
  </si>
  <si>
    <t>373daa1e-53fa-4349-a4ca-bc7a68109baa</t>
  </si>
  <si>
    <t>Leo Laboratory 1000 ml ultenovaná voda v krému 6%</t>
  </si>
  <si>
    <t>Leo Laboratory 1000 ml water concentrated in a cream 6%</t>
  </si>
  <si>
    <t>373ddd24-1d8c-4dac-9089-8df4541bf839</t>
  </si>
  <si>
    <t>Dubajský čokoládový dezert 150 g KRUKAM</t>
  </si>
  <si>
    <t>Dubai Chocolate Dessert 150g KRUKAM</t>
  </si>
  <si>
    <t>373de3ce-983f-41a9-82ac-4a918d58e713</t>
  </si>
  <si>
    <t>Febi Bilstein 09328 Termostat, chladicí kapalina</t>
  </si>
  <si>
    <t>Febi Bilstein 09328 Thermostat, coolant</t>
  </si>
  <si>
    <t>373df034-b622-4d0b-a766-8e3b0a932d9e</t>
  </si>
  <si>
    <t>Vůně do domu Loris melounový meloun difuzér</t>
  </si>
  <si>
    <t>Scent for home Loris watermelon stick watermelon diffuser</t>
  </si>
  <si>
    <t>373dffda-f3ce-4e8d-852c-b0b9b6048eb0</t>
  </si>
  <si>
    <t>Vícesložkové hnojivo Compo kapalina 0,03 kg 0,03 l</t>
  </si>
  <si>
    <t>Multicomponent fertilizer Compo liquid 0,03 kg 0,03 l</t>
  </si>
  <si>
    <t>373e1d23-e75f-468e-a047-5693d9b87f79</t>
  </si>
  <si>
    <t>Warcraft. Początek DVD</t>
  </si>
  <si>
    <t>Warcraft. Początek of the DVD</t>
  </si>
  <si>
    <t>373e2e6a-2044-463c-9825-71e241d9461b</t>
  </si>
  <si>
    <t>Klávesnice Natec Nautilus černá</t>
  </si>
  <si>
    <t>Keyboard Natec Nautilus black</t>
  </si>
  <si>
    <t>373e2f6a-1dd3-408c-9cea-d3b21b34566b</t>
  </si>
  <si>
    <t>Držák zábradlí Černý Držák pro upevnění Schodišťové zábradlí Kulatý</t>
  </si>
  <si>
    <t>Handrail Bracket Black Handle for Fixing Stair Railing Round</t>
  </si>
  <si>
    <t>373e4a2b-a40d-4817-bcc3-1efe4edd3b2e</t>
  </si>
  <si>
    <t>BALERÍNY PAPUČE BEFADO 114X240 mašlička černá r30</t>
  </si>
  <si>
    <t>BALLERINA SLIPPERS BEFADO 114X240 bow black r30</t>
  </si>
  <si>
    <t>373e502a-0fb3-4444-8baa-7d0991732cbc</t>
  </si>
  <si>
    <t>Batoh Mil-Tec Small Assault do 20 l černý</t>
  </si>
  <si>
    <t>Military backpack Mil-Tec Small Assault up to 20 l black</t>
  </si>
  <si>
    <t>373e7154-b57c-48e3-b574-9eb086835884</t>
  </si>
  <si>
    <t>Mluvící dálkové ovládání Froster Ovládejte muže! GAD02014</t>
  </si>
  <si>
    <t>Talking pilot Froster Steer the Man! GAD02014</t>
  </si>
  <si>
    <t>373e8465-ac36-4f3f-8447-c60936752239</t>
  </si>
  <si>
    <t>Viga Dřevěný toustovač</t>
  </si>
  <si>
    <t>Viga Wooden toaster</t>
  </si>
  <si>
    <t>373ea4e0-9aea-4f01-bda5-51b58402b64b</t>
  </si>
  <si>
    <t>Tvrzené sklo 3MK pro Samsung Galaxy Z Fold4 1 ks</t>
  </si>
  <si>
    <t>Tempered glass 3MK for Samsung Galaxy Z Fold4 1 pcs.</t>
  </si>
  <si>
    <t>373ed5e8-21db-4ea1-8050-9227f633f566</t>
  </si>
  <si>
    <t>Energetický gel tekutý Science in Sport Go Isotonic Energy ananasová příchuť 60 ml 60 g 1 ks</t>
  </si>
  <si>
    <t>Energy Gel Liquid Science in Sport Go Isotonic Energy Pineapple Flavour 60 ml 60 g 1 pc.</t>
  </si>
  <si>
    <t>373ee8a8-72c4-4e6e-8567-21fad1aa982a</t>
  </si>
  <si>
    <t>Sponky masky Hair Pin Blue TUNING SPORT EPMAN</t>
  </si>
  <si>
    <t>Hair Pin Blue TUNING SPORT EPMAN</t>
  </si>
  <si>
    <t>373f202d-90cc-46b3-bf29-78d3fb32cbc0</t>
  </si>
  <si>
    <t>Nástěnné hodiny Ikonka stříbrné 120 cm</t>
  </si>
  <si>
    <t>Clock wall Ikonka silver 120cm</t>
  </si>
  <si>
    <t>373f71ab-fb83-4e84-8a93-e9ed90145a74</t>
  </si>
  <si>
    <t>Adidas pánská mikina Entrada 22 velikost XXL</t>
  </si>
  <si>
    <t>Adidas Entrada 22 Size XXL Men's Sweatshirt</t>
  </si>
  <si>
    <t>373f97f6-c7b5-422e-811d-672f59ce22b0</t>
  </si>
  <si>
    <t>DŘEZOVÁ TRUBKA VSTŘIKOVAČŮ URSUS C-330 C330 C-328</t>
  </si>
  <si>
    <t>URSUS C-330 C330 C-328 INJECTOR CATCHMENT TUBE</t>
  </si>
  <si>
    <t>373f9ef7-7d40-4178-b8d6-3e8e6ae31fab</t>
  </si>
  <si>
    <t>Prostěradlo s gumičkou Carbotex bavlna 90 x 200 cm</t>
  </si>
  <si>
    <t>Fitted sheet Carbotex cotton 90 x 200 cm</t>
  </si>
  <si>
    <t>373fc628-93e2-4309-8bfc-6836d429adc8</t>
  </si>
  <si>
    <t>Podprsenka K496 PARADISE Gorsenia: červená, 75J</t>
  </si>
  <si>
    <t>Bra K496 PARADISE Corset: red, 75J</t>
  </si>
  <si>
    <t>373ff55d-52f9-4c4c-b7c2-f3533e9ecc3b</t>
  </si>
  <si>
    <t>Mikina adidas modrá XXS vel.</t>
  </si>
  <si>
    <t>Sweatshirt adidas blue XXS r.</t>
  </si>
  <si>
    <t>3740154f-c887-491f-b290-8e3d3a7b2131</t>
  </si>
  <si>
    <t>Žárovka Interlook W5W 1 ks</t>
  </si>
  <si>
    <t>Bulb Interlook W5W 1 pc.</t>
  </si>
  <si>
    <t>37403c6b-7ae7-4083-86d2-e72d5fc8618c</t>
  </si>
  <si>
    <t>Vyměnitelný filtr pro pohlcovač prachu Ulka X2F</t>
  </si>
  <si>
    <t>Replacement filter for dust absorber Ulka X2F</t>
  </si>
  <si>
    <t>3740b1cf-f851-4f60-8211-547f932781d8</t>
  </si>
  <si>
    <t>APIS Expert med Care Vodíkové čištění oranžová</t>
  </si>
  <si>
    <t>APIS Expert med Care Hydrogen treatment orange</t>
  </si>
  <si>
    <t>3740c1dd-c61b-40b5-9c6d-24a587e0acce</t>
  </si>
  <si>
    <t>ZVÝŠENÍ UPEVNĚNÍ VOLANTU O 30 MM</t>
  </si>
  <si>
    <t>ELEVATION OF THE INCREASE HANDLEBAR MOUNT 30MM</t>
  </si>
  <si>
    <t>3740c778-2136-432b-912f-6113abc64741</t>
  </si>
  <si>
    <t>Suzuki Sx4 II S-Cross 2014-21 krytka nárazníku</t>
  </si>
  <si>
    <t>Suzuki Sx4 II S-Cross 2014-21 bumper cap</t>
  </si>
  <si>
    <t>3740ecf1-2363-4a4f-864f-14d0021af220</t>
  </si>
  <si>
    <t>CNC regulátor krokového motoru 4,2A 1/128 DM542</t>
  </si>
  <si>
    <t>4,2A 1/128 DM542 stepper motor CNC controller</t>
  </si>
  <si>
    <t>3740f94f-9649-4c37-94aa-e48d38887440</t>
  </si>
  <si>
    <t>Koše na odpadky Bruder 02607</t>
  </si>
  <si>
    <t>Garbage cans Bruder 02607</t>
  </si>
  <si>
    <t>374126a8-93d1-4f33-bdda-640b57e15fb1</t>
  </si>
  <si>
    <t>Plstěné podložky na gumová křesla, samolepící nábytek, ochranné křeslo 122 ks</t>
  </si>
  <si>
    <t>Felt pads rubber chairs furniture self-adhesive protective armchair 122 pcs</t>
  </si>
  <si>
    <t>374142f7-ffde-4da0-9e14-60a7528ba557</t>
  </si>
  <si>
    <t>Kabel kroucený Solarix UTP kat.5e PE vnější drát 305 m měď CCU cat5e 1 M</t>
  </si>
  <si>
    <t>Twisted pair cable Solarix UTP cat.5e PE external wire 305m copper CCU cat5e 1M</t>
  </si>
  <si>
    <t>37415c61-3260-4d4e-8026-2a0a6840ad2b</t>
  </si>
  <si>
    <t>Bílá podprsenka Gaia 1026 Ada měkká 85D</t>
  </si>
  <si>
    <t>Bra white Gaia 1026 Ada soft 85D</t>
  </si>
  <si>
    <t>3741be35-0482-421c-bfc6-9c11a73d1a78</t>
  </si>
  <si>
    <t>Rimmel London Wonder Ink Eyeliner 001 Black 1 ml voděodolná tužka na oči v peru</t>
  </si>
  <si>
    <t>Rimmel Wonder'Ink Ultimate 24HR Waterproof Eyeliner in 1 ml pen</t>
  </si>
  <si>
    <t>3741e0ff-f56c-431b-969f-f12f12e6a90e</t>
  </si>
  <si>
    <t>Meyle 16-16 020 0011 Koncovka tyče příčného řízení</t>
  </si>
  <si>
    <t>Meyle 16-16 020 0011 Cross Steering Rod End</t>
  </si>
  <si>
    <t>37420621-43b7-44ef-99a5-79edf473a039</t>
  </si>
  <si>
    <t>BAM BAM VAJÍČKA SORTER VZDĚLÁVACÍ pro miminko</t>
  </si>
  <si>
    <t>BAM BAM EGGS EDUCATIONAL SORTER for a baby</t>
  </si>
  <si>
    <t>37421dfb-a8f7-4264-9407-9d9b3a43cfad</t>
  </si>
  <si>
    <t>PE spojka Diamond 2 mm x 44,1 mm</t>
  </si>
  <si>
    <t>Connector PE Diamond 2 mm x 44,1 mm</t>
  </si>
  <si>
    <t>374230b3-3bdd-4659-981e-bb69ff6c8fe3</t>
  </si>
  <si>
    <t>Nástavec na záchod AWD Interior růžový</t>
  </si>
  <si>
    <t>AWD Interior toilet seat cover, pink</t>
  </si>
  <si>
    <t>37424af0-6617-4e75-b2b0-7500a18b991d</t>
  </si>
  <si>
    <t>Geometrická sada Pelikan – 5 prvků</t>
  </si>
  <si>
    <t>Geometric pelican set 5 elements</t>
  </si>
  <si>
    <t>37427571-85f8-406b-b480-c851b8d9cab9</t>
  </si>
  <si>
    <t>374275c3-1c76-4c6f-aff4-b8b147516918</t>
  </si>
  <si>
    <t>Aktovka na suchý zip A4 AGOER</t>
  </si>
  <si>
    <t>Folder hoop-and-loop A4 AGOER</t>
  </si>
  <si>
    <t>37429ae4-7a43-490b-a514-0320d6c138d5</t>
  </si>
  <si>
    <t>FANOLA VÝŽIVNÁ MASKA 1500ML</t>
  </si>
  <si>
    <t>FANOLA NOURISHING MASK 1500ML</t>
  </si>
  <si>
    <t>3742b1ac-46b2-468b-a92c-78f4f88a4ea1</t>
  </si>
  <si>
    <t>Pleťové sérum s liftingovým efektem Fortheskin Vita Cream Ampoule 50 ml</t>
  </si>
  <si>
    <t>Fortheskin Vita Cream Ampoule face serum with lifting effect 50ml</t>
  </si>
  <si>
    <t>3742b79c-5135-44b2-b425-eaa1ca2af7b8</t>
  </si>
  <si>
    <t>Batoh Helikon-Tex EDC 20-40 l zelený</t>
  </si>
  <si>
    <t>Military backpack Helikon-Tex EDC 20-40 l green</t>
  </si>
  <si>
    <t>3742cdb3-4760-4ce1-8018-304d3929039b</t>
  </si>
  <si>
    <t>Nails Company Hybridní lak 6 ml - Mirage 666</t>
  </si>
  <si>
    <t>Nails Company Hybrid Nail Polish 6 ml - Mirage 666</t>
  </si>
  <si>
    <t>3742dbb5-9697-491d-b32c-3497f8e0c676</t>
  </si>
  <si>
    <t>Tekutina proti molům Bros Zelená síla 500 ml</t>
  </si>
  <si>
    <t>Liquid against piers Bros Green Power 500 ml</t>
  </si>
  <si>
    <t>37430e94-dbde-40d5-8731-06739bdfd3d4</t>
  </si>
  <si>
    <t>Past proti myším Tryton 0,2 kg</t>
  </si>
  <si>
    <t>Trap against mice Tryton 0,2 kg</t>
  </si>
  <si>
    <t>37433caf-e170-413c-b9ca-5f7f3788eea6</t>
  </si>
  <si>
    <t>Fólie polomatná na metry 25 x 90 cm</t>
  </si>
  <si>
    <t>Semi-matte foil by the meter, 25 x 90 cm</t>
  </si>
  <si>
    <t>374344c1-f3de-4078-97bd-cdce2853dc10</t>
  </si>
  <si>
    <t>RONNEY COLOR REPAIR KONDICIONÉR PRO BARVENÉ VLASY 300 ml</t>
  </si>
  <si>
    <t>RONNEY COLOR REPAIR CONDITIONER COLORED HAIR 300ml</t>
  </si>
  <si>
    <t>37434bda-05a0-46a7-bb3b-047f3ed478ea</t>
  </si>
  <si>
    <t>United Labels AG čepice 52 cm</t>
  </si>
  <si>
    <t>United Labels AG children's hat 52 cm</t>
  </si>
  <si>
    <t>37435d0e-e2dc-497d-9351-3c9a12d52efd</t>
  </si>
  <si>
    <t>Bruzdovačka Procraft PM2500-230</t>
  </si>
  <si>
    <t>Procraft PM2500-230 wall chaser</t>
  </si>
  <si>
    <t>3743605c-2f91-4f7c-be35-8422b0571883</t>
  </si>
  <si>
    <t>Oranžáda Hellena Žlutá 20% šťávy 1,25 l</t>
  </si>
  <si>
    <t>Orangery Hellena Yellow 20% juice 1,25l</t>
  </si>
  <si>
    <t>37436194-4d72-48b1-a23f-98bde8e5e9bb</t>
  </si>
  <si>
    <t>Květinový záhon 15,5 x 40 x 13,5 cm</t>
  </si>
  <si>
    <t>Flowerbed 15,5 x 40 x 13,5 cm</t>
  </si>
  <si>
    <t>3743aeae-5b36-47f3-b719-fbb7a8c0b6eb</t>
  </si>
  <si>
    <t>Odpadkový koš 5five Simply Smart Natureo 3 l černý</t>
  </si>
  <si>
    <t>5five Simply Smart Natureo waste bin 3 l black</t>
  </si>
  <si>
    <t>3743dc6c-78da-4ac7-b4bc-a5fb11e56faf</t>
  </si>
  <si>
    <t>Dětské zateplené sněhule Demar ZIG-ZAG 24/25</t>
  </si>
  <si>
    <t>Children's snow boots Demar ZIG-ZAG insulated 24/25</t>
  </si>
  <si>
    <t>3743ddf5-34d2-4b7c-9def-985669828e53</t>
  </si>
  <si>
    <t>BEFADO PAPUČE vel. 33 974Y572</t>
  </si>
  <si>
    <t>BEFADO CHILDREN'S SLIPPERS Roz 33 974Y572</t>
  </si>
  <si>
    <t>374445d7-1095-4976-aafa-575c5899748b</t>
  </si>
  <si>
    <t>Koberce Motohobby velurové 1 ks</t>
  </si>
  <si>
    <t>Rugs Motohobby velour 1 el.</t>
  </si>
  <si>
    <t>3744596d-7976-419e-b7a5-134e1c504b4e</t>
  </si>
  <si>
    <t>STR8 Original 75 ml deodorant ve spreji</t>
  </si>
  <si>
    <t>STR8 Original 75 ml deodorant spray</t>
  </si>
  <si>
    <t>37445f8f-aba0-49ce-a1c3-ba638ef04a5d</t>
  </si>
  <si>
    <t>Delphi BG3765C Brzdový kotouč</t>
  </si>
  <si>
    <t>Delphi BG3765C Brake disc</t>
  </si>
  <si>
    <t>37449e65-5024-471d-95c1-0c62dc0e4fa6</t>
  </si>
  <si>
    <t>Školní batoh vícekomorový Paso modrý 35 l</t>
  </si>
  <si>
    <t>Multi-chamber school backpack Paso blue 35 l</t>
  </si>
  <si>
    <t>3744ab89-0ad7-41f5-8e5b-c15ede0e1c21</t>
  </si>
  <si>
    <t>Krém na boty Helios bezbarvá 40 ml</t>
  </si>
  <si>
    <t>Shoe polish Helios colourless 40 ml</t>
  </si>
  <si>
    <t>3745060d-3f03-4063-9845-848673850f9d</t>
  </si>
  <si>
    <t>Elektrická podlahová přenosná lišta Emos bílá</t>
  </si>
  <si>
    <t>Electrical dado rails Electric portable Emos white</t>
  </si>
  <si>
    <t>37450d7e-2a92-4a79-b792-c512e6d44da2</t>
  </si>
  <si>
    <t>WonderLashes 3D řasy premium volume fans C0,07 12</t>
  </si>
  <si>
    <t>WonderLashes eyelashes 3D premium volume fans C0.07 12</t>
  </si>
  <si>
    <t>3745abcc-6e2b-4a35-b1ef-65f100f56e16</t>
  </si>
  <si>
    <t>Diamantová výšivka ČLRD 9072E - magické postavy</t>
  </si>
  <si>
    <t>Diamond embroidery ChRLD 9072E magical characters</t>
  </si>
  <si>
    <t>3745cedd-729e-4bcb-a3c5-7cd794a7edb8</t>
  </si>
  <si>
    <t>Žáruvzdorný lak Motip MX0008 Spray 400 ml</t>
  </si>
  <si>
    <t>Heat-resistant varnish Motip MX0008 Spray 400 ml</t>
  </si>
  <si>
    <t>3746176f-13fc-4a05-917c-f10315b81f89</t>
  </si>
  <si>
    <t>Modrá hvězdička z nebe Fóliový balónek Star S18</t>
  </si>
  <si>
    <t>Blue star from the sky Star foil balloon S18</t>
  </si>
  <si>
    <t>3746504b-b3a4-40a0-b0f8-b3eb0d776238</t>
  </si>
  <si>
    <t>Triumph vyztužená podprsenka bílá velikost 70E</t>
  </si>
  <si>
    <t>Triumph padded bra white size 70E</t>
  </si>
  <si>
    <t>374651fa-a714-4cec-a7a3-41a8eaca2932</t>
  </si>
  <si>
    <t>Krycí lišta RŠ 100, 2. měsíc, Český hliník, Antracitov</t>
  </si>
  <si>
    <t>Krycí lišta RŠ 100, 2nd month, Český hliník, Antracitov</t>
  </si>
  <si>
    <t>37465515-15cd-4de3-a951-f1de713d5844</t>
  </si>
  <si>
    <t>Dudlík Lovi dynamický silikon 6 m +</t>
  </si>
  <si>
    <t>Pacifier Lovi dynamic silicone 6 m +</t>
  </si>
  <si>
    <t>374658b4-b307-4470-92e4-20607cbb5012</t>
  </si>
  <si>
    <t>Bunda Helikon-Tex Outback Line s kapucí M</t>
  </si>
  <si>
    <t>Jacket Helikon-Tex Outback Line with a hood M</t>
  </si>
  <si>
    <t>37468033-81dc-49fd-9425-1e5811923ecd</t>
  </si>
  <si>
    <t>Uklízecí robot Sencor SRX 2001 vícebarevný</t>
  </si>
  <si>
    <t>Sencor SRX 2001 multicolored cleaning robot</t>
  </si>
  <si>
    <t>3746b6fd-3028-43d7-9b12-70690a7f639d</t>
  </si>
  <si>
    <t>SZELKI ODBLASKOWE NASTAVITELNÉ PRO BĚHÁNÍ, REFLEXNÍ VESTA, MOTORKA, KOLO</t>
  </si>
  <si>
    <t>SZELKI ODBLASKOWE ADJUSTABLE FOR RUNNING VEST REFLECTIVE MOTOR BIKE</t>
  </si>
  <si>
    <t>37470032-beb5-46bb-8f3d-c610b3e30000</t>
  </si>
  <si>
    <t>GENERAL FRESH Vonné perličky MANGO</t>
  </si>
  <si>
    <t>GENERAL FRESH Mango Scented Ball Pearls</t>
  </si>
  <si>
    <t>37470215-ee3b-4ac8-9171-de185f03cf09</t>
  </si>
  <si>
    <t>Polcar 9541PS-2 pumpa ostřikovače skla</t>
  </si>
  <si>
    <t>Polcar 9541PS-2 windscreen washer pump</t>
  </si>
  <si>
    <t>3747327b-d702-49f5-b02f-613d4501ff23</t>
  </si>
  <si>
    <t>Barvy na vlasy Naturtint Blond Dark Golden Blonde</t>
  </si>
  <si>
    <t>Dyes for hair Naturtint Blond Dark Golden Blonde</t>
  </si>
  <si>
    <t>374786f5-d169-4eac-ab53-66055beec717</t>
  </si>
  <si>
    <t>Big Star pánské tenisky JJ174600 bílé velikost 44</t>
  </si>
  <si>
    <t>Big Star men's sneakers JJ174600 white size 44</t>
  </si>
  <si>
    <t>37478b87-31eb-42d4-a58f-d5fcaef29504</t>
  </si>
  <si>
    <t>LIMARA Plus, sro 1700 g</t>
  </si>
  <si>
    <t>3747ba97-b496-4db5-84bc-db5851a77a82</t>
  </si>
  <si>
    <t>Demar holínky young fur zelené vel.41</t>
  </si>
  <si>
    <t>Demar wellies young fur green r.41</t>
  </si>
  <si>
    <t>3747f738-e047-46a8-a975-b169b222767d</t>
  </si>
  <si>
    <t>BRIT PAŠTIKA A MASOVÉ ŠTĚNĚ 400g</t>
  </si>
  <si>
    <t>BRIT PATE &amp; MEAT PUPPY 400g</t>
  </si>
  <si>
    <t>374816e3-a677-4d34-bc56-96dc67025f3d</t>
  </si>
  <si>
    <t>DŘEVĚNÁ MASKA S KVĚTINOU 50 CM</t>
  </si>
  <si>
    <t>WOODEN MASK WITH FLOWER 50 CM</t>
  </si>
  <si>
    <t>3748205d-8302-43f2-84ef-3d7ac71c3c8c</t>
  </si>
  <si>
    <t>Skechers pánské sportovní boty Skechers Summits-South Rim velikost 45</t>
  </si>
  <si>
    <t>Skechers men's sports shoes Skechers Summits-South Rim size 45</t>
  </si>
  <si>
    <t>37488458-4e64-4d7f-8031-06bfa1660126</t>
  </si>
  <si>
    <t>USB NABÍJECÍ KONEKTOR SAMSUNG A50 SM-A505</t>
  </si>
  <si>
    <t>USB SOCKET CHARGING CONNECTOR SAMSUNG A50 SM-A505</t>
  </si>
  <si>
    <t>37489691-b168-4bcd-a597-efbfd6a672fc</t>
  </si>
  <si>
    <t>Alkalická baterie A-Force CR2032</t>
  </si>
  <si>
    <t>Alkaline battery A-Force CR2032</t>
  </si>
  <si>
    <t>3748b723-adfb-485d-8011-88715b6d3fdb</t>
  </si>
  <si>
    <t>Gel LSDI černý 150 ml</t>
  </si>
  <si>
    <t>Black LSDI anal gel 150 ml</t>
  </si>
  <si>
    <t>3748ce0d-5924-4bf8-8082-18ea793078fa</t>
  </si>
  <si>
    <t>Rotační blesk Dam Rotační blesk vel. 6 20 g</t>
  </si>
  <si>
    <t>Rotary spinner Dam Rotary spinner r. 6 20 g</t>
  </si>
  <si>
    <t>3748df72-7a71-4494-8831-feb690badcaa</t>
  </si>
  <si>
    <t>ALU PÁDLO + NYLON 2V1 SUP KAJAK NASTAVITELNÉ 165 - 208 CM ENERO SUP deska</t>
  </si>
  <si>
    <t>PADDLE ALU + NYLON 2IN1 SUP KAYAK ADJUSTABLE 165 - 208CM ENERO SUP Board</t>
  </si>
  <si>
    <t>3748fc25-ff14-42a4-b36f-55e8a031d708</t>
  </si>
  <si>
    <t>Zrcadlo zrcadlo kleankin 54x60 cm</t>
  </si>
  <si>
    <t>Wall mirror kleankin 54x60 cm</t>
  </si>
  <si>
    <t>374968cf-a1d0-452c-a739-9490c7e3e158</t>
  </si>
  <si>
    <t>Desková hra Korálový útes IUVI Games</t>
  </si>
  <si>
    <t>Board game Coral reef IUVI Games</t>
  </si>
  <si>
    <t>3749ea7d-dab9-4fff-b42e-67f21339aded</t>
  </si>
  <si>
    <t>Ohřívač Happet 500 W</t>
  </si>
  <si>
    <t>Heater Happet 500 W</t>
  </si>
  <si>
    <t>374a0b91-5e3b-430b-aa02-6423e52fa18f</t>
  </si>
  <si>
    <t>Farma z Rohoznice Žampiony balené balení 500 g</t>
  </si>
  <si>
    <t>Farma z Rohoznice Mushrooms packaged package 500 g</t>
  </si>
  <si>
    <t>374a0fbe-042e-4ff6-b220-0f71047d260c</t>
  </si>
  <si>
    <t>PLSTĚNÁ MASKA Tlapková patrola PES HASIČ MARSHALL</t>
  </si>
  <si>
    <t>FELT MASK PAW PATROL DOG FIREFIGHTER MARSHALL</t>
  </si>
  <si>
    <t>374a2fa4-9c62-42b9-b604-be967aea5dce</t>
  </si>
  <si>
    <t>Forever Outdoor MT-16 sada</t>
  </si>
  <si>
    <t>Forever Outdoor MT-16 set</t>
  </si>
  <si>
    <t>374a9722-5d13-440b-bcad-c89d2616b4ca</t>
  </si>
  <si>
    <t>ARS papuče Rzepy vícebarevné velikost 23</t>
  </si>
  <si>
    <t>ARS children's slippers Velcro multicolor size 23</t>
  </si>
  <si>
    <t>374ad2db-8256-4249-8f59-5f8f1281f46c</t>
  </si>
  <si>
    <t>Úhlový ventil IntimSpa 1/2'' SPA-F</t>
  </si>
  <si>
    <t>IntimSpa 1/2'' SPA-F angle valve</t>
  </si>
  <si>
    <t>374b54b6-4254-4ae4-9238-45d8bf7864e3</t>
  </si>
  <si>
    <t>BO Z DZIEWCZYNAMI (LIMITED) GOLD Jerzy Połomski Vinylová Deska</t>
  </si>
  <si>
    <t>BO Z DZIEWCZYNAMI (LIMITED) GOLD Jerzy Połomski Vinyl</t>
  </si>
  <si>
    <t>374b99a3-a81e-4644-ad96-97748b640301</t>
  </si>
  <si>
    <t>Moroccanoil 200 ml Blonde Perfecting Purple Šampon</t>
  </si>
  <si>
    <t>Moroccanoil 200 ml Blonde Perfecting Purple Shampoo</t>
  </si>
  <si>
    <t>374bb8d2-883b-4927-be70-b2d4d7363d5f</t>
  </si>
  <si>
    <t>HVĚZDICOVÝ KNOFLÍK ŠROUB M6x18 30mm KNOFLÍK DRŽÁK</t>
  </si>
  <si>
    <t>STAR KNOB SCREW M6x18 30mm KNOB HANDLE</t>
  </si>
  <si>
    <t>374c3b63-b294-41b7-9b20-276437146315</t>
  </si>
  <si>
    <t>Repti-zoo Substrát z kokosových vláken 4 l</t>
  </si>
  <si>
    <t>Repti-zoo Coconut fiber substrate 4l</t>
  </si>
  <si>
    <t>374c5d97-51c4-4d9d-a5d2-5439d8366fdd</t>
  </si>
  <si>
    <t>Švihadlo z plastu HMS 275 cm červené</t>
  </si>
  <si>
    <t>Plastic jump rope HMS 275 cm red</t>
  </si>
  <si>
    <t>374c6e30-3205-4a7e-bc84-196456e85f0b</t>
  </si>
  <si>
    <t>Cif multifunkční čisticí mléko 500 ml</t>
  </si>
  <si>
    <t>Cif multipurpose cleaning milk 500ml</t>
  </si>
  <si>
    <t>374c7160-126d-46df-a77c-92a7abd6998a</t>
  </si>
  <si>
    <t>Podkladová Báze Revlon ColorStay 220 Natural Beige 30 ml matující</t>
  </si>
  <si>
    <t>Revlon ColorStay 220 Natural Beige foundation 30 ml mattifying</t>
  </si>
  <si>
    <t>374c969c-dcb9-4f8a-936b-721b7fa1bc3e</t>
  </si>
  <si>
    <t>WC pumpa WatermanPro – drtič mlýnků</t>
  </si>
  <si>
    <t>WatermanPro toilet pump grinder grinder</t>
  </si>
  <si>
    <t>374ca002-8676-4f0c-9a52-e4b0cf868fbc</t>
  </si>
  <si>
    <t>Zapalovací svíčka NGK DR8EA</t>
  </si>
  <si>
    <t>Świeca zapłonowa NGK DR8EA</t>
  </si>
  <si>
    <t>374cc9d9-829a-43b8-b189-1a6835b3b0c0</t>
  </si>
  <si>
    <t>Plynové lanko pro skútr Hurikán 5</t>
  </si>
  <si>
    <t>Gas cable for Hurricane 5 scooter</t>
  </si>
  <si>
    <t>374cf1de-d8dc-45f1-8bf5-40a3ae29416c</t>
  </si>
  <si>
    <t>Čokoládovo-oříškový krém Ferrero Nutella krém Ferrero 600 g</t>
  </si>
  <si>
    <t>Chocolate and nut cream Ferrero Nutella cream Ferrero 600 g</t>
  </si>
  <si>
    <t>374d1308-4e6b-4d31-b293-30acf9e7afce</t>
  </si>
  <si>
    <t>Lemforder 35742 01 Koncovka tyče příčného řízení</t>
  </si>
  <si>
    <t>Lemforder 35742 01 Końcówka drążka kierowniczego poprzecznego</t>
  </si>
  <si>
    <t>374d1c7d-fc3a-4b9f-9d36-6faf90f01ecc</t>
  </si>
  <si>
    <t>Aligator A720 4G Senior červený + nabíjecí stojánek</t>
  </si>
  <si>
    <t>Aligator A720 4G Senior red + charging stand</t>
  </si>
  <si>
    <t>374d3871-599e-46ff-b7c4-4647cb3175b0</t>
  </si>
  <si>
    <t>Chinos kalhoty velikost 42</t>
  </si>
  <si>
    <t>Chinos pants size 42</t>
  </si>
  <si>
    <t>374d815e-9e9c-4ba3-96a1-6bfb002f512b</t>
  </si>
  <si>
    <t>TEPLÁKOVKA BAVLNĚNÁ TEPLÁKOVÁ SOUPRAVA S KAPUCÍ PŘES HLAVU S PRUHY, VELIKOST XL</t>
  </si>
  <si>
    <t>TRACKSUIT COTTON TRACKSUIT SET WITH HOOD INSERTED THROUGH THE HEAD WITH XL STRIPES</t>
  </si>
  <si>
    <t>374da815-6068-4cca-9b16-7361fe6acd5a</t>
  </si>
  <si>
    <t>DO KOUPELE PRO DĚTI SIO GILU TERAPEUTICKÁ RELAXAČNÍ AROMATICKÁ SŮL</t>
  </si>
  <si>
    <t>BATH SALT FOR CHILDREN SIO GILU AROMA THERAPEUTIC RELAXATION SALT</t>
  </si>
  <si>
    <t>374dd0a4-6531-4168-adba-cd34a84ab100</t>
  </si>
  <si>
    <t>Prodlužovací Kabel lištový Emos 1,4 m, 2 ks zásuvek, bílý</t>
  </si>
  <si>
    <t>Extension strip Emos 1,4 m 2 pcs. sockets white</t>
  </si>
  <si>
    <t>374e169f-ea69-4e12-8c2f-f24b54650224</t>
  </si>
  <si>
    <t>Voda po holení Bond 100 ml</t>
  </si>
  <si>
    <t>Bond Aftershave 100 ml</t>
  </si>
  <si>
    <t>374e1f1b-ad79-4fcd-bbe1-56eeb3a54418</t>
  </si>
  <si>
    <t>Keen pánské sandály velikost 42,5</t>
  </si>
  <si>
    <t>Keen men's sandals size 42.5</t>
  </si>
  <si>
    <t>374e5c1e-7c05-498d-a550-dd90804d4d2c</t>
  </si>
  <si>
    <t>Dětská hračka se štítem | BLASTKID</t>
  </si>
  <si>
    <t>Children's toy with a shield | BLASTKID</t>
  </si>
  <si>
    <t>374e61b2-f447-4214-a415-a8a35b6f7299</t>
  </si>
  <si>
    <t>Přechod Jack: konektor 6,3 st-zásuvka 3,5 st kov</t>
  </si>
  <si>
    <t>Jack transition: 6.3 degree plug - 3.5 degree metal socket</t>
  </si>
  <si>
    <t>374e6e09-6179-419b-96b0-a6c7493de9ad</t>
  </si>
  <si>
    <t>Saperka Lopata Vojenská skládací krumpáčová pila Mil-Tec Mini + Obal Olive</t>
  </si>
  <si>
    <t>Saperka Military Shovel Folding Pickaxe Saw Mil-Tec Mini + Olive Cover</t>
  </si>
  <si>
    <t>374e6e2c-7f8f-4923-aba6-666ff0b76294</t>
  </si>
  <si>
    <t>Vidlička SPACE LINE</t>
  </si>
  <si>
    <t>SPACE LINE fork</t>
  </si>
  <si>
    <t>374ea5a2-8e42-4fcf-97cf-08c14bec7398</t>
  </si>
  <si>
    <t>Nádoba Orion Saver Box 1,3 l obdélníková</t>
  </si>
  <si>
    <t>Orion Saver Box 1.3l rectangular</t>
  </si>
  <si>
    <t>374ed924-4a5f-40b1-97cd-818bf562b4b7</t>
  </si>
  <si>
    <t>Barva antikorozní barva Rafil 0,75 l šedo-stříbrná</t>
  </si>
  <si>
    <t>Oil-phthalic anti-corrosion paint Rafil 0.75 l grey-silver</t>
  </si>
  <si>
    <t>374ef3ca-2aaa-4bf5-9507-8290daa3c226</t>
  </si>
  <si>
    <t>Tekutina do ostřikovačů Plak 5 l</t>
  </si>
  <si>
    <t>Plain 5l washer fluid</t>
  </si>
  <si>
    <t>374eff91-2cad-4db2-ae3d-2e56e74301ea</t>
  </si>
  <si>
    <t>TELESKOPICKÝ PÍST VÍKA KUFRU ZADNÍ SKODA FABIA I KOMBI/LIFTBACK 08.99-03.08 Krosno 23145</t>
  </si>
  <si>
    <t>ACTUATOR TELESCOPE FLAPS REAR SKODA FABIA I KOMBI/LIFTBACK 08.99-03.08 Krosno 23145</t>
  </si>
  <si>
    <t>374f2982-0c29-411b-9f3f-0853d03941ec</t>
  </si>
  <si>
    <t>Nivea SPRCHOVÝ GEL 500 ML CREME SMOOTH</t>
  </si>
  <si>
    <t>Gel Nivea Creme Smooth 500 ml</t>
  </si>
  <si>
    <t>374f2ee3-42d6-4098-bff1-5cdbc9393ed5</t>
  </si>
  <si>
    <t>Malfini pánská mikina JACKET velikost XL</t>
  </si>
  <si>
    <t>Malfini JACKET men's sweatshirt size XL</t>
  </si>
  <si>
    <t>374f37a1-805b-425e-ac28-9a9f67d44f64</t>
  </si>
  <si>
    <t>Zázvor Lamart VERRE sklo 1,5 l</t>
  </si>
  <si>
    <t>Teapot Lamart VERRE glass 1,5 l</t>
  </si>
  <si>
    <t>374f97b5-523f-4235-8d45-4dc68f4541b9</t>
  </si>
  <si>
    <t>Ochranné kalhotky pro psa a feny Trixie L</t>
  </si>
  <si>
    <t>Protective panties for dog bitches Trixie L</t>
  </si>
  <si>
    <t>374f9aec-f052-4b1c-baa4-f49f31e6e0e0</t>
  </si>
  <si>
    <t>52/53 Velká pánská vínová elegantní košile, hladká</t>
  </si>
  <si>
    <t>52/53 Large men's shirt burgundy elegant smooth</t>
  </si>
  <si>
    <t>374fb7de-5329-4013-a6bd-4333b4e8647b</t>
  </si>
  <si>
    <t>Brousek nožů keramický Verk Group</t>
  </si>
  <si>
    <t>Verk Group ceramic knife sharpener</t>
  </si>
  <si>
    <t>374fb8b5-6acd-467f-babe-7dccb18f0130</t>
  </si>
  <si>
    <t>DIAMANTOVÝ KOTOUČ PRO ZKOSENÍ BROUŠENÍ GRESU</t>
  </si>
  <si>
    <t>DIAMOND BLADE FOR BEVELING GRINDING OF GRINDING</t>
  </si>
  <si>
    <t>374fd0df-6519-4ea3-8de8-eb9a38ebba16</t>
  </si>
  <si>
    <t>Ava vyztužená podprsenka černá velikost 85B</t>
  </si>
  <si>
    <t>Ava padded bra black size 85B</t>
  </si>
  <si>
    <t>37500da8-8cfa-4ec7-8024-3e8c863ea66f</t>
  </si>
  <si>
    <t>VYTAHOVÁKY VRTÁKŮ PRO PŘETRŽENÉ ŠROUBY KNOFLÍK 11 KS</t>
  </si>
  <si>
    <t>DRILL EXTRACTORS FOR BROKEN SCREWS KNOB 11PCS</t>
  </si>
  <si>
    <t>37502048-adcc-434f-a3be-ee2698960e8a</t>
  </si>
  <si>
    <t>NEONAIL Kulaté šablony pro francouzskou manikúru FRENCH MANICURE STICKERS - 01</t>
  </si>
  <si>
    <t>NEONAIL Round Templates for French manicure FRENCH MANICURE STICKERS - 01</t>
  </si>
  <si>
    <t>37504074-142b-4b72-92c1-b1950bdd97d6</t>
  </si>
  <si>
    <t>Nike pánské sportovní tenisky na jaro, lehké, světlé, stylové tenisky, velikost 45</t>
  </si>
  <si>
    <t>Nike men's sports shoes sneakers for spring light bright sneakers stylish size 45</t>
  </si>
  <si>
    <t>3750407c-3897-458b-b122-d2d588f8f093</t>
  </si>
  <si>
    <t>Ludwik – tekutina na sklo a glazuru 600 ml – s grapefruitovým octem</t>
  </si>
  <si>
    <t>Ludwik glass and glaze liquid 600 ml - with grapefruit vinegar</t>
  </si>
  <si>
    <t>37508f80-1692-446a-b3ad-afd16d87c7d6</t>
  </si>
  <si>
    <t>Snímač přiblížení Magneti Marelli 021016086010</t>
  </si>
  <si>
    <t>Czujnik zbliżeniowy Magneti Marelli 021016086010</t>
  </si>
  <si>
    <t>3750d643-9fac-4f5a-9517-45cf35de4fb5</t>
  </si>
  <si>
    <t>SADA PLASTELÍNY 46 BLOKŮ PRO KREATIVNÍ PŘEDSTAVIVOST</t>
  </si>
  <si>
    <t>46 BLOCK PLASTICINE SET FOR CREATIVE IMAGINATION SKILLS</t>
  </si>
  <si>
    <t>3750e1cd-5944-4616-aa0f-41b809019326</t>
  </si>
  <si>
    <t>Karaoke pro děti Lexibook Spider Man</t>
  </si>
  <si>
    <t>Karaoke for kids Lexibook Spider Man</t>
  </si>
  <si>
    <t>3750f529-4d9b-484b-8303-7fe4e5174441</t>
  </si>
  <si>
    <t>Segregátor A4 Herlitz</t>
  </si>
  <si>
    <t>Binder A4 Herlitz</t>
  </si>
  <si>
    <t>3750fe77-3414-4fb5-90d2-4fb7275bb77c</t>
  </si>
  <si>
    <t>Křeslo Jumi látka hnědá 1 ks</t>
  </si>
  <si>
    <t>Chair Jumi fabric brown 1 pc.</t>
  </si>
  <si>
    <t>37511fcb-494f-45d1-87a4-6cb249728db9</t>
  </si>
  <si>
    <t>Demar holínky holínky velikost 48</t>
  </si>
  <si>
    <t>Demar men's high boots size 48</t>
  </si>
  <si>
    <t>37515b7e-99cc-48da-95c8-1cb118f5879a</t>
  </si>
  <si>
    <t>Pitbull pánská mikina Born In 1989 velikost XXL</t>
  </si>
  <si>
    <t>Pitbull Born In 1989 Men's Sweatshirt Size XXL</t>
  </si>
  <si>
    <t>37516ba8-6d05-4f1f-b98f-6f0ea4efc138</t>
  </si>
  <si>
    <t>Maisto Motocykl, Honda CBR 600RR, 1:12</t>
  </si>
  <si>
    <t>Maisto Motorcycle, Honda CBR 600RR, 1:12</t>
  </si>
  <si>
    <t>37517146-5bd7-46d7-bc7c-05e73473081e</t>
  </si>
  <si>
    <t>Plnicí pero Schneider modré</t>
  </si>
  <si>
    <t>Schneider blue fountain pen</t>
  </si>
  <si>
    <t>3751856c-bb78-40fa-b6b0-017a8c0c0e95</t>
  </si>
  <si>
    <t>Seventeen Seconds The Cure Vinylová Deska</t>
  </si>
  <si>
    <t>Seventeen Seconds The Cure Vinyl</t>
  </si>
  <si>
    <t>37518697-04de-4f59-ab00-cffa6a712619</t>
  </si>
  <si>
    <t>Alergsen Přikrývka Evolon pro alergiky 140x200</t>
  </si>
  <si>
    <t>Alergsen Evolon Anti-mite Quilt For Allergy Sufferers 140x200</t>
  </si>
  <si>
    <t>3751d5db-b49b-496b-9aa9-ab722cf02c71</t>
  </si>
  <si>
    <t>PUSHEEN SRDÍČKEM v tlapkách, plyšová hračka 23 cm, zázrak</t>
  </si>
  <si>
    <t>PUSHEEN with a HEART in his paws, plush toy 23 cm, miracle</t>
  </si>
  <si>
    <t>37523594-8ec3-4c4a-a58f-4920667bd9ff</t>
  </si>
  <si>
    <t>Velká skluzavková dráha do vany se sadou míčků hračka do vody</t>
  </si>
  <si>
    <t>LARGE BATH SLIDE TRACK BATHTUB TOY WATER BALL SET</t>
  </si>
  <si>
    <t>37527175-ac53-4f8e-8872-4f7fada6f1ea</t>
  </si>
  <si>
    <t>ZÁKLADNA SLOUPKU ŠROUBOVANÁ, podpěra kotvy 70x70 mm</t>
  </si>
  <si>
    <t>SCREWED COLUMN BASE, anchor bracket 70x70mm</t>
  </si>
  <si>
    <t>37527a66-0147-4121-b24b-ba8daf2fc138</t>
  </si>
  <si>
    <t>Kreativní sada Vyškrabávačky pro děti 7 ks</t>
  </si>
  <si>
    <t>Creative set of scratches for children 7 pcs.</t>
  </si>
  <si>
    <t>37528243-4852-4620-ba28-54f1480bdea6</t>
  </si>
  <si>
    <t>Malířská páska Painter 38 x 40 m</t>
  </si>
  <si>
    <t>Painting tape Painter 38 x 40 m</t>
  </si>
  <si>
    <t>3752c88f-4ca5-4a85-a3c1-81aca1994626</t>
  </si>
  <si>
    <t>Ava podprsenka polovyztužená béžová velikost 70J</t>
  </si>
  <si>
    <t>Ava semi-rigid beige bra size 70J</t>
  </si>
  <si>
    <t>3752d1e5-be7c-427e-9515-236c3fda266f</t>
  </si>
  <si>
    <t>Gorsenia podprsenka měkká bílá velikost 110H</t>
  </si>
  <si>
    <t>Gorsenia soft bra white size 110H</t>
  </si>
  <si>
    <t>3752f4c8-232f-44ad-a33d-487426779ae9</t>
  </si>
  <si>
    <t>Sada balónků SUPER MARIO BROS Luigi narozeniny 5ks</t>
  </si>
  <si>
    <t>Set of balloons SUPER MARIO BROS Luigi birthday 5 pcs</t>
  </si>
  <si>
    <t>375397b7-e55b-41f2-9f6b-0528fe970ad4</t>
  </si>
  <si>
    <t>Reinhoch RH14-0046 Ložisko, rameno</t>
  </si>
  <si>
    <t>Reinhoch RH14-0046 Łożyskowanie, wahacz</t>
  </si>
  <si>
    <t>37539e80-ae97-42b1-acff-2d890335d84e</t>
  </si>
  <si>
    <t>Zolux podložka před záchod 39 cm x 35 cm x 1 cm</t>
  </si>
  <si>
    <t>Zolux litter box mat 39 cm x 35 cm x 1 cm</t>
  </si>
  <si>
    <t>3753c7da-fed2-480c-87e1-246ab6892e2f</t>
  </si>
  <si>
    <t>VRTÁK HS TITAN 4-20 mm</t>
  </si>
  <si>
    <t>HS TYTAN TAPERED STEP DRILL 4-20mm</t>
  </si>
  <si>
    <t>3753d9d3-4dbf-4002-be9f-cfd2c84ff11d</t>
  </si>
  <si>
    <t>Kostým – kombinéza DOM z papíru LA casa DE papel XL</t>
  </si>
  <si>
    <t>DOM jumpsuit outfit Made of LA casa DE papel XL paper</t>
  </si>
  <si>
    <t>3753dcd5-1cd4-4c21-ac36-924f992fdb42</t>
  </si>
  <si>
    <t>Indické ušlechtilé kadidlo PALO SANTO 15 g Satya</t>
  </si>
  <si>
    <t>Indian noble incense sticks PALO SANTO 15g Satya</t>
  </si>
  <si>
    <t>3753e517-0cdc-4690-ad03-f8316ac7cab7</t>
  </si>
  <si>
    <t>Land Rover Defender 1:34 -39 WELLY vojenský</t>
  </si>
  <si>
    <t>Land Rover Defender 1:34 -39 WELLY MILITARY</t>
  </si>
  <si>
    <t>3753f7bf-9385-490a-b3d5-6007018c91f7</t>
  </si>
  <si>
    <t>Holínky pro děti gumáky do MATEŘSKÉ ŠKOLY 26</t>
  </si>
  <si>
    <t>Children's rubber boots for kindergarten school 26</t>
  </si>
  <si>
    <t>37544c25-e5dc-450d-b61b-05e026d5ce2a</t>
  </si>
  <si>
    <t>Povlak na těhotenský polštář Babymam vícebarevný</t>
  </si>
  <si>
    <t>The Babymam pregnancy pillow case is multicolored</t>
  </si>
  <si>
    <t>3754720a-636b-4565-af7e-6f261a1c2aed</t>
  </si>
  <si>
    <t>Kryt na auto Krycí Plachta auto SUV MiniVan 430-455 classic celoroční</t>
  </si>
  <si>
    <t>Car cover Tarpaulin auto SUV MiniVan 430-455 classic year-round</t>
  </si>
  <si>
    <t>375488c4-8a39-444a-9ec8-aa750ec1d5e1</t>
  </si>
  <si>
    <t>2067 TRIČKO JURSKÝ PARK WORLD JURSKÝ PARK DÁREK XL ČERNÁ</t>
  </si>
  <si>
    <t>2067 T-SHIRT JURASSIC PARK WORLD PARK JURASSIC GIFT XL BLACK</t>
  </si>
  <si>
    <t>37549e2e-1bff-4202-aa26-c895551df67f</t>
  </si>
  <si>
    <t>TRENÉR ÚCHOPU RUKY S 5 TLAČÍTKY OCEL UHLÍKOVÝ PRO BUDOVÁNÍ SVALŮ</t>
  </si>
  <si>
    <t>HAND GRIP TRAINER WITH 5 BUTTONS CARBON STEEL FOR MUSCLE BUILDING</t>
  </si>
  <si>
    <t>3754e533-9d0e-4c13-9683-404545403ffe</t>
  </si>
  <si>
    <t>Lahev Na Pití CoolPack 500 ml</t>
  </si>
  <si>
    <t>Bottle CoolPack 500 ml</t>
  </si>
  <si>
    <t>3754f1c9-dfa9-4590-80f5-1fd1772fe7b8</t>
  </si>
  <si>
    <t>Mr. Pretzel Pochoutky pro psa Měkké malé kachní filety 500 g</t>
  </si>
  <si>
    <t>Mr. Pretzel Dog treats Soft small duck fillets 500g</t>
  </si>
  <si>
    <t>37554257-1167-48d4-a650-76fa59c67587</t>
  </si>
  <si>
    <t>Peterson Malý tvrdý kabinový kufr ABS PTN 18 l</t>
  </si>
  <si>
    <t>Peterson Small hard cabin suitcase ABS PTN 18 l</t>
  </si>
  <si>
    <t>375563e4-857b-42e2-97c3-846d320374bd</t>
  </si>
  <si>
    <t>INFRAČERVENÝ DALEKOHLED PRO NOČNÍ VIDĚNÍ LOVECKÝ, taktický noční noční vidění</t>
  </si>
  <si>
    <t>INFRARED HUNTING NIGHT VISION BIOSCOPE night vision tactical night vision</t>
  </si>
  <si>
    <t>37558ecb-eb24-4985-bd72-77ad4d8b7310</t>
  </si>
  <si>
    <t>Podložka oboustranná Ikonka KX8040 Sun Baby ZOO 200x180x0,5 cm</t>
  </si>
  <si>
    <t>Double-sided mat Ikonka KX8040 Sun Baby ZOO 200x180x0.5 cm</t>
  </si>
  <si>
    <t>3755de11-b92a-49fe-a2ff-5ea56baf6163</t>
  </si>
  <si>
    <t>LED DOTYKOVÁ STOLNÍ LAMPA NOČNÍ 18 LED NA PSACÍ STŮL USB</t>
  </si>
  <si>
    <t>DESK LAMP SCHOOL TOUCH LED NIGHT LIGHT 18 LED FOR USB DESK</t>
  </si>
  <si>
    <t>37560674-1845-44dd-bbf3-32ab5f26eb81</t>
  </si>
  <si>
    <t>Křída na vlasy S&amp;Li Cosmetics 5 barev</t>
  </si>
  <si>
    <t>S&amp;Li Cosmetics hair chalk 5 colors</t>
  </si>
  <si>
    <t>37567ac0-e67b-400c-b7ee-243d3d078ae7</t>
  </si>
  <si>
    <t>DVD disk HP DVD+R DL 8,5 GB 10 ks</t>
  </si>
  <si>
    <t>DVD HP DVD+R DL 8,5 GB 10 pcs</t>
  </si>
  <si>
    <t>3756c59b-40ed-43a3-99b4-4256d6cac960</t>
  </si>
  <si>
    <t>Stojící RTV skříňka VidaXL 140 cm x 40 cm x 35 cm</t>
  </si>
  <si>
    <t>TV cabinet VidaXL 140 cm x 40 cm x 35 cm</t>
  </si>
  <si>
    <t>3756d8dd-7063-4e6d-abd9-60964374706a</t>
  </si>
  <si>
    <t>Šampon Wella 250 ml proti lupům</t>
  </si>
  <si>
    <t>Shampoo Wella 250 ml anti-dandruff</t>
  </si>
  <si>
    <t>3756f823-678e-4eab-8efc-294332893d65</t>
  </si>
  <si>
    <t>Přehoz Room99 polyester 200 cm x 220 cm zelený</t>
  </si>
  <si>
    <t>Room99 polyester bedspread 200 cm x 220 cm green</t>
  </si>
  <si>
    <t>37571de5-fe19-41dd-bfb2-2e8ca697c6cb</t>
  </si>
  <si>
    <t>Košík Delphin Klasik S</t>
  </si>
  <si>
    <t>Basket Delphin Klasik S</t>
  </si>
  <si>
    <t>37572abc-a613-460f-8a27-06f21cba02c0</t>
  </si>
  <si>
    <t>Pouzdro silikonové pouzdro pro GARMIN Edge 1050 ČERNÉ</t>
  </si>
  <si>
    <t>Case silicone case cover for GARMIN Edge 1050 BLACK</t>
  </si>
  <si>
    <t>3757513f-61be-4525-93d3-7258c4d3b330</t>
  </si>
  <si>
    <t>BSH ADVENTURE ledvinka LEDVINKA MOLLE NA OPASEK, černá</t>
  </si>
  <si>
    <t>BSH ADVENTURE hip bag MOLLE WAIST BAG FOR BELT black</t>
  </si>
  <si>
    <t>37577d3a-5a84-4852-b1b8-bdf2600bd04d</t>
  </si>
  <si>
    <t>Cybex Beezy 2.0 Stylový Sportovní Kočárek do 22 kg, tmavě modrý</t>
  </si>
  <si>
    <t>Cybex Beezy 2.0 Stylish Stroller up to 22kg Dark Blue</t>
  </si>
  <si>
    <t>3757f44f-39c2-48cb-a87e-618b597c9af6</t>
  </si>
  <si>
    <t>Kuchyňská stojánková baterie Rustykalne Uchwyty Modern, černá</t>
  </si>
  <si>
    <t>Kitchen Faucet Standing Rustykalne Uchwyty Modern black</t>
  </si>
  <si>
    <t>37580e26-1a63-4cdd-98fa-e06f8fd40d05</t>
  </si>
  <si>
    <t>Otočná karabina iRMA 80</t>
  </si>
  <si>
    <t>Pivot carabiner iRMA 80</t>
  </si>
  <si>
    <t>37587a23-6097-47f6-8d72-3d1739833b6a</t>
  </si>
  <si>
    <t>Lahev Na Pití Zwilling 680 ml zelený</t>
  </si>
  <si>
    <t>Bottle Zwilling 680 ml green</t>
  </si>
  <si>
    <t>37587e7b-7b67-42cd-9d7b-6d50e4767b6a</t>
  </si>
  <si>
    <t>BLUETOOTH AUTORÁDIO 1-DIN USB AUX SD DÁLKOVÉ OVLÁDÁNÍ</t>
  </si>
  <si>
    <t>CAR RADIO BLUETOOTH 1-DIN USB AUX SD REMOTE CONTROL</t>
  </si>
  <si>
    <t>37587f17-6f0a-436b-8e4e-d8700011b43e</t>
  </si>
  <si>
    <t>Muňa Wira 100g Zelené Drahokamy</t>
  </si>
  <si>
    <t>Mộn Wira 100g Zelené Drahokamy</t>
  </si>
  <si>
    <t>37589984-1416-4319-abf1-977f77de407d</t>
  </si>
  <si>
    <t>Korektor krycí tuba Bourjois Korektory pod oči 49 11 ml 150 g</t>
  </si>
  <si>
    <t>Concealer Bourjois Eye Concealers 49 11 ml 150 g</t>
  </si>
  <si>
    <t>3758c7a3-0a47-4453-99bd-ba2a7e65ca5e</t>
  </si>
  <si>
    <t>3758e182-aa8e-4483-9fd9-404b060073fb</t>
  </si>
  <si>
    <t>Dětské boty Skechers 310387LWHT UNO LITE EASY ZIP Bílé 31</t>
  </si>
  <si>
    <t>Children's shoes Skechers 310387LWHT UNO LITE EASY ZIP White 31</t>
  </si>
  <si>
    <t>3758ee32-dca2-4d8e-9210-5627c7657236</t>
  </si>
  <si>
    <t>Aktovka s přihrádkami A5 Strigo</t>
  </si>
  <si>
    <t>Folder with compartments A5 Strigo</t>
  </si>
  <si>
    <t>3758f0fa-c5b0-4400-a069-a8d5bf2476e7</t>
  </si>
  <si>
    <t>Závěs polozatemňovací s kolečky 140 cm x 250 cm, tmavě modrý</t>
  </si>
  <si>
    <t>Semi-blackout curtain circles 140 cm x 250 cm navy blue</t>
  </si>
  <si>
    <t>3758f1e7-c5eb-4814-a063-fdb3a684bc55</t>
  </si>
  <si>
    <t>Plynový hořák TOPEX 44E154</t>
  </si>
  <si>
    <t>TOPEX 44E154 gas burner</t>
  </si>
  <si>
    <t>37590fc2-8024-4429-9876-a079cf1045ea</t>
  </si>
  <si>
    <t>Vallejo Pigment Binder 35ml 26.233</t>
  </si>
  <si>
    <t>3759113a-c684-4d65-b38c-c117e9f15111</t>
  </si>
  <si>
    <t>Hammersmith '82! DURAN DURAN Vinylová Deska</t>
  </si>
  <si>
    <t>Hammersmith '82! DURAN DURAN Vinyl</t>
  </si>
  <si>
    <t>37594ef2-4996-4e8b-8cf6-0dbe98b9efaa</t>
  </si>
  <si>
    <t>Mann-Filter HU 718/1 n Olejový filtr</t>
  </si>
  <si>
    <t>Mann-Filter HU 718/1 n Filtr oleju</t>
  </si>
  <si>
    <t>37597a70-4aed-4a19-9ddb-4c62de5ec82d</t>
  </si>
  <si>
    <t>Adidas dámské sportovní boty EF0211 velikost 38</t>
  </si>
  <si>
    <t>Adidas women's sports shoes EF0211 size 38</t>
  </si>
  <si>
    <t>3759acbd-80d4-4ef1-a569-11caa2827da5</t>
  </si>
  <si>
    <t>Sada Mattel GDG76 Barbie Dream Plane</t>
  </si>
  <si>
    <t>Mattel GDG76 Barbie Dream Plane set</t>
  </si>
  <si>
    <t>3759b2f7-060a-4e8c-bd2e-694321993568</t>
  </si>
  <si>
    <t>TRYCHTÝŘ PRO KOVOVÝ KANYSTR</t>
  </si>
  <si>
    <t>FUNNEL FOR METAL CANISTER</t>
  </si>
  <si>
    <t>375a039e-6b2f-43c0-8eaf-374c493caea8</t>
  </si>
  <si>
    <t>Samolepicí pásky kulaté bílé 69ks</t>
  </si>
  <si>
    <t>Round self-adhesive Velcro, white, 69 sets</t>
  </si>
  <si>
    <t>375a185d-2ddd-4ed8-b6f5-2178f5509f92</t>
  </si>
  <si>
    <t>Termohrnek Orion 0,45 l černý</t>
  </si>
  <si>
    <t>Thermal mug Orion 0,45 l black</t>
  </si>
  <si>
    <t>375a3a62-c33c-4fdf-8a1d-bbae409395d4</t>
  </si>
  <si>
    <t>Přívěs Rolly Toys 123025</t>
  </si>
  <si>
    <t>Trailer Rolly Toys 123025</t>
  </si>
  <si>
    <t>375a5dd7-1e5a-4fdd-97a0-6aaeb08d17b1</t>
  </si>
  <si>
    <t>Držák na telefon Alogy Airvent MagSafe černý</t>
  </si>
  <si>
    <t>Alogy Airvent MagSafe phone holder black</t>
  </si>
  <si>
    <t>375a8f64-57b2-4c87-999b-5058d375b9e7</t>
  </si>
  <si>
    <t>PROSIACZEK Jednodílné pyžamo Kombinéza Kigurumi Převlek Kostým 158</t>
  </si>
  <si>
    <t>PIGLET Pajamas One-piece Jumpsuit Kigurumi Disguise Outfit 158</t>
  </si>
  <si>
    <t>375a96fd-a50e-4711-b4e9-8dd908fbec74</t>
  </si>
  <si>
    <t>Pánské tričko kulatý výstřih STRIKER velikost XL</t>
  </si>
  <si>
    <t>STRIKER men's round neck T-shirt, size XL</t>
  </si>
  <si>
    <t>375ab750-23dc-41eb-98a2-e6af92ba88ce</t>
  </si>
  <si>
    <t>Dámské tílko Blue Line - Elegantní provedení 38120-00X XXL</t>
  </si>
  <si>
    <t>Blue Line Women's T-Shirt - Elegant Finish 38120-00X XXL</t>
  </si>
  <si>
    <t>375b0496-b43d-48a3-90dc-3bd1908a3a19</t>
  </si>
  <si>
    <t>Kelímky Svaté Přijímání Eukalyptus stříbrný 220 ml 6 kusů</t>
  </si>
  <si>
    <t>Paper cups Holy Communion Eucalyptus silver 220 ml 6 pieces</t>
  </si>
  <si>
    <t>375b37a1-cdeb-4fce-855d-9bcbe16d7d71</t>
  </si>
  <si>
    <t>Elektrická varná konvice Sencor SWK 1101BK 1100 W 1 l černá</t>
  </si>
  <si>
    <t>Electric kettle Sencor SWK 1101BK 1100 W 1 l black</t>
  </si>
  <si>
    <t>375b827d-bd63-4e22-8f88-1d2e54590c24</t>
  </si>
  <si>
    <t>Akvarelové barvy Renesans červená 1 ks 1,5 ml</t>
  </si>
  <si>
    <t>Watercolor paints Renesans red 1 pc. 1,5 ml</t>
  </si>
  <si>
    <t>375bd5c5-d1d0-4c4e-b617-5c7d03958e37</t>
  </si>
  <si>
    <t>Vodní stůl Little Tikes 17375</t>
  </si>
  <si>
    <t>Water table Little Tikes 17375</t>
  </si>
  <si>
    <t>375c00b4-79ec-42a7-9ce1-40cdb5113cdc</t>
  </si>
  <si>
    <t>Dámské trekové boty CMP RIGEL MID - 38, Hnědá, TREKKING</t>
  </si>
  <si>
    <t>Women's trekking shoes CMP RIGEL MID - 38, Brown, TREKKING</t>
  </si>
  <si>
    <t>375c25f4-4e55-4967-b44f-9e3abd7c5d40</t>
  </si>
  <si>
    <t>Muumi Baby Pants 5 Maxi+ 10-15 kg (114 ks), měsíční balení kalhotkových eko plen</t>
  </si>
  <si>
    <t>Muumi Pants diapers Size 5 114 pcs.</t>
  </si>
  <si>
    <t>375c58fa-e452-49ed-93c3-83c63dc062a2</t>
  </si>
  <si>
    <t>Dlouhé legíny adidas 34 černé</t>
  </si>
  <si>
    <t>Leggings long adidas 34 black</t>
  </si>
  <si>
    <t>375c6abf-1cef-4a13-97a8-192f085b8b13</t>
  </si>
  <si>
    <t>DEFLEKTORY HEKO VW PASSAT B5 97-04 4D SEDAN přední+zadní</t>
  </si>
  <si>
    <t>HEKO DEFLECTORS VW PASSAT B5 97-04 4D SEDAN front  rear</t>
  </si>
  <si>
    <t>375c73c2-f9bb-47be-b05c-c802cbdf684d</t>
  </si>
  <si>
    <t>Polovyztužená podprsenka GAIA 1058 SONIA béžová 85D</t>
  </si>
  <si>
    <t>Semi-rigid bra GAIA 1058 SONIA beige 85D</t>
  </si>
  <si>
    <t>375c8ea4-8118-43b2-b419-e3894abefee0</t>
  </si>
  <si>
    <t>Zdroj laboratorní GETI GLPS 1502A 0-15V/ 0-2A</t>
  </si>
  <si>
    <t>Laboratory power supply GETI GLPS 1502A 0-15V/ 0-2A</t>
  </si>
  <si>
    <t>375c9931-2bf9-4806-9cfb-5fcfa21ebf41</t>
  </si>
  <si>
    <t>Maxim Most San Francisco</t>
  </si>
  <si>
    <t>Wooden Maxim San Francisco Bridge</t>
  </si>
  <si>
    <t>375c9cc7-317c-4993-96af-48d4db7ae397</t>
  </si>
  <si>
    <t>Pollena Savona 500 ml šampon</t>
  </si>
  <si>
    <t>Pollena Savona 500 ml family shampoo</t>
  </si>
  <si>
    <t>375ca589-04b6-43d4-9d2a-4e95c85eeec8</t>
  </si>
  <si>
    <t>Dětský hrací stůl na písečné pláži Stolek senzorický - SANDLANDIA</t>
  </si>
  <si>
    <t>Children's play table on the sandy beach Sensory table - SANDLANDIA</t>
  </si>
  <si>
    <t>375cf219-6084-4edb-80fc-624f587ae0f5</t>
  </si>
  <si>
    <t>Infinite The Gold Edition CD Deep Purple</t>
  </si>
  <si>
    <t>Infinite The Gold Edition Deep Purple CD</t>
  </si>
  <si>
    <t>375d0699-e9a2-4136-9cbe-1bd0efb3e7ec</t>
  </si>
  <si>
    <t>Kabel Huawei USB - USB 3.1 typ C 2 m bílý</t>
  </si>
  <si>
    <t>Cable Huawei USB - USB 3.1 type C 2 m white</t>
  </si>
  <si>
    <t>375d1cc0-a4ac-4a82-869f-097a623c1583</t>
  </si>
  <si>
    <t>Stěrače Renault OE přední 600 mm 400 mm</t>
  </si>
  <si>
    <t>Renault OE windshield wipers front 600 mm 400 mm</t>
  </si>
  <si>
    <t>375d5f18-f6fc-4554-b67d-dec03482be37</t>
  </si>
  <si>
    <t>Umyvadlová výpusť Aqualine 3/4 palce C</t>
  </si>
  <si>
    <t>Aqualine 3/4 inch C washbasin spout</t>
  </si>
  <si>
    <t>375d6609-0d47-4515-9973-e1a44404bdbf</t>
  </si>
  <si>
    <t>LABUBU MONSTERS – Anime Velký Plyšák Přívěsek Na Klíče | Překvapení + 3 Samolepky!</t>
  </si>
  <si>
    <t>LABUBU MONSTERS – Anime Large Plush Toy Keychain | Surprise + 3 Stickers!</t>
  </si>
  <si>
    <t>375d9723-c048-45fd-8b61-27e008b06aac</t>
  </si>
  <si>
    <t>Lattafa Ana Abiyedh Rouge 60 Ml parfémovaná voda žena EDP</t>
  </si>
  <si>
    <t>Lattafa Ana Abiyedh Rouge 60ml Eau de Parfum for Woman EDP</t>
  </si>
  <si>
    <t>375d99e3-8a85-4eab-891b-90db83539a21</t>
  </si>
  <si>
    <t>TRUHLÁŘSKÁ SVĚRKA 500x120MM LITINOVÁ VOREL 37111</t>
  </si>
  <si>
    <t>CARPENTRY CLAMP 500x120MM CAST IRON VOREL 37111</t>
  </si>
  <si>
    <t>375d9b4e-b84c-4013-a6e1-d904b39129ea</t>
  </si>
  <si>
    <t>Stolní ventilátor Ruhhy 00025566 bílý</t>
  </si>
  <si>
    <t>Table fan Ruhhy 00025566 white</t>
  </si>
  <si>
    <t>375dd240-1b21-49ab-9aa4-25f4914595f1</t>
  </si>
  <si>
    <t>Zadní Kryt SpotGSM pro Xiaomi Redmi 13C / Poco C65, pouzdro na telefon, modré</t>
  </si>
  <si>
    <t>SpotGSM back for Xiaomi Redmi 13C / Poco C65 blue phone case</t>
  </si>
  <si>
    <t>375deac7-aafe-4ae5-8910-2d96a132ec91</t>
  </si>
  <si>
    <t>Tekuté mýdlo Dermomed s arganovým olejem 1000 ml</t>
  </si>
  <si>
    <t>Liquid soap Dermomed Argan oil 1000 ml</t>
  </si>
  <si>
    <t>375e04fc-596b-4ebf-b921-fc94fef80cfc</t>
  </si>
  <si>
    <t>Silikonové návleky na nábytek Mensen 25x25 mm 16 ks</t>
  </si>
  <si>
    <t>Mensen silicone furniture covers 25x25 mm 16 pcs.</t>
  </si>
  <si>
    <t>375e2749-a813-476d-aa06-e7bbf416927c</t>
  </si>
  <si>
    <t>Regál ModernHome 58,5 cm x 113 cm x 23,5 cm odstíny hnědé</t>
  </si>
  <si>
    <t>Bookcase ModernHome 58,5 cm x 113 cm x 23,5 cm shades of brown</t>
  </si>
  <si>
    <t>375e40c7-97dc-4918-a919-584938e14a05</t>
  </si>
  <si>
    <t>Prodlužovací Kabel Protipřepěťová ochrana s vypínačem 5 m 3 zásuvky Kraft&amp;Dele</t>
  </si>
  <si>
    <t>Surge Protector Extension Cable with Switch 5 m 3 Sockets Kraft&amp;Dele</t>
  </si>
  <si>
    <t>375e7b2c-7fab-47aa-a31d-fccba91f3a9b</t>
  </si>
  <si>
    <t>Jigová hlavička Kamatsu X-Press 4/0 5 g</t>
  </si>
  <si>
    <t>Jig Head Kamatsu X-Press 4/0 5 g</t>
  </si>
  <si>
    <t>375e7e66-8d08-4d69-a7a5-cf117be0758d</t>
  </si>
  <si>
    <t>Maybelline Lifter Plump Lesk na rty 004 Red Flag</t>
  </si>
  <si>
    <t>Maybelline Lifter Plump Lip Gloss 004 Red Flag</t>
  </si>
  <si>
    <t>375ebd24-fd7e-44da-9f60-32bcb0c7038d</t>
  </si>
  <si>
    <t>Noční krém proti stárnutí pleti Clarena Caviar &amp; Matrix Line 50 ml</t>
  </si>
  <si>
    <t>Clarena Caviar &amp; Matrix Line anti-aging face cream for the night 50 ml</t>
  </si>
  <si>
    <t>375ed6b7-4585-4a85-9884-1938abfb670d</t>
  </si>
  <si>
    <t>TOYOTA RAV4 III (2005-2012) potahy EXCLUSIVE</t>
  </si>
  <si>
    <t>TOYOTA RAV4 III (2005-2012) EXCLUSIVE covers</t>
  </si>
  <si>
    <t>375edc2d-5fb8-4c97-9381-eff0575afa27</t>
  </si>
  <si>
    <t>LEGO City 60418 Mobilní kriminalistická laboratoř policistů</t>
  </si>
  <si>
    <t>LEGO City 60418 Mobile forensic laboratory of police officers</t>
  </si>
  <si>
    <t>375fbb66-90b8-45e0-b145-75b73ab843a4</t>
  </si>
  <si>
    <t>Sidolux čisticí kapalina multifunkční 0,4 l</t>
  </si>
  <si>
    <t>Sidolux multifunctional cleaning liquid 0.4l</t>
  </si>
  <si>
    <t>3760076f-a58c-4548-9da2-630b2c9e606f</t>
  </si>
  <si>
    <t>Adidas buty trekkingowe męskie HP7391 velikost 43,5</t>
  </si>
  <si>
    <t>Adidas men's trekking shoes HP7391 size 43.5</t>
  </si>
  <si>
    <t>37606c9e-d243-46b3-bd2b-db0324b94b5e</t>
  </si>
  <si>
    <t>Malířská páska Stalco 48 x 25 m</t>
  </si>
  <si>
    <t>Painting tape Stalco 48 x 25 m</t>
  </si>
  <si>
    <t>3760b188-70b8-4e5d-bef3-38ffb8b407ca</t>
  </si>
  <si>
    <t>Dartomik dětská sukně prošívaná bavlna velikost 110</t>
  </si>
  <si>
    <t>Dartomik children's skirt flared cotton size 110</t>
  </si>
  <si>
    <t>3760b410-3d01-4cde-b83d-182e80936a58</t>
  </si>
  <si>
    <t>Zlatá pasta Renesans – měď 20 ml</t>
  </si>
  <si>
    <t>Renesans gilding paste - copper 20ml</t>
  </si>
  <si>
    <t>3760ea99-83ac-4411-85ac-5e1587c9fd19</t>
  </si>
  <si>
    <t>Toner 6016 kádí na omáčku BS</t>
  </si>
  <si>
    <t>Toner 6016 in a BS</t>
  </si>
  <si>
    <t>37610291-e495-43b1-b11b-0336cbf0bb77</t>
  </si>
  <si>
    <t>Big Star žabky JJ274A275 velikost 36</t>
  </si>
  <si>
    <t>Big Star women's flip flops JJ274A275 size 36</t>
  </si>
  <si>
    <t>37611261-a132-4870-b3e2-b7b52fc9b6df</t>
  </si>
  <si>
    <t>Rychlospojka zásuvka s vnějším závitem 1/2" Yato YT-2392</t>
  </si>
  <si>
    <t>Quick connector socket d external thread 1/2" Yato YT-2392</t>
  </si>
  <si>
    <t>37611cbc-1bbc-4e8e-8f0c-84265dbe895b</t>
  </si>
  <si>
    <t>Elektrická Zásuvka rozbočka Jonex bílá</t>
  </si>
  <si>
    <t>Socket Electric Splitter Jonex white</t>
  </si>
  <si>
    <t>37615982-2fdc-4eec-b2df-8acec3505508</t>
  </si>
  <si>
    <t>Avon TUŽKA na modelování obočí LIGHT BLONDE 38364</t>
  </si>
  <si>
    <t>Avon LIGHT BLONDE eyebrow modeling pencil 38364</t>
  </si>
  <si>
    <t>3761b226-5dd9-41bb-9f61-1880a04b25e4</t>
  </si>
  <si>
    <t>Projektor Dinosauři Různé Obrázky Efekty Diapozitivy Vzory Blind Box</t>
  </si>
  <si>
    <t>Projector Dinosaurs Various Pictures Effects Slides Patterns Blind Box</t>
  </si>
  <si>
    <t>3761d2b1-e0a6-4d56-86cd-c1b0ab9367e1</t>
  </si>
  <si>
    <t>Umyvadlová stojánková baterie Deante Jasmin černá</t>
  </si>
  <si>
    <t>Basin faucet standing Deante Jasmin black</t>
  </si>
  <si>
    <t>37621008-7fbb-489a-b2a4-7c58336b2917</t>
  </si>
  <si>
    <t>A-ROG203 lisovací stroj na vydělávání kabelů DIN/SAE</t>
  </si>
  <si>
    <t>A-ROG203 press For earning din/sae wires</t>
  </si>
  <si>
    <t>3762b00d-b7b9-4e50-9e1e-4a97ab7d549c</t>
  </si>
  <si>
    <t>RÝŽOVÉ VLOČKY BIO 300 g - BIOGOL</t>
  </si>
  <si>
    <t>RICE FLAKES BIO 300 g - BIOGOL</t>
  </si>
  <si>
    <t>37630c25-64f7-4110-bcbe-ecc680dd2bcb</t>
  </si>
  <si>
    <t>Fólie matná hotová 200 x 58 cm</t>
  </si>
  <si>
    <t>Ready-made matte foil 200 x 58 cm</t>
  </si>
  <si>
    <t>37631095-0b90-4117-b8c9-b65e69f484be</t>
  </si>
  <si>
    <t>GORSENIA K441 LUISSE Podprsenka měkká SOFT 80F</t>
  </si>
  <si>
    <t>GORSENIA K441 LUISSE SOFT bra SOFT 80F</t>
  </si>
  <si>
    <t>37631d41-d905-45ba-99e1-a638ccf2f43d</t>
  </si>
  <si>
    <t>Vitamínové sady pro psa Dolfos tablety 100 ml 100 g 1 ks</t>
  </si>
  <si>
    <t>Vitamin sets for dogs Dolfos tablets 100 ml 100 g 1 pc.</t>
  </si>
  <si>
    <t>37631d4b-30a8-4b7b-b0d3-20b877b9cc1e</t>
  </si>
  <si>
    <t>Zakončení s pohyblivou klapkou pro koleno plochého kanálu 110x55</t>
  </si>
  <si>
    <t>End with a movable flap for the elbow of a 110x55 flat channel</t>
  </si>
  <si>
    <t>3763416b-72b7-46b1-b466-5788394aefee</t>
  </si>
  <si>
    <t>Kliky Dartmoor Rock v.2 175</t>
  </si>
  <si>
    <t>Dartmoor Rock v.2 175 crank</t>
  </si>
  <si>
    <t>3763473c-7296-47d3-98f5-0b9ac514f07b</t>
  </si>
  <si>
    <t>FLUORESCENČNÍ SVÍTÍCÍ MATICE NA VENTILKY KOLA AUTOMOBILU 2ks</t>
  </si>
  <si>
    <t>FLUORESCENT GLOW VALVE NUTS FOR CAR BIKE WHEEL 2PCS</t>
  </si>
  <si>
    <t>37636419-5c1c-4e08-bf1f-83a838492725</t>
  </si>
  <si>
    <t>Granna Hra Kolorky</t>
  </si>
  <si>
    <t>Granna Coloring Game</t>
  </si>
  <si>
    <t>37639549-587c-4b14-b4ec-e5b05b5dd372</t>
  </si>
  <si>
    <t>Wrangler pánská džínová bunda bez kapuce WESTERN DENIM velikost 3XL</t>
  </si>
  <si>
    <t>Wrangler men's denim jacket without hood WESTERN DENIM size 3XL</t>
  </si>
  <si>
    <t>37642bc4-1ecf-4733-beb4-33e4944162b9</t>
  </si>
  <si>
    <t>PRODLUŽOVACÍ KABEL ZÁSUVKOVÁ LIŠTA 6 zásuvek GN 3 m</t>
  </si>
  <si>
    <t>EXTENSION POWER STRIP 6 SOCKETS GN 3m</t>
  </si>
  <si>
    <t>3764335d-1d43-4c4f-8c23-d1e5a25c9d6c</t>
  </si>
  <si>
    <t>Etja Přírodní makadamový olej bio 50 ml</t>
  </si>
  <si>
    <t>Etja Natural Macadamia Oil Bio 50ml</t>
  </si>
  <si>
    <t>376493ef-b7ed-4d08-a0e5-197ca38a53b6</t>
  </si>
  <si>
    <t>PÉŘOVÝ KOTOUČ 125 MM P120 MAR-POL</t>
  </si>
  <si>
    <t>FEATHER DISC 125MM P120 MAR-POL</t>
  </si>
  <si>
    <t>3764a771-8240-47c6-aa12-037286dc4dcf</t>
  </si>
  <si>
    <t>Přípravek do kokpitu Wurth 500 ml</t>
  </si>
  <si>
    <t>Wurth 500ml cockpit preparation</t>
  </si>
  <si>
    <t>3764b05f-29a1-4dac-a841-9a578ea9681f</t>
  </si>
  <si>
    <t>Podprsenka Gaia 281 Kate bílá 70G</t>
  </si>
  <si>
    <t>Bra Gaia 281 Kate white 70G</t>
  </si>
  <si>
    <t>3764ebce-8544-4d48-b3df-28c1a7073e76</t>
  </si>
  <si>
    <t>Bunda Mil-Tec MA1 bez kapuce XXL</t>
  </si>
  <si>
    <t>Jacket Mil-Tec MA1 without hood XXL</t>
  </si>
  <si>
    <t>376510d2-00e2-46fe-8d35-b13bf8e56700</t>
  </si>
  <si>
    <t>Delia Kondicionér na nehty po hybridní úpravě</t>
  </si>
  <si>
    <t>Delia Nail conditioner After Hybrid</t>
  </si>
  <si>
    <t>3765379f-5d83-4942-b51b-8fcddb74762a</t>
  </si>
  <si>
    <t>PODLOŽKA M10 POZINK 1x ZVĚTŠENÁ ROZŠÍŘENÁ KULATÁ PLOCHÁ DIN 9021 0,5kg</t>
  </si>
  <si>
    <t>WASHER M10 ZINC 1x ENLARGED EXTENDED ROUND FLAT DIN 9021 0,5kg</t>
  </si>
  <si>
    <t>3765803c-fe5c-41f9-9f4c-0d23f2192c34</t>
  </si>
  <si>
    <t>LUNCHBOX SKLÁDACÍ SILIKONOVÁ NÁDOBA NA POTRAVINY NILS CAMP, objem 1200 ml</t>
  </si>
  <si>
    <t>LUNCHBOX SILICONE CONTAINER FOR FOOD NILS CAMP capacity 1200 ml</t>
  </si>
  <si>
    <t>3765a89e-943c-403d-8eb1-39cb9d3f91ce</t>
  </si>
  <si>
    <t>Klempířský set Kraft&amp;Dele KD319 7 ks</t>
  </si>
  <si>
    <t>Sheet metal Kraft&amp;Dele KD319 7 el.</t>
  </si>
  <si>
    <t>3765edf6-653b-4aa8-a95d-955a0f3edb7c</t>
  </si>
  <si>
    <t>YOCLUB punčocháče černý polyamid velikost 158</t>
  </si>
  <si>
    <t>YOCLUB tights for children black polyamide size 158</t>
  </si>
  <si>
    <t>3765f287-468b-40ec-892b-d0c8f30393dd</t>
  </si>
  <si>
    <t>PLOCHÉ OČKOVÉ KLÍČE 6-32 KOMPLET Sada plochých klíčů Pouzdro 17EL</t>
  </si>
  <si>
    <t>FLAT EYE WRENCHES 6-32 SET Flat Wrench Set Cover 17EL</t>
  </si>
  <si>
    <t>3765f819-172a-4d7a-adff-c78a3d658784</t>
  </si>
  <si>
    <t>Plavecký kruh Intex pro děti</t>
  </si>
  <si>
    <t>Intex Kids Swimming Ring</t>
  </si>
  <si>
    <t>37660688-c11a-4c11-9b2a-3ac6ae4badde</t>
  </si>
  <si>
    <t>SNM jednodílné plavky černé velikost L</t>
  </si>
  <si>
    <t>SNM one-piece swimsuit black size L</t>
  </si>
  <si>
    <t>37664a08-38ee-47cd-891d-5c339e92cbcd</t>
  </si>
  <si>
    <t>Pamlsky Vitakraft 34049 Boony Bits 55 g</t>
  </si>
  <si>
    <t>Vitakraft 34049 Boony Bits 55g</t>
  </si>
  <si>
    <t>37666f61-08a4-475e-8b19-3d8325105326</t>
  </si>
  <si>
    <t>Sud Bauster 30 l</t>
  </si>
  <si>
    <t>Barrel Bauster 30 l</t>
  </si>
  <si>
    <t>376686c8-5b5d-47c3-a181-f66265ce4dff</t>
  </si>
  <si>
    <t>Tradiční pánev Tefal Ingenio Natural Force 22 cm nepřilnavá (nepřilnavá)</t>
  </si>
  <si>
    <t>Frying pan traditional Tefal Ingenio Natural Force 22 cm non-stick</t>
  </si>
  <si>
    <t>37669737-6d96-4165-bc64-b850e193fa2f</t>
  </si>
  <si>
    <t>Nike pánské tenisky DH2987001 černé velikost 47,5</t>
  </si>
  <si>
    <t>Nike men's sneakers DH2987001 black size 47,5</t>
  </si>
  <si>
    <t>37669748-1b88-495a-8679-0556994d011e</t>
  </si>
  <si>
    <t>NTY KRYTKA RAMENE STĚRAČE</t>
  </si>
  <si>
    <t>NTY WIPER ARM CAP</t>
  </si>
  <si>
    <t>37669f0d-7108-4b6a-8e58-c1ea11de405a</t>
  </si>
  <si>
    <t>Čistič nohou do bazénu Intex 29080</t>
  </si>
  <si>
    <t>Foot cleaner for swimming pool Intex 29080</t>
  </si>
  <si>
    <t>3766b2b7-9e3d-467b-8b34-aeca6f27f2e9</t>
  </si>
  <si>
    <t>Kamoka F220601 Vzduchový filtr</t>
  </si>
  <si>
    <t>Kamoka F220601 Filtr powietrza</t>
  </si>
  <si>
    <t>3766cc85-87a9-4995-9e52-12abfa4c3566</t>
  </si>
  <si>
    <t>Pomerančové rolky Naturalnie Zdrowi s vitamínem C a zinkem 50 g</t>
  </si>
  <si>
    <t>Naturalnie Zdrowi orange rolls with vitamin C and zinc 50 g</t>
  </si>
  <si>
    <t>3766eeb8-c9cf-45f5-b0d4-53ca2f28fdaf</t>
  </si>
  <si>
    <t>Jak tomu bylo tehdy nebo co se stalo v roce, kdy jste se narodili v roce 1935</t>
  </si>
  <si>
    <t>What was it like then or what happened the year you were born in 1935</t>
  </si>
  <si>
    <t>3766ef3f-b7ff-4f8a-9d3c-6bcb83f06f94</t>
  </si>
  <si>
    <t>ELEKTRYCZNA OBCINACZKA DO PAZNOKCI SE 2 RYCHLOSTNÍMI REŽIMY A LED SVĚTLEM</t>
  </si>
  <si>
    <t>ELEKTRYCZNA OBCINACZKA DO PAZNOKCI WITH 2 SPEED MODES AND LED LIGHT</t>
  </si>
  <si>
    <t>37670c69-82d8-4ebe-a083-3a659cb60306</t>
  </si>
  <si>
    <t>Realash Eyelash Enhancer kondicionér na řasy 3 ml</t>
  </si>
  <si>
    <t>Realash Eyelash Enhancer eyelash serum 3ml</t>
  </si>
  <si>
    <t>376713d6-4a9d-49d2-a79d-d9a2bd558fdf</t>
  </si>
  <si>
    <t>Sunone C18 Cleo 5 ml hybridní lak</t>
  </si>
  <si>
    <t>Sunone C18 Cleo 5 ml hybrid varnish</t>
  </si>
  <si>
    <t>37672218-fea7-493f-beed-001e5e8386c7</t>
  </si>
  <si>
    <t>Držák na kolo Fixed černý</t>
  </si>
  <si>
    <t>Bike holder Fixed black</t>
  </si>
  <si>
    <t>376739b3-b655-4a1e-b8ce-7cd1b1ebb853</t>
  </si>
  <si>
    <t>Ovladač pro LED pásky Ecolight EC79777 s RF dálkovým ovládáním</t>
  </si>
  <si>
    <t>Ecolight EC79777 LED strip controller with RF remote control</t>
  </si>
  <si>
    <t>376751c4-fe73-45a4-bfea-7c8dc4f00dc8</t>
  </si>
  <si>
    <t>Taktická tabule s klipem Mad Guy HOCKEY, 23 х 40 cm</t>
  </si>
  <si>
    <t>Tactical board with clip Mad Guy HOCKEY, 23 x 40 cm</t>
  </si>
  <si>
    <t>37675a83-c860-49f6-a25c-cc9b1b9c97a4</t>
  </si>
  <si>
    <t>Zadní Kryt Fixed pro Apple iPhone 7 bezbarvý</t>
  </si>
  <si>
    <t>Fixed back for Apple iPhone 7 colorless</t>
  </si>
  <si>
    <t>37678729-57db-433f-9e1a-b5b42718e4d7</t>
  </si>
  <si>
    <t>Obal pojistky Amio 02337</t>
  </si>
  <si>
    <t>Fuse holder Amio 02337</t>
  </si>
  <si>
    <t>37679d40-296b-4041-a8ba-9388804fbd98</t>
  </si>
  <si>
    <t>Elring 982.500 Těsnící kroužek, pružný přívodní kabel k turbíně</t>
  </si>
  <si>
    <t>Elring 982.500 Sealing ring, flexible air cable to the turbine</t>
  </si>
  <si>
    <t>3767be8d-ae0c-45bf-94f8-f674a3097a3d</t>
  </si>
  <si>
    <t>Rýmohrátky se zvířátky Roman Pumprla</t>
  </si>
  <si>
    <t>3767f5b4-28ef-4a56-b0a9-1a8479deb799</t>
  </si>
  <si>
    <t>Dr. Popov Hřebíčkový olej 100% přírodní olej pro vnější a vnitřní užití dop</t>
  </si>
  <si>
    <t>Dr. Popov Hřebíčkový oil 100% prřírodní oil for vnější and vnitřní užití dop</t>
  </si>
  <si>
    <t>376811fe-f10f-44de-ab0c-c2de0d608eee</t>
  </si>
  <si>
    <t>Vložky do bot Kaps velikost 45-45</t>
  </si>
  <si>
    <t>Shoe inserts Kaps size 45-45</t>
  </si>
  <si>
    <t>37682a8f-7652-4af2-9046-2c23ba25452c</t>
  </si>
  <si>
    <t>Bob a Bobek hlavička 0-18</t>
  </si>
  <si>
    <t>Bob a Bobek head 0-18</t>
  </si>
  <si>
    <t>37688d92-0165-4b2d-820f-b9748b5d4e01</t>
  </si>
  <si>
    <t>MISKA NA JEDZENIE DO TERRARIUM 12X11X1,5 CM TERRARIO MISKA NA TERÁRIUM S PRSTENY M</t>
  </si>
  <si>
    <t>MISKA NA JEDZENIE DO TERRARIUM 12X11X1,5 CM - TERRARIO TREE RING BOWL M</t>
  </si>
  <si>
    <t>37689831-d3ed-43c9-ac3e-82144fcea4d2</t>
  </si>
  <si>
    <t>Panenka do domečku pro panenky 3 holčičky 1 chlapeček sada 4ks 12 cm</t>
  </si>
  <si>
    <t>Dollhouse doll for dolls 3 girls 1 boy set 4pcs 12cm</t>
  </si>
  <si>
    <t>3768a990-bce4-4d63-80a6-f712dd1e267c</t>
  </si>
  <si>
    <t>Smartphone Vivo Y28 4 GB / 128 GB 4G (LTE) oranžový</t>
  </si>
  <si>
    <t>Smartphone Vivo Y28 4 GB / 128 GB 4G (LTE) orange</t>
  </si>
  <si>
    <t>3768cedf-a8ee-4d3f-be5b-d2e76e3f9211</t>
  </si>
  <si>
    <t>Čisticí tekutý přípravek Gotix Professional</t>
  </si>
  <si>
    <t>Liquid cleaner Gotix Professional</t>
  </si>
  <si>
    <t>3768e613-80ff-4929-9c2f-2df927df1a4e</t>
  </si>
  <si>
    <t>Pěnový koberec 60x100 cm listy koupelna kuchyně měkký protiskluzový</t>
  </si>
  <si>
    <t>Foam rug 60x100 cm leaves bathroom kitchen soft non-slip</t>
  </si>
  <si>
    <t>3768fdf0-ed8b-496d-996f-f72588e02229</t>
  </si>
  <si>
    <t>Podlahová lampa Leuchten Direkt Bella s integrovaným LED zdrojem 13,5 W šedá</t>
  </si>
  <si>
    <t>Floor lamp Leuchten Direkt Bella integrated LED source 13,5 W grey</t>
  </si>
  <si>
    <t>37691cc7-6c9a-407f-8542-8271ae2361d3</t>
  </si>
  <si>
    <t>Deante Bodový držák sluchátek</t>
  </si>
  <si>
    <t>Deante Headphone point holder</t>
  </si>
  <si>
    <t>3769477c-fe91-423e-8dc5-ca16655ce9d2</t>
  </si>
  <si>
    <t>Krabička na svačinu s přihrádkou - Jurassic... neuveden</t>
  </si>
  <si>
    <t>Snack Box with Compartment - Jurassic... not listed</t>
  </si>
  <si>
    <t>3769bfef-46b1-4a18-bcb2-0accd95d2449</t>
  </si>
  <si>
    <t>Masážní Přístroj na nohy Medisana 431273</t>
  </si>
  <si>
    <t>Massager Feet Medisana 431273</t>
  </si>
  <si>
    <t>3769d89b-2eeb-45ac-a252-4afe034346b5</t>
  </si>
  <si>
    <t>Fólie Solid 4 m x 5 m</t>
  </si>
  <si>
    <t>Painting foil Solid 4 m x 5 m</t>
  </si>
  <si>
    <t>3769f3b9-03f1-4118-bcc3-213174978b1d</t>
  </si>
  <si>
    <t>Victorinox nože sada 3ks 6.7116.32</t>
  </si>
  <si>
    <t>Victorinox knives set of 3pcs 6.7116.32</t>
  </si>
  <si>
    <t>376a38ee-4a1c-41f4-af57-298340b5ae9f</t>
  </si>
  <si>
    <t>Krém na ruce Farmona 133538 300 ml 294 g</t>
  </si>
  <si>
    <t>Hand cream Farmona 133538 300 ml 294 g</t>
  </si>
  <si>
    <t>376a7159-d404-41e6-ac94-ee1dae6c1734</t>
  </si>
  <si>
    <t>PŘECHODOVÉ BOTY SUPERFIT BREEZE BRAUN/HELLGRUN MEMBRÁNA GORE-TEX R.20</t>
  </si>
  <si>
    <t>TRANSITIONAL SHOES SUPERFIT BREEZE BRAUN/HELLGRUN MEMBRANE GORE-TEX R.20</t>
  </si>
  <si>
    <t>376a7b17-a864-416a-b711-b0988a411048</t>
  </si>
  <si>
    <t>JEDNODÍLNÉ PLAVKY MODELUJÍCÍ DÁMSKÝ HNĚDÝ PRUHOVANÝ KOSTÝM, VELIKOST L</t>
  </si>
  <si>
    <t>ONE-PIECE SWIMSUIT MODELING WOMEN'S SWIMSUIT BROWN STRIPED L</t>
  </si>
  <si>
    <t>376a9935-b9d0-49a4-9066-dea492528ac3</t>
  </si>
  <si>
    <t>Herní křeslo TOCHI HERNÍ KŘESLO VICTORY ČERNÁ ČERVENÁ umělá kůže černo-červená</t>
  </si>
  <si>
    <t>Gaming chair TOCHI GAMING CHAIR VICTORY BLACK RED faux leather black-red</t>
  </si>
  <si>
    <t>376aa15b-0295-43e4-8bc6-887bb8152e93</t>
  </si>
  <si>
    <t>Dartomik kojenecký overal bavlna velikost 92</t>
  </si>
  <si>
    <t>Dartomik baby jumping jack cotton size 92</t>
  </si>
  <si>
    <t>376af66b-74de-491f-ad95-ef4969a00ff3</t>
  </si>
  <si>
    <t>Senzorický polštář Červená</t>
  </si>
  <si>
    <t>Red sensory pillow</t>
  </si>
  <si>
    <t>376b0963-3507-4975-b63e-483456c16382</t>
  </si>
  <si>
    <t>KI0051 Otáčející se podstavec</t>
  </si>
  <si>
    <t>KI0051 ROTARY PATTERN</t>
  </si>
  <si>
    <t>376b219c-b029-4978-a18c-a132819ba420</t>
  </si>
  <si>
    <t>LED PÁSEK NEON 20M (2x10) APLIKACE BLUETOOTH RGB DÁLKOVÝ OVLADAČ RÁDIOVÝ 2.4GHz 24V</t>
  </si>
  <si>
    <t>LED NEON STRIP 20M (2x10) BLUETOOTH RGB APP RADIO REMOTE CONTROL 2.4GHz 24V</t>
  </si>
  <si>
    <t>376b503f-b605-4557-9463-5c70073acb28</t>
  </si>
  <si>
    <t>Akrylové barvy Renesans hnědá 1 ks 20 ml</t>
  </si>
  <si>
    <t>Paints acrylic Renesans brown 1 pcs 20 ml</t>
  </si>
  <si>
    <t>376b9595-ca4a-4f21-b07a-cd1083a99687</t>
  </si>
  <si>
    <t>Kramp WS108KR knoflík na volant</t>
  </si>
  <si>
    <t>Kramp WS108KR steering wheel knob</t>
  </si>
  <si>
    <t>376b9b7d-2ed6-4430-b8e8-eca4950d5937</t>
  </si>
  <si>
    <t>Klíč na trubky hydraulické nastavitelné kleště 400 MM</t>
  </si>
  <si>
    <t>Wrench for PIPE pliers hydraulic adjustable 400MM</t>
  </si>
  <si>
    <t>376bb2f9-6c27-42f7-9aa7-e6ed1ba96078</t>
  </si>
  <si>
    <t>Podprsenka TRIUMPH černá vyztužená Perfectly Soft WHP 75E</t>
  </si>
  <si>
    <t>TRIUMPH black padded bra Perfectly Soft WHP 75E</t>
  </si>
  <si>
    <t>376bdd10-3fbf-40e9-9550-362be93b8c5a</t>
  </si>
  <si>
    <t>Elbrus pánské trekové boty Tilbur velikost 44</t>
  </si>
  <si>
    <t>Elbrus Tilbur men's trekking shoes size 44</t>
  </si>
  <si>
    <t>376c0675-41fb-434e-bb77-ff57471f9ead</t>
  </si>
  <si>
    <t>Zadní Kryt Tech-protect pro Motorola Edge 50 Neo bezbarvý</t>
  </si>
  <si>
    <t>Tech-protect back for Motorola Edge 50 Neo colorless</t>
  </si>
  <si>
    <t>376c08ce-abe2-4163-bdf4-715726711585</t>
  </si>
  <si>
    <t>Inkoust Epson 502XL C13T02W14010 černý (black)</t>
  </si>
  <si>
    <t>Epson 502XL C13T02W14010 black ink (black)</t>
  </si>
  <si>
    <t>376c22a2-fec2-445e-a9a5-f6704b0a6bd9</t>
  </si>
  <si>
    <t>Kabel Interlook HD2.1V 8K 2M HDMI - HDMI 2 m</t>
  </si>
  <si>
    <t>Cable Interlook HD2.1V 8K 2M HDMI - HDMI 2 m</t>
  </si>
  <si>
    <t>376c36c8-3c94-494c-b2ae-940c3c95fad5</t>
  </si>
  <si>
    <t>MEDINOVA dětské dlouhé zateplené legíny polyester červená velikost 152</t>
  </si>
  <si>
    <t>MEDINOVA children's leggings long insulated polyester red size 152</t>
  </si>
  <si>
    <t>376c658b-b7a6-45ac-929c-0ebb27600d97</t>
  </si>
  <si>
    <t>Plášť na kolo MTB Schwalbe Racing Ralph 29x2,25 s navijákem Performance Addix</t>
  </si>
  <si>
    <t>MTB bicycle tyre Schwalbe Racing Ralph 29x2,25 coil Performance Addix</t>
  </si>
  <si>
    <t>376c8e0d-afcd-4a89-8d08-7d1dea3decba</t>
  </si>
  <si>
    <t>METEOROLOGICKÁ STANICE TEPLOMĚR BUDÍK SENZORY BEZDRÁTOVÁ METEOROLOGICKÁ STANICE</t>
  </si>
  <si>
    <t>WEATHER STATION METEO THERMOMETER ALARM CLOCK WIRELESS SENSORS WEATHER STATION</t>
  </si>
  <si>
    <t>376cbf4e-d430-4804-b7ee-46f86dfc483a</t>
  </si>
  <si>
    <t>Pravá zadní lampa CHRYSLER PT CRUISER (PT_) 11.05-07.10 245288</t>
  </si>
  <si>
    <t>Rear lamp right CHRYSLER PT CRUISER (PT_) 11.05-07.10 245288</t>
  </si>
  <si>
    <t>376cc641-f794-46e3-8317-786b6566045d</t>
  </si>
  <si>
    <t>Poloploché jehly 130/705H : 90 10 Ks standard</t>
  </si>
  <si>
    <t>Semi-flat needles 130/705H: 90 10pcs standard</t>
  </si>
  <si>
    <t>376cdb49-7e1b-43ab-83f7-8af3b48f9a03</t>
  </si>
  <si>
    <t>PUMA SPORTOVNÍ BOTY BMW MMS Neo 307309 05 VEL. 45</t>
  </si>
  <si>
    <t>PUMA TRAINERS BMW MMS Neo 307309 05 R. 45</t>
  </si>
  <si>
    <t>376cea88-05d1-428c-aa28-bbdebf04992b</t>
  </si>
  <si>
    <t>Vysoušeč vlasů s difuzérem Laifen SE Special fialový, ionizace</t>
  </si>
  <si>
    <t>Hair dryer with diffuser Laifen SE Special purple, ionization</t>
  </si>
  <si>
    <t>376d262a-cd9f-41f6-ab19-a0b57273e056</t>
  </si>
  <si>
    <t>The Army Painter: Warpaints - Fanatic - Medieval Forest NOVINKA</t>
  </si>
  <si>
    <t>The Army Painter: Warpaints - Fanatic - Medieval Forest NEW</t>
  </si>
  <si>
    <t>376d3e65-29f8-4ecf-8a84-36c598b13fca</t>
  </si>
  <si>
    <t>Ochranná síť Eurovent 150 mm černá</t>
  </si>
  <si>
    <t>Eurovent protective net 150 mm black</t>
  </si>
  <si>
    <t>376d3fbe-a6eb-494f-a25e-e78fc7089831</t>
  </si>
  <si>
    <t>Pánské tričko 4F H4L22-TSM352 r.M EAN 5903609240530 BÍLÉ</t>
  </si>
  <si>
    <t>Men's T-shirt 4F H4L22-TSM352 r.M EAN 5903609240530 WHITE</t>
  </si>
  <si>
    <t>376d8a90-fbd8-4bec-9c09-94a1b5d47adb</t>
  </si>
  <si>
    <t>Dove mýdlo beauty cream bar 3v1 krémová kostka 90 g</t>
  </si>
  <si>
    <t>Dove soap beauty cream bar 3in1 cream cube 90g</t>
  </si>
  <si>
    <t>376db419-5436-4c1e-87c2-ddd7c52c593f</t>
  </si>
  <si>
    <t>Flexicoldin Forte – chladivý gel na podporu svalů a kloubů</t>
  </si>
  <si>
    <t>Flexicoldin Forte - cooling gel for muscle and joint support</t>
  </si>
  <si>
    <t>376db4a0-172c-4e39-9cba-e22c8cc02c94</t>
  </si>
  <si>
    <t>Ochranná zábrana Bezpečnostní rozpěrná zábrana na dveře Schody 75-115</t>
  </si>
  <si>
    <t>Protective Gate Expansion Barrier for Door Stairs 75-115</t>
  </si>
  <si>
    <t>376dbbaa-8ae2-4519-91b4-ac5ab106ddbf</t>
  </si>
  <si>
    <t>Kostým bavorského oktoberfestu hnědý bavorský xxxl</t>
  </si>
  <si>
    <t>Oktoberfest Bavarian costume brown bavaria xxxl</t>
  </si>
  <si>
    <t>376dedbe-c00e-4d73-85da-1e9048db4d6a</t>
  </si>
  <si>
    <t>Akrylové barvy Profil 1 ks x 500 ml</t>
  </si>
  <si>
    <t>Acrylic paints Profil 1 pcs x 500 ml</t>
  </si>
  <si>
    <t>376df18e-a2c0-4b3f-9076-0560c8871dc0</t>
  </si>
  <si>
    <t>LEGO Star Wars 75387 LEGO STAR WARS 75387 VSTUP NA PALUBU KOSMICKÉ LODI TANTIVE IV</t>
  </si>
  <si>
    <t>LEGO Star Wars 75387 LEGO STAR WARS 75387 BOARDING OF THE SPACECRAFT TANTIVE IV</t>
  </si>
  <si>
    <t>376df36c-a565-4100-8fa4-6baa00f7e9db</t>
  </si>
  <si>
    <t>BMW M3 (E30) red 1988 1/24 Bburago</t>
  </si>
  <si>
    <t>376e0ffb-1f58-4cd6-8238-7fee83418e31</t>
  </si>
  <si>
    <t>Rádiový přijímač ATS 20 s vysokou citlivostí</t>
  </si>
  <si>
    <t>ATS 20 radio receiver with high sensitivity</t>
  </si>
  <si>
    <t>376e170b-df39-41a5-8711-70eb6f0eb6ee</t>
  </si>
  <si>
    <t>Vlna Alize Velluto 43 levandule</t>
  </si>
  <si>
    <t>Yarn Alize Velluto 43 lavender</t>
  </si>
  <si>
    <t>376e2443-210f-460f-bfc3-03b6f5a72eec</t>
  </si>
  <si>
    <t>Karton P+P Zástěra pončo auto</t>
  </si>
  <si>
    <t>Karton P+P Apron poncho car</t>
  </si>
  <si>
    <t>376e3583-cdb9-4af4-b6b9-ad4981fcad0a</t>
  </si>
  <si>
    <t>VIALLI TERMOHRNEK SKLENĚNÝ FUORI S BRČKEM PRO DVOJITOU ČAJOVOU KÁVU 600 ML</t>
  </si>
  <si>
    <t>VIALLI FUORI THERMAL GLASS MUG WITH A STRAW DOUBLE COFFEE TEA 600 ML</t>
  </si>
  <si>
    <t>376e6a08-c0e3-46c8-ba54-319a5a8cf482</t>
  </si>
  <si>
    <t>Vrták na sklo a glazuru 8x85 mm Schmith</t>
  </si>
  <si>
    <t>Glass and tile drill 8x85 mm Schmith</t>
  </si>
  <si>
    <t>376e71ac-dc49-4dad-abdd-23a5b9fe3fe7</t>
  </si>
  <si>
    <t>376e797c-3447-49ac-b466-dc2fb96e73ee</t>
  </si>
  <si>
    <t>SVĚTLO NA KOLO LED SVÍTILNA PŘEDNÍ NA USB NA VOLANT KOLO SILNÝ KLAKSON</t>
  </si>
  <si>
    <t>BICYCLE LIGHT LED FLASHLIGHT FRONT ON USB ON HANDLEBAR BIKE STRONG HORN</t>
  </si>
  <si>
    <t>376e97cf-8159-4ac3-bf2d-abf14aaa6b9e</t>
  </si>
  <si>
    <t>Prodlužovací Kabel Vorel 10 m 1 ks zásuvek oranžový</t>
  </si>
  <si>
    <t>Single extension cable Vorel 10 m 1 pc. sockets orange</t>
  </si>
  <si>
    <t>376e9aac-8fa0-461d-9b4c-a831d95a6749</t>
  </si>
  <si>
    <t>Bosch 0 281 004 420 Lambda sonda</t>
  </si>
  <si>
    <t>Bosch 0 281 004 420 Sonda lambda</t>
  </si>
  <si>
    <t>376eaf79-1d7f-4462-a229-f7f5d778ed97</t>
  </si>
  <si>
    <t>Basketbalové boty adidas Ownthegame 47 1/3 IF2683</t>
  </si>
  <si>
    <t>Basketball shoes adidas Ownthegame 47 1/3 IF2683</t>
  </si>
  <si>
    <t>376f04ca-9808-4a47-9ed3-36e027a88eb6</t>
  </si>
  <si>
    <t>Triumph modelovací podprsenka béžová velikost 80F</t>
  </si>
  <si>
    <t>Triumph modeling bra beige size 80F</t>
  </si>
  <si>
    <t>376f1010-4ea1-4e4e-bb1c-61d4e2fc8ede</t>
  </si>
  <si>
    <t>Trojúhelníkové kancelářské sponky Grand 28 mm 100 kusů</t>
  </si>
  <si>
    <t>Grand 28 mm triangular office paper clips, 100 pcs</t>
  </si>
  <si>
    <t>376f1060-c940-4309-a68e-d257b35674fe</t>
  </si>
  <si>
    <t>Kukirin G2 Elektrické vozidlo 800 W 45 km/h 48 V 15.6 Ah 55 km 10" 2025 NOVÉ</t>
  </si>
  <si>
    <t>Kukirin G2 Electric vehicle 800W 45km/h 48V 15.6Ah 55km 10" 2025 NEW</t>
  </si>
  <si>
    <t>376f1a1f-7489-4be5-9293-5e7b6fca69e4</t>
  </si>
  <si>
    <t>KOMODA 2D3S 120 CM ZÁSUVKY ANTRACIT DUB ARTISAN</t>
  </si>
  <si>
    <t>CHEST OF DRAWERS 2D3S 120CM DRAWERS ANTHRACITE OAK ARTISAN</t>
  </si>
  <si>
    <t>376fbfac-f766-4a59-9a6b-4dbb7c2b5e13</t>
  </si>
  <si>
    <t>Minifigurka LEGO 71034 série 23</t>
  </si>
  <si>
    <t>LEGO minifigure 71034 series 23</t>
  </si>
  <si>
    <t>376fc112-4785-487e-a107-a29ab6eb0e1d</t>
  </si>
  <si>
    <t>Mix semínka na klíčky Hořčice Ředkvička</t>
  </si>
  <si>
    <t>Mix Express Seeds for Sprouts Mustard Radish</t>
  </si>
  <si>
    <t>376fcca0-527d-4295-9d0c-7997a871c40d</t>
  </si>
  <si>
    <t>KABEL PRO SLUCHÁTKA STEELSERIES 3 5 7 9X CHATMIX</t>
  </si>
  <si>
    <t>CABLE FOR STEELSERIES 3 5 7 9X CHATMIX HEADPHONES</t>
  </si>
  <si>
    <t>3770018e-6181-4c24-a960-544a1993a74f</t>
  </si>
  <si>
    <t>ANUA Heartleaf 77% Soothing Toner Zklidňující tonikum na obličej 40 ml</t>
  </si>
  <si>
    <t>ANUA Heartleaf 77% Soothing Toner Soothing Facial Toner 40ml</t>
  </si>
  <si>
    <t>37700327-4027-4fd0-8756-db71c4ccd7d4</t>
  </si>
  <si>
    <t>Modelovací hmota Ciastokreacja kbelík max</t>
  </si>
  <si>
    <t>Plastic mass Cake creation, bucket max</t>
  </si>
  <si>
    <t>37702010-dc69-49ad-89a2-a143aff73dc3</t>
  </si>
  <si>
    <t>Multibond-84 (250 g) Montážní pasta Anti-Seize</t>
  </si>
  <si>
    <t>Multibond-84 (250g) Anti-Seize Assembly Paste</t>
  </si>
  <si>
    <t>37704566-76dd-4d94-8ddb-241d4a147fe0</t>
  </si>
  <si>
    <t>Pánské tílko Pitbull Bavlněné tílko s potiskem Slim Fit Dog 89</t>
  </si>
  <si>
    <t>Men's Tank Top Pitbull Cotton T-Shirt Print Slim Fit Dog 89</t>
  </si>
  <si>
    <t>37706a21-090c-4c47-8d60-8b20a342e49c</t>
  </si>
  <si>
    <t>Yerba Mate Yaguar BERRYLAND 500 g rybíz malina</t>
  </si>
  <si>
    <t>Yerba Mate Yaguar BERRYLAND 500g currant raspberry</t>
  </si>
  <si>
    <t>3770b212-7936-4630-8354-51e8fa145548</t>
  </si>
  <si>
    <t>ENERGETICKY ÚSPORNÉ OBĚHOVÉ ČERPADLO S NÍZKOU HODNOTOU 25-60/130</t>
  </si>
  <si>
    <t>NARROW ENERGY SAVING CIRCULATION PUMP 25-60 / 130</t>
  </si>
  <si>
    <t>3770b8db-9a01-4d07-b50b-b43b4e67b8b8</t>
  </si>
  <si>
    <t>Deodorant v tyčince Rexona 50 ml</t>
  </si>
  <si>
    <t>Deodorant In the Rexona stick 50 ml</t>
  </si>
  <si>
    <t>3770ee8f-e829-4cae-b0b5-715810e68da2</t>
  </si>
  <si>
    <t>Sportovní podprsenka SPAIO Flex Innergy fitness běh modrá M</t>
  </si>
  <si>
    <t>Sports bra SPAIO Flex Innergy fitness running blue M</t>
  </si>
  <si>
    <t>377147d8-d794-4347-ad55-d5601cb6b604</t>
  </si>
  <si>
    <t>SKLÁDACÍ TURISTICKÉ RYBÁŘSKÉ KŘESLO XXL KEMPINGOVÁ ŽIDLIČKA NA RYBY</t>
  </si>
  <si>
    <t>FOLDING FISHING HIKING CHAIR XXL FISH CAMPING CHAIR</t>
  </si>
  <si>
    <t>377157f9-2913-4107-a584-7196d74cf990</t>
  </si>
  <si>
    <t>Bavlněná šňůra 5 mm, 100 m - ČERNÁ</t>
  </si>
  <si>
    <t>Strings cotton 5mm, 100m - BLACK</t>
  </si>
  <si>
    <t>37716693-e540-446e-85db-ac9f6e248583</t>
  </si>
  <si>
    <t>Figurka Comansi SpongeBob 6 cm</t>
  </si>
  <si>
    <t>Comansi SpongeBob figure 6 cm</t>
  </si>
  <si>
    <t>3771d60a-8db1-4514-adaf-514f8d5ae369</t>
  </si>
  <si>
    <t>TERMOHRNEK černý s dvojitou stěnou 400 ml</t>
  </si>
  <si>
    <t>THERMAL MUG black double walls 400 ml</t>
  </si>
  <si>
    <t>37724a8d-3a1b-45b1-83ce-c79c0dcb428b</t>
  </si>
  <si>
    <t>Boty Adidas Run 80s IG3530 44</t>
  </si>
  <si>
    <t>Shoes Adidas Run 80s IG3530 44</t>
  </si>
  <si>
    <t>377284fa-883a-4930-aa25-e8a18eba2b8f</t>
  </si>
  <si>
    <t>ADIDAS RAPID COURT LOW (45 1/3) Pánské boty šedé</t>
  </si>
  <si>
    <t>ADIDAS RAPID COURT LOW (45 1/3) Men's Shoes Grey</t>
  </si>
  <si>
    <t>37729583-39b7-4414-9e4b-9031903a0142</t>
  </si>
  <si>
    <t>Dekorační povlak na polštář Markizeta 40 x 40 cm</t>
  </si>
  <si>
    <t>Decorative pillowcase Markizeta 40 x 40cm</t>
  </si>
  <si>
    <t>37729e50-4e24-44ce-af07-88e65c54a88e</t>
  </si>
  <si>
    <t>Kalhotky bezešvé, prodyšné Julimex L, černá</t>
  </si>
  <si>
    <t>Women's briefs AIR seamless breathable Julimex L black</t>
  </si>
  <si>
    <t>3773061f-2c44-41db-9fec-94004acbdbf9</t>
  </si>
  <si>
    <t>MAXGEAR TURBODMYCHADLO RENAULT LAGUNA III/ LATITUDE 2,0DCI</t>
  </si>
  <si>
    <t>MAXGEAR TURBOCHARGER CABLE RENAULT LAGOON III/ LATITUDE 2,0DCI</t>
  </si>
  <si>
    <t>3773075d-2c91-4f79-942b-b5be1a047ef6</t>
  </si>
  <si>
    <t>Květináč plast béžový Lamela 33 cm x 33 x 18,5 cm</t>
  </si>
  <si>
    <t>Flower pot plastic beige Lamela 33 cm x 33 x 18,5 cm</t>
  </si>
  <si>
    <t>377310e4-63d0-44a7-aa00-1ddeff20884c</t>
  </si>
  <si>
    <t>Hladký sešit A5 Papírna Martiník, 20 listů</t>
  </si>
  <si>
    <t>Notebook A5 Papírna Martiník 20 sheets</t>
  </si>
  <si>
    <t>37731d3f-4385-4172-8277-eaf20cd368d3</t>
  </si>
  <si>
    <t>Dámské trekové boty CMP RIGEL LOW - 36, Šedá, TREKKING</t>
  </si>
  <si>
    <t>Women's trekking shoes CMP RIGEL LOW - 36, Grey, TREKKING</t>
  </si>
  <si>
    <t>37732816-b490-49fe-aa9e-9a2c45c64aff</t>
  </si>
  <si>
    <t>Ohřívač vody Ariston Velis Dune Wifi 80 Elektrický plochý bojler</t>
  </si>
  <si>
    <t>Water Heater Ariston Velis Dune Wifi 80 Electric Flat Boiler</t>
  </si>
  <si>
    <t>37732e13-773d-4d44-82a2-e154b5204df8</t>
  </si>
  <si>
    <t>Sada povlečení Faro 160 x 200 cm vícebarevná</t>
  </si>
  <si>
    <t>Faro bedding set 160 x 200 cm multicolored</t>
  </si>
  <si>
    <t>377331d2-457b-41e9-b269-fccfa2a65fb8</t>
  </si>
  <si>
    <t>Univerzální úhelník Verk Group 11085 250</t>
  </si>
  <si>
    <t>Verk Group universal square 11085 250</t>
  </si>
  <si>
    <t>37733ccf-6284-4467-84c6-b0552918a523</t>
  </si>
  <si>
    <t>Pomáda na vlasy Vodní silná pasta Pomp &amp; Co Pomade 56 g Vysoký lesk</t>
  </si>
  <si>
    <t>Water Pomade STRONG Paste Pomp &amp; Co Pomade 56g High Gloss</t>
  </si>
  <si>
    <t>377355bc-f7bc-4785-92cb-50625ce325a8</t>
  </si>
  <si>
    <t>Dartomik kojenecký kaftanik bavlna velikost 50</t>
  </si>
  <si>
    <t>Dartomik baby kaftanik cotton size 50</t>
  </si>
  <si>
    <t>377359f0-4604-4a43-80c8-1e28c4493880</t>
  </si>
  <si>
    <t>VIGGAMI PAPUČE BLANKA HVĚZDIČKY 52 velikost 24 VLOŽKA KŮŽE, PRODYŠNÁ SPODNÍ STRANA</t>
  </si>
  <si>
    <t>VIGGAMI SLIPPERS BLANKA STARS 52 Roz 24 INSOLE LEATHER , BREATHABLE BOTTOM</t>
  </si>
  <si>
    <t>3773961d-d4c3-4ca8-84a6-591290f4ca1e</t>
  </si>
  <si>
    <t>KAFTAN kaftanik 80 TRIČKO rozepínací KOJENECKÁ halenka hladká RŮŽOVÁ</t>
  </si>
  <si>
    <t>KAFTAN kaftanik 80 T-SHIRT blouse with zip BABY smooth PINK</t>
  </si>
  <si>
    <t>3773acd1-8a02-48b3-b0f6-b62c3f8c75b8</t>
  </si>
  <si>
    <t>Žehlička Tefal 6870E0 2800 W</t>
  </si>
  <si>
    <t>Iron Tefal 6870E0 2800 W</t>
  </si>
  <si>
    <t>3773d36d-ba28-401d-9710-f0126ec5c55a</t>
  </si>
  <si>
    <t>Gaia podprsenka měkká bílá velikost 95D</t>
  </si>
  <si>
    <t>Gaia soft bra white size 95D</t>
  </si>
  <si>
    <t>3773fbf8-a602-4bb4-85b4-df9cf49633ae</t>
  </si>
  <si>
    <t>Ortopedický polštář pod nohy Verk group Polštář s klínem 23 x 14 cm</t>
  </si>
  <si>
    <t>Orthopedic pillow underfoot Verk group Poduszka klin 23 x 14 cm</t>
  </si>
  <si>
    <t>377404e8-2a10-4209-944c-e5ec97ffa6b5</t>
  </si>
  <si>
    <t>Směs medonosných květů 2 g /O /</t>
  </si>
  <si>
    <t>Honey flower mixture 2g / O /</t>
  </si>
  <si>
    <t>37742c2f-dd3b-4a91-9d2b-70383e9557bf</t>
  </si>
  <si>
    <t>LEGO Classic 40512 Zábavný a funny VIP</t>
  </si>
  <si>
    <t>LEGO Classic 40512 Fun and Funky VIP</t>
  </si>
  <si>
    <t>3775232b-d28f-4622-9901-177d5ad90805</t>
  </si>
  <si>
    <t>CENTRÁLNÍ SPOJKA 135x19MM 2 PRUHY MAR-POL M79481A</t>
  </si>
  <si>
    <t>CENTER CLUTCH 135x19MM 2 STRIPS MAR-POL M79481A</t>
  </si>
  <si>
    <t>37753054-eb7a-482c-8150-e69db07406d2</t>
  </si>
  <si>
    <t>Under Armour dámské sportovní boty Charged Aurora 2 velikost 38</t>
  </si>
  <si>
    <t>Under Armour Women's Sports Shoes Charged Aurora 2 Size 38</t>
  </si>
  <si>
    <t>377539d5-2968-4973-b938-a106843bbe7b</t>
  </si>
  <si>
    <t>Křehké sušenky Feiny Biscuits 400 g</t>
  </si>
  <si>
    <t>Shortbread Feiny Biscuits 400 g</t>
  </si>
  <si>
    <t>377565f2-ab53-401b-83ee-fbed94569f3c</t>
  </si>
  <si>
    <t>SADA 3 LEŠTÍCÍCH HOUBIČEK NA VRTAČKU 150 mm</t>
  </si>
  <si>
    <t>SET OF 3 POLISHING SPONGES PADS FOR A 150mm DRILL</t>
  </si>
  <si>
    <t>377602a4-fe48-4a4a-a29a-642839d07cf1</t>
  </si>
  <si>
    <t>Vatové tyčinky GloryStyles 3 vrstvy bezprašné 200 ks</t>
  </si>
  <si>
    <t>GloryStyles cotton pads, 3 layers, dust-free, 200 pcs.</t>
  </si>
  <si>
    <t>3776401a-f12a-41ba-b48b-3b43e13c31ae</t>
  </si>
  <si>
    <t>Kartáč na modelování Donegal</t>
  </si>
  <si>
    <t>Brush styling Donegal</t>
  </si>
  <si>
    <t>377644e8-8619-40c5-9108-b8e0b7541884</t>
  </si>
  <si>
    <t>Květináč plast bezbarvý PPHU Marek Nicowski 21 cm x 21 x 17 cm</t>
  </si>
  <si>
    <t>Flower pot plastic colorless PPHU Marek Nicowski 21 cm x 21 x 17 cm</t>
  </si>
  <si>
    <t>37764631-ba46-496a-955b-24bb03454b53</t>
  </si>
  <si>
    <t>ZAPALOVACÍ SVÍČKA TORCH E7RTC – PRO MOTOR SUBARU EA190</t>
  </si>
  <si>
    <t>SPARK PLUG TORCH E7RTC - FOR SUBARU EA190 ENGINE</t>
  </si>
  <si>
    <t>377679ca-196d-4c70-9989-b6159f59156f</t>
  </si>
  <si>
    <t>Tatrachema pěna na čištění sporáků a desek 0,5 l</t>
  </si>
  <si>
    <t>Tatrachema foam cleaning cookers and hobs 0.5l</t>
  </si>
  <si>
    <t>37767cf3-d24f-4fc2-9bce-9c7f87fd9d52</t>
  </si>
  <si>
    <t>Semena WegAna petržel Alba 5 g</t>
  </si>
  <si>
    <t>WegAna seeds parsley Alba 5 g</t>
  </si>
  <si>
    <t>37768b80-78d0-4d68-a88c-994fd0b5df08</t>
  </si>
  <si>
    <t>Pilový kotouč (T) pro přímočaré pily DeWalt</t>
  </si>
  <si>
    <t>T-blade (T) for jigsaws DeWalt</t>
  </si>
  <si>
    <t>37769aec-db99-4955-a930-5b60586a9c63</t>
  </si>
  <si>
    <t>Struhadlo HANDY, velké</t>
  </si>
  <si>
    <t>HANDY grater, large</t>
  </si>
  <si>
    <t>3776fbde-7d49-4e75-be76-b529da740d88</t>
  </si>
  <si>
    <t>Pitbull kraťasy BALFOUR velikost 3XL</t>
  </si>
  <si>
    <t>Pitbull men's beach shorts short BALFOUR size 3XL</t>
  </si>
  <si>
    <t>37771bb7-0e80-4800-ae27-c803757140dc</t>
  </si>
  <si>
    <t>Dudao Adaptér USB typu C na USB</t>
  </si>
  <si>
    <t>Dudao Adapter USB Type-C to USB adapter</t>
  </si>
  <si>
    <t>377726d7-9b58-4df0-94a2-86a194b2889a</t>
  </si>
  <si>
    <t>Akrylová špachtle Den Braven - bílá</t>
  </si>
  <si>
    <t>Den Braven acrylic putty - white</t>
  </si>
  <si>
    <t>37772713-549c-4a4c-b078-f22049d4b2dd</t>
  </si>
  <si>
    <t>Vyhřívaná bunda s 9 topnými zónami, prošívaná, odnímatelná kapuce, USB vel.</t>
  </si>
  <si>
    <t>Heated jacket 9 heating zones quilted detachable hood, USB size XXL</t>
  </si>
  <si>
    <t>37772db6-802e-40a6-a4ac-3d9afb36c33d</t>
  </si>
  <si>
    <t>LOVI Řetízek na dudlík Harmony 10/891</t>
  </si>
  <si>
    <t>LOVI Harmony pacifier chain 10/891</t>
  </si>
  <si>
    <t>37774205-2dd3-4752-a2b0-f46195c37808</t>
  </si>
  <si>
    <t>Lehátko MoMi Glossy x 45 x 58 cm</t>
  </si>
  <si>
    <t>Sun lounger MoMi Glossy x 45 x 58 cm</t>
  </si>
  <si>
    <t>37775e88-295c-4905-84e8-e63e51e8ad18</t>
  </si>
  <si>
    <t>Pouzdro typu kniha Opus pro Samsung Galaxy S24 Ultra, černé</t>
  </si>
  <si>
    <t>Opus book for Samsung Galaxy S24 Ultra, black</t>
  </si>
  <si>
    <t>37775fc9-21a1-400b-8cdf-38e5f3ea42c9</t>
  </si>
  <si>
    <t>OSVĚTLENÍ LED REGISTRAČNÍ TABULKY Opel Astra H Corsa D Zafira B</t>
  </si>
  <si>
    <t>LED LICENSE PLATE LIGHTS Opel Astra H Corsa D Zafira B</t>
  </si>
  <si>
    <t>37776fcf-6477-4a17-bd7a-1e0ad3ef2be5</t>
  </si>
  <si>
    <t>PODPRSENKA GORSENIA K441 LUISSE 70H SMETANOVÁ</t>
  </si>
  <si>
    <t>BRA GORSENIA K441 LUISSE 70H CREAM</t>
  </si>
  <si>
    <t>377772a5-1f9a-4f0e-abee-0f8755ae9b84</t>
  </si>
  <si>
    <t>Gorsenia vyztužená podprsenka béžová velikost 75D</t>
  </si>
  <si>
    <t>Gorsenia padded bra beige size 75D</t>
  </si>
  <si>
    <t>3777bf04-3b8d-4180-b200-81272251b28f</t>
  </si>
  <si>
    <t>BATERIE pro Samsung Galaxy A33 5G A53 5G EB-BA336</t>
  </si>
  <si>
    <t>BATTERY for Samsung Galaxy A33 5G A53 5G EB-BA336</t>
  </si>
  <si>
    <t>3777bf6a-4679-494c-9e92-62b64ddd108e</t>
  </si>
  <si>
    <t>Pánské boty Merrell Wildwood Aerosport J036109 vel. 44</t>
  </si>
  <si>
    <t>Men's Shoes Merrell Wildwood Aerosport J036109 r. 44</t>
  </si>
  <si>
    <t>3777c841-3921-41f3-ab80-b3f9fc1f4825</t>
  </si>
  <si>
    <t>BOTY PROTEKTOR VOJENSKÉ TAKTICKÉ ČERNÉ 43</t>
  </si>
  <si>
    <t>SHOES PROTEKTOR THUNDER MILITARY TACTICAL BLACK 43</t>
  </si>
  <si>
    <t>3777d004-7aef-43e8-897e-5550cefb8a1a</t>
  </si>
  <si>
    <t>Pumpička pro vypouštění kapaliny oleje z přípojky 3/4" + 2 adaptéry 1/2"</t>
  </si>
  <si>
    <t>3/4" connection oil water liquid drain pump + 2 1/2" adapters</t>
  </si>
  <si>
    <t>377818ec-3202-4f4f-9771-f962a21e3145</t>
  </si>
  <si>
    <t>Roleta automobilová Seven Minnie Mouse vícebarevná</t>
  </si>
  <si>
    <t>Car blind Seven Minnie Mouse multicolor</t>
  </si>
  <si>
    <t>37786a6e-9e02-4f28-a2b3-6625b80e26b4</t>
  </si>
  <si>
    <t>Plastová police Aptel 24,8 x 5,8 cm černá</t>
  </si>
  <si>
    <t>Aptel plastic shelf 24.8 x 5.8 cm black</t>
  </si>
  <si>
    <t>37786b59-c240-4369-9bd2-9631caa5fa92</t>
  </si>
  <si>
    <t>Akinu ČESKÝ LES matrace M 80x55x9 cm hříbkově hnědá</t>
  </si>
  <si>
    <t>Akinu CZECH LES mattress M 80x55x9 cm porcini brown</t>
  </si>
  <si>
    <t>3778881b-12ad-407e-8174-849fb5156065</t>
  </si>
  <si>
    <t>BREMBO KOTOUČE PŘEDNÍ 09.A738.11</t>
  </si>
  <si>
    <t>BREMBO BRAKE DISCS FRONT 09.A738.11</t>
  </si>
  <si>
    <t>3778d271-01aa-473b-9da3-b18837d20d87</t>
  </si>
  <si>
    <t>Ipanema žabky Kirei 81805-24145 velikost 36</t>
  </si>
  <si>
    <t>Ipanema women's flip-flops Kirei 81805-24145 size 36</t>
  </si>
  <si>
    <t>37790546-e905-4dc8-bf96-dde368aea089</t>
  </si>
  <si>
    <t>Jeřábový vozík Steinberg Systems 10030429 3 m</t>
  </si>
  <si>
    <t>Steinberg Systems 10030429 crane trolley 3 m</t>
  </si>
  <si>
    <t>37792a40-1832-4afc-9f79-22dddf4da1eb</t>
  </si>
  <si>
    <t>Vodotěsné kalhoty britské armády RAF MVP – stav BDB :75-80-96</t>
  </si>
  <si>
    <t>British Army RAF MVP Waterproof Pants - BDB Condition :75-80-96</t>
  </si>
  <si>
    <t>37796297-0890-47ff-88bb-67ecb3c12aae</t>
  </si>
  <si>
    <t>Taška Guess pouzdro na mobilní telefon</t>
  </si>
  <si>
    <t>Bag Guess mobile phone case</t>
  </si>
  <si>
    <t>3779689c-cda0-40d7-8d4c-913522673e57</t>
  </si>
  <si>
    <t>UBROUSEK na decoupage 33x33 cm - Mikuláš se sobíky</t>
  </si>
  <si>
    <t>NAPKIN for decoupage 33x33cm - Santa Claus with reindeers</t>
  </si>
  <si>
    <t>3779abda-fe98-4b16-a687-aa46e7526ba7</t>
  </si>
  <si>
    <t>DÁMSKÁ OVERSIZE KOŠILE S POTISKEM ČERNÁ VOLCANO T-ICON 3XL</t>
  </si>
  <si>
    <t>WOMEN'S OVERSIZE T-SHIRT WITH PRINT BLACK VOLCANO T-ICON 3XL</t>
  </si>
  <si>
    <t>3779d511-7ca9-4e2a-b27a-104cfaf4f2d3</t>
  </si>
  <si>
    <t>Piper krmivo losos 12 kg</t>
  </si>
  <si>
    <t>Piper salmon dry food 12 kg</t>
  </si>
  <si>
    <t>377a0c14-089c-459e-8700-7df5fdf3a416</t>
  </si>
  <si>
    <t>Lankotex Plachta 210 g/m2 10 x 6 m</t>
  </si>
  <si>
    <t>Lankotex Tarpaulin 210 g/m2 10 x 6 m</t>
  </si>
  <si>
    <t>377a24fb-80a3-465d-a129-75aac8060479</t>
  </si>
  <si>
    <t>Elomi podprsenka bezešvá černá velikost 80J</t>
  </si>
  <si>
    <t>Elomi seamless bra black size 80J</t>
  </si>
  <si>
    <t>377a582e-3dec-4981-a8b2-224412c23f1c</t>
  </si>
  <si>
    <t>Punčocháče Gatta Laura 2-S Daino 20 DEN</t>
  </si>
  <si>
    <t>Gatta Laura 2-S Daino smooth tights 20 DEN</t>
  </si>
  <si>
    <t>377a6277-559a-45d7-8ceb-cea7e6dc026b</t>
  </si>
  <si>
    <t>Vodoměr BMeters GSD8-I DN15</t>
  </si>
  <si>
    <t>BMeters GSD8-I DN15 water meter</t>
  </si>
  <si>
    <t>377a6617-1321-44c1-a3ab-ae297677fea9</t>
  </si>
  <si>
    <t>Nike pánské sportovní boty EBERNON MID velikost 44</t>
  </si>
  <si>
    <t>Nike men's sports shoes EBERNON MID size 44</t>
  </si>
  <si>
    <t>377a8e3e-0e63-4e95-9159-37b996c81039</t>
  </si>
  <si>
    <t>Úhlová zástrčka plochá Orno 16 A 250 V</t>
  </si>
  <si>
    <t>Angle plug, flat Orno 16 A 250 V</t>
  </si>
  <si>
    <t>377ac175-598b-465f-881a-f6bd26f12326</t>
  </si>
  <si>
    <t>PŘEDNÍ BLATNÍK SUZUKI GN 125 GN125 CHROM Kovový !</t>
  </si>
  <si>
    <t>MUDGUARD FRONT SUZUKI GN 125 GN125 CHROME Metal !</t>
  </si>
  <si>
    <t>377ad0b8-29de-4a1b-9a3f-b24f65a76dc8</t>
  </si>
  <si>
    <t>Bonbóny Wick zitrone Wick 72 g</t>
  </si>
  <si>
    <t>Candy Wick zitrone Wick 72 g</t>
  </si>
  <si>
    <t>377ad1ff-fc54-44e1-89f0-7213473aeafc</t>
  </si>
  <si>
    <t>Filament 3DPower PLA Mramor 1,75mm Cihla 1kg</t>
  </si>
  <si>
    <t>3DPower PLA Marble filament 1.75mm Brick 1kg</t>
  </si>
  <si>
    <t>377b331e-01fa-42fd-93be-296c5c8d3bd2</t>
  </si>
  <si>
    <t>Ultrazvukový indikátor tloušťky Benetech GM100</t>
  </si>
  <si>
    <t>Benetech GM100 ultrasonic thickness gauge</t>
  </si>
  <si>
    <t>377b40cc-14e1-4af1-b5b0-f01684274ee9</t>
  </si>
  <si>
    <t>Podložka na spaní Yate Repair Kit 7 cm x 10 cm x 0,1 cm</t>
  </si>
  <si>
    <t>Yate Repair Kit sleeping mat 7 cm x 10 cm x 0.1 cm</t>
  </si>
  <si>
    <t>377b5abc-6684-4ab4-a887-8f3cec678492</t>
  </si>
  <si>
    <t>Inkoust Canon GI-45C Ink Cartridge 6285C001 modrý (cyan)</t>
  </si>
  <si>
    <t>Canon GI-45C Ink Cartridge 6285C001 blue (cyan)</t>
  </si>
  <si>
    <t>377b62ff-eff8-429f-8f7a-42e8c9ddbbf9</t>
  </si>
  <si>
    <t>Spony Miss Glow červené 4 ks</t>
  </si>
  <si>
    <t>Buckles Miss Glow red 4 pcs.</t>
  </si>
  <si>
    <t>377b6a5c-0b79-4077-a065-66241dd73e47</t>
  </si>
  <si>
    <t>Party box CULINARIA 2x7 l - mix barev</t>
  </si>
  <si>
    <t>Party Box CULINARIA 2x7l - color mix</t>
  </si>
  <si>
    <t>377b706b-0aae-48cd-b96c-169c60f98725</t>
  </si>
  <si>
    <t>COOLPACK ŠKOLNÍ SÁČEK NA OBUV PRO CHLAPCE GAME NIGHT ČERNÝ</t>
  </si>
  <si>
    <t>COOLPACK SCHOOL BAG FOR SHOES FOR BOY GAME NIGHT BLACK</t>
  </si>
  <si>
    <t>377bd376-9aaa-4fab-afc5-e58c8e654524</t>
  </si>
  <si>
    <t>VRTÁK 5 mm-35 mm (13 stupňů)</t>
  </si>
  <si>
    <t>GRADUAL DRILL 5mm-35mm (13 degrees)</t>
  </si>
  <si>
    <t>377c2a56-a9c8-40fd-b4c7-48ec8415d4d1</t>
  </si>
  <si>
    <t>Hra Rybaření Dovednostní Mini Matters Terapie rukou 18m+</t>
  </si>
  <si>
    <t>Game Fishing Arcade Mini Matters Hand Therapy 18m+</t>
  </si>
  <si>
    <t>377c37cc-c9e5-4388-8e97-93c97216203f</t>
  </si>
  <si>
    <t>Omnires Yosemite stříbrný</t>
  </si>
  <si>
    <t>Omnires Yosemite silver</t>
  </si>
  <si>
    <t>377c4863-fc54-4f1e-ba53-3d659554d5aa</t>
  </si>
  <si>
    <t>KAMOKA VZDUCHOVÝ FILTR</t>
  </si>
  <si>
    <t>KAMOKA AIR FILTER</t>
  </si>
  <si>
    <t>377c4921-b873-4aea-b4d3-8b6511e787f3</t>
  </si>
  <si>
    <t>Max Factor podkladová báze FaceFinity All Day 3v1 C50 Natural Rose 30 ml</t>
  </si>
  <si>
    <t>Max Factor foundation FaceFinity All Day 3in1 C50 Natural Rose 30ml</t>
  </si>
  <si>
    <t>377c6316-212a-4067-ba41-951a3c1fd340</t>
  </si>
  <si>
    <t>Gumové koberce FG 77408333A 4 el.</t>
  </si>
  <si>
    <t>FG rubber mats 77408333A 4 el.</t>
  </si>
  <si>
    <t>377c966a-87fc-4fcd-b3d5-320b46fd5840</t>
  </si>
  <si>
    <t>Popelářský vůz 811 Siku</t>
  </si>
  <si>
    <t>Garbage truck 811 Siku</t>
  </si>
  <si>
    <t>377c9a10-9912-4599-bc56-eeebab7d44bb</t>
  </si>
  <si>
    <t>Kellys Stinger 8 multifunkční</t>
  </si>
  <si>
    <t>Kellys Stinger 8 multifunctional</t>
  </si>
  <si>
    <t>377c9ceb-2620-4f52-847a-2ba41c397dc0</t>
  </si>
  <si>
    <t>K2 LAMP PROTECT 10 ML Ochranná vrstva na světlomety</t>
  </si>
  <si>
    <t>K2 LAMP PROTECT 10 ML Protective coating for headlights</t>
  </si>
  <si>
    <t>377ca1f1-f9ba-4d39-b659-6a4af60b2141</t>
  </si>
  <si>
    <t>Spojovací pás autosedačky univerzální černý TPR Royal Rascals</t>
  </si>
  <si>
    <t>Universal black TPR Royal Rascals car seat belt connector</t>
  </si>
  <si>
    <t>377cd057-5d43-46a0-bcde-c0d49fd732af</t>
  </si>
  <si>
    <t>Demar holínky holínky Kačer Donald a Přátelé velikost 32</t>
  </si>
  <si>
    <t>Demar children's boots Donald Duck and Friends size 32</t>
  </si>
  <si>
    <t>377d1096-70ec-433b-bc72-cff34ea06996</t>
  </si>
  <si>
    <t>Quiksilver kšiltovka černá velikost univerzální</t>
  </si>
  <si>
    <t>Quiksilver baseball cap black universal size</t>
  </si>
  <si>
    <t>377d2d1f-0b92-4034-ac06-3f1fdc0e3adc</t>
  </si>
  <si>
    <t>Gumičky D.RECT 0,25 kg, průměr 120 mm</t>
  </si>
  <si>
    <t>Rubber bands D.RECT 0.25kg diameter 120mm</t>
  </si>
  <si>
    <t>377d6353-7667-41b2-b8f4-135f6bd145d0</t>
  </si>
  <si>
    <t>Zadní Kryt Fixed pro Samsung Galaxy A36 vícebarevný</t>
  </si>
  <si>
    <t>Back Fixed for Samsung Galaxy A36 multicolor</t>
  </si>
  <si>
    <t>377d70e2-faf5-4e8d-963e-6604538c8122</t>
  </si>
  <si>
    <t>Přehazovací kolečko Shimano RD-M310</t>
  </si>
  <si>
    <t>Shimano RD-M310 gear wheels</t>
  </si>
  <si>
    <t>377d7897-7792-4af7-a5ec-e683c4fb5628</t>
  </si>
  <si>
    <t>Houpací koník Aga Tmavě hnědý</t>
  </si>
  <si>
    <t>ROCKING HORSE LARGE ROCKING HORSE INTERACTIVE</t>
  </si>
  <si>
    <t>377d9a43-1866-46e1-99d1-7ee178bb19c2</t>
  </si>
  <si>
    <t>Kuchyňský robot Kenwood Titanium Chef Baker XL 1200 W stříbrný/šedý</t>
  </si>
  <si>
    <t>Food processor Kenwood Titanium Chef Baker XL 1200 W silver/grey</t>
  </si>
  <si>
    <t>377d9f9c-8a6e-41d3-a6d0-a91b2242c1ef</t>
  </si>
  <si>
    <t>Stlačovač Gorilla Sports kovový stlačovač</t>
  </si>
  <si>
    <t>Gorilla Sports Metal Squeezer</t>
  </si>
  <si>
    <t>377daec4-083d-4a79-a3ea-a34131241f8e</t>
  </si>
  <si>
    <t>MAXGEAR VNITŘNÍ KRYT KLOUBU 99X24X57</t>
  </si>
  <si>
    <t>MAXGEAR VW INNER JOINT GUARD 99X24X57</t>
  </si>
  <si>
    <t>377db37d-15f5-4d22-a2a0-2ac5d18883d7</t>
  </si>
  <si>
    <t>Witte Molen krmivo směs 3 kg králík</t>
  </si>
  <si>
    <t>Witte Molen mixed food 3 kg rabbit</t>
  </si>
  <si>
    <t>377dcd2c-20fc-497f-bec7-697650ca7e64</t>
  </si>
  <si>
    <t>Polyfúzní svářečka Extol Craft 419320, nůž, 875 W</t>
  </si>
  <si>
    <t>Extol Craft 419320 polyfusion welder, knife, 875W</t>
  </si>
  <si>
    <t>377e14c8-69c0-4075-8939-1b6545531a65</t>
  </si>
  <si>
    <t>Sklo zpětného zrcátka pro ŠKODA OCTAVIA II (2004-2008)</t>
  </si>
  <si>
    <t>377e24d7-23cb-40fd-9d9d-f17a9c239447</t>
  </si>
  <si>
    <t>BABYMAM ZAVINOVAČKA ZAVINOVAČKA KOJENECKÁ ZAVINOVAČKA MINKY 80x80</t>
  </si>
  <si>
    <t>BABYMAM ANIMAL BABY BECK BABY SWADDLE 80x80</t>
  </si>
  <si>
    <t>377e40f2-8a81-4791-b5fb-7f60d662320e</t>
  </si>
  <si>
    <t>Drátový ovladač 8BitDo Ultimate Mini Xbox Drátový Ovladač PC</t>
  </si>
  <si>
    <t>Wired Pad 8BitDo Ultimate Mini Xbox Pad Wired PC</t>
  </si>
  <si>
    <t>377e6f82-1efa-4ce6-a653-b3024b544849</t>
  </si>
  <si>
    <t>FRAGRANCE WORLD ECLAIR AFFAIR 100 ML PARFÉMOVANÁ VODA PRO ŽENY</t>
  </si>
  <si>
    <t>FRAGRANCE WORLD ECLAIR AFFAIR 100ML EAU DE PARFUM FOR WOMEN</t>
  </si>
  <si>
    <t>377e9733-5db8-42a3-a680-994245a152f5</t>
  </si>
  <si>
    <t>Lampa pouzdro Pouzdro na telefon - Magnety</t>
  </si>
  <si>
    <t>Lamp case cover Phone case - Magnets</t>
  </si>
  <si>
    <t>377ecbcc-6616-4e02-a7d1-6f228e5a10cf</t>
  </si>
  <si>
    <t>Swissgear Wenger BC Pro taška na notebook 16" Černá</t>
  </si>
  <si>
    <t>Swissgear Wenger BC Pro Laptop Bag 16" Black</t>
  </si>
  <si>
    <t>377ede78-ea21-4a20-9836-d4b9c861dfa1</t>
  </si>
  <si>
    <t>Celoroční pneumatika Tracmax X-privilo A/S Van Saver ASV01 195/70R15 104/102 S, přilnavost na sněhu (3PMSF)</t>
  </si>
  <si>
    <t>All-season tyre Tracmax X-privilo A/S Van Saver ASV01 195/70R15 104/102 S snow grip (3PMSF)</t>
  </si>
  <si>
    <t>377f0fc6-1bea-4319-b0b6-17ef76c9d93a</t>
  </si>
  <si>
    <t>Plachta na obdélníkový bazén, 450 x 220 cm, PE,</t>
  </si>
  <si>
    <t>Tarpaulin for rectangular swimming pool, 450 x 220 cm, PE,</t>
  </si>
  <si>
    <t>377f1249-402b-493f-8a5d-b632e6e05b0a</t>
  </si>
  <si>
    <t>Richter Czech Smart Handle SET H.02/ EN.304.BS</t>
  </si>
  <si>
    <t>Indoor handle Richter Czech DO1150-6301</t>
  </si>
  <si>
    <t>377f6e43-4236-4f09-bff5-70097e15c836</t>
  </si>
  <si>
    <t>IKEA NAMMARO Truhla, světle hnědá 80x40x45 cm</t>
  </si>
  <si>
    <t>IKEA NAMMARO Chest, light brown 80x40x45 cm</t>
  </si>
  <si>
    <t>377f8f1c-c2c7-4922-be67-c81b0478e483</t>
  </si>
  <si>
    <t>Dřevěná dílna Sada pro kutily + příslušenství</t>
  </si>
  <si>
    <t>Wooden Workshop DIY Kit + Accessories</t>
  </si>
  <si>
    <t>377fbf72-54d8-4bdf-a1fa-93e97fb0f2c4</t>
  </si>
  <si>
    <t>Textilní sáček do vysavače BBZ41FGALL 4 ks</t>
  </si>
  <si>
    <t>Textile vacuum cleaner bag BBZ41FGALL 4 pcs.</t>
  </si>
  <si>
    <t>377fc304-3ecf-4b3d-bf25-b36260490171</t>
  </si>
  <si>
    <t>Pánské sportovní boty Nike Ebernon Mid vel. 46</t>
  </si>
  <si>
    <t>Men's sports shoes Nike Ebernon Mid r. 46</t>
  </si>
  <si>
    <t>377fd5da-e7be-4315-b975-3f5b961099c6</t>
  </si>
  <si>
    <t>Magnetický držák Baseus černý</t>
  </si>
  <si>
    <t>Magnetic holder Baseus black</t>
  </si>
  <si>
    <t>377ff944-8e4e-41e5-841f-666d863bf012</t>
  </si>
  <si>
    <t>Gardena dětský zahradní set Ježek 5-dílná plastová sada</t>
  </si>
  <si>
    <t>Gardena children's garden set Hedgehog 5-piece plastic set</t>
  </si>
  <si>
    <t>377ffb85-a9f2-402c-b5f3-39f81099513e</t>
  </si>
  <si>
    <t>Králíci Bob 24 cm a Bobek 20 cm v klobouku, 3dílná sada, plyšová hračka</t>
  </si>
  <si>
    <t>Rabbits Bob 24 cm and Bobek 20 cm in a hat, 3-piece set, plush toy</t>
  </si>
  <si>
    <t>37801469-af07-4892-9805-6d7b930539a3</t>
  </si>
  <si>
    <t>Dvojitý rozkládací penál BAAGL</t>
  </si>
  <si>
    <t>Pencil case double decker BAAGL</t>
  </si>
  <si>
    <t>378016d6-5e6f-42d2-b2e6-409325bf6c4c</t>
  </si>
  <si>
    <t>Chlapecké tričko Spiderman MARVEL 134</t>
  </si>
  <si>
    <t>T-shirt SPIDERMAN MARVEL boys 134</t>
  </si>
  <si>
    <t>37802b3c-cf91-4ce2-8249-8153937ca021</t>
  </si>
  <si>
    <t>Dudlík Canpol babies symetrický silikon 0+</t>
  </si>
  <si>
    <t>Canpol babies symmetrical silicone 0  pacifier</t>
  </si>
  <si>
    <t>37802c38-2b5e-4402-9536-f370419a55e4</t>
  </si>
  <si>
    <t>Plavecká nafukovací paddleboard STAND UP PADDLE 320 cm PŘÍSLUŠENSTVÍ SET</t>
  </si>
  <si>
    <t>SUP board for swimming pumped STAND UP PADDLE 320cm ACCESSORIES SET</t>
  </si>
  <si>
    <t>37804f0c-1d43-4154-b43f-c77588c7bea7</t>
  </si>
  <si>
    <t>Puzzle 2 x 25 dílků Educa Dřevěná auta</t>
  </si>
  <si>
    <t>Puzzle 2 x 25 el Educa Wooden cars</t>
  </si>
  <si>
    <t>3780534e-53fc-4eac-ad3f-889e5bff3c6d</t>
  </si>
  <si>
    <t>Kůra červeného jilmu Nanga 50 g</t>
  </si>
  <si>
    <t>Nanga red elm bark 50g</t>
  </si>
  <si>
    <t>37807014-50fa-46c4-8991-7f4350dd16c3</t>
  </si>
  <si>
    <t>Měkká černá podprsenka Gaia 534 Chantal 85C</t>
  </si>
  <si>
    <t>Soft bra black Gaia 534 Chantal 85C</t>
  </si>
  <si>
    <t>37807fc5-92a5-47b7-984c-f798a383ec3e</t>
  </si>
  <si>
    <t>MEXEN DEŠŤOVÁ SPRCHA SLIM ČTVEREC 40 x 40 cm CHROM</t>
  </si>
  <si>
    <t>MEXEN RAIN SHOWER SLIM SQUARE 40 x 40 cm CHROME</t>
  </si>
  <si>
    <t>3780a17b-87e6-4659-966d-f421c49fbd09</t>
  </si>
  <si>
    <t>Demar dětské sněhule šedé velikost 31-32</t>
  </si>
  <si>
    <t>Demar children's snow boots grey size 31-32</t>
  </si>
  <si>
    <t>3780bf31-073d-4460-bcdb-227ad8b895f6</t>
  </si>
  <si>
    <t>Papuče s míčem SUPERFIT Bill 1-000279-8400 27</t>
  </si>
  <si>
    <t>Slippers with Ball SUPERFIT Bill 1-000279-8400 27</t>
  </si>
  <si>
    <t>3781c240-ba4c-4e7f-b6e3-1d0df3e09a7f</t>
  </si>
  <si>
    <t>Canpol babies Sada péče o nehty pro děti / růžová</t>
  </si>
  <si>
    <t>CANPOL nail care set 9/814_pin</t>
  </si>
  <si>
    <t>3781c2c8-09cc-445a-b6a2-c60ab7a53a1b</t>
  </si>
  <si>
    <t>Ústní sprcha Oral-B Professional Care OxyJet MD20</t>
  </si>
  <si>
    <t>Oral-B Professional Care OxyJet MD20 oral irrigator</t>
  </si>
  <si>
    <t>3781fb5e-5692-41f1-bc74-678972ae4a2c</t>
  </si>
  <si>
    <t>Plynová pružina, zadní sklo NTY AE-CT-041</t>
  </si>
  <si>
    <t>Gas spring, rear window NTY AE-CT-041</t>
  </si>
  <si>
    <t>37820b0b-7f7c-4369-9552-5b3d3ec1e1b7</t>
  </si>
  <si>
    <t>RTX Externí LCD senzor teploty a vlhkosti TUYA ZIGBEE</t>
  </si>
  <si>
    <t>RTX External temperature and humidity sensor LCD TUYA ZIGBEE</t>
  </si>
  <si>
    <t>37824c61-85ca-4d6f-8ec4-e4a46e58dd21</t>
  </si>
  <si>
    <t>Fox XXL Session Table Stolek</t>
  </si>
  <si>
    <t>Fox XXL Session Table</t>
  </si>
  <si>
    <t>378255eb-5af5-41dd-b04e-7de37105e0e7</t>
  </si>
  <si>
    <t>Elektrická Zásuvka Vayox bílá</t>
  </si>
  <si>
    <t>Vayox white wall socket</t>
  </si>
  <si>
    <t>3782c65b-40f6-4cc6-9ebb-7d0a7a0aeb87</t>
  </si>
  <si>
    <t>Allergoff sprej na čištění a péči o nábytek 0,4 l</t>
  </si>
  <si>
    <t>Allergoff spray cleaning and care of furniture 0,4l</t>
  </si>
  <si>
    <t>3782da5a-e6cf-4890-8637-1363c5dbbdab</t>
  </si>
  <si>
    <t>Forma na muffiny PartyPal 7,5 x 7,5 cm, průměr 1 cm</t>
  </si>
  <si>
    <t>PartyPal muffin tin 7.5 x 7.5cm diameter 1cm</t>
  </si>
  <si>
    <t>3782ef92-8a84-4da7-a54f-a7fa423a77f9</t>
  </si>
  <si>
    <t>Papuče Befado 974x529 r.26</t>
  </si>
  <si>
    <t>Slippers Befado 974x529 r.26</t>
  </si>
  <si>
    <t>3782f5bd-f551-4afb-b7ec-a898996ba740</t>
  </si>
  <si>
    <t>M-Tac Tričko Pánské tričko Bavlna Vojenská Odin Light Olive 2XL</t>
  </si>
  <si>
    <t>M-Tac Men's T-Shirt Military Cotton Odin Light Olive 2XL</t>
  </si>
  <si>
    <t>3782fdcc-dcc1-47e4-b8bb-0b97baf90470</t>
  </si>
  <si>
    <t>GASTRONOMICKÁ LAMPA S TOPNÝM MOSTEM PRO POKRMY</t>
  </si>
  <si>
    <t>GASTRONOMIC HEATING BRIDGE LAMP FOR DISHES</t>
  </si>
  <si>
    <t>37831761-1f2a-49af-aafd-4a19c13a2295</t>
  </si>
  <si>
    <t>Brýle s kuličkami GoDan Elvis NP-OELB zlaté</t>
  </si>
  <si>
    <t>GoDan Elvis NP-OELB gold sideburns glasses</t>
  </si>
  <si>
    <t>37832110-46d0-4e24-b437-3a1a7aa59e37</t>
  </si>
  <si>
    <t>Elmex Children 3-6 let zubní kartáček</t>
  </si>
  <si>
    <t>Toothbrush for children 3-6 years old Elmex</t>
  </si>
  <si>
    <t>37833d6d-7744-4ad1-8775-5f61245a6221</t>
  </si>
  <si>
    <t>BISSELL Sada příslušenství CrossWave (2815)</t>
  </si>
  <si>
    <t>BISSELL CrossWave Accessory Kit (2815)</t>
  </si>
  <si>
    <t>37835800-f637-49c3-bb1c-309547383adf</t>
  </si>
  <si>
    <t>ZÁTKA OLEJOVÉ NÁDRŽE AUDI A3 13- MAXGEAR</t>
  </si>
  <si>
    <t>OIL FILLER CAP AUDI A3 13- MAXGEAR</t>
  </si>
  <si>
    <t>3783adcd-97dc-4a95-a812-621ce03a901f</t>
  </si>
  <si>
    <t>Pánské sandály Grisport GR-25-01-9027M sportovní kožené černé na suchý zip 44</t>
  </si>
  <si>
    <t>Men's sandals Grisport GR-25-01-9027M sports leather black with Velcro 44</t>
  </si>
  <si>
    <t>3783af84-8048-40c4-8b3f-94c00b3a64c1</t>
  </si>
  <si>
    <t>4F dámské trekové boty OBDH253 velikost 37</t>
  </si>
  <si>
    <t>4F women's trekking shoes OBDH253 size 37</t>
  </si>
  <si>
    <t>3783b4f2-1ca9-49af-980d-eaa3636c8942</t>
  </si>
  <si>
    <t>Hrot lovecký Hypodermic Axe</t>
  </si>
  <si>
    <t>Hypodermic Ax hunting tip</t>
  </si>
  <si>
    <t>378402a3-57b3-4a24-a797-e70160380212</t>
  </si>
  <si>
    <t>Káva cappuccino Hearts 1000 g</t>
  </si>
  <si>
    <t>Cappuccino Coffee Hearts 1000 g</t>
  </si>
  <si>
    <t>378404b8-be6f-4fb9-a18e-8c2a7bd1a3c7</t>
  </si>
  <si>
    <t>Lotto sportovní obuv plast černá velikost 31</t>
  </si>
  <si>
    <t>Lotto sports shoes, plastic, black, size 31</t>
  </si>
  <si>
    <t>37846650-698e-4ed5-b656-bda2a4f5ceb4</t>
  </si>
  <si>
    <t>La Rive Woman Poetique Parfémovaná voda 90 ml</t>
  </si>
  <si>
    <t>La Rive Woman Poetique Eau de Parfum 90 ml</t>
  </si>
  <si>
    <t>378468e4-cdcb-4794-a9fc-547f0623b2c8</t>
  </si>
  <si>
    <t>Adidas sportovní obuv, vícebarevná tkanina, velikost 26,5</t>
  </si>
  <si>
    <t>Adidas sports shoes, multicolored fabric, size 26.5</t>
  </si>
  <si>
    <t>3784705b-5343-4912-9a4c-ab17ab3f1d59</t>
  </si>
  <si>
    <t>Lakovací páska Indasa 142509</t>
  </si>
  <si>
    <t>Indasa 142509 paint tape</t>
  </si>
  <si>
    <t>37847fcc-ad4c-4aa1-8d8d-3e609a96192f</t>
  </si>
  <si>
    <t>Bogner Dámské Nazouváky černé BOGNER-22526667 001 BLACK</t>
  </si>
  <si>
    <t>Bogner Women's Slides black BOGNER-22526667 001 BLACK</t>
  </si>
  <si>
    <t>3784fe08-179f-428e-9da6-a2c02fae6440</t>
  </si>
  <si>
    <t>Barva průhledná Revell Email Color 730 Orange 14 ml</t>
  </si>
  <si>
    <t>Transparent paint Revell Email Color 730 Orange 14 ml</t>
  </si>
  <si>
    <t>3784febe-5c70-401a-913a-27eea697399b</t>
  </si>
  <si>
    <t>TĚSNĚNÍ ARIETE ARI.118 43/54/11 MM 2KS</t>
  </si>
  <si>
    <t>SEALANTS ARIETE ARI.118 43/54/11 MM 2PCS</t>
  </si>
  <si>
    <t>37854162-1b70-4a0d-9c76-c32454ce7be4</t>
  </si>
  <si>
    <t>Gel Tesori d'Oriente 250 ml</t>
  </si>
  <si>
    <t>37856316-4c5c-45c3-8f3c-c90c8e4c88c1</t>
  </si>
  <si>
    <t>SMETÁČEK KARTÁČ LOPATKA NA ZAMETÁNÍ VYBAVENÍ DOMÁCÍ METLA</t>
  </si>
  <si>
    <t>BRUSH SPAN FOR SWEEPING CLEANING BROOM HOUSEHOLD BROOM</t>
  </si>
  <si>
    <t>37857453-90d1-45ab-af1d-129b5661499e</t>
  </si>
  <si>
    <t>Kuchyňské sítko nerezové 18 cm zelené GALICJA</t>
  </si>
  <si>
    <t>Stainless steel kitchen strainer 18cm green GALICJA</t>
  </si>
  <si>
    <t>37858b8b-bc64-42f9-85b6-845f7ab2e85a</t>
  </si>
  <si>
    <t>BLOKOVÁNÍ ROZVODŮ OPEL CHEVROLET FIAT 1.6 1.8 16V</t>
  </si>
  <si>
    <t>TIMING LOCK CHEVROLET FIAT 1.6 1.8 16V</t>
  </si>
  <si>
    <t>3785c51b-ea53-4af8-87d0-b103078d210e</t>
  </si>
  <si>
    <t>Zadní Kryt Silicon pro Samsung Galaxy A23 černý</t>
  </si>
  <si>
    <t>Back Silicon for Samsung Galaxy A23 black</t>
  </si>
  <si>
    <t>3785d3ca-8297-41a7-9fa7-7397b14ec996</t>
  </si>
  <si>
    <t>ADIDAS TEPLÁKY BAVLNA S</t>
  </si>
  <si>
    <t>ADIDAS SWEATPANTS COTTON S</t>
  </si>
  <si>
    <t>3785dbd3-f027-4d71-8a02-18f1b47dfead</t>
  </si>
  <si>
    <t>Žvýkačka Chewsy skořicová s xylitolem 15 g</t>
  </si>
  <si>
    <t>Chewsy cinnamon with xylitol chewing gum 15 g</t>
  </si>
  <si>
    <t>3785fa71-f0f4-4fc3-b9aa-f87735978d3c</t>
  </si>
  <si>
    <t>Bunda Pentagon Artaxes Escape Maroon Red XXL</t>
  </si>
  <si>
    <t>Pentagon Artaxes Escape Maroon Red XXL jacket</t>
  </si>
  <si>
    <t>378600e9-e0eb-4c9d-be15-a89e90e6bf44</t>
  </si>
  <si>
    <t>Vans pánské sportovní boty FILEMORE DECON velikost 42</t>
  </si>
  <si>
    <t>Vans FILEMORE DECON men's sports shoes, size 42</t>
  </si>
  <si>
    <t>3786058d-d6e0-4bc6-aebf-b3354544d33e</t>
  </si>
  <si>
    <t>KUFŘÍK S MINI ORGANIZÉREM NA ŠPERKY</t>
  </si>
  <si>
    <t>MINI TRAVEL CASE FOR JEWELRY ORGANIZER</t>
  </si>
  <si>
    <t>37865f40-7065-465c-a05c-3d28b79298cf</t>
  </si>
  <si>
    <t>DISNEY PLYŠÁK STITCH PLYŠOVÝ S PÁSKOU V SRDCÍCH PLYŠOVÝ MAZLÍČEK PŘÍTULNÍČEK 25 CM</t>
  </si>
  <si>
    <t>DISNEY PLUSH TOY STITCH PLUSH WITH HEARTBAND CUDDLY 25 CM</t>
  </si>
  <si>
    <t>378674bf-cd68-489c-88e7-b9944abfe22e</t>
  </si>
  <si>
    <t>Pohlcovač vlhkosti 500 ml - LEVANDULE</t>
  </si>
  <si>
    <t>Moisture absorber 500ml - LAVENDER</t>
  </si>
  <si>
    <t>37869687-cc0f-4a93-bf24-2b91cdd358fc</t>
  </si>
  <si>
    <t>Foliový balónek srdce Flexmetal 46 cm vícebarevný</t>
  </si>
  <si>
    <t>Heart Flexmetal foil balloon 46 cm multicolored</t>
  </si>
  <si>
    <t>37869ffb-8da5-4380-ac09-c94369da0219</t>
  </si>
  <si>
    <t>WC sedátko Hamberger Cersanit Zen bílý duroplast</t>
  </si>
  <si>
    <t>Toilet seat Hamberger Cersanit Zen white duroplast</t>
  </si>
  <si>
    <t>37870210-d6a8-46c2-b4ff-c0157fec0be5</t>
  </si>
  <si>
    <t>Venkovní IP kamera Imou Bullet 2</t>
  </si>
  <si>
    <t>Outdoor IP Camera Imou Bullet 2</t>
  </si>
  <si>
    <t>37871c14-3851-43b3-96eb-649ed1fa8237</t>
  </si>
  <si>
    <t>Protein syrovátkový izolát - WPI Amix prášek 500 g jahodová příchuť</t>
  </si>
  <si>
    <t>Protein supplement protein isolate - WPI Amix powder 500 g, strawberry flavor</t>
  </si>
  <si>
    <t>37874ac1-0cc5-4f28-b1f2-fffe7f0ff59f</t>
  </si>
  <si>
    <t>Volně stojící koš na prádlo Logic 68 l šedý</t>
  </si>
  <si>
    <t>Freestanding laundry basket Logic 68l grey</t>
  </si>
  <si>
    <t>378759bd-a408-4092-97c3-08716de14321</t>
  </si>
  <si>
    <t>Koleno měď Viega 18 mm</t>
  </si>
  <si>
    <t>Elbow copper Viega 18 mm</t>
  </si>
  <si>
    <t>37876a58-85db-478c-8107-75c30329a8c0</t>
  </si>
  <si>
    <t>PŘÍPRAVEK NA VYHLAZOVÁNÍ POVRCHU HMOT UTĚSŇUJE</t>
  </si>
  <si>
    <t>PREPARATION FOR SMOOTHING THE SURFACE MAS SEALING</t>
  </si>
  <si>
    <t>3787c865-6f80-4640-b3cd-792e0f98f79a</t>
  </si>
  <si>
    <t>KLÍČ NA OLEJOVÉ FILTRY NASTAVITELNÝ 60 mm - 80 mm YATO</t>
  </si>
  <si>
    <t>ADJUSTABLE OIL FILTER WRENCH 60mm - 80mm YATO</t>
  </si>
  <si>
    <t>3787d145-553c-4fcd-bc1c-796f9aeeb546</t>
  </si>
  <si>
    <t>EURO BOOSTER XXL TANDEM BAITS 1 L JAHODA</t>
  </si>
  <si>
    <t>EURO BOOSTER XXL TANDEM BAITS 1L STRAWBERRY</t>
  </si>
  <si>
    <t>37880856-3da4-4f8d-8ed9-a89a79810e49</t>
  </si>
  <si>
    <t>Zátky 3M EARSOFT Stopky do uší Protihlukové vložky do uší 25 párů</t>
  </si>
  <si>
    <t>Plugs 3M EARSOFT Ear Stoppers Earbuds 25 Pairs</t>
  </si>
  <si>
    <t>37883c5e-f8fd-4b8d-843d-eb7b4920d30b</t>
  </si>
  <si>
    <t>Síťové konektory RJ45 Lanberg PLU-5000 kat.5E UTP 100 ks</t>
  </si>
  <si>
    <t>RJ45 network plugs Lanberg PLU-5000 cat.5E UTP 100 pcs.</t>
  </si>
  <si>
    <t>37886c8b-1322-4e7c-ae9e-5963d2f3e906</t>
  </si>
  <si>
    <t>Lakýrnické sítko Boll 00300801</t>
  </si>
  <si>
    <t>Sitko lakiernicze Boll 00300801</t>
  </si>
  <si>
    <t>37891ad2-83ff-41d9-95f6-8b57369d3edf</t>
  </si>
  <si>
    <t>Zapalovací cívka Delphi GN10476-12B1</t>
  </si>
  <si>
    <t>Cewka zapłonowa Delphi GN10476-12B1</t>
  </si>
  <si>
    <t>378941b7-0aa2-4740-bd61-16f144533cf8</t>
  </si>
  <si>
    <t>Zapalovací svíčka NGK 3932</t>
  </si>
  <si>
    <t>Świeca zapłonowa NGK 3932</t>
  </si>
  <si>
    <t>378943dd-bb04-480b-a098-8e986186f7c0</t>
  </si>
  <si>
    <t>Olejová mlhová tryska segmentová trubka YS-BPV-3000</t>
  </si>
  <si>
    <t>Oil mist nozzle segment tube YS-BPV-3000</t>
  </si>
  <si>
    <t>378973a3-ee16-4991-b706-6b94bee116cb</t>
  </si>
  <si>
    <t>Vložky do bot Sulpo</t>
  </si>
  <si>
    <t>Insoles for nlidauf shoes Sulpo</t>
  </si>
  <si>
    <t>378974cc-a2c9-4535-bb48-705233564fe1</t>
  </si>
  <si>
    <t>Velmi lehké sportovní boty 197-028-6, obuv velikost 44</t>
  </si>
  <si>
    <t>Very light sports shoes 197-028-6 shoes size 44</t>
  </si>
  <si>
    <t>37899581-ba66-4534-a6c3-99129ab1fb71</t>
  </si>
  <si>
    <t>Holínky STORMER PRINT N (20-27) DEMAR 26/27</t>
  </si>
  <si>
    <t>Children's boots STORMER PRINT N (20-27) DEMAR 26/27</t>
  </si>
  <si>
    <t>3789ad87-685d-4f7a-a155-65f112a9bd78</t>
  </si>
  <si>
    <t>Kulatý elektrický instalační kabel DY NKT 1 x 1,5</t>
  </si>
  <si>
    <t>Cable Round Electrical, Installation DY NKT 1 x 1,5</t>
  </si>
  <si>
    <t>3789b955-e24f-4b27-85fe-46c97dc62439</t>
  </si>
  <si>
    <t>HRAZDA STACIONÁRNÍ CVIČEBNÍ ZÁBRADLÍ MULTIFUNKČNÍ PRO DIPY</t>
  </si>
  <si>
    <t>PULL-UP BAR STATIONARY EXERCISE HANDRAIL MULTIFUNCTIONAL FOR DIPS</t>
  </si>
  <si>
    <t>3789c48f-1ef3-45ea-a884-bc1a69f276cd</t>
  </si>
  <si>
    <t>Betlewski pásek černý - unisex</t>
  </si>
  <si>
    <t>Betlewski strap black - unisex</t>
  </si>
  <si>
    <t>3789f123-cd20-4c68-8f16-c20ecf81dcff</t>
  </si>
  <si>
    <t>Spokey TONY Kolečkové brusle, bílo-modré, ABEC7 Carbon, vel. 34-37</t>
  </si>
  <si>
    <t>Adjustable skates Spokey Tony white-blue s. 34-37</t>
  </si>
  <si>
    <t>378a1322-b8bc-4c1c-aa0b-949eee9755a7</t>
  </si>
  <si>
    <t>Kartáč na mytí auta Maan 340 mm</t>
  </si>
  <si>
    <t>Car wash brush Maan 340 mm</t>
  </si>
  <si>
    <t>378a355f-0f8d-4d4d-845e-071ae29cdcc8</t>
  </si>
  <si>
    <t>WARHAMMER UNDERWORLDS WINTERMAW (ANGLIČTINA)</t>
  </si>
  <si>
    <t>WARHAMMER UNDERWORLDS WINTERMAW (ENGLISH)</t>
  </si>
  <si>
    <t>378a37db-304e-4219-b1af-8224a60f6a22</t>
  </si>
  <si>
    <t>Dekorativní papír A4 Galeria Papieru 230 g/m² 20 listů</t>
  </si>
  <si>
    <t>Paper decorative A4 Galeria Papieru 230 g/m² 20 sheets</t>
  </si>
  <si>
    <t>378a489d-9222-4487-bba7-06456184b261</t>
  </si>
  <si>
    <t>MEDINOVA dětské dlouhé zateplené legíny polyester červená velikost 140</t>
  </si>
  <si>
    <t>MEDINOVA children's leggings long insulated polyester red size 140</t>
  </si>
  <si>
    <t>378a5897-d0ad-4afb-9706-0e885b542dde</t>
  </si>
  <si>
    <t>Alles vyztužená podprsenka bílá velikost 80B</t>
  </si>
  <si>
    <t>Alles padded bra white size 80B</t>
  </si>
  <si>
    <t>378a6913-6561-4027-b715-7dae2bdf3662</t>
  </si>
  <si>
    <t>Provázkový mop na mytí CLEAN SYSTEM ORION, náhradní nástavec, náhradní náplň</t>
  </si>
  <si>
    <t>Cleaning string mop CLEAN SYSTEM ORION replacement tip spare cartridge</t>
  </si>
  <si>
    <t>378a7664-c2ea-462d-9357-3d3de0214829</t>
  </si>
  <si>
    <t>Radium RX-D 26W/830 G24D-3 2pin</t>
  </si>
  <si>
    <t>378ac64c-ef4c-4d71-b56e-b13aef3ce30e</t>
  </si>
  <si>
    <t>Pánské Tričko Pitbull Bavlněné tričko s potiskem San Diego Dog Bavlna</t>
  </si>
  <si>
    <t>Men's Pitbull Cotton T-Shirt with San Diego Dog Print Cotton</t>
  </si>
  <si>
    <t>378ae2d4-a5a9-466f-8791-70d7779ce0d8</t>
  </si>
  <si>
    <t>4 kusy třístranných zubních kartáčků</t>
  </si>
  <si>
    <t>4 pieces of three-sided toothbrushes</t>
  </si>
  <si>
    <t>378b1e42-a82c-464f-acec-62820581b01d</t>
  </si>
  <si>
    <t>Polévka Knorr Horký hrnek s vývarem z slepice a těstovinami 12 g</t>
  </si>
  <si>
    <t>Knorr soup Hot Kubek chicken broth with noodles 12 g</t>
  </si>
  <si>
    <t>378b2018-a7c7-4e10-8665-d26798d01110</t>
  </si>
  <si>
    <t>Pleťové mléko Ziaja 200 ml</t>
  </si>
  <si>
    <t>Milks for face Ziaja 200 ml</t>
  </si>
  <si>
    <t>378b274e-3021-4c6f-9b4a-babf90b28616</t>
  </si>
  <si>
    <t>Sklenice na nápoje Zeller 500 ml 6 ks</t>
  </si>
  <si>
    <t>Soft drink glasses Zeller 500 ml 6 pcs pcs.</t>
  </si>
  <si>
    <t>378b3ac8-3819-4556-b41b-8e4194dec731</t>
  </si>
  <si>
    <t>Filtrační láhev Water to Go 2024 750 l černá</t>
  </si>
  <si>
    <t>Filter bottle Water to Go 2024 750 l black</t>
  </si>
  <si>
    <t>378b535b-3e65-4249-b6b6-89bd16133af7</t>
  </si>
  <si>
    <t>Hrnec Belis 30 l</t>
  </si>
  <si>
    <t>Traditional pot Belis 30 l</t>
  </si>
  <si>
    <t>378b7f8a-f820-49c5-b175-591b399c5a65</t>
  </si>
  <si>
    <t>Skechers pánské sportovní boty Skechers Uno-Stand On Air velikost 42,5</t>
  </si>
  <si>
    <t>Skechers men's sports shoes Skechers Uno-Stand On Air size 42,5</t>
  </si>
  <si>
    <t>378b879c-63de-4a7c-972e-5d17c2a190ff</t>
  </si>
  <si>
    <t>Věšáky na oblečení Furniled 0004282 zlaté 3 ks</t>
  </si>
  <si>
    <t>Clothes hangers Furniled 0004282 gold 3 pcs.</t>
  </si>
  <si>
    <t>378b8f00-e0b8-4338-8c5a-0499ccd6b103</t>
  </si>
  <si>
    <t>KRYT PÁČKY MĚCHŮ JCB 3CX 4CX 332/F1130</t>
  </si>
  <si>
    <t>COVER BELLOWS JACK JCB 3CX 4CX 332/F1130</t>
  </si>
  <si>
    <t>378ba8cb-1db9-4680-8c15-bb2bc727aa2c</t>
  </si>
  <si>
    <t>Palmolive For Men Sensitive Sprchový gel 500ml</t>
  </si>
  <si>
    <t>Palmolive Men Sensitive 2in1 500 ml aloe shower gel</t>
  </si>
  <si>
    <t>378bc293-348b-4984-80ae-eb2687390b84</t>
  </si>
  <si>
    <t>Panel na postýlku Chicco Rainbow Sky růžový 104731</t>
  </si>
  <si>
    <t>Chicco Rainbow Sky cot panel pink 104731</t>
  </si>
  <si>
    <t>378bdec2-a4e1-4091-946e-b992a92886ac</t>
  </si>
  <si>
    <t>Zimní pneumatika Dębica Frigo 2 165/70R14 81 T, přilnavost na sněhu (3PMSF)</t>
  </si>
  <si>
    <t>Winter tire Dębica Frigo 2 165/70R14 81 T snow traction (3PMSF)</t>
  </si>
  <si>
    <t>378beed2-ffc6-463d-9c91-8dffad59c2cc</t>
  </si>
  <si>
    <t>Maxgear 26-1113 Palivový filtr</t>
  </si>
  <si>
    <t>Maxgear 26-1113 Filtr paliwa</t>
  </si>
  <si>
    <t>378bf65a-93c5-4203-a50f-9732397e7929</t>
  </si>
  <si>
    <t>Star Wars Mandalorian a Grogu figurka 30 cm</t>
  </si>
  <si>
    <t>STAR WARS The Mandalorian and Grog Interactive Figures</t>
  </si>
  <si>
    <t>378bff4c-7f30-4ad1-ae88-fc01890edb04</t>
  </si>
  <si>
    <t>Sada skal pro akvárium TD Stones Stromová břidlice 24 kg</t>
  </si>
  <si>
    <t>Set of rocks for the aquarium TD Stones Shale woody 24 kg</t>
  </si>
  <si>
    <t>378c01b4-111d-4748-a6bd-87515a0c1870</t>
  </si>
  <si>
    <t>Pánské tričko s potiskem v motocyklovém stylu, černé V1 OM-TSPT-0125 S</t>
  </si>
  <si>
    <t>Men's T-shirt with a motorcycle style print, black V1 OM-TSPT-0125 S</t>
  </si>
  <si>
    <t>378c1fbd-0562-4a92-b1d3-b6183ead184e</t>
  </si>
  <si>
    <t>Nike pánské sportovní boty Air More Uptempo Low velikost 47</t>
  </si>
  <si>
    <t>Nike Men's Sports Shoes Air More Uptempo Low Size 47</t>
  </si>
  <si>
    <t>378c28c9-a691-4501-9264-08948c8b1759</t>
  </si>
  <si>
    <t>Carbo prášek Olimp Carbonox pomerančová příchuť 3500 g 1 ks</t>
  </si>
  <si>
    <t>Carbo powder Olimp Carbonox orange flavour 3500 g 1 pc.</t>
  </si>
  <si>
    <t>378c35b6-22f9-45c1-9a56-572c5d8a33da</t>
  </si>
  <si>
    <t>Sada šroubováků Knipex 00 20 12 V01 6 ks.</t>
  </si>
  <si>
    <t>Knipex screwdriver set 00 20 12 V01 6 pcs.</t>
  </si>
  <si>
    <t>378c561d-eea3-4187-841b-6244c6d2dc98</t>
  </si>
  <si>
    <t>Ventilátor Departament Elektroniki 140 x 140 mm Rozdzielacz na 2 wentylatory</t>
  </si>
  <si>
    <t>Fan Departament Elektroniki 140 x 140 mm Rozdzielacz na 2 wentylatory</t>
  </si>
  <si>
    <t>378c5ba8-2e43-491f-b836-e806c66e0e38</t>
  </si>
  <si>
    <t>Under Armour mikina přes hlavu s kapucí velikost XS</t>
  </si>
  <si>
    <t>Under Armour women's hoodie size XS</t>
  </si>
  <si>
    <t>378c760e-979f-4cd1-bbc8-364e34135898</t>
  </si>
  <si>
    <t>Propiska Parker Jotter GT s gravírováním zlato-stříbrný dárek S TABULKOU</t>
  </si>
  <si>
    <t>Pen Parker Jotter GT with ENGRAVING gold- silver gift WITH PLATE</t>
  </si>
  <si>
    <t>378c8518-7dae-46a2-80de-4c7291b4feb3</t>
  </si>
  <si>
    <t>Lehátko do koupele Angelcare</t>
  </si>
  <si>
    <t>Bath lounger Angelcare</t>
  </si>
  <si>
    <t>378ca0cb-0023-44d7-bd2a-2109bef17d0e</t>
  </si>
  <si>
    <t>Tradiční kulma Adler AD 2114</t>
  </si>
  <si>
    <t>Traditional curling iron Adler AD 2114</t>
  </si>
  <si>
    <t>378cbce1-5030-4013-a355-2d54e3fe159a</t>
  </si>
  <si>
    <t>Brýle Wheel-Up ZELENÉ</t>
  </si>
  <si>
    <t>Glasses Wheel-Up GREEN</t>
  </si>
  <si>
    <t>378cd109-9559-4737-a0b3-42c2767ea00a</t>
  </si>
  <si>
    <t>Omáčka Fanex 950 g</t>
  </si>
  <si>
    <t>Fanex chili cheese sauce 950 g</t>
  </si>
  <si>
    <t>378d25d0-1b69-4e1f-9d3f-5fd86434a024</t>
  </si>
  <si>
    <t>Metalcaucho 05311 Ložisko motoru</t>
  </si>
  <si>
    <t>Metalcaucho 05311 Łożyskowanie silnika</t>
  </si>
  <si>
    <t>378d9eca-abec-4c29-83f7-2d3534ead471</t>
  </si>
  <si>
    <t>Termostat s WiFi knoflíkem TUYA, regulátor teploty, kotel na vodu a plyn</t>
  </si>
  <si>
    <t>Thermostat with WiFi knob TUYA temperature controller water-gas boiler</t>
  </si>
  <si>
    <t>378da983-9f68-430c-bc9b-3cabc61b379c</t>
  </si>
  <si>
    <t>Foliový balónek PartyPal krokodýl 45x63 cm</t>
  </si>
  <si>
    <t>PartyPal foil balloon crocodile 45x63 cm</t>
  </si>
  <si>
    <t>378df04f-80ad-475a-998a-f23bd1bcd8d5</t>
  </si>
  <si>
    <t>GEL - EROTIC LINE ANAL 100 ml</t>
  </si>
  <si>
    <t>MOISTURIZING ANAL GEL - EROTIC LINE ANAL 100ml</t>
  </si>
  <si>
    <t>378e0112-8886-4d7e-b314-d61cb579a35a</t>
  </si>
  <si>
    <t>TRIČKO PAPEŽ FRANTIŠEK TRIČKO ČERNÉ PÁNSKÉ Jorge Mario Bergoglio 5XL</t>
  </si>
  <si>
    <t>T-SHIRT POPE FRANCIS T-SHIRT BLACK MEN Jorge Mario Bergoglio 5XL</t>
  </si>
  <si>
    <t>378e1d90-4ccf-4179-a0d5-02059980a7f3</t>
  </si>
  <si>
    <t>Sušenky Malu Food Piegusky světlé bezlepkové 100 g</t>
  </si>
  <si>
    <t>Malu Food Pieguski Light Biscuits Gluten Free 100 g</t>
  </si>
  <si>
    <t>378e7267-1b3a-4704-8e89-471604c1f25f</t>
  </si>
  <si>
    <t>RAYER PRIMER Profesionální základní přípravek 5 l</t>
  </si>
  <si>
    <t>RAYER PRIMER Professional Primer 5l</t>
  </si>
  <si>
    <t>378e7d1d-e60b-40d9-97f2-50380100d767</t>
  </si>
  <si>
    <t>Koupací ručník York 50x100 cm bavlna</t>
  </si>
  <si>
    <t>Bath towel York 50x100cm Cotton</t>
  </si>
  <si>
    <t>378e7f3b-077c-4823-a6b1-500ff4b84508</t>
  </si>
  <si>
    <t>Vysoušeč vlasů Dreame Glory 1600 W bílý</t>
  </si>
  <si>
    <t>Hairdryer Dreame Glory 1600W white</t>
  </si>
  <si>
    <t>378ebc3a-3967-4b49-8534-b2f1fbf79580</t>
  </si>
  <si>
    <t>Gumové koberce Frogum 4 el.</t>
  </si>
  <si>
    <t>Rugs Frogum rubber 4 el.</t>
  </si>
  <si>
    <t>378ef0c7-d7a0-496d-af23-87ead0ca4fa9</t>
  </si>
  <si>
    <t>COTTON WORLD 100%BAVLNA VOLNÉ PÁNSKÉ BOXERKY KNOFLÍKY 5XL zelené</t>
  </si>
  <si>
    <t>COTTON WORLD 100% COTTON LOOSE MEN'S BOXERS BUTTONS 5XL GREEN</t>
  </si>
  <si>
    <t>378f0215-172d-4e49-b6e1-383ed19fe26f</t>
  </si>
  <si>
    <t>Dvoudveřová lednička Philco PCDI 378 ASNX</t>
  </si>
  <si>
    <t>Philco PCDI 378 ASNX double-door refrigerator</t>
  </si>
  <si>
    <t>378f279b-ca4a-41b7-ae94-3cfe7047a856</t>
  </si>
  <si>
    <t>Dayco 6PK2870 Klínový řemen vícedrážkový</t>
  </si>
  <si>
    <t>Dayco 6PK2870 Pasek klinowy wielorowkowy</t>
  </si>
  <si>
    <t>378f283b-538a-4eff-bff3-94a2acae1839</t>
  </si>
  <si>
    <t>Mazda OE GRY06915ZC opravná sada pro vnější zrcátko</t>
  </si>
  <si>
    <t>Mazda OE GRY06915ZC zestaw naprawczy lusterka zewnętrznego</t>
  </si>
  <si>
    <t>378f31fb-3ea9-4e06-8498-f36f29930b18</t>
  </si>
  <si>
    <t>PETITE&amp;MARS Zimní spací pytel Jibot 3v1 Green</t>
  </si>
  <si>
    <t>PETITE&amp;MARS Jibot 3in1 Green winter sleeping bag</t>
  </si>
  <si>
    <t>378f391f-93cd-454a-b6ab-b999cb6f0b8d</t>
  </si>
  <si>
    <t>Vlhčené ubrousky s vůní Velvet 48 ks</t>
  </si>
  <si>
    <t>Moistened Paper Scented Velvet 48 pcs</t>
  </si>
  <si>
    <t>378f63ec-eccd-4a3b-bbfe-1a643902cfbd</t>
  </si>
  <si>
    <t>Tapeta Grandeco 180102 černo-béžová 0,53 x 10,05 m</t>
  </si>
  <si>
    <t>Wallpaper Grandeco 180102 black and beige 0.53x10.05 m</t>
  </si>
  <si>
    <t>378f64b8-f8a8-41ec-80f1-e3d824ece716</t>
  </si>
  <si>
    <t>Sušené datle 1 kg Šafrán</t>
  </si>
  <si>
    <t>Dried dates 1kg Saffron</t>
  </si>
  <si>
    <t>378f6d1f-d221-48b0-bfa2-4466b79c7a8c</t>
  </si>
  <si>
    <t>ANEMOSTAT VZDUŠNÝ BÍLÝ 125 mm SKANDINÁVSKÝ PLOCHÝ</t>
  </si>
  <si>
    <t>WHITE SUPPLY VANEL 125mm SCANDINAVIAN FLAT</t>
  </si>
  <si>
    <t>378f6fb9-9347-41f9-a9d3-e7869d142ef4</t>
  </si>
  <si>
    <t>Gorsenia měkká černá podprsenka velikost 75K</t>
  </si>
  <si>
    <t>Gorsenia soft bra black size 75K</t>
  </si>
  <si>
    <t>378fcfa8-d797-49b8-ba17-4b72910c1f3c</t>
  </si>
  <si>
    <t>La Rive Aqua Man toaletní voda 90 ml</t>
  </si>
  <si>
    <t>Eau de toilette La Rive 90 ml</t>
  </si>
  <si>
    <t>379013dc-a568-4df9-a21e-fa89a66ddce3</t>
  </si>
  <si>
    <t>ZVLHČOVAČ VZDUCHU VZDUCHU PARNÍ LAMPKA MĚSÍC DIFUZÉR IONIZÁTOR 8 BAREV USB</t>
  </si>
  <si>
    <t>HUMIDIFIER STEAM LAMP MOON DIFFUSER IONIZER 8 COLORS USB</t>
  </si>
  <si>
    <t>379035df-8a65-47cc-b4df-96bd4c927317</t>
  </si>
  <si>
    <t>Figurka Tamiya 32530 WWII German Infantry On Maneuvers</t>
  </si>
  <si>
    <t>Figure Tamiya 32530 WWII German Infantry On Maneuvers</t>
  </si>
  <si>
    <t>379036dd-c830-40f1-9f2f-683dae239895</t>
  </si>
  <si>
    <t>Sušicí utěrka Meguiar's Water Magnet z mikrovlákna</t>
  </si>
  <si>
    <t>Meguiars Meguiar's Water Magnet Microfiber Drying Towel</t>
  </si>
  <si>
    <t>379040d6-42c2-45b5-926d-a975773bc7e5</t>
  </si>
  <si>
    <t>Vysavač vysavač Lafe OWJ001</t>
  </si>
  <si>
    <t>Bagged vacuum cleaner Lafe OWJ001</t>
  </si>
  <si>
    <t>37905fce-c632-4467-8f70-ca5b4d8a462d</t>
  </si>
  <si>
    <t>3493 STITCH TRIČKO PÁNSKÉ LILO I STITCH PREMIUM XL bootleg ČERNÉ</t>
  </si>
  <si>
    <t>3493 STITCH T-SHIRT LILO I STITCH PREMIUM XL bootleg BLACK</t>
  </si>
  <si>
    <t>37907b37-9531-4b2e-bac5-e3ca792f14cd</t>
  </si>
  <si>
    <t>Y4648 Tričko Puma teamGOAL 23 Tričko Bavlna Modrá 164</t>
  </si>
  <si>
    <t>Y4648 T-Shirt Puma teamGOAL 23 T-shirt Cotton Blue 164</t>
  </si>
  <si>
    <t>37908295-efb3-4a7b-863b-58dcc925b215</t>
  </si>
  <si>
    <t>Bcaa 4:1:1 Instant, GymBeam, 250 g, černý rybíz</t>
  </si>
  <si>
    <t>BCAA powder 4:1:1 GymBeam 250 g blackcurrant</t>
  </si>
  <si>
    <t>37909032-a484-4be9-9240-f1cbe9ebc6a4</t>
  </si>
  <si>
    <t>20 KS AUTOMATICKÉ NAPÁJEČKA PRO SLEPICE – NA ZOBÁK</t>
  </si>
  <si>
    <t>20 PCS AUTOMATIC DRINKER FOR CHICKENS - PER BEAK</t>
  </si>
  <si>
    <t>37909614-0f2c-4dd8-8c38-ee1b3fe3e498</t>
  </si>
  <si>
    <t>DEFLEKTORY HEKO FIAT GRANDE PUNTO EVO 06 ROK KOMPLET</t>
  </si>
  <si>
    <t>HEKO DEFLECTORS FIAT GRANDE PUNTO EVO 06 YEAR SET</t>
  </si>
  <si>
    <t>3790e01b-b57c-40c7-9483-cc6a4bb6ce6a</t>
  </si>
  <si>
    <t>SPRCHOVÁ TYČ OBLOUKOVÁ bílá 90x90 cm WENKO</t>
  </si>
  <si>
    <t>SHOWER ROD ARCHED white 90x90cm WENKO</t>
  </si>
  <si>
    <t>3791210a-7ca9-4079-8bfa-c5ce9e993255</t>
  </si>
  <si>
    <t>Tyčinka Go On s arašídy a karamelem 50 g</t>
  </si>
  <si>
    <t>Go On Nutrition protein bar with peanuts and caramel 50 g</t>
  </si>
  <si>
    <t>37912a41-0b1b-4d5c-9a46-67734821dd79</t>
  </si>
  <si>
    <t>Sluchátka do uší Razer RZ04-03770200-R3M1</t>
  </si>
  <si>
    <t>Headphones on-the-ear Razer RZ04-03770200-R3M1</t>
  </si>
  <si>
    <t>37912bbd-7ae4-49c1-8b91-4c690e2a2ff1</t>
  </si>
  <si>
    <t>Pendrive SanDisk Ultra Flair 64 GB USB 3.0 modrý</t>
  </si>
  <si>
    <t>Flash Drive SanDisk Ultra Flair 64 GB USB 3.0 blue</t>
  </si>
  <si>
    <t>379139c5-bf88-4f36-8f02-dd33b6338665</t>
  </si>
  <si>
    <t>RUBIK'S Rubikova kostka 3x3 Batman</t>
  </si>
  <si>
    <t>RUBIK'S CUBE RUBIK'S CUBE 3X3 CUBERS BATMAN</t>
  </si>
  <si>
    <t>37916c6f-4bdd-4e05-b108-85a0f67932b8</t>
  </si>
  <si>
    <t>Post-Bite Roll On zklidňující tyčinka po kousnutí 10 ml</t>
  </si>
  <si>
    <t>Post-Bite Roll On soothing post-bite stick 10ml</t>
  </si>
  <si>
    <t>37916f7d-7eb0-426d-af58-d9591df78973</t>
  </si>
  <si>
    <t>DĚTI ZLOMEK UČENÍ MATEMATICKÉ HRAČKY VZDĚLÁVACÍ HRAČKY ZLOMEK UČENÍ</t>
  </si>
  <si>
    <t>CHILDREN FRACTION LEARNING MATH TOYS EDUCATIONAL TOY FRACTION LEARNING</t>
  </si>
  <si>
    <t>37917777-6ffb-44bf-8b68-a48f501042e8</t>
  </si>
  <si>
    <t>Pirelli ANGEL CITY R 130/70-17 62 S</t>
  </si>
  <si>
    <t>3791906b-a3ec-4c4f-8faa-ddadf5cd909a</t>
  </si>
  <si>
    <t>More4Care Sérum pro péči o řasy 3 ml</t>
  </si>
  <si>
    <t>More4Care Serum for care of eyelashes 3 ml</t>
  </si>
  <si>
    <t>3791a624-8d00-403e-9e13-f0d39975819d</t>
  </si>
  <si>
    <t>Spin Master Tlapková patrola Interaktivní vozidlo Rescue wheels Chase</t>
  </si>
  <si>
    <t>Paw Patrol vehicle: Reascue Wheels Chases Deluxe</t>
  </si>
  <si>
    <t>3791b357-0a4d-4375-bc5e-3e753a7d8ff4</t>
  </si>
  <si>
    <t>Darksiders II: Deathinitive Edition Nintendo Switch krabicová verze</t>
  </si>
  <si>
    <t>Darksiders II: Deathinitive Edition Nintendo Switch</t>
  </si>
  <si>
    <t>3791e0f5-14b0-4926-9a61-68dc53082fbb</t>
  </si>
  <si>
    <t>Vojenská taktická obuv pro muže, kůže Desant 46</t>
  </si>
  <si>
    <t>Tactical Shoes Military Men's Leather Desant 46</t>
  </si>
  <si>
    <t>3791ed2a-4e59-405a-96cc-edee4a89aff3</t>
  </si>
  <si>
    <t>Babell dámské kalhotky Kalhotky velikost S</t>
  </si>
  <si>
    <t>Babell Women's Briefs Size S</t>
  </si>
  <si>
    <t>37922649-96a0-4c2e-9bc1-2bdb9c51bf55</t>
  </si>
  <si>
    <t>Model Revell Focke Wulf Fw190 F-8 63898 1:72</t>
  </si>
  <si>
    <t>37925a65-60a1-4a7c-b3e9-830db234d938</t>
  </si>
  <si>
    <t>MIKINA KOSTKOVANÁ 611A NÁMOŘNICKÁ MODRÁ-ČERNÁ XXL (44)</t>
  </si>
  <si>
    <t>CHECKERED SWEATSHIRT 611A NAVY BLUE-BLACK XXL (44)</t>
  </si>
  <si>
    <t>37927030-b8fc-43bf-8c49-fbad819be164</t>
  </si>
  <si>
    <t>Hotový substrát Univerzální odkyselená rašelina</t>
  </si>
  <si>
    <t>Ready-made Substrate Universal Soil Deacidified Peat</t>
  </si>
  <si>
    <t>379284cd-1afb-460f-ab88-8216bc7a9dd4</t>
  </si>
  <si>
    <t>Nábytková úchytka UZ-819 černý 320 mm GTV</t>
  </si>
  <si>
    <t>Furniture holder UZ-819 black 320mm GTV</t>
  </si>
  <si>
    <t>3792d2db-b2c9-4ffc-a5a8-a121b71c147b</t>
  </si>
  <si>
    <t>BÍLÉ obálkové BODY 86 PRO DĚTI s dlouhým rukávem</t>
  </si>
  <si>
    <t>WHITE 86 envelope bodysuit for children long sleeve</t>
  </si>
  <si>
    <t>3792e4a7-7ff3-40f8-94d9-e0b6c903e8b9</t>
  </si>
  <si>
    <t>Kenwood AT 340</t>
  </si>
  <si>
    <t>The shredding attachment for the Kenwood AT340 robot</t>
  </si>
  <si>
    <t>3792fdd4-8ea7-4f51-92bb-6b58ba04f3f4</t>
  </si>
  <si>
    <t>Podprsenka Ava 2104 push up béžová 65E</t>
  </si>
  <si>
    <t>Bra Ava 2104 push up beige 65E</t>
  </si>
  <si>
    <t>37930c6a-ed7c-426c-9930-7851342f2002</t>
  </si>
  <si>
    <t>Šampon SP Repair Wella 1000 ml regenerace a hydratace</t>
  </si>
  <si>
    <t>Shampoo SP Repair Wella 1000 ml regeneration and hydration</t>
  </si>
  <si>
    <t>37937237-f3b5-4856-ab52-c473994c447d</t>
  </si>
  <si>
    <t>Desková hra MAGNETICKÁ strategická hra s magnetickými kameny v šachu PIXEL</t>
  </si>
  <si>
    <t>Board game Strategy game MAGNETIC in chess magnetic stones PIXEL</t>
  </si>
  <si>
    <t>379392b2-65ef-4799-92cf-127be3b6d6b4</t>
  </si>
  <si>
    <t>Česnek mletý Słodkie Zdrowie 200 g</t>
  </si>
  <si>
    <t>Ground Garlic Słodkie Zdrowie 200 g</t>
  </si>
  <si>
    <t>3794076f-a4ce-454d-b0ba-a4a1868dd630</t>
  </si>
  <si>
    <t>SNM komplet spodního prádla černá velikost univerzální</t>
  </si>
  <si>
    <t>SNM black underwear set, universal size</t>
  </si>
  <si>
    <t>37940e4b-5ad6-4d18-99c7-40af3c6c956a</t>
  </si>
  <si>
    <t>Hrnek sklo 400 ml NARUTO SHIPPUDEN</t>
  </si>
  <si>
    <t>Mug glass 400 ml NARUTO SHIPPUDEN</t>
  </si>
  <si>
    <t>37941789-bc8a-43c7-b4e7-01d0caaf2525</t>
  </si>
  <si>
    <t>Rozštípací klín Levior 1000 g</t>
  </si>
  <si>
    <t>Lifting wedge Levior 1000g</t>
  </si>
  <si>
    <t>37941a8a-63d4-4c35-8f89-33a476cdf703</t>
  </si>
  <si>
    <t>Misky Koziol 5004703 700 ml zelené 4 ks</t>
  </si>
  <si>
    <t>Koziol bowls 5004703 700 ml green 4 pcs.</t>
  </si>
  <si>
    <t>37941bea-50c3-49e3-8d56-c20bc43a8776</t>
  </si>
  <si>
    <t>Nitrilové rukavice pro detailing L - 2ks</t>
  </si>
  <si>
    <t>Nitrile Detailing Gloves L - 2pcs</t>
  </si>
  <si>
    <t>37942a41-ed40-43bf-8e2f-3e3b19f7f0bb</t>
  </si>
  <si>
    <t>Gardena sada pro opravu vodičů 4059-60</t>
  </si>
  <si>
    <t>Gardena 4059-60 repair kit for the boundary wire</t>
  </si>
  <si>
    <t>37944817-9669-4e40-b5fd-f0b9774e52c5</t>
  </si>
  <si>
    <t>Fólie lesklá A4 GBC</t>
  </si>
  <si>
    <t>Lamination pouch glossy A4 GBC</t>
  </si>
  <si>
    <t>37944c84-6824-4483-91d9-34a0cca56711</t>
  </si>
  <si>
    <t>Růžice kouřová 125mm černá</t>
  </si>
  <si>
    <t>37945321-7667-4d58-babd-1545cbd55f5e</t>
  </si>
  <si>
    <t>LEGO Duplo 10967 Policejní motocykl</t>
  </si>
  <si>
    <t>LEGO Duplo 10967 Police motorcycle</t>
  </si>
  <si>
    <t>379468f7-a1b9-4001-a58d-79d9eb7207fd</t>
  </si>
  <si>
    <t>VÁNOČNÍ BAŇKY NA VÁNOČNÍ STROMEČEK 6cm SET 16 Ks VÁNOČNÍ KOULE VÁNOČNÍ OZDOBA</t>
  </si>
  <si>
    <t>CHRISTMAS TREE BAUBLES 6cm SET 16pcs BAUBLE CHRISTMAS ORNAMENT</t>
  </si>
  <si>
    <t>37949633-ba58-4baf-b7e2-b76b4a20678f</t>
  </si>
  <si>
    <t>Bimetalová pásová pila na kov M42 13x0,6x1435 10/14</t>
  </si>
  <si>
    <t>Band saw for metal bimetal M42 13x0,6x1435 10/14</t>
  </si>
  <si>
    <t>3794a438-268c-47cb-94c7-95efa06f0e84</t>
  </si>
  <si>
    <t>Čočky BIOFINITY 3 ks BC8.6 výkon - 5,50</t>
  </si>
  <si>
    <t>BIOFINITY lenses 3 PCS BC8.6 power -5.50</t>
  </si>
  <si>
    <t>37956f55-f457-4604-9525-60ea63e096fa</t>
  </si>
  <si>
    <t>AVA Vyztužená podprsenka 1263 Painel černá 90E</t>
  </si>
  <si>
    <t>AVA Padded bra 1263 Painel black 90E</t>
  </si>
  <si>
    <t>3795a56f-9dac-490f-8ece-9db5d04b25f6</t>
  </si>
  <si>
    <t>Pouzdro s klopou MobilMajak pro Apple iPhone 13 Pro Max, modré</t>
  </si>
  <si>
    <t>Flip case MobilMajak for Apple iPhone 13 Pro Max blue</t>
  </si>
  <si>
    <t>3795e5ac-e6e2-4d2f-a3e3-7b4f2b55a9fc</t>
  </si>
  <si>
    <t>Záchranná vesta do přílivu žlutá Intex ZI-58660</t>
  </si>
  <si>
    <t>Float life vest. yellow Intex ZI-58660</t>
  </si>
  <si>
    <t>379637c9-fcff-4a92-80a9-ac1b61be89df</t>
  </si>
  <si>
    <t>SADA NA LÍČENÍ V KABELCE MAPKE UP STÍNY LAKY TŘPYTKY WOOPIE ART&amp;FUN</t>
  </si>
  <si>
    <t>MAKEUP SET IN A MAPKE UP BAG EYESHADOW NAIL POLISHES GLITTER WOOPIE ART&amp;FUN</t>
  </si>
  <si>
    <t>37963be9-a8be-4dc1-a1d9-bb0075c0c261</t>
  </si>
  <si>
    <t>REHABILITAČNÍ VÁLEČEK PRO MASÁŽ FYZIOTERAPII 60x19x9 ELASTICKÁ PĚNA</t>
  </si>
  <si>
    <t>REHABILITATION HALF ROLLER FOR PHYSIOTHERAPY MASSAGE 60x19x9 ELASTIC FOAM</t>
  </si>
  <si>
    <t>3796a148-bc72-4700-a81e-963f5f34c715</t>
  </si>
  <si>
    <t>Coca-Cola Cherry BEZ CUKRU 1,75 l sycený nápoj višňová cola</t>
  </si>
  <si>
    <t>Coca-Cola Cherry WITHOUT SUGAR 1,75l carbonated drink cherry cola</t>
  </si>
  <si>
    <t>3796b153-1084-49d7-ba74-d7e5a27853ec</t>
  </si>
  <si>
    <t>Royal Canin krmivo suché mix chutí 10 kg</t>
  </si>
  <si>
    <t>Royal Canin dry food mix of flavors 10 kg</t>
  </si>
  <si>
    <t>3796cc98-45d3-4d73-8518-8fe91d80015c</t>
  </si>
  <si>
    <t>Přívěs na kolo pro psa PawHut – maximální hmotnost psa 30 kg</t>
  </si>
  <si>
    <t>Bicycle dog trailer PawHut maximum weight of the dog 30 kg</t>
  </si>
  <si>
    <t>379741b6-fa29-40be-81ed-46a13c17c1b5</t>
  </si>
  <si>
    <t>Prostředek na podvozky Troton 1000 ml</t>
  </si>
  <si>
    <t>Troton chassis agent 1000ml</t>
  </si>
  <si>
    <t>37976169-92f4-4157-b679-2a4c18e8a58a</t>
  </si>
  <si>
    <t>Demar women's knee-length boots size 41</t>
  </si>
  <si>
    <t>3797a1bd-4526-4fa0-a9e0-e7e13a1ccffc</t>
  </si>
  <si>
    <t>SÍŤKA NA PTÁKY OCHRANA PROTI PTÁKŮM 8x20 + KOTVY</t>
  </si>
  <si>
    <t>BIRDS NET, BIRDS PROTECTION, 8x20 + ANCHORS</t>
  </si>
  <si>
    <t>3797a693-447a-44cf-9527-0a40c23f6d01</t>
  </si>
  <si>
    <t>Gorsenia podprsenka měkká bílá velikost 75M</t>
  </si>
  <si>
    <t>Gorsenia soft bra white size 75M</t>
  </si>
  <si>
    <t>3797c078-b2dc-4793-a689-5b8aa813b2d4</t>
  </si>
  <si>
    <t>Maxgear 27-3299 Spojka potrubí, výfukový systém</t>
  </si>
  <si>
    <t>Maxgear 27-3299 Pipe fitting, exhaust system</t>
  </si>
  <si>
    <t>37980fd4-e8b7-484e-a0c5-7edda1814fb8</t>
  </si>
  <si>
    <t>Zimní zateplené boty Pánské Boty Přírodní kůže 407/FR Černé 43</t>
  </si>
  <si>
    <t>Men's Winter Boots Men's Genuine Leather 407/FR Black 43</t>
  </si>
  <si>
    <t>379834e1-d239-4631-a490-b0f510231eb1</t>
  </si>
  <si>
    <t>SADA NA MALOVÁNÍ KRESLENÍ, UMĚLECKÝ KUFŘÍK</t>
  </si>
  <si>
    <t>PAINTING DRAWING SET ARTISTIC SUITCASE</t>
  </si>
  <si>
    <t>37989ee3-efa4-4d6c-bbe7-53fe6882b8ce</t>
  </si>
  <si>
    <t>Desková hra Na zmrzlinu Egmont</t>
  </si>
  <si>
    <t>Board game For ice cream Egmont</t>
  </si>
  <si>
    <t>3798e0d2-dafe-4c82-a6de-fd1faa2fc8a2</t>
  </si>
  <si>
    <t>Puma pánské tepláky individualRISE Tracksuit vícebarevné velikost 164-170</t>
  </si>
  <si>
    <t>Puma men's tracksuits individualRISE Tracksuit multicolor, size 164-170</t>
  </si>
  <si>
    <t>3798fe11-861b-43f6-a677-3405b255203a</t>
  </si>
  <si>
    <t>PLAVECKÉ KOLO NAFUKOVACÍ PLÁŽOVÉ KOLEČKO K VODĚ BAZÉN MATRACE MELOUN 90 CM</t>
  </si>
  <si>
    <t>INFLATABLE BEACH RING FOR WATER POOL MATTRESS WATERMELON 90CM</t>
  </si>
  <si>
    <t>379903f6-1eb9-4135-a457-2f7cdfa854c1</t>
  </si>
  <si>
    <t>Pracovní obuv polobotky Urgent 241 OB velikost 46</t>
  </si>
  <si>
    <t>Work shoes Urgent 241 OB size 46</t>
  </si>
  <si>
    <t>379910e2-2b33-4ff4-ae1c-c76a00e5ce98</t>
  </si>
  <si>
    <t>Modelovací balónky Gemar růžové 100 kusů</t>
  </si>
  <si>
    <t>Gemar modeling balloons pink 100 pcs</t>
  </si>
  <si>
    <t>37994e33-22e3-4d68-a8be-b08e774cffe9</t>
  </si>
  <si>
    <t>Vytahovací tužka na oči Pierre René saténová černá</t>
  </si>
  <si>
    <t>Eyeliner twisted Pierre René satin black</t>
  </si>
  <si>
    <t>379997df-8e94-4072-a130-5a9e8826c327</t>
  </si>
  <si>
    <t>Victor Reinz 71-17813-00 Těsnění, kryt hlavy válců</t>
  </si>
  <si>
    <t>Victor Reinz 71-17813-00 Gasket, cylinder head cover</t>
  </si>
  <si>
    <t>379a32d2-fcaf-4349-9012-fc906d2d3b33</t>
  </si>
  <si>
    <t>Nádoba na dort Orion 153705 34 cm</t>
  </si>
  <si>
    <t>Cake container Orion 153705 34 cm</t>
  </si>
  <si>
    <t>379a482b-b0a1-4c62-93e1-915920a5b531</t>
  </si>
  <si>
    <t>Káva zrnková káva varesina 1000 g</t>
  </si>
  <si>
    <t>Coffee beans mixed varesina 1000 g</t>
  </si>
  <si>
    <t>379aaaa9-5bb3-472d-9436-248bc5a9609b</t>
  </si>
  <si>
    <t>Podstavec VidaXL 1</t>
  </si>
  <si>
    <t>Base VidaXL 1</t>
  </si>
  <si>
    <t>379ad209-1873-4dbc-9c48-1ae261e43445</t>
  </si>
  <si>
    <t>Starline 99.40.451 objímka výfuku</t>
  </si>
  <si>
    <t>Starline 99.40.451 includes exhaust</t>
  </si>
  <si>
    <t>379ae1c9-1e6a-46fa-931f-bd672bfaf244</t>
  </si>
  <si>
    <t>Podnosy na gril Paclan hliníkové 5 kusů</t>
  </si>
  <si>
    <t>Paclan aluminum grill trays 5 pieces</t>
  </si>
  <si>
    <t>379b1a50-af45-4cfa-9ca9-57ae4827f6c2</t>
  </si>
  <si>
    <t>Fotografická taška Monstr Boo M černá</t>
  </si>
  <si>
    <t>Photo bag Monstr Boo M black</t>
  </si>
  <si>
    <t>379b2fc0-7b5b-4a3d-8375-fec17525145e</t>
  </si>
  <si>
    <t>Dámské kolečkové brusle REGULACE KAUČUK 39-42 měkká vložka</t>
  </si>
  <si>
    <t>Women's roller skates REGULATION RUBBER 39-42 soft insert</t>
  </si>
  <si>
    <t>379b444c-2c50-470d-af92-075e03591793</t>
  </si>
  <si>
    <t>HOTOVÁ ZÁCLONA VOÁL BÍLÁ ZÁVĚS NA PÁSKU TUNEL ŽABKY DO OBÝVACÍHO POKOJE 700x235 cm</t>
  </si>
  <si>
    <t>READY CURTAIN VOILE WHITE CURTAIN on TAPE FROGS TUNNEL FOR THE LIVING ROOM 700x235 cm</t>
  </si>
  <si>
    <t>379b4dd3-4d01-4b31-bf04-8a8b0584df01</t>
  </si>
  <si>
    <t>Eveline Cosmetics Vytvrzující sérum na nehty</t>
  </si>
  <si>
    <t>Eveline Cosmetics Hardening nail serum</t>
  </si>
  <si>
    <t>379ba2a7-1686-4b1f-a8e4-0eaf585172a3</t>
  </si>
  <si>
    <t>PERFECT FIT Pes Malé plemeno Kuře 2x825g</t>
  </si>
  <si>
    <t>PERFECT FIT Dog Small Breed Chicken 2x825g</t>
  </si>
  <si>
    <t>379bce43-1792-43d3-bbea-8703c962d4a7</t>
  </si>
  <si>
    <t>Poporodní vložky Canpol Babies 73/003 10 kusů</t>
  </si>
  <si>
    <t>Postpartum pads Canpol Babies 73/003 10 pcs</t>
  </si>
  <si>
    <t>379be878-185c-407c-9e3e-cd05825d3a40</t>
  </si>
  <si>
    <t>BIG STAR NN274016 žabky na platformě, béžové, velikost vel.</t>
  </si>
  <si>
    <t>BIG STAR NN274016 women's sports flip flops on platform beige r.37</t>
  </si>
  <si>
    <t>379bf645-13a8-4322-808a-471111ef50ff</t>
  </si>
  <si>
    <t>Fritéza HENDI Blue Line 2x6 l – kód 205853</t>
  </si>
  <si>
    <t>Fryer HENDI Blue Line 2x6 l - code 205853</t>
  </si>
  <si>
    <t>379c20b7-4ee2-4118-8a71-1203a703e7db</t>
  </si>
  <si>
    <t>Síťová karta Lanberg NC-0100-01 USB 2.0 -&gt; RJ-45 100Mb na kabelu</t>
  </si>
  <si>
    <t>Network adapter Lanberg NC-0100-01 USB 2.0 -&gt; RJ-45 100Mb on cable</t>
  </si>
  <si>
    <t>379c308f-7573-4b4c-b793-efb67d479b1a</t>
  </si>
  <si>
    <t>Parní hrnec Amica PT 4011 11 l stříbrný/šedý 1800 W</t>
  </si>
  <si>
    <t>Steamer Amica PT 4011 11 l silver/grey 1800 W</t>
  </si>
  <si>
    <t>379c337a-3e5e-4e6a-a59f-71d835b04ea6</t>
  </si>
  <si>
    <t>IKEA kontejner na oblečení/povlečení SKUBB bílý 65x53x19 Cm</t>
  </si>
  <si>
    <t>IKEA SKUBB clothes/bedding container white 65x53x19cm</t>
  </si>
  <si>
    <t>379c7a27-ef34-4358-9925-06e28308cd3b</t>
  </si>
  <si>
    <t>Digitální Rámeček na fotografie Frameo Wi-Fi HD IPS 10.1" Fotorámeček Videa Dárek</t>
  </si>
  <si>
    <t>Digital Photo Frame Frameo Wi-Fi HD IPS 10.1" Photo Frame Videos Gift</t>
  </si>
  <si>
    <t>379c83b8-9aef-4e86-8acc-33d119b5f682</t>
  </si>
  <si>
    <t>Barva v prášku Ideal černá</t>
  </si>
  <si>
    <t>Paint powder Ideal black</t>
  </si>
  <si>
    <t>379cb4aa-6a2d-462b-b86e-bd2e38f44db7</t>
  </si>
  <si>
    <t>BEZTUKOVÁ FRITÉZA AIR FRYER 6,5 L/1600 W</t>
  </si>
  <si>
    <t>AIR FRYER 6,5L/1600W</t>
  </si>
  <si>
    <t>379cd4ab-e921-4c78-bc26-4eb3cfec45a0</t>
  </si>
  <si>
    <t>Fóliový balónek MEDVÍDEK PASTELOVÝ dekorace rok 1-9 narozeniny HELIUM 43 cm</t>
  </si>
  <si>
    <t>Foil balloon BEAR bear PASTEL decoration year 1-9 birthday HEL 43cm</t>
  </si>
  <si>
    <t>379cfd32-b67c-4f00-83f5-b976e92a9062</t>
  </si>
  <si>
    <t>MY LITTLE PONY MINI WORLD HITCH TRAILBLAZER F5242</t>
  </si>
  <si>
    <t>379d4575-0583-4062-abca-70cc40c397b8</t>
  </si>
  <si>
    <t>Sada na výrobu koupelových koulí Sambro Bath Bomb Creator</t>
  </si>
  <si>
    <t>Set for creating the Sambro Bath Bomb Creator bath balls</t>
  </si>
  <si>
    <t>379d4c78-82f5-40f1-a12f-3ac8c60c2c7d</t>
  </si>
  <si>
    <t>TAŠKA PŘES RAMENO KOŠ Z MOŘSKÉ TRÁVY TAŠKA BOHO</t>
  </si>
  <si>
    <t>SHOULDER BAG SEA GRASS BASKET BOHO BAG</t>
  </si>
  <si>
    <t>379d4efb-0327-4a88-8fb8-0f22e36ca3b4</t>
  </si>
  <si>
    <t>Mechanický zvonek Dunlop 417165 35 mm</t>
  </si>
  <si>
    <t>Mechanical bell Dunlop 417165 35 mm</t>
  </si>
  <si>
    <t>379d537d-e2d4-466e-b2ee-5c9274c68883</t>
  </si>
  <si>
    <t>Nutrilon 4 Advanced Vanilla batolecí mléko 800 g, 24+</t>
  </si>
  <si>
    <t>Nutrilon 4 Advanced Vanilla mleko dla malucha 800 g, 24+</t>
  </si>
  <si>
    <t>379d6605-7846-479e-ab6d-954a30a61851</t>
  </si>
  <si>
    <t>Vlhčené ubrousky pro děti STILACare WET WIPES voda 98% mokré 80ks</t>
  </si>
  <si>
    <t>Baby wet wipes STILACare WET WIPES water 98% wet 80pcs.</t>
  </si>
  <si>
    <t>379da473-f2c0-46de-b634-cf5d54ca07b9</t>
  </si>
  <si>
    <t>Regál na knihy se 6 policemi 80 x 22,5 x 180 cm, dub, vidaXL</t>
  </si>
  <si>
    <t>Bookcase with 6 shelves 80 x 22,5 x 180 cm, oak, vidaXL</t>
  </si>
  <si>
    <t>379da553-b09e-4773-8bf7-034dc685e429</t>
  </si>
  <si>
    <t>Royal Canin krmivo suché kuře 10 kg</t>
  </si>
  <si>
    <t>Royal Canin dry food chicken 10 kg</t>
  </si>
  <si>
    <t>379e0bd5-d18a-4370-8a0f-d5d707697ce5</t>
  </si>
  <si>
    <t>Obal určený pro Auto-Dekor 122-3195</t>
  </si>
  <si>
    <t>Cover dedicated to Auto-Dekor 122-3195</t>
  </si>
  <si>
    <t>379e2c2a-eebe-44c8-ad51-3a55052f7ade</t>
  </si>
  <si>
    <t>Schleich 42666 Džunglové vozidlo na tryskový pohon s mini figurkou Mini Creature</t>
  </si>
  <si>
    <t>Schleich Jungle Jet Vehicle with Mini Creature</t>
  </si>
  <si>
    <t>379e3abe-8eec-440e-ab20-38eec48bb70d</t>
  </si>
  <si>
    <t>Čtvercová miska Munar 19 cm, plastová, mátová</t>
  </si>
  <si>
    <t>Square bowl Munar 19 cm plastic mint</t>
  </si>
  <si>
    <t>379e5593-0a4a-4fd1-b34f-c08bfd906adf</t>
  </si>
  <si>
    <t>Lahev KARTUSZ PLYNOVÝ NÁBOJ pro hořák Zásobník GAZ MAP GAS PRO MAPP 1" 400G</t>
  </si>
  <si>
    <t>Cylinder GAS CARTRIDGE for the burner GAS container MAP GAS PRO MAPP 1" 400G</t>
  </si>
  <si>
    <t>379e78eb-48b2-46fe-b115-6bb51dce7251</t>
  </si>
  <si>
    <t>Welly Porsche 911 Turbo Černý 1:24 Kovový</t>
  </si>
  <si>
    <t>Welly Porsche 911 Turbo Black 1:24 Metal</t>
  </si>
  <si>
    <t>379e8ddc-c323-4af6-ac64-2a52d6bd028b</t>
  </si>
  <si>
    <t>Omáčka Develey 410 g</t>
  </si>
  <si>
    <t>Develey Garlic Sauce 410 g</t>
  </si>
  <si>
    <t>379ebcec-b889-40f7-8a9a-a762e1eb49e6</t>
  </si>
  <si>
    <t>OČKOPLOCHÝ KLÍČ S RÁČNOU 6 MM YT-01906 YATO</t>
  </si>
  <si>
    <t>RATCHETING WRENCH 6MM YT-01906 YATO</t>
  </si>
  <si>
    <t>379ebe02-92ca-44d9-9cb7-d8e4394c9b29</t>
  </si>
  <si>
    <t>Plenky Bella Happy 1 Newborn 2-5 kg 82 ks</t>
  </si>
  <si>
    <t>Bella Happy 1 Newborn Diapers 2-5 kg 82 pcs.</t>
  </si>
  <si>
    <t>379edb44-8dc6-4a00-ab2b-34d5b3bd63f9</t>
  </si>
  <si>
    <t>Mystický léčitel Játra Anthony William</t>
  </si>
  <si>
    <t>379f10dd-0c8a-4cf5-8344-2b753fed0ecd</t>
  </si>
  <si>
    <t>Přenosná napájecí stanice EcoFlow Delta 2</t>
  </si>
  <si>
    <t>Portable power station EcoFlow Delta 2</t>
  </si>
  <si>
    <t>379f2c50-5b86-4fae-91cf-e7ebb3061adc</t>
  </si>
  <si>
    <t>Pánské boty Skechers 232290BBK SQUAD 45</t>
  </si>
  <si>
    <t>Men's Shoes Skechers 232290BBK SQUAD 45</t>
  </si>
  <si>
    <t>379f4ac6-d9d1-4e41-a062-413795e93308</t>
  </si>
  <si>
    <t>Podhledová maska kopule horní krytka pro lampu LOFT závěsná</t>
  </si>
  <si>
    <t>Headlining, cover, dome, upper cover for the LOFT lamp, hanging sling</t>
  </si>
  <si>
    <t>379f6bca-6b3e-4e5c-a893-aa99201ddb09</t>
  </si>
  <si>
    <t>Lampa yamaha vmx Vicma VIC-6785</t>
  </si>
  <si>
    <t>Yamaha VMX Vicma VIC-6785 lamp</t>
  </si>
  <si>
    <t>379f7b19-23ac-432f-827e-51f45c26ea61</t>
  </si>
  <si>
    <t>Neboa Tonikum na pokožku hlavy Trichological Care, 175 ml</t>
  </si>
  <si>
    <t>Neboa Trichological Care Scalp Rub, 175 ml</t>
  </si>
  <si>
    <t>379f824e-5a9b-4004-bf87-815ff88edea5</t>
  </si>
  <si>
    <t>Tužka pro výuku psaní Pixele Happy Color 2B 1 ks</t>
  </si>
  <si>
    <t>Pixele Happy Color 2B pencil for learning to write, 1 pc.</t>
  </si>
  <si>
    <t>379fa8f7-273e-4057-a117-f281ce8a5ea1</t>
  </si>
  <si>
    <t>Elletipi Ecofil PF01 34 A2 odpadkový koš,</t>
  </si>
  <si>
    <t>Elletipi Ecofil PF01 34 A2 trash can,</t>
  </si>
  <si>
    <t>37a00d7b-216c-4623-9900-5626ee87f721</t>
  </si>
  <si>
    <t>Autopotahy ENERGY FABIA Lima modrá</t>
  </si>
  <si>
    <t>Car covers ENERGY FABIA Lima blue</t>
  </si>
  <si>
    <t>37a015b0-952c-410b-9a21-4627fc8f8134</t>
  </si>
  <si>
    <t>DELL Vostro 3030 SFF/ i5-14400/ 16GB/ 512GB SSD/ Wifi/ W11Pro</t>
  </si>
  <si>
    <t>37a05dd3-84d7-4057-967b-73f7ba895cfb</t>
  </si>
  <si>
    <t>Protiodkapové brýle Schmith 2 Yellow</t>
  </si>
  <si>
    <t>Anti-chipping glasses Schmith 2 Yellow</t>
  </si>
  <si>
    <t>37a0733c-8b17-4911-af30-74d2556a84c3</t>
  </si>
  <si>
    <t>Ledvinový gril BMW 3 F30 F31 M Balíček Lesk M3</t>
  </si>
  <si>
    <t>Kidney grill BMW 3 F30 F31 M Package Gloss M3</t>
  </si>
  <si>
    <t>37a0aa50-3eff-4e8a-9b4d-d65157bf6cf6</t>
  </si>
  <si>
    <t>Sada povlečení Halantex 140 x 200 cm vícebarevná</t>
  </si>
  <si>
    <t>Bedding set Halantex 140 x 200 cm multicolor</t>
  </si>
  <si>
    <t>37a0b720-119a-41a8-b2a7-f8d75a750447</t>
  </si>
  <si>
    <t>SEKAČKA NA BUBLINY pouští mýdlo + kapalina Odrážedlo Generátor na bubliny</t>
  </si>
  <si>
    <t>BUBBLE MOWER Lets Soap Glow + Liquid Pusher Bubble Generator</t>
  </si>
  <si>
    <t>37a0e745-c199-4b15-8502-36a4db86736e</t>
  </si>
  <si>
    <t>Sportovní kamera TELESIN Go 4 Free Be Pro 4K UHD</t>
  </si>
  <si>
    <t>TELESIN Go 4 Free Be Pro 4K UHD Sports Camera</t>
  </si>
  <si>
    <t>37a12b2c-c403-4fcc-af13-2c7d3210383c</t>
  </si>
  <si>
    <t>ALEGIA PŘÍRODNÍ PAMLSEK LUČNÍ BYLINKY TRÁVY PRO HLODAVCE A KRÁLÍKY 150 g</t>
  </si>
  <si>
    <t>ALEGIA NATURAL MEADOW TREAT GRASS HERBS FOR RODENTS AND RABBITS 150g</t>
  </si>
  <si>
    <t>37a1376b-a263-4b38-b7ca-1d415cf2db13</t>
  </si>
  <si>
    <t>Reproduktorový kabel Maclean MCTV-510 2 x 1,5 mm² 25 m</t>
  </si>
  <si>
    <t>Speaker cable Maclean MCTV-510 2 x 1,5 mm² 25 m</t>
  </si>
  <si>
    <t>37a14e0d-17d0-4409-8b46-23e2f4164330</t>
  </si>
  <si>
    <t>Ubrus cerata PartyPal 274 cm x 137 cm obdélníkový</t>
  </si>
  <si>
    <t>PartyPal oilcloth tablecloth 274 cm x 137 cm rectangular</t>
  </si>
  <si>
    <t>37a187dc-ebd3-4956-9d77-8a3720bdf5b3</t>
  </si>
  <si>
    <t>Vojenské taktické bojové kalhoty Helikon OTP VersaStretch Lite Black L</t>
  </si>
  <si>
    <t>Military Tactical Cargo Pants Helikon OTP VersaStretch Lite Black L</t>
  </si>
  <si>
    <t>37a19bb3-1f18-4c35-b95f-9a9662319e33</t>
  </si>
  <si>
    <t>Akinu Kachní kostky tréningové pro psy 400 g</t>
  </si>
  <si>
    <t>Akinu Duck training cubes for dogs 400 g</t>
  </si>
  <si>
    <t>37a1a6a9-67d5-4434-a1d6-12341c2af89e</t>
  </si>
  <si>
    <t>Elektrická Zásuvka rozbočka Pce červená</t>
  </si>
  <si>
    <t>Electrical socket, Pce splitter, red</t>
  </si>
  <si>
    <t>37a1b2bf-c112-4eb8-8ee9-a07e43d74356</t>
  </si>
  <si>
    <t>Plameňák - hřejivý plyšový pantofel</t>
  </si>
  <si>
    <t>Flamingo - warm plush slipper</t>
  </si>
  <si>
    <t>37a205a7-ded3-47b6-adc5-8002c9371c07</t>
  </si>
  <si>
    <t>Pět nocí u Freddyho Funko Pop! Zlatá scéna</t>
  </si>
  <si>
    <t>Five Nights at Freddy's Funko Pop! Golden Scene</t>
  </si>
  <si>
    <t>37a219c3-400b-4222-bfb2-7cd439beca8c</t>
  </si>
  <si>
    <t>Vícesložkové hnojivo Advanced Nutrients tekutina 1 kg 1 l</t>
  </si>
  <si>
    <t>Fertilizer Multicomponent Advanced Nutrients Liquid 1 kg 1 l</t>
  </si>
  <si>
    <t>37a2231d-1716-487e-bff9-fb186b59968d</t>
  </si>
  <si>
    <t>Kousátko pro psa BIONIC Hračka pro psy silná KLACEK bezpečná ODOLNÝ aport BIONIC STICK S-20 cm</t>
  </si>
  <si>
    <t>Dog Teether BIONIC Dog Toy Strong Stick Safe DURABLE fetch BIONIC STICK S-20cm</t>
  </si>
  <si>
    <t>37a223d2-8916-4cae-a418-ecae17d25ea9</t>
  </si>
  <si>
    <t>Axim dětské sandálky z pěny, vícebarevné, velikost 31</t>
  </si>
  <si>
    <t>Axim children's sandals, multicolored foam, size 31</t>
  </si>
  <si>
    <t>37a24182-2cf8-4013-94a7-3587a2c07f87</t>
  </si>
  <si>
    <t>Kabelka Přes Rameno Pánská taška přes rameno Silná eko kůže Prostorná pánská poštovní taška</t>
  </si>
  <si>
    <t>Men's Messenger Bag Shoulder Bag Strong Eco Leather Capacious Men's Messenger Bags</t>
  </si>
  <si>
    <t>37a2465f-0cad-4693-9255-389d5144553b</t>
  </si>
  <si>
    <t>4F MIKINA 4FSS23TSWSM223 22S 3XL</t>
  </si>
  <si>
    <t>4F SWEATSHIRT 4FSS23TSWSM223 22S 3XL</t>
  </si>
  <si>
    <t>37a248f8-1ba7-46f1-964a-c14822eb0d40</t>
  </si>
  <si>
    <t>Na druhý pokus T.L. Swan</t>
  </si>
  <si>
    <t>37a28ef0-3f1d-4bab-90a2-7e99e4d85910</t>
  </si>
  <si>
    <t>Popruh 1 m x 3 cm vícebarevná</t>
  </si>
  <si>
    <t>Carrier tape 1 mx 3 cm multicolored</t>
  </si>
  <si>
    <t>37a2b207-4646-4a4a-b6c3-9734af870450</t>
  </si>
  <si>
    <t>Barvy na vlasy L'Oréal Paris Hnědá Medium Blonde Ash</t>
  </si>
  <si>
    <t>Dyes for hair L'Oréal Paris Brązowy Medium Blonde Ash</t>
  </si>
  <si>
    <t>37a2b9f3-c2bb-406e-bc4d-81c88f83ff1c</t>
  </si>
  <si>
    <t>Vodováha libella Levior 2 m</t>
  </si>
  <si>
    <t>Levior 2 m level</t>
  </si>
  <si>
    <t>37a2cbb4-3570-4e67-98f0-49c8b79e6a16</t>
  </si>
  <si>
    <t>Milly Mally Hračka s projektorem Milly Koala</t>
  </si>
  <si>
    <t>Milly Mally Plush toy with Milly Koala Projector</t>
  </si>
  <si>
    <t>37a2fba3-aada-4e7c-9abc-8067c4333459</t>
  </si>
  <si>
    <t>AVON Sprej na nohy a obuv 100 ml, levandulový, osvěžující, proti zápachu</t>
  </si>
  <si>
    <t>AVON Foot and shoe spray 100ml lavender refreshing against odors</t>
  </si>
  <si>
    <t>37a32144-16a8-4560-98cf-f5d1969900fe</t>
  </si>
  <si>
    <t>Wellness Core Senior Original suché pro starší psy krůta a kuře 10 kg</t>
  </si>
  <si>
    <t>Wellness Core Senior Original Dry for Older Dogs Turkey and Chicken 10kg</t>
  </si>
  <si>
    <t>37a33b17-6424-4501-b061-b9b7129d1bd2</t>
  </si>
  <si>
    <t>Penál tuba Karactermania</t>
  </si>
  <si>
    <t>Pencil case tube Karactermania</t>
  </si>
  <si>
    <t>37a35125-486e-4d22-b89c-cbbbc84b710c</t>
  </si>
  <si>
    <t>Polštář SETINO ve tvaru 3D Minnie Mouse - Disney</t>
  </si>
  <si>
    <t>SETINO Shaped 3D Minnie Mouse Pillow - Disney</t>
  </si>
  <si>
    <t>37a367d8-8a1d-48ab-a381-3497fa16674f</t>
  </si>
  <si>
    <t>Nápoj Arizona Green Tea 650 ml</t>
  </si>
  <si>
    <t>Drink Arizona Green Tea 650 ml</t>
  </si>
  <si>
    <t>37a369f6-2616-40a5-9c7e-60c0bd92ed44</t>
  </si>
  <si>
    <t>Nová baterie 361-00108-00 pro Garmin Vivoactive 3 160 mAh</t>
  </si>
  <si>
    <t>New Battery 361-00108-00 For Garmin Vivoactive 3 160mAh</t>
  </si>
  <si>
    <t>37a38f7a-2a0e-46a2-b0f2-67dd59828802</t>
  </si>
  <si>
    <t>Sešit linkovaný A5 OPTYS 60 listů</t>
  </si>
  <si>
    <t>Notebook in line A5 OPTYS 60 sheets</t>
  </si>
  <si>
    <t>37a3d78e-6669-4e0e-9b6f-72103dfe0e83</t>
  </si>
  <si>
    <t>Doplněk stravy Oleofarm Ligunin kapsle 60 ks</t>
  </si>
  <si>
    <t>Oleofarm Ligunin dietary supplement capsules 60 pcs.</t>
  </si>
  <si>
    <t>37a3e55f-91fc-4d71-bb76-2851b18579ca</t>
  </si>
  <si>
    <t>Horizontální škrabka Berlinger Haus Peeler</t>
  </si>
  <si>
    <t>Horizontal Peeler Berlinger Haus Peeler</t>
  </si>
  <si>
    <t>37a4112e-cb27-4095-b633-24c51ba06262</t>
  </si>
  <si>
    <t>Zahradní potah na sadu 250 x 250 x 70 cm černý</t>
  </si>
  <si>
    <t>Garden cover for set 250 x 250 x 70 cm black</t>
  </si>
  <si>
    <t>37a43673-85ba-4e6b-ab51-deb0063f8161</t>
  </si>
  <si>
    <t>Prostředek na odstraňování kovových usazenin RR CUSTOMS Bad Boys Iron Remover 500 ml</t>
  </si>
  <si>
    <t>Metallic Sediment Remover RR CUSTOMS Bad Boys Iron Remover 500 ml</t>
  </si>
  <si>
    <t>37a44546-621f-4072-ac81-70786f556c7b</t>
  </si>
  <si>
    <t>Mýdlenka na zeď Deante Mokko černá kovová</t>
  </si>
  <si>
    <t>Soap dish wall-mounted Deante Mokko black metal</t>
  </si>
  <si>
    <t>37a45078-ba06-4156-88fe-ba40f33472fa</t>
  </si>
  <si>
    <t>Nápoj z makadamových ořechů Macadamia Nut Farm 1 l</t>
  </si>
  <si>
    <t>Macadamia nut drink Macadamia Nut Farm 1 l</t>
  </si>
  <si>
    <t>37a4864e-5340-49bc-93fa-994530731fe6</t>
  </si>
  <si>
    <t>MS Xbox bezdrátový ovladač Elite 2 Core červený</t>
  </si>
  <si>
    <t>MS Xbox Elite 2 Core Wireless Controller Red</t>
  </si>
  <si>
    <t>37a4a7d5-8ce6-49c4-9fb1-550096d2e03a</t>
  </si>
  <si>
    <t>Klika dveří přední/zadní pravá NISSAN QASHQAI</t>
  </si>
  <si>
    <t>Door handle interior front / rear right NISSAN QASHQAI</t>
  </si>
  <si>
    <t>37a4ae6d-e1ba-4a6b-8117-303defb85cc7</t>
  </si>
  <si>
    <t>Brelok RFID NFC Dálkové ovládání 13.56 MHz</t>
  </si>
  <si>
    <t>Brelok RFID NFC Proximity Keyfob 13.56 MHz</t>
  </si>
  <si>
    <t>37a4d227-cb9a-46a6-83da-4e067ae080cc</t>
  </si>
  <si>
    <t>Gorsenia podprsenka měkká bílá velikost 75G</t>
  </si>
  <si>
    <t>Gorsenia soft bra white size 75G</t>
  </si>
  <si>
    <t>37a4d6ac-4c76-4b45-9847-2f4014b0141e</t>
  </si>
  <si>
    <t>Kráječ Philips Viva Collection 200 W</t>
  </si>
  <si>
    <t>Philips Viva Collection 200 W</t>
  </si>
  <si>
    <t>37a4e678-1b9d-4342-a138-45dce70558b8</t>
  </si>
  <si>
    <t>Zásuvka Shelly Gen3 WiFi</t>
  </si>
  <si>
    <t>Shelly Gen3 WiFi socket</t>
  </si>
  <si>
    <t>37a4e9ba-a11f-4755-9111-e6a2a55533c7</t>
  </si>
  <si>
    <t>Aliness GINKGO BILOBA Ginkgo japonský ginkgo 120 PAMĚŤ</t>
  </si>
  <si>
    <t>Aliness GINKGO BILOBA Japanese ginkgo 120 MEMORY</t>
  </si>
  <si>
    <t>37a4eacb-4de5-476a-b8af-7590f67cde70</t>
  </si>
  <si>
    <t>Palivová nádrž NAC TT-BC520-2*049</t>
  </si>
  <si>
    <t>Fuel tank NAC TT-BC520-2 * 049</t>
  </si>
  <si>
    <t>37a4fb94-8e5f-4b24-9c8b-3f52a2aa0776</t>
  </si>
  <si>
    <t>Boty SKECHERS Uno Lite - Velikost Spread the Love. 38</t>
  </si>
  <si>
    <t>SKECHERS Uno Lite shoes - Spread the Love size. 38</t>
  </si>
  <si>
    <t>37a55bb1-e1e3-4c54-80e8-c1c3f85edc55</t>
  </si>
  <si>
    <t>Puma pánské tepláky S8609 šedé velikost XXL</t>
  </si>
  <si>
    <t>Puma men's sweatpants S8609 grey size XXL</t>
  </si>
  <si>
    <t>37a598f8-1080-4bf6-959a-8222289401b7</t>
  </si>
  <si>
    <t>Černý instantní čaj Ahmad Tea 40 g</t>
  </si>
  <si>
    <t>Black Express Tea Ahmad Tea 40 g</t>
  </si>
  <si>
    <t>37a59ad3-bbbd-4173-85f6-d3e10dff67a9</t>
  </si>
  <si>
    <t>PuroBIO Double Dream černá 10 ml řasenka</t>
  </si>
  <si>
    <t>PuroBIO Double Dream black 10 ml mascara</t>
  </si>
  <si>
    <t>37a5cbe1-4215-49e0-8cf8-d336d1fa5c57</t>
  </si>
  <si>
    <t>MIKINA ADIDAS ENTRADA 22 TRACK JACKET vel. L</t>
  </si>
  <si>
    <t>WOMEN'S SWEATSHIRT ADIDAS ENTRADA 22 TRACK JACKET r L</t>
  </si>
  <si>
    <t>37a5e12c-9912-46ec-b6e3-c6f40cb7d8e9</t>
  </si>
  <si>
    <t>LENA Traktor se lžíci, zeleno žlutý</t>
  </si>
  <si>
    <t>Lena Tractor with loader 62 cm 02057</t>
  </si>
  <si>
    <t>37a5e6a9-7355-4b89-851e-3ce401d77d47</t>
  </si>
  <si>
    <t>KOUPELNOVÁ POLIČKA ZÁVĚSNÁ SPRCHA BEZ VRTÁNÍ 30</t>
  </si>
  <si>
    <t>HANGING BATHROOM SHELF SHOWER NO DRILLING 30</t>
  </si>
  <si>
    <t>37a5f704-dc7e-4356-bf59-f9a3836ff423</t>
  </si>
  <si>
    <t>Hračka Aga4Kids MR6086 Plastová kuchyňka</t>
  </si>
  <si>
    <t>Toy Aga4Kids MR6086 Plastic Kitchen</t>
  </si>
  <si>
    <t>37a642e6-2976-4be0-8dfa-3b778f3afd36</t>
  </si>
  <si>
    <t>Kurkuma VitaFarm 200 g</t>
  </si>
  <si>
    <t>Turmeric VitaFarm 200 g</t>
  </si>
  <si>
    <t>37a66791-c2be-442d-bc0a-52a28ea8f31b</t>
  </si>
  <si>
    <t>Pitbull pánská péřová bunda odnímatelná kapuce Walpen II velikost L</t>
  </si>
  <si>
    <t>Pitbull men's down jacket detachable hood Walpen II size L</t>
  </si>
  <si>
    <t>37a6825f-0ace-41f6-b2ae-d7854db65163</t>
  </si>
  <si>
    <t>SKVĚLE PŮSOBÍCÍ PŘÍPRAVEK NA ODSTRAŇOVÁNÍ USAZENIN A BAKTERIÍ – EVOLUTION AQUA DUO</t>
  </si>
  <si>
    <t>A GREAT WORKING PREPARATION FOR REMOVING SEDIMENT AND BACTERIA - EVOLUTION AQUA DUO</t>
  </si>
  <si>
    <t>37a69897-72c1-4b93-ab02-1408d2685dcc</t>
  </si>
  <si>
    <t>OZUBENÉ KOLO VODNÍHO ČERPADLA ATV QUAD LINHAI ALLROAD 260 300</t>
  </si>
  <si>
    <t>WATER PUMP SPROCKET ATV QUAD LINHAI ALLROAD 260 300</t>
  </si>
  <si>
    <t>37a6a389-9262-410c-a140-eaaca98ef447</t>
  </si>
  <si>
    <t>Bezpečnostní lanko na kolo Rockbros Zapínání na helmu</t>
  </si>
  <si>
    <t>Bicycle cable protection Rockbros Helmet closure</t>
  </si>
  <si>
    <t>37a6c469-f9df-4b93-a33d-a575e90c6ccf</t>
  </si>
  <si>
    <t>Podprsenka soft Ava 1396 bílá 90F</t>
  </si>
  <si>
    <t>Soft bra Ava 1396 white 90F</t>
  </si>
  <si>
    <t>37a6f9a9-1d7b-48e0-8e2a-534c0bdb436d</t>
  </si>
  <si>
    <t>Olaplex č. 3 kúra Hair Perfector 100 ml</t>
  </si>
  <si>
    <t>Olaplex No. 3 Hair Perfector Treatment 100ml</t>
  </si>
  <si>
    <t>37a73b85-5284-4141-a6ce-b873dfe0e0d0</t>
  </si>
  <si>
    <t>Háček Clover Soft Touch 13 cm 3,0 mm</t>
  </si>
  <si>
    <t>Clover Soft Touch crochet hook 13 cm 3.0 mm</t>
  </si>
  <si>
    <t>37a751f1-da42-4f2f-8f48-032abdf6cbed</t>
  </si>
  <si>
    <t>Pero Faber-Castell na náboje</t>
  </si>
  <si>
    <t>Pen Faber-Castell cartridges</t>
  </si>
  <si>
    <t>37a768e2-3368-4f6d-a4aa-9e7c1531f96d</t>
  </si>
  <si>
    <t>Hi-Tec vysoké trekové boty EVEREST SNOW HIKER velikost 44</t>
  </si>
  <si>
    <t>Hi-Tec trekking shoes high EVEREST SNOW HIKER size 44</t>
  </si>
  <si>
    <t>37a76c67-e21b-48a5-a92b-5e496e63c5c2</t>
  </si>
  <si>
    <t>Calvin Klein In2U Men 50 ml toaletní voda muž EDT</t>
  </si>
  <si>
    <t>Calvin Klein In2U Men 50ml eau de toilette male EDT</t>
  </si>
  <si>
    <t>37a78e90-d1f7-425e-adf8-192f652d97b5</t>
  </si>
  <si>
    <t>Pánské tričko kulatý výstřih Edoti velikost XXL</t>
  </si>
  <si>
    <t>Men's T-shirt round neckline Edoti size XXL</t>
  </si>
  <si>
    <t>37a7b48f-496b-4841-b585-f430edafe9f7</t>
  </si>
  <si>
    <t>K2 SILIKON ČERVENÉ SILIKONOVÉ TĚSNĚNÍ 350C 21g</t>
  </si>
  <si>
    <t>K2 RED SILICONE SILICONE GASKET 350C 21g</t>
  </si>
  <si>
    <t>37a7e664-fe2e-401a-b1a0-5efbee3e0769</t>
  </si>
  <si>
    <t>Dasty čisticí kapalina multifunkční 1 l</t>
  </si>
  <si>
    <t>Dasty multifunctional cleaning liquid 1l</t>
  </si>
  <si>
    <t>37a82efe-f603-4328-835a-f44ed25d8131</t>
  </si>
  <si>
    <t>Bavlněná šňůra 5 mm, 100 m - ŠALVĚJOVÁ</t>
  </si>
  <si>
    <t>Strings cotton 5mm, 100m - GRAY</t>
  </si>
  <si>
    <t>37a886bd-488a-4894-9c20-2a6e55ef21d6</t>
  </si>
  <si>
    <t>ŘEMÍNEK ČEPICE ZDRAVOTNÍ SESTRY</t>
  </si>
  <si>
    <t>NURSE CAP BAND</t>
  </si>
  <si>
    <t>37a8a089-2097-435b-88e9-63cc02861f80</t>
  </si>
  <si>
    <t>Rasasi Sotoor Seen parfémovaná voda 100 ml unisex</t>
  </si>
  <si>
    <t>Rasasi Sotoor Seen Eau de Parfum 100 ml unisex</t>
  </si>
  <si>
    <t>37a8ed7b-9325-4ee1-b296-7d161720825e</t>
  </si>
  <si>
    <t>Svačinový box GUMP – antibakteriální</t>
  </si>
  <si>
    <t>GUMP snack box – antibacterial</t>
  </si>
  <si>
    <t>37a90e1f-4436-42fa-8dc8-7523c449d392</t>
  </si>
  <si>
    <t>Victor Reinz 61-31280-00 Těsnění, hlava válců</t>
  </si>
  <si>
    <t>Victor Reinz 61-31280-00 Gasket, cylinder head</t>
  </si>
  <si>
    <t>37a932ad-f43b-4b81-9400-3be28a12360a</t>
  </si>
  <si>
    <t>Panache podprsenka měkká černá velikost 70O</t>
  </si>
  <si>
    <t>Panache soft bra black size 70O</t>
  </si>
  <si>
    <t>37a95c7d-3246-4b4c-98d2-de8034b4cc7a</t>
  </si>
  <si>
    <t>Avon SENSES - CELESTIAL BLOOM - hydratační krém na ruce - 75 ml</t>
  </si>
  <si>
    <t>Avon SENSES - CELESTIAL BLOOM - moisturizing hand cream - 75 ml</t>
  </si>
  <si>
    <t>37a96c5e-e7a2-4466-aa50-c6307d1aa33a</t>
  </si>
  <si>
    <t>Splachovací tlačítko pro WC Werit Jomo Exclusive 2.0</t>
  </si>
  <si>
    <t>Toilet flush button Werit Jomo Exclusive 2.0</t>
  </si>
  <si>
    <t>37a98ad4-5286-40dd-9180-7874d41a29d9</t>
  </si>
  <si>
    <t>Adidas pánské tepláky H57533 černé velikost L</t>
  </si>
  <si>
    <t>Adidas men's sweatpants H57533 black size L</t>
  </si>
  <si>
    <t>37a99bdc-ac1d-480b-b110-53cf87ead28d</t>
  </si>
  <si>
    <t>Čelovka Rossner 350 lm LED</t>
  </si>
  <si>
    <t>Rossner 350 lm LED headlamp</t>
  </si>
  <si>
    <t>37a9b8ab-d953-4a09-8a9c-7f96c29ee746</t>
  </si>
  <si>
    <t>BEER PONG SADA NA HRANÍ PODLOŽKA 22 x KELÍMKY 6 x MÍČKY 180 x 61 cm</t>
  </si>
  <si>
    <t>BEER PONG GAME SET GAME PAD MAT 22 x CUPS 6 x BALLS 180 x 61cm</t>
  </si>
  <si>
    <t>37a9bd93-efb3-4bd1-9206-cb3bc8b401e4</t>
  </si>
  <si>
    <t>Štětec na barvení Lussoni černý</t>
  </si>
  <si>
    <t>Brush for dyeing Lussoni black</t>
  </si>
  <si>
    <t>37aa15a1-877a-4de1-8ec8-87f93e3e74a6</t>
  </si>
  <si>
    <t>Holínky vel 22/23</t>
  </si>
  <si>
    <t>Children's boots insulated Twister Lux size 22/23</t>
  </si>
  <si>
    <t>37aa1ae8-5f55-41ff-93e7-8c9cca70ab99</t>
  </si>
  <si>
    <t>Látkový náhubek Trixie</t>
  </si>
  <si>
    <t>Muzzle fabric Trixie</t>
  </si>
  <si>
    <t>37aaca9e-c1fe-4cf9-bcf6-70bace2a6c09</t>
  </si>
  <si>
    <t>LED žárovka Sanico Polux 304513 4 W</t>
  </si>
  <si>
    <t>Sanico Polux 304 513 LED bulb 4 W</t>
  </si>
  <si>
    <t>37aacc96-af79-4f2f-841b-00757ea938a9</t>
  </si>
  <si>
    <t>Nástěnné svítidlo Syntron černé s integrovaným LED zdrojem 14 W</t>
  </si>
  <si>
    <t>Wall lamp Syntron black built-in LED source 14 W</t>
  </si>
  <si>
    <t>37aae978-d342-4220-9e4c-353830bde813</t>
  </si>
  <si>
    <t>Farma z Rohoznice Kapusta čerstvá velká PL 1 ks</t>
  </si>
  <si>
    <t>Farma z Rohoznice Fresh cabbage large PL 1 pc</t>
  </si>
  <si>
    <t>37ab2ec0-b860-49c4-a11d-be0fe67e78b2</t>
  </si>
  <si>
    <t>Stropní LED lampa stropní svítidlo do dětského pokoje stmívatelná LUMELA + dálkové ovládání</t>
  </si>
  <si>
    <t>LED ceiling lamp plafond for children's room dimmable LUMELA + remote control c</t>
  </si>
  <si>
    <t>37ab32e7-9a15-4703-9873-0d32939d656c</t>
  </si>
  <si>
    <t>Automobilová Anker PowerDrive III 36 W</t>
  </si>
  <si>
    <t>Anker PowerDrive III 36W car charger</t>
  </si>
  <si>
    <t>37ab469c-2175-4376-8b4a-d33456456a2f</t>
  </si>
  <si>
    <t>Lahev Na Pití Elite Deboyo Race 550 ml šedý</t>
  </si>
  <si>
    <t>Bottle Elite Deboyo Race 550 ml grey</t>
  </si>
  <si>
    <t>37ab49d1-b11b-4c77-8f49-4e8a51ec7150</t>
  </si>
  <si>
    <t>Lišta stěrače Oximo WR550400 zadní 400 mm</t>
  </si>
  <si>
    <t>Oximo WR550400 rear wiper blade 400 mm</t>
  </si>
  <si>
    <t>37abab65-7cc5-4149-9c11-4e53d6a1a7c7</t>
  </si>
  <si>
    <t>Ravensburger Srdce Minecraft 54 dílků</t>
  </si>
  <si>
    <t>3D puzzle Ravensburger 112852 Minecraft Heart 54 pcs.</t>
  </si>
  <si>
    <t>37abb1bb-1b03-4ca5-ba85-ef20ee5c4bd5</t>
  </si>
  <si>
    <t>Valeo 247601 Zátka palivové nádrže</t>
  </si>
  <si>
    <t>Valeo 247601 Korek wlewu paliwa</t>
  </si>
  <si>
    <t>37abf541-72b1-4266-b1b4-765c6081d185</t>
  </si>
  <si>
    <t>BABY born Plavky, 2 druhy, 43 cm</t>
  </si>
  <si>
    <t>BABY born Plavky, 2 friends, 43 cm</t>
  </si>
  <si>
    <t>37abf9b5-112c-47ee-a323-82a9d3f5fa2d</t>
  </si>
  <si>
    <t>Vysoušeč vlasů Philips BHC010</t>
  </si>
  <si>
    <t>Hairdryer Philips BHC010</t>
  </si>
  <si>
    <t>37ac013c-e97f-4d24-870b-30c82e720e86</t>
  </si>
  <si>
    <t>BEZEŠVÁ PODPRSENKA S HLUBOKÝM VÝSTŘIHEM PUSH UP C</t>
  </si>
  <si>
    <t>SEAMLESS BRA DEEP NECKLE PUSH UP C</t>
  </si>
  <si>
    <t>37ac6062-4149-4e64-b307-5a1f889560b2</t>
  </si>
  <si>
    <t>Lahev Na Pití Undercover Tlapková patrola 500 ml</t>
  </si>
  <si>
    <t>Bottle Undercover Paw Patrol 500 ml</t>
  </si>
  <si>
    <t>37ac9c32-0278-4c04-9a2e-0cbed3f24b85</t>
  </si>
  <si>
    <t>Ava polovyztužená podprsenka černá velikost 80C</t>
  </si>
  <si>
    <t>Ava semi-rigid bra black size 80C</t>
  </si>
  <si>
    <t>37aca44b-ce8c-43b0-8a32-781b09d498c5</t>
  </si>
  <si>
    <t>Vysavač Lehmann Dace 3600 W</t>
  </si>
  <si>
    <t>Lehmann Dace 3600 W industrial vacuum cleaner</t>
  </si>
  <si>
    <t>37acce71-c9cb-407a-ae53-111701223820</t>
  </si>
  <si>
    <t>Puzzle Trefl 329 dílků Puzzle 10v1 Seznamte se s týmem Požárníka Sama TREFL</t>
  </si>
  <si>
    <t>Puzzle Trefl 329 elements Puzzle 10in1 Meet the team of Fireman Sam TREFL</t>
  </si>
  <si>
    <t>37acd5ad-4aa7-4212-b7eb-bae9cf57665b</t>
  </si>
  <si>
    <t>Saténová páska 32 m x 0,6 cm modrá</t>
  </si>
  <si>
    <t>Satin tape 32 m x 0,6 cm blue</t>
  </si>
  <si>
    <t>37ad63be-49bc-4b00-9e4d-1260165c2b8f</t>
  </si>
  <si>
    <t>SQUISHMALLOWS FUZZAMALLOW Plyšák EVERETT Chlupatý Plyšák 30 cm</t>
  </si>
  <si>
    <t>SQUISHMALLOWS FUZZAMALLOW Plush Toy EVERETT Plush Hairy 30cm</t>
  </si>
  <si>
    <t>37ad6d22-8104-44ae-a4fa-0c0c11f11685</t>
  </si>
  <si>
    <t>Holicí Strojek Philips S3144/00</t>
  </si>
  <si>
    <t>Philips S3144/00 shaver</t>
  </si>
  <si>
    <t>37ad8779-d01f-4ed5-89a8-271b921c4426</t>
  </si>
  <si>
    <t>Pupínky řas Stars Colors Green Eyelash 11 mm černé</t>
  </si>
  <si>
    <t>Stars Colors Green Eyelash tufts 11 mm black</t>
  </si>
  <si>
    <t>37adb54c-328b-45b4-bc18-c5cdc577ca04</t>
  </si>
  <si>
    <t>Froté prostěradlo s gumičkou 140x200 růžové 020</t>
  </si>
  <si>
    <t>Terry sheet with an elastic band 140x200 pink 020</t>
  </si>
  <si>
    <t>37ae28dc-6b42-4177-9765-f549b1be5d76</t>
  </si>
  <si>
    <t>Skartovačka Leitz P-4 23 l</t>
  </si>
  <si>
    <t>Shredder Leitz P-4 23 l</t>
  </si>
  <si>
    <t>37ae4cdc-d051-4212-8bac-604ef25b3119</t>
  </si>
  <si>
    <t>Napínač výfukové trubky Quatros</t>
  </si>
  <si>
    <t>Exhaust pipe clamp tensioner Quatros</t>
  </si>
  <si>
    <t>37ae6a5b-acac-4fbc-8b8b-f39b7573a749</t>
  </si>
  <si>
    <t>Samostatná dřevěná postel Arhatreya 90x200 šedá</t>
  </si>
  <si>
    <t>Single wooden bed Arhatreya 90x200 grey</t>
  </si>
  <si>
    <t>37ae8928-3e3f-4ced-94f9-e3046ec53ac5</t>
  </si>
  <si>
    <t>Termotaška HomeLife TERMOIZOLAČNÍ TAŠKA černá 32 l</t>
  </si>
  <si>
    <t>Thermal bag HomeLife THERMAL INSULATION BAG black 32 l</t>
  </si>
  <si>
    <t>37ae9f15-eb53-4859-ba67-f53ad869da13</t>
  </si>
  <si>
    <t>Dámské tričko kulatý výstřih Fruit of the Loom velikost XL</t>
  </si>
  <si>
    <t>Women's T-shirt round neckline Fruit of the Loom size XL</t>
  </si>
  <si>
    <t>37aebbfe-9c94-46c6-9332-21d6e1c9d44d</t>
  </si>
  <si>
    <t>PŘEVLEK SQUID GAME STRÁŽCE ČERVENÝ KOSTÝM XL</t>
  </si>
  <si>
    <t>SQUID GAME GAME GUARD RED GARMENT XL</t>
  </si>
  <si>
    <t>37aeeb68-9c70-4062-b839-f1158336f8d6</t>
  </si>
  <si>
    <t>Pánská vesta HI-TEC HANON Teplá prošívaná bunda Vesta XXL</t>
  </si>
  <si>
    <t>Men's Vest HI-TEC HANON Warm Quilted Jacket Vest XXL</t>
  </si>
  <si>
    <t>37aef3e3-3e9f-480b-bf45-233d01f04da4</t>
  </si>
  <si>
    <t>Samolepka OMEZENÍ RYCHLOSTI 130 KM/H 15 cm</t>
  </si>
  <si>
    <t>Sticker SPEED LIMIT 130 KM / H 15cm</t>
  </si>
  <si>
    <t>37af35e0-0aa4-4ca7-80b6-cc750923dc9e</t>
  </si>
  <si>
    <t>MISKA DO TERÁRIA MISKA SE SCHŮDKY NA VODU KRMIVO TROPICKÝ STYL</t>
  </si>
  <si>
    <t>TERRARIUM BOWL WITH WATER STAIRS FOOD TROPICAL STYLE</t>
  </si>
  <si>
    <t>37af3a08-b89c-4428-a079-eb84fa08447c</t>
  </si>
  <si>
    <t>Basketbalové boty adidas Ownthegame IF2693 40</t>
  </si>
  <si>
    <t>Adidas Ownthegame IF2693 40 basketball shoes</t>
  </si>
  <si>
    <t>37af54f5-9f36-4fe3-93a5-3f57b8a05397</t>
  </si>
  <si>
    <t>OBRAZ NA PLÁTNĚ Bitva u Grunwaldu 40x90 canvas</t>
  </si>
  <si>
    <t>PICTURE ON CANVAS Bitwa pod Grunwaldem 40x90 canvas</t>
  </si>
  <si>
    <t>37afb459-643e-4007-a995-2b69fe821a93</t>
  </si>
  <si>
    <t>SIPO Sada pro zabezpečení rohů ve tvaru ve tvaru písmene, 12 kusů</t>
  </si>
  <si>
    <t>SIPO T-shaped corner protection set, 12 pieces</t>
  </si>
  <si>
    <t>37afdd83-e63e-4b17-be9f-e25144bd0b5e</t>
  </si>
  <si>
    <t>Štětec na barvení Kiepe černý</t>
  </si>
  <si>
    <t>Brush for dyeing Kiepe black</t>
  </si>
  <si>
    <t>37affb39-6f80-4392-9928-3fd0d1751b8c</t>
  </si>
  <si>
    <t>Rozinky sultánky bio NaturaVena 200 g</t>
  </si>
  <si>
    <t>Raisins sultanas bio NaturaVena 200 g</t>
  </si>
  <si>
    <t>37b01013-37ce-4e7d-a81b-d78741f8d699</t>
  </si>
  <si>
    <t>Jednootáčkový montážní potenciometr Aksotronik 3559 0,1 W</t>
  </si>
  <si>
    <t>Single-turn mounting potentiometer Aksotronik 3559 0,1 W</t>
  </si>
  <si>
    <t>37b026ce-28c6-4b42-a670-96f67fdb5db0</t>
  </si>
  <si>
    <t>Řasenka na řasy Maybelline Sky High Lash Sensational Zelená</t>
  </si>
  <si>
    <t>Maybelline Sky High Lash Sensational Green</t>
  </si>
  <si>
    <t>37b04e52-8462-40ad-abe8-5c30bfbfcd12</t>
  </si>
  <si>
    <t>Britney Spears Fantasy Intense 100 ml parfémovaná voda</t>
  </si>
  <si>
    <t>Britney Spears Fantasy Intense 100 ml Eau de Parfum</t>
  </si>
  <si>
    <t>37b05256-136d-432d-9719-95e0449dc284</t>
  </si>
  <si>
    <t>Záslepka z mědi Viega 15 mm</t>
  </si>
  <si>
    <t>Plug copper Viega 15 mm</t>
  </si>
  <si>
    <t>37b06df6-ccba-4c2d-ad43-b0c07f75736e</t>
  </si>
  <si>
    <t>Svíčka na dort "Číslice 4", rose gold, PartyDeco, 9 cm</t>
  </si>
  <si>
    <t>Cake candle "Number 4", rose gold, PartyDeco, 9 cm</t>
  </si>
  <si>
    <t>37b08266-2b56-4ce7-8be3-d5a4ee3962de</t>
  </si>
  <si>
    <t>Impregnační pasta na boty Sigal 50 ml</t>
  </si>
  <si>
    <t>Impregnation for shoes Sigal paste 50 ml</t>
  </si>
  <si>
    <t>37b0b49a-0e0d-4aa0-b984-b897e47154eb</t>
  </si>
  <si>
    <t>Skládací stůl na masáž dřeva Aveno Life, hnědý</t>
  </si>
  <si>
    <t>Folding table for massage wood Aveno Life brown</t>
  </si>
  <si>
    <t>37b0d193-5b97-4d77-9b13-8a53e5f0161a</t>
  </si>
  <si>
    <t>Tesařské Vruty 8,0x160 mm TORX Šrouby do dřeva talířové 8x160 50 Ks</t>
  </si>
  <si>
    <t>Carpenter Screws 8,0x160mm TORX Wood Screws Plate 8x160 50pcs</t>
  </si>
  <si>
    <t>37b0e62b-814d-4a51-b2f9-04675a2f1f38</t>
  </si>
  <si>
    <t>Sada nástavců a bitů Stanley 1-13-906</t>
  </si>
  <si>
    <t>Stanley 1-13-906 bit and bit set</t>
  </si>
  <si>
    <t>37b10a89-04a1-4748-96e0-fbbee5355925</t>
  </si>
  <si>
    <t>PUZZLE BABY CLASSIC RYBKA MINIMINI TREFL</t>
  </si>
  <si>
    <t>PUZZLE BABY CLASSIC FISH MINIMINI TREFL</t>
  </si>
  <si>
    <t>37b188f4-5feb-4a38-9bdc-38d9e45ab1c4</t>
  </si>
  <si>
    <t>AUTOMATICKÁ DVÍŘKA DO KURNÍKU OTEVÍRÁNÍ DVEŘÍ JE VODOTĚSNÉ S ČASOVAČEM A LCD</t>
  </si>
  <si>
    <t>AUTOMATIC DOOR TO THE CHICKEN COOP OPENING WATERPROOF DOOR WITH TIMER AND LCD</t>
  </si>
  <si>
    <t>37b19127-ba88-40a1-bb55-f25365a5b785</t>
  </si>
  <si>
    <t>Winiary Nápad na... Rolnický hrnec 40 g Winiary 40 g</t>
  </si>
  <si>
    <t>Winiary Idea for... Peasant pot 40 g Winiary 40 g</t>
  </si>
  <si>
    <t>37b1b15c-eed4-45bc-9427-8ca8863f676a</t>
  </si>
  <si>
    <t>Černý Petr + Memo Minnie Mouse Cartamundi</t>
  </si>
  <si>
    <t>Black Peter + Memo Minnie Mouse Cartamundi</t>
  </si>
  <si>
    <t>37b1f6a7-1c13-4d5c-8ece-e23a05c7aef5</t>
  </si>
  <si>
    <t>Wrangler - GREENSBORO - MILES AWAY - Š30 X D34</t>
  </si>
  <si>
    <t>Wrangler - GREENSBORO - MILES AWAY - W30 X L34</t>
  </si>
  <si>
    <t>37b2309b-e4fe-4c09-9007-dc490ccaedc8</t>
  </si>
  <si>
    <t>Rukavice Viking Solano 9</t>
  </si>
  <si>
    <t>Gloves Viking Solano 9</t>
  </si>
  <si>
    <t>37b23973-3359-47bf-a109-fffc7797bfd6</t>
  </si>
  <si>
    <t>Carrera GO/GO+/D143 61609 Křížení (2ks)</t>
  </si>
  <si>
    <t>GO !!! car track Carrera 61609</t>
  </si>
  <si>
    <t>37b24125-e744-488c-b9ee-829e122a0e81</t>
  </si>
  <si>
    <t>Šampon Wella 1000 ml ochrana barvy</t>
  </si>
  <si>
    <t>Shampoo Wella 1000 ml color protection</t>
  </si>
  <si>
    <t>37b267cb-9714-43ad-8d51-f4eeb9345591</t>
  </si>
  <si>
    <t>SYSTÉM PRO VYROVNÁVÁNÍ DLAŽDIC KLIPY 100 KS SADA KLIPŮ DRŽÁK</t>
  </si>
  <si>
    <t>TILE LEVELING SYSTEM CLIPS 100 PCS SET CLIPS HOLDER</t>
  </si>
  <si>
    <t>37b27c21-87bf-422f-973a-202a855c3a4f</t>
  </si>
  <si>
    <t>Pěnový antistresový mačkací míček Trixie</t>
  </si>
  <si>
    <t>Ball dog Trixie Piła piankowa</t>
  </si>
  <si>
    <t>37b29464-28a8-40e9-a401-ff3e6ae4b366</t>
  </si>
  <si>
    <t>Pamlsek Woolf Beef Chunkies z hovězího masa 100 g</t>
  </si>
  <si>
    <t>Woolf Beef Chunkies from beef 100g</t>
  </si>
  <si>
    <t>37b2a2e8-0b4c-4356-888f-4be10f287340</t>
  </si>
  <si>
    <t>Nástavec Jonnesway S04H4134</t>
  </si>
  <si>
    <t>Jonnesway S04H4134 attachment</t>
  </si>
  <si>
    <t>37b2a33d-a810-4c29-91fb-1a0d5988f68f</t>
  </si>
  <si>
    <t>Claresa stavební gel na nehty CHAMPAGNE 12 g</t>
  </si>
  <si>
    <t>Claresa nail gel building gel CHAMPAGNE 12g</t>
  </si>
  <si>
    <t>37b2b473-6126-4e66-8caf-1ddead7fd2d6</t>
  </si>
  <si>
    <t>Hauck Snuggle N Dream Minnie Mouse Rose</t>
  </si>
  <si>
    <t>Baby sleeping bag Hauck 80 cm x 80 cm</t>
  </si>
  <si>
    <t>37b34849-968f-45be-ac5a-da91218f87ab</t>
  </si>
  <si>
    <t>Figurky krávy, krávy, skot 5 ks H0 1:87 zvířata</t>
  </si>
  <si>
    <t>Figurines of cows cattle 5 pcs. H0 1:87 animals</t>
  </si>
  <si>
    <t>37b353ab-85a6-4aae-b2bb-15cb09b9c1be</t>
  </si>
  <si>
    <t>Lindt Mini Pralinés Mini pralinky 100 g (20 kusů)</t>
  </si>
  <si>
    <t>Lindt Mini Pralinés Mini pralines 100 g (20 pieces)</t>
  </si>
  <si>
    <t>37b3ac96-3b7a-4619-a396-d51cfdb483e2</t>
  </si>
  <si>
    <t>Multifunkční tyče Zolta 65-100 cm</t>
  </si>
  <si>
    <t>Bars multifunctional Zolta 65-100 cm</t>
  </si>
  <si>
    <t>37b3c78d-c592-4308-b21b-88b748562355</t>
  </si>
  <si>
    <t>Pokémon TCG: 2025 SS Minialbum s boosterem</t>
  </si>
  <si>
    <t>Pokémon TCG: Mini Portoflio + Booster Journey Together</t>
  </si>
  <si>
    <t>37b3e7ab-e5da-44cc-9562-75f10e67ca20</t>
  </si>
  <si>
    <t>Kapalina pro řízení STP 30-066 350 ml</t>
  </si>
  <si>
    <t>Steering fluid STP 30-066 350 ml</t>
  </si>
  <si>
    <t>37b3ed2a-44b8-4fea-b616-0426a2e2a663</t>
  </si>
  <si>
    <t>Náplň do tužky Koh-I-Noor hnědá</t>
  </si>
  <si>
    <t>Refill pencil Koh-I-Noor brown</t>
  </si>
  <si>
    <t>37b40c5f-7559-43c0-88c8-f84427789e74</t>
  </si>
  <si>
    <t>Vodní pistole Midex</t>
  </si>
  <si>
    <t>Midex water gun</t>
  </si>
  <si>
    <t>37b4282b-afc3-4266-a617-28b6767b0f16</t>
  </si>
  <si>
    <t>Stojanový regál na uschování pneumatik, 8 ks</t>
  </si>
  <si>
    <t>Rack storage rack 8 pcs tires</t>
  </si>
  <si>
    <t>37b429ed-4c65-4215-9d81-5b529d4582c3</t>
  </si>
  <si>
    <t>Boty UNDER ARMOUR na běhání UA Charged Speed Swift Černé 42.5</t>
  </si>
  <si>
    <t>UNDER ARMOUR Running Shoes UA Charged Speed Swift Black 42.5</t>
  </si>
  <si>
    <t>37b46d94-e3de-4dcc-a1ca-c26faac8e65c</t>
  </si>
  <si>
    <t>Anet push-up podprsenka zelená velikost 90D</t>
  </si>
  <si>
    <t>Anet push-up bra green size 90D</t>
  </si>
  <si>
    <t>37b49676-e4c3-4c26-ac66-9a55290b778e</t>
  </si>
  <si>
    <t>Inkoust Epson C13T03V24A modrý (cyanový)</t>
  </si>
  <si>
    <t>Ink Epson C13T03V24A blue (cyan)</t>
  </si>
  <si>
    <t>37b49d94-8b73-41ef-92a4-c19e415000c0</t>
  </si>
  <si>
    <t>Filament TPU Fiberlogy 1,75 mm 850 g šedý</t>
  </si>
  <si>
    <t>Fiberlogy TPU filament 1.75 mm 850 g gray</t>
  </si>
  <si>
    <t>37b4a440-195b-4024-854e-1dbcad7ec629</t>
  </si>
  <si>
    <t>Samozavírací závěs SUPERMOCNÝ GTV PRO SKŘÍNĚ, nasazovací s tlumením dovírání 80x50</t>
  </si>
  <si>
    <t>Self-closing hinge SUPER STRONG GTV FOR CABINETS applied silent closing 80x50</t>
  </si>
  <si>
    <t>37b4ad38-6fe4-45d6-96dd-d20d2d5ff0d2</t>
  </si>
  <si>
    <t>Nike pánské sportovní boty ACCESS velikost 46</t>
  </si>
  <si>
    <t>Nike men's sports shoes ACCESS size 46</t>
  </si>
  <si>
    <t>37b4d1a7-66d1-46ae-b00a-f8931a0a5393</t>
  </si>
  <si>
    <t>Ručník Meteor 50 x 90 cm z mikrovlákna</t>
  </si>
  <si>
    <t>Meteor towel 50 x 90 cm microfiber</t>
  </si>
  <si>
    <t>37b4e048-a709-445c-bb76-bf1f2a4ffc18</t>
  </si>
  <si>
    <t>Paprika červená pálivá mletá Prymat 20 g</t>
  </si>
  <si>
    <t>Ground hot red pepper Prymat 20 g</t>
  </si>
  <si>
    <t>37b4e3f8-db53-4ef1-9223-782c3f2aecec</t>
  </si>
  <si>
    <t>Zubní pasta Vitis 100 ml</t>
  </si>
  <si>
    <t>Vitis toothpaste 100 ml</t>
  </si>
  <si>
    <t>37b4ea2a-d04a-4e93-9fe4-d763aa1d53ca</t>
  </si>
  <si>
    <t>HADA LABO 4987241145614 gel Unisex 160 ml</t>
  </si>
  <si>
    <t>HADA LABO 4987241145614 gel for washing and cleansing the face Unisex 160 ml</t>
  </si>
  <si>
    <t>37b4f53e-0455-4dbe-8ad5-7e7fd811508b</t>
  </si>
  <si>
    <t>Klasická vánoční kolekce Puzzle 1000</t>
  </si>
  <si>
    <t>Puzzle 1000 Classic Christmas Collection</t>
  </si>
  <si>
    <t>37b4f720-1fa0-4322-a012-313ebef766ce</t>
  </si>
  <si>
    <t>Reeva Instantní nudle smažené kuře 60g</t>
  </si>
  <si>
    <t>Reeva Instant Noodles Fried Chicken 60g</t>
  </si>
  <si>
    <t>37b5217b-f1dc-4787-a536-63a939976623</t>
  </si>
  <si>
    <t>Odměrka ALLHOME bezbarvá</t>
  </si>
  <si>
    <t>Kitchen measuring cup ALLHOME colourless</t>
  </si>
  <si>
    <t>37b54575-65f1-4aba-a8fd-407681bab2a8</t>
  </si>
  <si>
    <t>Gaia podprsenka měkká černá velikost 85C</t>
  </si>
  <si>
    <t>Gaia soft bra black size 85C</t>
  </si>
  <si>
    <t>37b55474-eec6-4870-b97a-a6cb8fb91177</t>
  </si>
  <si>
    <t>Koření na gyros 100 g</t>
  </si>
  <si>
    <t>Gyros and Kebab Seasoning 100g</t>
  </si>
  <si>
    <t>37b55b15-7a83-4acc-8c50-703e05bf198a</t>
  </si>
  <si>
    <t>Plastové hadice na Halloween – 12 ks</t>
  </si>
  <si>
    <t>Plastic hoses for Halloween - 12 pcs.</t>
  </si>
  <si>
    <t>37b55d23-586c-4a7c-b209-4372c7bb709c</t>
  </si>
  <si>
    <t>Podprsenka Triumph Lovely Minimizer W X 95F</t>
  </si>
  <si>
    <t>Triumph Lovely Minimizer WX 95F bra</t>
  </si>
  <si>
    <t>37b58679-9faa-47fd-a6e6-7bbe04fd5764</t>
  </si>
  <si>
    <t>ROBAQ (NA ČERVA) 30 tabl. čištění</t>
  </si>
  <si>
    <t>ROBAQ (PER ROBAKA) 30 tablets cleansing</t>
  </si>
  <si>
    <t>37b58c0e-9603-4237-afe6-6f44fe426fd7</t>
  </si>
  <si>
    <t>Samostatná keramická miska Trixie bílá 1,6 l</t>
  </si>
  <si>
    <t>Single ceramic bowl Trixie white 1,6 l</t>
  </si>
  <si>
    <t>37b58d7e-2945-4cce-8b0e-90263b12daa2</t>
  </si>
  <si>
    <t>Sada na vaření Trekking Kit 5 - CampinGaz</t>
  </si>
  <si>
    <t>Trekking Kit 5 - CampinGaz</t>
  </si>
  <si>
    <t>37b59417-f961-4c02-ae41-dcb720e99575</t>
  </si>
  <si>
    <t>Fixy Brainstorm 2 ks</t>
  </si>
  <si>
    <t>Felt pens Brainstorm 2 pcs</t>
  </si>
  <si>
    <t>37b5c837-1ea6-491d-872b-2db92ccc9621</t>
  </si>
  <si>
    <t>Krmivo pro ryby Tropical vločky 200 g</t>
  </si>
  <si>
    <t>Fish food Tropical cereals 200 g</t>
  </si>
  <si>
    <t>37b5d269-2f70-4012-8e4e-de09e46154e2</t>
  </si>
  <si>
    <t>REA UMYVADLO KATE 36 - NA DESKU</t>
  </si>
  <si>
    <t>REA WASHBASIN KATE 36 - COUNTERTOP</t>
  </si>
  <si>
    <t>37b5e89f-a5b7-4473-9e2a-0ea927c0e406</t>
  </si>
  <si>
    <t>Toner Brother TN241C modrý (cyan)</t>
  </si>
  <si>
    <t>Toner Brother TN241C blue (cyan)</t>
  </si>
  <si>
    <t>37b60546-c17b-4e15-9a51-e9702f021db4</t>
  </si>
  <si>
    <t>Křehké sušenky ESTA 1000 g</t>
  </si>
  <si>
    <t>Shortbread cookies ESTA 1000 g</t>
  </si>
  <si>
    <t>37b6676f-20c4-4aa5-af5c-ed6cb2f17aee</t>
  </si>
  <si>
    <t>BeWear šaty pro každodenní nošení, velikost L</t>
  </si>
  <si>
    <t>BeWear classic midi dress, size L</t>
  </si>
  <si>
    <t>37b676a1-2959-4a78-aa1e-a0ba9f1a52a6</t>
  </si>
  <si>
    <t>QLED televize Samsung QE50QN90D 50" 4K UHD černá CZ distribuce</t>
  </si>
  <si>
    <t>QLED television Samsung QE50QN90D 50" 4K UHD black CZ distribution</t>
  </si>
  <si>
    <t>37b6aa4a-39af-4bc2-a329-d7eb9dffa90a</t>
  </si>
  <si>
    <t>Substrát Bigos Lehká zemina pro květiny zelených rostlin 8L Směs PREMIUM</t>
  </si>
  <si>
    <t>Bigos Light Earth Substrate for Green Plant Flowers 8L PREMIUM Blend</t>
  </si>
  <si>
    <t>37b6ab96-990d-4923-a3de-91ddfcd8960a</t>
  </si>
  <si>
    <t>Fóliový balónek Smart, číslice 9, modrý, 92 cm AA</t>
  </si>
  <si>
    <t>Smart foil balloon, number 9, blue, 92 cm AA</t>
  </si>
  <si>
    <t>37b6b21f-0d0e-44d0-b0a6-94c9e3a76749</t>
  </si>
  <si>
    <t>Skluzavka pro montáž Dohany 110 cm do 25 kg</t>
  </si>
  <si>
    <t>Slide for mounting Dohany 110 cm up to 25 kg</t>
  </si>
  <si>
    <t>37b6c918-9c1c-41f5-9445-5c979d71b983</t>
  </si>
  <si>
    <t>Postroj na kosu Oleo-Mac 63070003AR</t>
  </si>
  <si>
    <t>Oleo-Mac 63070003AR brushcutter harness</t>
  </si>
  <si>
    <t>37b6d22a-5d49-4e2d-86c9-a62a517bb5c0</t>
  </si>
  <si>
    <t>Vložky do bot Lahti Pro velikost 43-44</t>
  </si>
  <si>
    <t>Lahti Pro shoe insoles, size 43-44</t>
  </si>
  <si>
    <t>37b6da96-9a9f-44f5-bdcc-d9507b94748f</t>
  </si>
  <si>
    <t>Kelímky na pyramidu Little Dutch</t>
  </si>
  <si>
    <t>Little Dutch pyramid cups</t>
  </si>
  <si>
    <t>37b6ea9c-8126-4881-af6a-848a36b1cc64</t>
  </si>
  <si>
    <t>Fólie Lepicí nábytková dýha BÉŽOVÁ LESKLÁ 45x25 F21</t>
  </si>
  <si>
    <t>Foil Furniture Veneer Adhesive BEIGE GLOSS 45x25 F21</t>
  </si>
  <si>
    <t>37b72281-db73-4056-a533-de35217df5df</t>
  </si>
  <si>
    <t>Apis 200 ml zklidňující pleťová maska</t>
  </si>
  <si>
    <t>Apis 200 ml soothing face mask</t>
  </si>
  <si>
    <t>37b7337c-e424-47de-8e2c-6ad04ef402cc</t>
  </si>
  <si>
    <t>37b733ca-1e69-4ee6-b581-fb2c38b06213</t>
  </si>
  <si>
    <t>Datumovka Profice polský 4 mm</t>
  </si>
  <si>
    <t>Date Profice Polish 4 mm</t>
  </si>
  <si>
    <t>37b735d3-a8d9-4515-a3fe-60bf8c85169c</t>
  </si>
  <si>
    <t>Tonery na vlasy colorwin TMAVĚ HNĚDÉ</t>
  </si>
  <si>
    <t>DARK BROWN colorwin hair toners</t>
  </si>
  <si>
    <t>37b73b5b-48ab-494f-8958-00f342516e7c</t>
  </si>
  <si>
    <t>TEXTAR PŘEDNÍ BRZDOVÉ DESTIČKY TOYOTA AVENSIS COROLLA VERSO 2001-2009</t>
  </si>
  <si>
    <t>TEXTAR BRAKE PADS FRONT TOYOTA AVENSIS COROLLA VERSO 2001-2009</t>
  </si>
  <si>
    <t>37b7a9e0-17b6-4ce6-b57b-0df0b3c1a135</t>
  </si>
  <si>
    <t>PEVNÝ DRŽÁK NA TABLET DO AUTA A OPĚRKU HLAVY</t>
  </si>
  <si>
    <t>SOLID CAR TABLET HOLDER FOR CAR HEADREST</t>
  </si>
  <si>
    <t>37b7ac8f-b579-45aa-9b76-1e58f99004d3</t>
  </si>
  <si>
    <t>Carp servis vaclavik návnada Feeder krmítko Mango 1,35 kg balení nástrahy</t>
  </si>
  <si>
    <t>Carp servis vaclavik method feeder groundbait mango 1.35kg pack bait</t>
  </si>
  <si>
    <t>37b7b661-ca41-4146-bdcd-05209d0ab219</t>
  </si>
  <si>
    <t>Ovladač Shelly Pro 3 WiFi</t>
  </si>
  <si>
    <t>Shelly Pro 3 WiFi Driver</t>
  </si>
  <si>
    <t>37b7d334-9bed-4867-b53a-5b4b3fd646fa</t>
  </si>
  <si>
    <t>STŮL TODI KULATÝ 80 CM - BÍLÝ</t>
  </si>
  <si>
    <t>TABLE TODI ROUND 80CM - WHITE</t>
  </si>
  <si>
    <t>37b7defc-de26-4f12-a649-edd0842ac309</t>
  </si>
  <si>
    <t>Joker DVD disk</t>
  </si>
  <si>
    <t>Joker DVD</t>
  </si>
  <si>
    <t>37b87bf2-01cd-4136-8c25-45a1b6bbd8be</t>
  </si>
  <si>
    <t>Rust Oleum Vosk na nábytek Bílý 400 ml</t>
  </si>
  <si>
    <t>Rust Oleum Wax For Furniture White 400Ml</t>
  </si>
  <si>
    <t>37b89fed-26ce-42ae-901d-8b13d362badd</t>
  </si>
  <si>
    <t>Šipky Harrows O'Rings 30 ks</t>
  </si>
  <si>
    <t>Darts Harrows O'Rings 30 pcs.</t>
  </si>
  <si>
    <t>37b8b5e1-2f45-4c8e-8aa0-089a398eca75</t>
  </si>
  <si>
    <t>Buty trekkingowe męskie CMP Rigel Mid WP vel. 42</t>
  </si>
  <si>
    <t>Men's trekking shoes CMP Rigel Mid WP r.42</t>
  </si>
  <si>
    <t>37b8cf7f-fac7-4983-b09c-b5c5796c63d6</t>
  </si>
  <si>
    <t>L'Oreal Paris Elseve Magická síla olejů krémový kondicionér 200 Ml</t>
  </si>
  <si>
    <t>L'Oreal Paris Elseve Magical Power of Essential Oils creamy conditioner 200ml</t>
  </si>
  <si>
    <t>37b8dcdf-3fdc-429e-bcbe-2f76c5b4df8e</t>
  </si>
  <si>
    <t>Rameno zadního stěrače a stěrač RENAULT LAGUNA III Grandtour (2007-2015)</t>
  </si>
  <si>
    <t>Rameno zadního stěrače and stěrač RENAULT LAGUNA III Grandtour (2007-2015)</t>
  </si>
  <si>
    <t>37b8e85d-a805-4f5d-afb5-5354e51578fb</t>
  </si>
  <si>
    <t>Niceboy ION Sonic a SmartSonic černá dokovací stanice</t>
  </si>
  <si>
    <t>Niceboy ION Sonic a SmartSonic black dokovací stanice</t>
  </si>
  <si>
    <t>37b8fdac-9d7f-4e22-bc7e-ac48cdc8deb7</t>
  </si>
  <si>
    <t>Velká klec pro králíka prasátka FERPLAST CASITA 120</t>
  </si>
  <si>
    <t>Large Pig Rabbit Cage FERPLAST CASITA 120</t>
  </si>
  <si>
    <t>37b90168-25e4-4de4-961c-0025fe6ac723</t>
  </si>
  <si>
    <t>Blue Print ADT32338 Palivový filtr</t>
  </si>
  <si>
    <t>Blue Print ADT32338 Fuel filter</t>
  </si>
  <si>
    <t>37b93687-60ca-4afe-8bfb-a8bf549b68e3</t>
  </si>
  <si>
    <t>Blublo Želé Bonbony srdíčka 80 g</t>
  </si>
  <si>
    <t>Blublo Heart jellies 80g</t>
  </si>
  <si>
    <t>37b9631a-2f09-4052-ba6e-2a4ea03dc076</t>
  </si>
  <si>
    <t>KULTOVÉ Vysoké Kožené Kanady STEEL Originální 10-dír 37</t>
  </si>
  <si>
    <t>ICONIC High Leather Clays STEEL Original 10-holes 37</t>
  </si>
  <si>
    <t>37b97547-c345-4c32-9a41-37981cc10066</t>
  </si>
  <si>
    <t>Ronney Macadamia Oil 750 ml – Lak na vlasy</t>
  </si>
  <si>
    <t>Ronney Macadamia Oil 750 ml</t>
  </si>
  <si>
    <t>37b97b64-bfa1-4253-8aa5-81bd3d4fdada</t>
  </si>
  <si>
    <t>Forma na muffiny CL 5, průměr 6 cm</t>
  </si>
  <si>
    <t>Muffin tin CL 5 diameter 6cm</t>
  </si>
  <si>
    <t>37b98484-9725-43a7-8f99-70705028c0cb</t>
  </si>
  <si>
    <t>Ventilační mřížka se síťkou. Stavitel. plastová krytka, průměr 125-160 mm BÍ</t>
  </si>
  <si>
    <t>Ventilation grille with mesh. builder. plastic cap, diameter 125-160mm BÍ</t>
  </si>
  <si>
    <t>37b99cf8-1029-4c84-8415-a52bc7a29b2b</t>
  </si>
  <si>
    <t>Stojan Maclean MC-905 na vysavač, černý</t>
  </si>
  <si>
    <t>Maclean MC-905 stand for black cordless vacuum cleaner</t>
  </si>
  <si>
    <t>37b9e507-8a6c-4354-a665-f1d0275deb1e</t>
  </si>
  <si>
    <t>Doplněk stravy Now Foods Jablečnan hořečnatý tablety 180 ks</t>
  </si>
  <si>
    <t>Dietary supplement Now Foods Magnesium Malate tablets 180 pcs.</t>
  </si>
  <si>
    <t>37b9ef67-e71b-4dbb-a3dc-0153be53946d</t>
  </si>
  <si>
    <t>Endoskopická inspekční kamera 1080p 5 m Bezdrátová průmyslová sada</t>
  </si>
  <si>
    <t>Endoscope Inspection Camera 1080p 5m Wireless Industrial Kit</t>
  </si>
  <si>
    <t>37b9f7f3-cd98-4fcc-aa83-b387aaebe18c</t>
  </si>
  <si>
    <t>Nissens 90654 Chladič oleje, motorový olej</t>
  </si>
  <si>
    <t>Nissens 90654 Chłodnica oleju, olej silnikowy</t>
  </si>
  <si>
    <t>37ba1d78-2030-475f-bec3-e56eff369c92</t>
  </si>
  <si>
    <t>Heidenau K60 Scout 130/80-17 65 T</t>
  </si>
  <si>
    <t>37ba272c-7182-405b-ada2-5f04c2d52c52</t>
  </si>
  <si>
    <t>BALÓNKY průhledné 12" KONFETY ZLATÉ 5 ks</t>
  </si>
  <si>
    <t>Transparent balloons 12" CONFETTI GOLD 5 pcs.</t>
  </si>
  <si>
    <t>37ba39fe-349a-43c7-9ab2-de6d44bea6a3</t>
  </si>
  <si>
    <t>Big Star pánské pantofle JJ174505 velikost 40</t>
  </si>
  <si>
    <t>Big Star men's flip flops JJ174505 size 40</t>
  </si>
  <si>
    <t>37ba6c2e-6541-4101-99e1-d3d2d6cf1fff</t>
  </si>
  <si>
    <t>Febi Bilstein 47897 Vyrovnávací nádrž, chladicí kapalina</t>
  </si>
  <si>
    <t>Febi Bilstein 47897 Zbiorniczek wyrównawczy, płyn chłodzący</t>
  </si>
  <si>
    <t>37bb1280-5774-41e3-9b42-fea6c06c8064</t>
  </si>
  <si>
    <t>UNDER ARMOUR TRIČKO PÁNSKÉ SPORTOVNÍ TRÉNINKOVÉ TRIČKO S KRÁTKÝM RUKÁVEM vel. S</t>
  </si>
  <si>
    <t>UNDER ARMOUR MEN'S SPORTS TRAINING T-SHIRT SHORT SLEEVE s. S</t>
  </si>
  <si>
    <t>37bb29df-3f92-4b6c-a002-476e0e79104c</t>
  </si>
  <si>
    <t>Parafínová čajová svíčka Bispol bez zápachu 100 ks</t>
  </si>
  <si>
    <t>Paraffin tealight candle Unscented Bispol 100 pcs.</t>
  </si>
  <si>
    <t>37bb3d81-ddc2-4170-b4e8-d7614b0f79bc</t>
  </si>
  <si>
    <t>Párty stan NEAPOL, 3x6m, modrá</t>
  </si>
  <si>
    <t>Party tent NEAPOL, 3x6m, blue</t>
  </si>
  <si>
    <t>37bbabd2-c530-4033-8643-b962f2807fe2</t>
  </si>
  <si>
    <t>Gel Dicora PROTEIN 750 ml</t>
  </si>
  <si>
    <t>37bbbbc5-78c4-45fc-a423-752bb2ebd2a3</t>
  </si>
  <si>
    <t>Befado sportovní obuv eko kůže modrá velikost 31</t>
  </si>
  <si>
    <t>Befado sports shoes eco leather blue size 31</t>
  </si>
  <si>
    <t>37bbdea5-ff0c-4086-bebf-5082de3d279b</t>
  </si>
  <si>
    <t>Pánské sportovní běžecké boty NIKE Revolution 7 FB2207-005 VEL. 45,5</t>
  </si>
  <si>
    <t>Men's running shoes NIKE Revolution 7 FB2207-005 R. 45,5</t>
  </si>
  <si>
    <t>37bc1267-07ff-472b-bafc-63d438b571b5</t>
  </si>
  <si>
    <t>Pokémon Battle Akční figurka Pohyblivá BLAZIKEN PKW3368</t>
  </si>
  <si>
    <t>Pokemon Battle Movable Battle Action Figure BLAZIKEN PKW3368</t>
  </si>
  <si>
    <t>37bc2158-54fa-4008-bec4-0bc5ae2a88ad</t>
  </si>
  <si>
    <t>Pilot LTC LXP043 černý</t>
  </si>
  <si>
    <t>Remote Control LTC LXP043 black</t>
  </si>
  <si>
    <t>37bc30b5-32f0-46e3-ae70-4680a7813d5e</t>
  </si>
  <si>
    <t>Podložka Zippy Mat ZGR.SLW9885</t>
  </si>
  <si>
    <t>Dance mat Zippy Mat ZGR.SLW9885</t>
  </si>
  <si>
    <t>37bc330e-f3d4-4551-9076-c993c7d49473</t>
  </si>
  <si>
    <t>Křížový šroubovák Neo Tools 04-222</t>
  </si>
  <si>
    <t>Neo Tools 04-222 Phillips screwdriver</t>
  </si>
  <si>
    <t>37bc4fc7-d319-4297-b88a-a9e177a6d30c</t>
  </si>
  <si>
    <t>4F pánské pantofle FFLIM073 velikost 41</t>
  </si>
  <si>
    <t>4F men's flip flops FFLIM073 size 41</t>
  </si>
  <si>
    <t>37bc6870-b054-413a-b35d-1418af98224f</t>
  </si>
  <si>
    <t>Vrták příklepový do betonu Grone 2204-614310 SDS plus 14x310 mm</t>
  </si>
  <si>
    <t>Concrete hammer drill bit Grone 2204-614310 SDS plus 14x310 mm</t>
  </si>
  <si>
    <t>37bc89c4-5276-432e-ae2a-6250fd595453</t>
  </si>
  <si>
    <t>Objímka ocelová pro trubky spiro flex 200 mm</t>
  </si>
  <si>
    <t>Steel mounting clamp for spiro flex pipe 200 mm</t>
  </si>
  <si>
    <t>37bc93b4-886c-4c54-9729-83d8da63c3f7</t>
  </si>
  <si>
    <t>Italy teplákovka dětský růžový polyester velikost 134</t>
  </si>
  <si>
    <t>Italy children's tracksuit pink polyester size 134</t>
  </si>
  <si>
    <t>37bd147c-ac95-43d1-870b-af687e1f3c72</t>
  </si>
  <si>
    <t>Vyměnitelný kartáč Orion 780709 černý</t>
  </si>
  <si>
    <t>Orion replacement brush 780709 black</t>
  </si>
  <si>
    <t>37bd1cee-68db-40ce-8715-5372598990e0</t>
  </si>
  <si>
    <t>KLIKAČ RUČNÍ KLIKER MECHANICKÝ PEDOMETR POČÍTADLO</t>
  </si>
  <si>
    <t>HAND CLICKER MECHANICAL CLICKER PEDOMETER COUNTER</t>
  </si>
  <si>
    <t>37bd5bad-b2b0-4711-ba05-a42aac0fc829</t>
  </si>
  <si>
    <t>Mořské řasy wakame Asia Kitchen mořské řasy 50 g</t>
  </si>
  <si>
    <t>Wakame seaweed Asia Kitchen sea algae 50 g</t>
  </si>
  <si>
    <t>37bd5e4b-1c37-42cf-a29a-6b64bedb2463</t>
  </si>
  <si>
    <t>Malfini tunika volná kulatý velikost XL</t>
  </si>
  <si>
    <t>Malfini tunic loose round size XL</t>
  </si>
  <si>
    <t>37bd89a2-b8b3-4d19-bc50-f2c28a3d61de</t>
  </si>
  <si>
    <t>Aga Balkonový držák na slunečník</t>
  </si>
  <si>
    <t>Aga Balcony parasol holder</t>
  </si>
  <si>
    <t>37bdb1dd-f1f1-48c6-a02e-34f25d834eb6</t>
  </si>
  <si>
    <t>Zapalovací svíčka NGK LMAR9E-J</t>
  </si>
  <si>
    <t>Spark plug NGK LMAR9E-J</t>
  </si>
  <si>
    <t>37be0077-5ccd-4cf7-a517-98e7927e4d9e</t>
  </si>
  <si>
    <t>L-KARNITIN V ŠUMIVÝCH TABLETÁCH NA SPALOVÁNÍ TUKŮ - GymBeam 1000 mg</t>
  </si>
  <si>
    <t>L-CARNITINE IN FAT BURNER EFFERVESCENT TABLETS - GymBeam 1000 mg</t>
  </si>
  <si>
    <t>37be150a-ee60-422a-ae66-6ae027ba0f5d</t>
  </si>
  <si>
    <t>Dětské zateplené boty Lee Cooper pro děti, velikost 28</t>
  </si>
  <si>
    <t>Snow boots CHILDREN'S shoes Lee Cooper insulated 28</t>
  </si>
  <si>
    <t>37be3b88-9b02-4c12-b3cd-01e25bd02ffb</t>
  </si>
  <si>
    <t>Paco Rabanne 1 Million Parfum parfém pro muže 200 Ml</t>
  </si>
  <si>
    <t>Paco Rabanne 1 Million Parfum perfume for men 200ml</t>
  </si>
  <si>
    <t>37be71bc-e565-481e-9100-bd75a6839c59</t>
  </si>
  <si>
    <t>Šatní ramínko v odstínech růžové</t>
  </si>
  <si>
    <t>Hanging hanger shades of pink</t>
  </si>
  <si>
    <t>37be92a5-bc33-4f46-b551-adc274872e65</t>
  </si>
  <si>
    <t>Utěrky do kokpitu Plak SCPLS-KOKPIT/POM</t>
  </si>
  <si>
    <t>Cockpit cloths Plak SCPLS-KOKPIT / POM</t>
  </si>
  <si>
    <t>37be9561-b286-4441-9584-d6eca71f3df6</t>
  </si>
  <si>
    <t>Keeeper kbelík s výlevkou MIKA 5L držák stupnice průhledný</t>
  </si>
  <si>
    <t>Keeeper bucket with MIKA spout 5L handle scale transparent</t>
  </si>
  <si>
    <t>37bea390-eb26-4a48-8c9a-637d18e521bf</t>
  </si>
  <si>
    <t>37beb4ee-7b84-4c77-ae90-c1679ab003da</t>
  </si>
  <si>
    <t>PŘEDNÍ PLYNOVÝ TLUMIČ 450910L DACO GERMANY FIAT</t>
  </si>
  <si>
    <t>SHOCK ABSORBER FRONT GAS 450910L DACO GERMANY FIAT</t>
  </si>
  <si>
    <t>37bed2f0-7f78-4df0-b4e1-0754142b9e71</t>
  </si>
  <si>
    <t>Žárovky Amio AMI-02103 HB3 60 W 2 ks</t>
  </si>
  <si>
    <t>Bulbs Amio AMI-02103 HB3 60 W 2 pcs.</t>
  </si>
  <si>
    <t>37bf0dd0-bdc8-4ac9-a509-b49aa6c312f5</t>
  </si>
  <si>
    <t>Chlapu Chlap - lak na nehty omyvatelný vodou, oranžový, 5 ml</t>
  </si>
  <si>
    <t>Chlapu Chlap water-removable nail polish orange 5 ml</t>
  </si>
  <si>
    <t>37bf2fa2-1189-4c60-becb-72076439adba</t>
  </si>
  <si>
    <t>Zadní sedadlo Rameno a zadní sedadlo BMW 3 COMBI (E91) (2004-2008)</t>
  </si>
  <si>
    <t>Rameno rear seat and rear seat BMW 3 COMBI (E91) (2004-2008)</t>
  </si>
  <si>
    <t>37bf3994-7292-4a93-9dae-789e854af9b1</t>
  </si>
  <si>
    <t>X10 UNIVERZÁLNÍ NÁPLŇ 250 G INVEST DO POHLCOVAČE VLHKOSTI ODVLHČOVAČ</t>
  </si>
  <si>
    <t>X10 UNIVERSAL CARTRIDGE 250G INVEST FOR MOISTURE ABSORBER DEHUMIDIFIER</t>
  </si>
  <si>
    <t>37bfbd17-e5aa-4ad3-a5fe-282a4d454513</t>
  </si>
  <si>
    <t>Brandit sportovní taška z polyester bez vzoru</t>
  </si>
  <si>
    <t>Brandit polyester sports bag without pattern</t>
  </si>
  <si>
    <t>37bfedf8-3b86-4164-93fc-18f30d2543c4</t>
  </si>
  <si>
    <t>Retlux REL 33 LED A60 4x12W E27 WW</t>
  </si>
  <si>
    <t>REL 33 LED A60 4x12W E27 WW</t>
  </si>
  <si>
    <t>37c00741-e070-4c29-9682-194013a3b4f7</t>
  </si>
  <si>
    <t>Cristiano Ronaldo CR7 Play it Cool 50 ml toaletní voda muž EDT</t>
  </si>
  <si>
    <t>Cristiano Ronaldo CR7 Play it Cool 50ml Eau de Toilette Man EDT</t>
  </si>
  <si>
    <t>37c04be1-b630-4235-8b89-998fad36020b</t>
  </si>
  <si>
    <t>Tempo TEMPO staré laky, 120 g</t>
  </si>
  <si>
    <t>Tempo TEMPO old varnishes, 120g</t>
  </si>
  <si>
    <t>37c06814-b3d7-4a67-b970-39e254b0e3b8</t>
  </si>
  <si>
    <t>BABY born Souprava narozeniny Deluxe, 43 cm</t>
  </si>
  <si>
    <t>Deluxe birthday set, 43 cm</t>
  </si>
  <si>
    <t>37c09f2e-1ce4-47bf-804a-7c898bbc5ec4</t>
  </si>
  <si>
    <t>37c0e3ad-8a74-4209-a294-5b8a099c6419</t>
  </si>
  <si>
    <t>Míček s chrastítkem Oball Rattle 10 cm zelený</t>
  </si>
  <si>
    <t>Oball Rattle 10 cm green</t>
  </si>
  <si>
    <t>37c0e5af-70a0-4044-8ec5-7bf656854065</t>
  </si>
  <si>
    <t>EDP Saphir IRONIE WOMAN parfémovaná voda 200 Ml</t>
  </si>
  <si>
    <t>EDP Saphir IRONIE WOMAN eau de parfum 200ml</t>
  </si>
  <si>
    <t>37c12d43-1e1c-4d62-8a97-035744fc23b3</t>
  </si>
  <si>
    <t>KREJČOVSKÁ SADA PRO ŠITÍ POUZDRO JEHLY NITĚ ŠPENDLÍKY</t>
  </si>
  <si>
    <t>KIT FOR SEWING POCKETS NEEDLES THREADS PINS</t>
  </si>
  <si>
    <t>37c16bd1-3377-4981-8ed2-6d8aebcd7362</t>
  </si>
  <si>
    <t>Oboustranná páska Scotch 19 mm x 5 m</t>
  </si>
  <si>
    <t>Double-sided tape Scotch 19 mm x 5 m</t>
  </si>
  <si>
    <t>37c1733c-34a8-433f-a1b5-f5e399ae1ed2</t>
  </si>
  <si>
    <t>Neutralizátor rzi Forch Korroplex L237 1000 ml</t>
  </si>
  <si>
    <t>Forch Korroplex L237 rust neutralizer 1000 ml</t>
  </si>
  <si>
    <t>37c1e454-bfd6-43ce-8f71-604c786c69b3</t>
  </si>
  <si>
    <t>Popelářský vůz Mercedes Dickie Toys</t>
  </si>
  <si>
    <t>Garbage truck Mercedes Dickie Toys</t>
  </si>
  <si>
    <t>37c21020-a22f-4eae-8866-b408632060bf</t>
  </si>
  <si>
    <t>Healpsorin DERMZ 500 ml šampon proti lupénce a SLZ</t>
  </si>
  <si>
    <t>Healpsorin DERMZ 500 ml hair shampoo for psoriasis and PsA</t>
  </si>
  <si>
    <t>37c22558-4c51-490f-b67f-0c2253b182e4</t>
  </si>
  <si>
    <t>Startér na baterie Osram 16800MAH Booster</t>
  </si>
  <si>
    <t>Osram battery start Starter 16800MAH Booster</t>
  </si>
  <si>
    <t>37c24b2e-6672-4bc3-b5f9-a22ec67810df</t>
  </si>
  <si>
    <t>Sandály na suchý zip Pánské boty Přírodní kůže Prodyšné 222 Tmavě modré 45</t>
  </si>
  <si>
    <t>Velcro Sandals Men's Shoes Genuine Leather Breathable 222 Navy Blue 45</t>
  </si>
  <si>
    <t>37c25456-d526-4033-8afb-409296a6abd5</t>
  </si>
  <si>
    <t>ESP klip Quick Clip</t>
  </si>
  <si>
    <t>Safety Pin ESP Quick Clip</t>
  </si>
  <si>
    <t>37c276d2-16e9-415e-b3b9-631a18f38c1f</t>
  </si>
  <si>
    <t>Kallos KJMN Moisture Repair Hair Mask With Mango Oil maska na vlasy s olejem Mango 1000 ml</t>
  </si>
  <si>
    <t>Kallos KJMN Moisture Repair Hair Mask With Mango Oil hair mask with Mango oil 1000ml</t>
  </si>
  <si>
    <t>37c2a0db-2541-4d18-8ae7-63b4398b3952</t>
  </si>
  <si>
    <t>Befado dětské sandálky růžová tkanina velikost 22</t>
  </si>
  <si>
    <t>Befado children's sandals fabric pink size 22</t>
  </si>
  <si>
    <t>37c2bcb3-53e6-464f-9fda-97a075869c85</t>
  </si>
  <si>
    <t>Vánoční scéna Lokomotiva Led 22x13 cm ACJ000150 Vánoční dekorace</t>
  </si>
  <si>
    <t>Christmas Scene Locomotive Led 22x13cm ACJ000150 Christmas Decoration</t>
  </si>
  <si>
    <t>37c2bd52-9e20-4413-a8e5-040e3370331f</t>
  </si>
  <si>
    <t>Spojková páka (klika) VICMA 70441</t>
  </si>
  <si>
    <t>Clutch lever (handle) VICMA 70441</t>
  </si>
  <si>
    <t>37c2cd1e-5c18-4e41-9b71-5dc922450dba</t>
  </si>
  <si>
    <t>MINI TERMÁLNÍ TISKÁRNA S TISKEM PRO DĚTI FOTKY BLUETOOTH + ROLE 11 KS</t>
  </si>
  <si>
    <t>MINI THERMAL PRINTER PRINT FOR CHILDREN BLUETOOTH PHOTOS + ROLLS 11PCS</t>
  </si>
  <si>
    <t>37c30240-ddcd-4a3d-be1e-35f4dd2ce5be</t>
  </si>
  <si>
    <t>NÁPLNĚ DO OSVĚŽOVAČE DO AUTA, SADA 5 VŮNÍ</t>
  </si>
  <si>
    <t>CAR FRESHENER REFILLS, SET OF 5 SCENTS</t>
  </si>
  <si>
    <t>37c30fdd-9f55-47f4-b3fa-e12f9a57165c</t>
  </si>
  <si>
    <t>Kůlna na dřevo G21 WOH 136, antracitová barva</t>
  </si>
  <si>
    <t>Wood shed G21 WOH 136, anthracite</t>
  </si>
  <si>
    <t>37c31138-39e0-4ddd-af9f-0ce307d951fb</t>
  </si>
  <si>
    <t>Vánoční osvětlení na stromeček Emos uvnitř 10 m 51 - 100 světel</t>
  </si>
  <si>
    <t>Emos Christmas tree lights inside 10 m 51 - 100 lights</t>
  </si>
  <si>
    <t>37c31608-f5a6-470f-83dd-1faa99345702</t>
  </si>
  <si>
    <t>Koloběžka Spokey My Little Pony Dreamer 929486 růžová</t>
  </si>
  <si>
    <t>Spokey My Little Pony Dreamer 929486 pink scooter</t>
  </si>
  <si>
    <t>37c35c28-c733-4a2b-90eb-f0bedaeddea8</t>
  </si>
  <si>
    <t>Sann Profi čisticí kapalina multifunkční 0,5 l</t>
  </si>
  <si>
    <t>Sann Profi multifunction cleaning liquid 0,5l</t>
  </si>
  <si>
    <t>37c38e2e-8498-4071-a71b-e0e9b273e7fb</t>
  </si>
  <si>
    <t>Čepice svatého Mikuláše na Vánoce Mikuláše k kostýmu Převlek sv. Mikuláš</t>
  </si>
  <si>
    <t>Santa Claus hat for St. Nicholas Day for Santa Claus costume</t>
  </si>
  <si>
    <t>37c39572-20a3-4697-891e-285500ad0096</t>
  </si>
  <si>
    <t>Tlapková patrola CHASE papuče papuče protiskluzové 26-28</t>
  </si>
  <si>
    <t>PSI PATROL CHASE slippers non-slip slippers 26-28</t>
  </si>
  <si>
    <t>37c3cacf-d35f-4f3b-ac8f-7cbd5703c245</t>
  </si>
  <si>
    <t>Gel Tajlandia na bolesti svalů a kloubů 50 ml 50 g</t>
  </si>
  <si>
    <t>Gel Tajlandia for musculoskeletal pain 50 ml 50 g</t>
  </si>
  <si>
    <t>37c4066c-8ae7-4465-875e-51f7d7526d86</t>
  </si>
  <si>
    <t>Polar Mikina fleecová bez kapuce M-Tac Senator Fleece Polartec Black XL</t>
  </si>
  <si>
    <t>Fleece Sweatshirt without hood M-Tac Senator Fleece Polartec Black XL</t>
  </si>
  <si>
    <t>37c40dca-3b6d-4ac6-b96c-c308254374ad</t>
  </si>
  <si>
    <t>Modelářský štětec 01 plochý 87028 Tamiya</t>
  </si>
  <si>
    <t>Modeling brush 01 flat 87028 Tamiya</t>
  </si>
  <si>
    <t>37c410e9-85e4-4b41-834e-70671def377b</t>
  </si>
  <si>
    <t>Dámské horské boty SALEWA MOUNTAIN TRAINER MID GORE-TEX 42.5</t>
  </si>
  <si>
    <t>SALEWA MOUNTAIN TRAINER MID GORE-TEX WOMEN 42.5</t>
  </si>
  <si>
    <t>37c483cf-b050-45a8-8f2f-6e61ed278b5a</t>
  </si>
  <si>
    <t>Průhledná jednovrstvá hadice 16x20 mm - 5 m</t>
  </si>
  <si>
    <t>Transparent single-layer hose 16x20 mm - 5 m</t>
  </si>
  <si>
    <t>37c48a83-125e-4eac-a35f-c2554ea49a40</t>
  </si>
  <si>
    <t>Gel STR8 250 ml</t>
  </si>
  <si>
    <t>37c4bbcb-c114-43c2-a246-eac742f6bf84</t>
  </si>
  <si>
    <t>Cos De BAHA RS Retinol Serum s 2,5% Retinolem 30 ml</t>
  </si>
  <si>
    <t>Cos De BAHA RS Retinol Serum with 2.5% Retinol 30ml</t>
  </si>
  <si>
    <t>37c51581-08fb-4268-977a-46358882fa2f</t>
  </si>
  <si>
    <t>Durex Naturals 10 ks</t>
  </si>
  <si>
    <t>Durex Naturals Condoms 10 pcs</t>
  </si>
  <si>
    <t>37c526cb-9b4b-4524-87e9-121adab614ea</t>
  </si>
  <si>
    <t>Topická vložka VCX 500 V IP20 16 A</t>
  </si>
  <si>
    <t>Fuse insert VCX 500 V IP20 16 A</t>
  </si>
  <si>
    <t>37c527d9-c9bc-4824-8351-edd1192b6815</t>
  </si>
  <si>
    <t>Anekke kabelka z eko kůže, vícebarevná</t>
  </si>
  <si>
    <t>Anekke bag eco leather multicolor</t>
  </si>
  <si>
    <t>37c5316d-3622-4e4f-9f28-1e3735b6b6b2</t>
  </si>
  <si>
    <t>LEGO Classic 40301732 kontejner</t>
  </si>
  <si>
    <t>LEGO Classic 40301732 container</t>
  </si>
  <si>
    <t>37c53454-1468-4821-8f9d-e4c641b09a98</t>
  </si>
  <si>
    <t>Anténní kabel Emos ABONENCKI 5 m S30500</t>
  </si>
  <si>
    <t>Antenna cable Emos SUBSCRIBER 5 m S30500</t>
  </si>
  <si>
    <t>37c55031-209b-4d5b-96f8-d41683cfbcf8</t>
  </si>
  <si>
    <t>Adidas běžecké boty SUPERNOVA velikost 38 2/3</t>
  </si>
  <si>
    <t>Adidas running shoes SUPERNOVA size 38 2/3</t>
  </si>
  <si>
    <t>37c552d8-4a5f-4987-948a-45a9feaa581d</t>
  </si>
  <si>
    <t>Adidas pánské pantofle Adissage velikost 43</t>
  </si>
  <si>
    <t>Adidas Adissage men's flip flops size 43</t>
  </si>
  <si>
    <t>37c55eac-85d4-4052-be97-c33f43ceae3a</t>
  </si>
  <si>
    <t>Zklidňující krém na obličej Dr. Jart+ Cicapair Intensive 0 SPF den a noc 50 ml</t>
  </si>
  <si>
    <t>Dr. Jart+ Cicapair intensive 0 SPF day and night 50 ml</t>
  </si>
  <si>
    <t>37c5d734-8e3e-4bf0-891d-f6477658d662</t>
  </si>
  <si>
    <t>Paluszkowe zabawy CzuCzu dla dzieci 18m+ Kolektivní práce</t>
  </si>
  <si>
    <t>Paluszkowe zabawy CzuCzu dla dzieci 18m+ Collective work</t>
  </si>
  <si>
    <t>37c5ed57-6344-41db-baf4-bc2d73311803</t>
  </si>
  <si>
    <t>Vrták na dřevo 26 x 400 mm YT-3285 YATO</t>
  </si>
  <si>
    <t>Wood auger 26 x 400 mm YT-3285 YATO</t>
  </si>
  <si>
    <t>37c61114-55e2-4e8d-87a1-e711907ba68a</t>
  </si>
  <si>
    <t>VEVOR Kabelový nájezd 2-kanálový 5 ks 101x24.5x5 cm</t>
  </si>
  <si>
    <t>VEVOR 2-channel cable ramp, 5 pcs 101x24.5x5cm</t>
  </si>
  <si>
    <t>37c622e8-b49e-4078-8908-e8f6a2196e9c</t>
  </si>
  <si>
    <t>Koupací ručník Profod 30 x 50 cm, froté</t>
  </si>
  <si>
    <t>Profod bath towel 30x50cm terry cloth</t>
  </si>
  <si>
    <t>37c62b70-25f9-4ebd-8664-4f32499b9be4</t>
  </si>
  <si>
    <t>ALFAPARF Milano EVOLUTION OF THE COLOR barva na vlasy 5.66I 60 Ml</t>
  </si>
  <si>
    <t>ALFAPARF Milano EVOLUTION OF THE COLOR hair dye 5.66I 60ml</t>
  </si>
  <si>
    <t>37c66123-bec6-4591-a109-3940cba43a12</t>
  </si>
  <si>
    <t>Filtrační konvice Teesa TSA0102 3,8 l modrá</t>
  </si>
  <si>
    <t>Filter jug Teesa TSA0102 3,8 l blue</t>
  </si>
  <si>
    <t>37c68834-9c53-44a7-b4d2-bacffce42dcb</t>
  </si>
  <si>
    <t>Svíčka HŘBITOVNÍ SVÍČKA LED náplň do svíčky pohyblivý plamen Svíčka 15 cm</t>
  </si>
  <si>
    <t>Candle SNITCH LED Refill for Candle Moving Flame Candle 15cm</t>
  </si>
  <si>
    <t>37c69870-cd1f-4f8e-891b-122e72e47cd9</t>
  </si>
  <si>
    <t>Kočárek Thule URBAN GLIDE 3 BLACK ON BLACK DOUBLE 2024</t>
  </si>
  <si>
    <t>Thule URBAN GLIDE 3 BLACK ON BLACK DOUBLE 2024</t>
  </si>
  <si>
    <t>37c7104f-385f-48b8-bb76-1ebd0c04d444</t>
  </si>
  <si>
    <t>Alternátor AS-PL A5143</t>
  </si>
  <si>
    <t>Alternator AS-PL A5143</t>
  </si>
  <si>
    <t>37c72ab0-6270-452e-a3de-0bfdf5d09277</t>
  </si>
  <si>
    <t>Festa Sekera, 1600 g, sklolaminátová rukojeť</t>
  </si>
  <si>
    <t>Festa Sekera, 1600 g, glass fiber handle</t>
  </si>
  <si>
    <t>37c74b26-5e7d-4e44-b5f4-037f64cab067</t>
  </si>
  <si>
    <t>Pouzdro na šipky - XL - Black</t>
  </si>
  <si>
    <t>Darts Case - XL - Black</t>
  </si>
  <si>
    <t>37c7a84f-d0b2-4ccd-b2f4-0b43e6f5bb80</t>
  </si>
  <si>
    <t>Puma dámské sportovní boty 384615 velikost 39</t>
  </si>
  <si>
    <t>Puma women's sports shoes 384615 size 39</t>
  </si>
  <si>
    <t>37c7c062-3937-4d82-9ea6-3256ff65cf9d</t>
  </si>
  <si>
    <t>Solární lampa zapichovací Martom bílá 43 cm 1 ks</t>
  </si>
  <si>
    <t>Solar lamp hammered Martom white 43 cm 1 pc.</t>
  </si>
  <si>
    <t>37c7e94c-b5ae-49a3-96f5-16c2a182eebc</t>
  </si>
  <si>
    <t>Ochranná Fólie Devia pro Apple iPhone SE (2020) 1 ks</t>
  </si>
  <si>
    <t>Devia protective film for Apple iPhone SE (2020) 1 pc.</t>
  </si>
  <si>
    <t>37c7ecf6-a133-4dd2-ab20-e3536cc6de2f</t>
  </si>
  <si>
    <t>PROFESIONÁLNÍ DEPILAČNÍ PÁSKY SOFT 50 kusů</t>
  </si>
  <si>
    <t>PROFESSIONAL DEPILATION STRIPS SOFT 50 pieces</t>
  </si>
  <si>
    <t>37c7fe13-d6eb-4edd-a8e0-87ce7fdf14f2</t>
  </si>
  <si>
    <t>T.SOKOLSKI dámské kozačky ke kolenům platforma velikost 37</t>
  </si>
  <si>
    <t>T.SOKOLSKI women's knee-length boots platform size 37</t>
  </si>
  <si>
    <t>37c82d2a-1134-4b6f-bd7f-cd6f3584bf5c</t>
  </si>
  <si>
    <t>Závěsná posilovací kladka do stropu Activ/Space</t>
  </si>
  <si>
    <t>Top and bottom lift for Activ/Space ceiling</t>
  </si>
  <si>
    <t>37c8466d-62a6-4680-921f-779c82a006db</t>
  </si>
  <si>
    <t>Sušák volně stojící horizontální Leifheit 196-196 cm</t>
  </si>
  <si>
    <t>Freestanding horizontal dryer Leifheit 196-196 cm</t>
  </si>
  <si>
    <t>37c8f3b4-38a9-4ead-a85b-393e61204662</t>
  </si>
  <si>
    <t>Ruční pila na plast Pilana</t>
  </si>
  <si>
    <t>Hand saw for plastic Pilana</t>
  </si>
  <si>
    <t>37c93bdd-ee1f-4395-a27d-9222ea2fd1ee</t>
  </si>
  <si>
    <t>SVÍČKY NA DORT HASIČI HASIČ NAROZENINY 5KS</t>
  </si>
  <si>
    <t>CAKE CANDLES FIRE BRIGADE FIREFIGHTER FIRE BIRTHDAY 5PCS</t>
  </si>
  <si>
    <t>37c94b3f-6410-4d07-b89a-e132ca7a3cf8</t>
  </si>
  <si>
    <t>Plášť na kolo Schwalbe Rapid Rob 11101142.01 velikost kola 29" 2,1" 54 mm 100 g</t>
  </si>
  <si>
    <t>Bicycle tyre Schwalbe Rapid Rob 11101142.01 wheel size 29 " 2,1 " 54 mm 100 g</t>
  </si>
  <si>
    <t>37c9a6b7-1a5e-48ee-88e3-dd69712f6c57</t>
  </si>
  <si>
    <t>LAY'S STRONG LAYS Bramborové chipsy vroubkované Cheese &amp; Cayenne 120 g</t>
  </si>
  <si>
    <t>LAY'S STRONG LAYS Corrugated Potato Chips Cheese &amp; Cayenne 120g</t>
  </si>
  <si>
    <t>37c9d84c-40bf-42f9-9222-b4edd09e93c1</t>
  </si>
  <si>
    <t>HRNEK K 40. NAROZENINÁM S UDÁLOSTMI DÁREK PRO NAROZENÉ V ROCE 1985 HIT</t>
  </si>
  <si>
    <t>MUG FOR 40TH BIRTHDAY WITH EVENTS GIFT FOR THOSE BORN IN 1985 HIT</t>
  </si>
  <si>
    <t>37c9e080-6f8c-4528-945f-dec6d6efe01b</t>
  </si>
  <si>
    <t>ZÁTKA NÁDRŽKY OSTŘIKOVAČŮ CITROEN 643238</t>
  </si>
  <si>
    <t>WASHER RESERVOIR CAP CITROEN 643238</t>
  </si>
  <si>
    <t>37c9f935-0c50-405c-b77d-e2d338a45b18</t>
  </si>
  <si>
    <t>Umělý vánoční stromeček Zolta 101 – 120 cm</t>
  </si>
  <si>
    <t>Artificial Christmas tree Zolta 101 - 120 cm</t>
  </si>
  <si>
    <t>37ca2e9b-f703-48d9-9e06-9ff7020746c2</t>
  </si>
  <si>
    <t>PRACOVNÍ KALHOTY DO PASU REG L SCHMITH S1123-L</t>
  </si>
  <si>
    <t>WORK TROUSERS FOR BELT REG L SCHMITH S1123-L</t>
  </si>
  <si>
    <t>37ca68ec-d92d-4d6e-9e63-209f66b6a9ae</t>
  </si>
  <si>
    <t>PVC koleno PVC Kaczmarek 110 mm</t>
  </si>
  <si>
    <t>Elbow PVC Kaczmarek 110 mm</t>
  </si>
  <si>
    <t>37cadd60-632b-4f5e-b629-e475e14deb34</t>
  </si>
  <si>
    <t>CD Songs From The Big Chair Tears For Fears</t>
  </si>
  <si>
    <t>Songs From The Big Chair Tears For Fears CD</t>
  </si>
  <si>
    <t>37caf032-5f1c-4db2-9a21-0fb7b570fe9c</t>
  </si>
  <si>
    <t>Zahradní plachta 400 x 400 cm, tkanina</t>
  </si>
  <si>
    <t>Garden sail 400 x 400 cm fabric</t>
  </si>
  <si>
    <t>37cb08e7-6707-4f4e-a3d1-9a4c94172458</t>
  </si>
  <si>
    <t>Doplněk stravy Now foods L-Theanine 200 mg 60 kapslí</t>
  </si>
  <si>
    <t>Dietary supplement Now foods L-Theanine 200 mg 60 capsules</t>
  </si>
  <si>
    <t>37cb156e-2e4f-4548-a003-d70260b40ab3</t>
  </si>
  <si>
    <t>Kolečka do sprchového koutu Radaway 20 mm</t>
  </si>
  <si>
    <t>Rollers for Radaway 20 mm shower enclosure</t>
  </si>
  <si>
    <t>37cb32c7-96a8-4729-aa44-03f9474102ce</t>
  </si>
  <si>
    <t>PROTIODKAPOVÁ PASTA PRO MIGOMAT ANTISPAW 280 GRAMŮ</t>
  </si>
  <si>
    <t>ANTI-SPATTER PASTE FOR MIGOMAT ANTISPAW 280 GRAM</t>
  </si>
  <si>
    <t>37cb3f41-d26f-48c4-a629-c8e1601de653</t>
  </si>
  <si>
    <t>Tekuté mýdlo Farmona Professional Herbal Care 0,4 l 470 g</t>
  </si>
  <si>
    <t>Liquid soap Farmona Professional Herbal Care 0,4 l 470 g</t>
  </si>
  <si>
    <t>37cb57fc-4e79-48eb-a88b-9a51dcd3a5a2</t>
  </si>
  <si>
    <t>Sportovní obuv ADIDAS BARRICADE M GW2963 VEL. 42 2/3</t>
  </si>
  <si>
    <t>Trainers ADIDAS BARRICADE M GW2963 R. 42 2/3</t>
  </si>
  <si>
    <t>37cbb64b-95e1-449d-baae-1fa061a94492</t>
  </si>
  <si>
    <t>Vložky do bot Coccine velikost 36-36</t>
  </si>
  <si>
    <t>Shoe inserts Coccine size 36-36</t>
  </si>
  <si>
    <t>37cbd208-bee2-4808-9119-0dc83cbdef24</t>
  </si>
  <si>
    <t>Zahradní nástěnné svítidlo Lumiled černé GU10 12 W</t>
  </si>
  <si>
    <t>Garden wall lamp Lumiled black GU10 12 W</t>
  </si>
  <si>
    <t>37cbeb64-cfc0-4314-b0af-266e9f263175</t>
  </si>
  <si>
    <t>Under Armour kšiltovka vícebarevná velikost M/L</t>
  </si>
  <si>
    <t>Under Armour multicolored baseball cap, size M/L</t>
  </si>
  <si>
    <t>37cbee52-c150-4518-8350-34b156a8eb7b</t>
  </si>
  <si>
    <t>SVĚTELNÁ DEKORACE PERNÍKOVÁ HRAČKA LED OZDOBA 21X13X6 CM</t>
  </si>
  <si>
    <t>LIGHT DECORATION GINGERBREAD MAN ORNAMENT LED 21X13X6 CM</t>
  </si>
  <si>
    <t>37cc0674-3a95-4d36-bf73-35a4fdb4b6d2</t>
  </si>
  <si>
    <t>HEVER POLŠTÁŘOVÝ ZVEDÁK 3,5T</t>
  </si>
  <si>
    <t>3.5T PNEUMATIC SNOWMAN LIFT</t>
  </si>
  <si>
    <t>37cc1dca-b7e2-4f24-871a-87ed0db96009</t>
  </si>
  <si>
    <t>Bambusová krájecí deska s rukojetí, 43 x 30 cm</t>
  </si>
  <si>
    <t>Bamboo chopping board with handle, 43 x 30 cm</t>
  </si>
  <si>
    <t>37cc264e-8649-4f5d-aaf6-67656b41b4c3</t>
  </si>
  <si>
    <t>Befado dětské sandálky růžová tkanina velikost 29-30</t>
  </si>
  <si>
    <t>Befado children's sandals fabric pink size 29-30</t>
  </si>
  <si>
    <t>37cc7167-46e6-40d4-b5e5-ed363786455b</t>
  </si>
  <si>
    <t>Demar holínky holínky velikost 34-35</t>
  </si>
  <si>
    <t>Demar children's boots size 34-35</t>
  </si>
  <si>
    <t>37ccc1b7-da0f-41be-ac56-9e71abb1002c</t>
  </si>
  <si>
    <t>SKLENĚNÝ HRNEK S VÍČKEM A BRČKY 0,5 L 4 KS NA LEDOVOU KÁVU, KOKTEJL</t>
  </si>
  <si>
    <t>GLASS CUP WITH LID AND STRAWS 0,5L 4 PCS FOR ICED COFFEE, COCKTAIL</t>
  </si>
  <si>
    <t>37cd09ed-381e-4b06-8cfe-c78227fb03c8</t>
  </si>
  <si>
    <t>Dámská módní kabelka Malá Kabelka Přes Rameno na rámu, Béžová Látková taška</t>
  </si>
  <si>
    <t>Women's Bag, Fashion Small Bag on Frame, Beige Fabric Bag</t>
  </si>
  <si>
    <t>37cd216d-304a-41d3-9b80-14742feaf8b0</t>
  </si>
  <si>
    <t>Podprsenka Triumph Lovely Minimizer W X 85C</t>
  </si>
  <si>
    <t>Triumph Lovely Minimizer WX 85C bra</t>
  </si>
  <si>
    <t>37cd4754-e15a-4304-96f5-5b65052b3797</t>
  </si>
  <si>
    <t>Finish Classic Lemon prášek na mytí nádobí v myčce nádobí 1,2 kg</t>
  </si>
  <si>
    <t>Finish Classic Lemon Dishwasher detergent 1.2 kg</t>
  </si>
  <si>
    <t>37cd5b76-2185-4989-a5b5-a766d8977bcf</t>
  </si>
  <si>
    <t>Elektronické posuvné měřítko FLIX 150 mm</t>
  </si>
  <si>
    <t>Electronic caliper FLIX 150 mm</t>
  </si>
  <si>
    <t>37cd82f7-dbe4-49b7-8f6c-e0571eb32795</t>
  </si>
  <si>
    <t>Kabel Webski USB – USB typ C / microUSB / Lightning 1,2 m černý</t>
  </si>
  <si>
    <t>Cable Webski USB - USB type C / microUSB / Lightning 1,2 m black</t>
  </si>
  <si>
    <t>37cd9ccd-45be-4fad-a1e3-b27115370b2f</t>
  </si>
  <si>
    <t>Pirelli MT66 R 140/90-15 70 H</t>
  </si>
  <si>
    <t>Pirelli MT66 R 140/90-15 70H</t>
  </si>
  <si>
    <t>37cdaa7d-b09b-46ea-9c5e-4870846f5dfd</t>
  </si>
  <si>
    <t>Kabel BLOW HQ 2x4,00 mm 100 m</t>
  </si>
  <si>
    <t>BLOW HQ speaker cable 2x4.00mm 100m</t>
  </si>
  <si>
    <t>37cdb8b0-548a-4a9c-9517-58e680badf3a</t>
  </si>
  <si>
    <t>Basketbalový set Aga MR6068</t>
  </si>
  <si>
    <t>Set basketball Aga MR6068</t>
  </si>
  <si>
    <t>37ce00d8-d743-4748-a52b-9ca019f6bf82</t>
  </si>
  <si>
    <t>Smartphone realme GT 7 12 GB / 512 GB 5G IceSense Blue</t>
  </si>
  <si>
    <t>37ce214d-222e-42b4-998f-16ce94f36ee1</t>
  </si>
  <si>
    <t>Sada pro přezbrojování, parkovací asistent Valeo 632200</t>
  </si>
  <si>
    <t>Set for conversion, parking assistant Valeo 632200</t>
  </si>
  <si>
    <t>37ce215b-a9e5-493b-b10a-9aa3fc83ca18</t>
  </si>
  <si>
    <t>Adidas Ice Dive toaletní voda pro muže 100 ml</t>
  </si>
  <si>
    <t>Adidas Ice Dive Eau De Toilette 100ml</t>
  </si>
  <si>
    <t>37ce8dcb-6668-4f73-93c3-2d82ec0f2deb</t>
  </si>
  <si>
    <t>Štětec plochý rovný Schuller 3 cm</t>
  </si>
  <si>
    <t>Brush flat straight Schuller 3 cm</t>
  </si>
  <si>
    <t>37cea425-c238-4e7d-bdc1-f10265bd9d11</t>
  </si>
  <si>
    <t>Akumulátorová LED pracovní lampa WORKZONE 20 W</t>
  </si>
  <si>
    <t>20W WORKZONE Rechargeable LED Work Lamp</t>
  </si>
  <si>
    <t>37cf3429-f630-4cb7-8947-34515e70930d</t>
  </si>
  <si>
    <t>BRUSNÉ KAMENY PRO MINI BRUSKU DREMEL 100 KS NA KOV Z JADEITOVÉHO DŘEVA</t>
  </si>
  <si>
    <t>ABRASIVE STONES FOR MINI GRINDER DREMEL 100 PCS ON METAL JADE WOOD</t>
  </si>
  <si>
    <t>37cf6c04-7497-46f6-a528-f33bc59f85f8</t>
  </si>
  <si>
    <t>Raketa Talbot-Torro Arrowspeed 399</t>
  </si>
  <si>
    <t>Racket Talbot-Torro Arrowspeed 399</t>
  </si>
  <si>
    <t>37cf8043-0d31-4db5-85cf-7f75bf20a2fd</t>
  </si>
  <si>
    <t>ZVUKOVĚ IZOLAČNÍ PANELY Z HOUBIČKY AKUSTICKÁ PODLOŽKA 50 X 50 X 5 CM</t>
  </si>
  <si>
    <t>SOUNDPROOFING PANELS WITH SPONGE ACOUSTIC MAT 50 X 50 X 5 CM</t>
  </si>
  <si>
    <t>37cf81f2-5343-44cb-b30c-44f015baca72</t>
  </si>
  <si>
    <t>LED osvětlovací lišta kolejnicová lišta 1 m</t>
  </si>
  <si>
    <t>LED lighting rail track strip 1m</t>
  </si>
  <si>
    <t>37cf8cc7-a6f0-44e9-80fe-7f02e3674456</t>
  </si>
  <si>
    <t>Syntetický olej Suzuki OE 4 l 5W-30</t>
  </si>
  <si>
    <t>Synthetic oil Suzuki OE 4 l 5W-30</t>
  </si>
  <si>
    <t>37cfbc23-459d-4869-8410-e2c0b005da56</t>
  </si>
  <si>
    <t>Omítka Kubala KU0382 0,8 kg</t>
  </si>
  <si>
    <t>Plaster Kubala KU0382 0,8 kg</t>
  </si>
  <si>
    <t>37cfdc91-8944-4d42-af58-db10a2783a0d</t>
  </si>
  <si>
    <t>FOTBALOVÉ ŠTULPNY PONOŽKY ADIDAS MILANO 23 v roce 46-48</t>
  </si>
  <si>
    <t>FOOTBALL TIGHTS SOCKS ADIDAS MILANO 23 in 46-48</t>
  </si>
  <si>
    <t>37d00424-0896-4961-9fc8-2249bef88f4b</t>
  </si>
  <si>
    <t>Termální nádoba krabička na potraviny 600 ml Zahrada</t>
  </si>
  <si>
    <t>Thermo container for food box 600ml Garden</t>
  </si>
  <si>
    <t>37d0a2af-82f1-43b4-b4c6-24bee83aac13</t>
  </si>
  <si>
    <t>Ovocný esenciální olej Etja 10 ml</t>
  </si>
  <si>
    <t>Essential oil fruit Etja 10 ml</t>
  </si>
  <si>
    <t>37d0a90d-bb88-486f-aa6d-91f63710cff9</t>
  </si>
  <si>
    <t>Pánské boty On Running Cloudmonster Void Black 42,5</t>
  </si>
  <si>
    <t>Men's Shoes On Running Cloudmonster Void Black 42,5</t>
  </si>
  <si>
    <t>37d0c27f-4c4f-4bcd-b8a3-d4a638d3b74f</t>
  </si>
  <si>
    <t>UNIVERZÁLNÍ KULATÝ PŘEPAD DO DŘEZU JANO</t>
  </si>
  <si>
    <t>UNIVERSAL ROUND OVERFLOW FOR SINK JANO</t>
  </si>
  <si>
    <t>37d0ca88-3591-427c-9dd8-cffddf5b53b4</t>
  </si>
  <si>
    <t>HOŘČICOVÝ MĚKKÝ POVLAK NA POLŠTÁŘ 45X45 NORD</t>
  </si>
  <si>
    <t>MUSTARD SOFT PILLOWCASE 45X45 NORD</t>
  </si>
  <si>
    <t>37d17534-c8f6-4194-a1ca-d390f21b53e8</t>
  </si>
  <si>
    <t>Excentrická leštička Vonroc S_PM504AC 650 W</t>
  </si>
  <si>
    <t>Vonroc S_PM504AC 650 W eccentric polisher</t>
  </si>
  <si>
    <t>37d1d150-d44e-4baf-a082-4d1184e8bb9a</t>
  </si>
  <si>
    <t>Zapuštěný zámek JANIA 210 x 20 mm</t>
  </si>
  <si>
    <t>Lock JANIA 210 x 20 mm</t>
  </si>
  <si>
    <t>37d205db-aaeb-400e-b5b6-5888a10b7808</t>
  </si>
  <si>
    <t>Rozkládací trojitý penál AstraBag</t>
  </si>
  <si>
    <t>Pencil case folding triple AstraBag</t>
  </si>
  <si>
    <t>37d2105f-2560-4e06-9dc1-6dcaea7a4d73</t>
  </si>
  <si>
    <t>Imc Disney Minnie Mouse Mini plážová panenka + skříň - univerzální oblečení</t>
  </si>
  <si>
    <t>Imc Disney Minnie Mouse Mini Beach Doll + wardrobe universal outfits</t>
  </si>
  <si>
    <t>37d25b77-f0ed-4b11-92fa-407a6bdf9638</t>
  </si>
  <si>
    <t>PARKSIDE Sada vrtáků do betonu a kamene v krabičce 15 ks</t>
  </si>
  <si>
    <t>PARKSIDE Concrete and stone drill set in a box of 15 pcs</t>
  </si>
  <si>
    <t>37d28476-af12-4267-8bdf-a804a7dca26e</t>
  </si>
  <si>
    <t>Yato YT-44757 Vrták do kovu hss-tin 4,0 mm Hex</t>
  </si>
  <si>
    <t>Yato YT-44757 Metal drill bit hss-tin 4.0mm Hex</t>
  </si>
  <si>
    <t>37d2880b-4381-40c0-ace5-ebae3659e1e7</t>
  </si>
  <si>
    <t>Desková hra Skoky Tlapková patrola Trefl</t>
  </si>
  <si>
    <t>Board game Jumpers Paw Patrol Trefl</t>
  </si>
  <si>
    <t>37d29f51-769d-4d1c-9661-81e9c5549c04</t>
  </si>
  <si>
    <t>Minimizerová podprsenka s kosticemi Triumph Wild Rose Sensation W01 00NZ 70C</t>
  </si>
  <si>
    <t>Underwired minimizer bra Triumph Wild Rose Sensation W01 00NZ 70C</t>
  </si>
  <si>
    <t>37d2ef0f-3866-4ba4-892b-cb79fea4708d</t>
  </si>
  <si>
    <t>37d2f358-f491-4ab4-8162-3396a755ccce</t>
  </si>
  <si>
    <t>Krmivo pro ryby Tetra RUBÍN vločky 12 g</t>
  </si>
  <si>
    <t>Fish food Tetra RUBIN flakes 12 g</t>
  </si>
  <si>
    <t>37d2f440-f324-4a98-80fd-deba39335c98</t>
  </si>
  <si>
    <t>Arašídy solené Felix 140 g</t>
  </si>
  <si>
    <t>Peanuts Salted Felix 140 g</t>
  </si>
  <si>
    <t>37d33b5d-5ff6-4d9d-abba-6811655067cf</t>
  </si>
  <si>
    <t>Rukavice Stalco NITRILE FLEX DOTS velikost 11 - XXL 1 pár</t>
  </si>
  <si>
    <t>Gloves Stalco NITRILE FLEX DOTS size 11 - XXL 1 pairs</t>
  </si>
  <si>
    <t>37d3581f-5ff1-4d94-8d81-0dccd8112584</t>
  </si>
  <si>
    <t>Bezpečnostní pracovní obuv URGENT 212 S1 r 43</t>
  </si>
  <si>
    <t>Work shoes safety shoes URGENT 212 S1 r 43</t>
  </si>
  <si>
    <t>37d3da3d-23cc-49eb-9292-af560c701225</t>
  </si>
  <si>
    <t>Hrnek Done by Deer Peekaboo zelený</t>
  </si>
  <si>
    <t>Done by Deer Peekaboo mug green</t>
  </si>
  <si>
    <t>37d428a5-09a7-4a2f-92f1-ba80f62b8ecd</t>
  </si>
  <si>
    <t>Scholl Velvet Smooth elektronický pilník na nohy na nohy</t>
  </si>
  <si>
    <t>Scholl Velvet Smooth electronic foot file with diamond crystals</t>
  </si>
  <si>
    <t>37d42aca-1c96-4d53-bc71-a60e65ad79a8</t>
  </si>
  <si>
    <t>ELTON NÁDHERNÁ ŠATY S VZOREM KNOFLÍKY E909 46</t>
  </si>
  <si>
    <t>ELTON BEAUTIFUL DRESS PATTERN BUTTONS E909 46</t>
  </si>
  <si>
    <t>37d4863d-e9ae-4ea4-9558-d0ec8be9a02d</t>
  </si>
  <si>
    <t>Puma sportovní obuv eko kůže vícebarevná velikost 31,5</t>
  </si>
  <si>
    <t>Puma sports shoes eco leather multicolor size 31,5</t>
  </si>
  <si>
    <t>37d4a80c-06da-401d-98b0-131e0c453499</t>
  </si>
  <si>
    <t>Prodlužovací Kabel lištový Kobi 1,4 m, 2 ks zásuvek, bílý</t>
  </si>
  <si>
    <t>Extension strip Kobi 1,4 m 2 pcs. sockets white</t>
  </si>
  <si>
    <t>37d4c28f-d397-492b-9010-cdc5da942baf</t>
  </si>
  <si>
    <t>Lehátko dřevo hnědé Ampo</t>
  </si>
  <si>
    <t>Deckchair wood brown Ampo</t>
  </si>
  <si>
    <t>37d4d88a-1105-4f1a-8fc9-e94283c07adc</t>
  </si>
  <si>
    <t>Kabinový kufr + kufřík sada Barut máta ABS</t>
  </si>
  <si>
    <t>Cabin case + chest set Barut mint ABS</t>
  </si>
  <si>
    <t>37d4de9e-8705-4f64-8b70-b710826b64e1</t>
  </si>
  <si>
    <t>Kosmetická taštička Peterson PTN KOS-L03-P-7385 C šedá</t>
  </si>
  <si>
    <t>Peterson PTN KOS-L03-P-7385 C grey</t>
  </si>
  <si>
    <t>37d4f7c6-e61d-4b13-8442-a7d47b7a26da</t>
  </si>
  <si>
    <t>Podložka Severno Home 30 cm x 45 cm</t>
  </si>
  <si>
    <t>Mat Severno Home 30 cm x 45 cm</t>
  </si>
  <si>
    <t>37d51014-22ef-4d92-8f15-068e78a4bfbd</t>
  </si>
  <si>
    <t>Přípravek na čištění vody Tropical Bactosan 30 ml</t>
  </si>
  <si>
    <t>Tropical Bactosan water clarification preparation 30 ml</t>
  </si>
  <si>
    <t>37d533d1-8a37-457f-b197-9929b72d1fba</t>
  </si>
  <si>
    <t>Sada pro karetní a kostkovou hru Small Foot</t>
  </si>
  <si>
    <t>Set for playing cards and dice Small Foot</t>
  </si>
  <si>
    <t>37d55b54-01a1-4d50-9b65-338b617ed85e</t>
  </si>
  <si>
    <t>Flexmetal Foliový balónek Dinosaurus – 62 cm – 1 Ks</t>
  </si>
  <si>
    <t>Flexmetal Dinosaur Foil Balloon - 62 Cm - 1 Pc.</t>
  </si>
  <si>
    <t>37d574f7-6966-4ec1-9bbd-accfb976a425</t>
  </si>
  <si>
    <t>HOLÍNKY DEMAR LAURA EVA 0230A1 MODRÉ 38</t>
  </si>
  <si>
    <t>WELLINGTON BOOTS DEMAR LAURA EVA 0230A1 BLUE 38</t>
  </si>
  <si>
    <t>37d57af4-53a6-47e0-bec6-401d23e447d5</t>
  </si>
  <si>
    <t>ITALWAX ALOE VERA VOSK NA DEPILACI V ROLI 100 ml</t>
  </si>
  <si>
    <t>ITALWAX ALOE DEPILATION WAX ROLLER 100 ml</t>
  </si>
  <si>
    <t>37d5859e-faf4-41e2-99ba-3451b9d29dc0</t>
  </si>
  <si>
    <t>37d5a591-f6b2-419b-b5f0-555b2799a67d</t>
  </si>
  <si>
    <t>Ingenuity Deka na hraní Sun Valley 0m+</t>
  </si>
  <si>
    <t>Ingenuity Sun Valley Play Blanket 0m+</t>
  </si>
  <si>
    <t>37d5aaf4-31df-4a4b-9e37-885e9778dc3b</t>
  </si>
  <si>
    <t>Nike pánské sportovní boty CN8490 002 velikost 47,5</t>
  </si>
  <si>
    <t>Nike men's sports shoes CN8490 002 size 47,5</t>
  </si>
  <si>
    <t>37d5abab-4f0b-44c7-af53-43e93a37eba3</t>
  </si>
  <si>
    <t>DŘEVĚNÁ KUCHYŇSKÁ LŽÍCE 35 CM IMPREGNOVANÁ</t>
  </si>
  <si>
    <t>WOODEN KITCHEN SPOON 35 CM IMPREGNATED</t>
  </si>
  <si>
    <t>37d5b615-6b78-4fea-901f-11115a3d2bb3</t>
  </si>
  <si>
    <t>Lakovna LUXOL 2,5 l hnědá</t>
  </si>
  <si>
    <t>LUXOL 2,5 l brown lacquer</t>
  </si>
  <si>
    <t>37d5ef08-c570-4274-a33e-c05f5ecc1070</t>
  </si>
  <si>
    <t>Vodítko tradiční Waudog, materiál 1,22 m</t>
  </si>
  <si>
    <t>Traditional Waudog leash, material 1.22 m</t>
  </si>
  <si>
    <t>37d68e8c-5695-4cc0-839a-0a992a799f85</t>
  </si>
  <si>
    <t>P180 DĚTSKÉ TRIČKO POU HRA DÁREK BAVLNA POU ČERNÁ 104</t>
  </si>
  <si>
    <t>P180 CHILDREN'S T-SHIRT POU GAME GIFT COTTON POU POU BLACK 104</t>
  </si>
  <si>
    <t>37d6ce80-7a38-4800-bed1-eecd89b4efa0</t>
  </si>
  <si>
    <t>Kartáček Jordan Clean Smile 1 Ks</t>
  </si>
  <si>
    <t>Jordan Clean Smile toothbrush 1pc</t>
  </si>
  <si>
    <t>37d6d6f1-65d6-4c9a-893c-1f5e0e81dc7d</t>
  </si>
  <si>
    <t>PEX KOLENO S TLAPKAMI LISOVANÉ 16x1/2 VNITŘNÍ ZÁVIT KTM</t>
  </si>
  <si>
    <t>PEX ELBOW WITH CLAMPS 16x1 / 2 GW KTM</t>
  </si>
  <si>
    <t>37d6e168-da49-4307-8adf-27890973762c</t>
  </si>
  <si>
    <t>Gorsenia podprsenka měkká bílá velikost 105E</t>
  </si>
  <si>
    <t>Gorsenia soft bra white size 105E</t>
  </si>
  <si>
    <t>37d7018b-8f61-4df9-958f-1293f0a9ff1d</t>
  </si>
  <si>
    <t>Samolepky z pěny – DpCraft – počasí, 56 ks</t>
  </si>
  <si>
    <t>Foam stickers - DpCraft - weather, 56 pcs.</t>
  </si>
  <si>
    <t>37d7601f-2803-452a-916e-dac21a8daf93</t>
  </si>
  <si>
    <t>Dvojitý rozkládací penál Herlitz</t>
  </si>
  <si>
    <t>Herlitz double foldable pencil case</t>
  </si>
  <si>
    <t>37d79fbc-a7f4-413c-80fc-2a62e2b11383</t>
  </si>
  <si>
    <t>Zadní Kryt Partner Tele pro Apple iPhone 15 Pro šedý</t>
  </si>
  <si>
    <t>Back Partner Tele for Apple iPhone 15 Pro grey</t>
  </si>
  <si>
    <t>37d7cd8b-211a-48f7-8c44-b2da51a0062f</t>
  </si>
  <si>
    <t>Clementoni Clemmy baby - Dětské interaktivní odrážedlo koník 3v1</t>
  </si>
  <si>
    <t>Clementoni Clemmy baby - Children's interactive horse bouncer 3 in 1</t>
  </si>
  <si>
    <t>37d7f6bf-0289-4ad9-9dd8-866d1907df4a</t>
  </si>
  <si>
    <t>Klasická svítilna Ledlenser P3 Core 90 lm LED</t>
  </si>
  <si>
    <t>Classic flashlight Ledlenser P3 Core 90 lm LED</t>
  </si>
  <si>
    <t>37d7f774-d7f3-40ba-b22f-d695e599d882</t>
  </si>
  <si>
    <t>Klein 8450 Bosch vrtací kladivo</t>
  </si>
  <si>
    <t>Klein 8450 Bosch Hammer Drill</t>
  </si>
  <si>
    <t>37d7f9e9-cbbc-4353-aa4e-3273144afea4</t>
  </si>
  <si>
    <t>Olej na vlasy Londa Arganový bez oplachování 100 ml</t>
  </si>
  <si>
    <t>Hair oil Londa Argan no-rinse 100 ml</t>
  </si>
  <si>
    <t>37d7fd35-0527-48e7-9702-fc7af77aaa34</t>
  </si>
  <si>
    <t>Karetní hra Asmodee Šťastný losos</t>
  </si>
  <si>
    <t>Board game Blackfire Happy salmon</t>
  </si>
  <si>
    <t>37d81cbe-b311-4edf-85e4-198b6190f3ce</t>
  </si>
  <si>
    <t>Televizní hra RETRO HDMI 2 pady pro více než 20000 her</t>
  </si>
  <si>
    <t>TV game RETRO HDMI console 2 pads over 20,000 games</t>
  </si>
  <si>
    <t>37d82f89-65e4-48b0-b4f9-06386433a1e2</t>
  </si>
  <si>
    <t>Kabel Ugreen USB - USB typ C 1,5 m černý</t>
  </si>
  <si>
    <t>Cable Ugreen USB - USB type C 1,5 m black</t>
  </si>
  <si>
    <t>37d8b8a0-597f-4c77-ac1b-f8c059172c8c</t>
  </si>
  <si>
    <t>Domeček pro panenky Kruzzel 65 cm</t>
  </si>
  <si>
    <t>Dollhouse Kruzzel 65 cm</t>
  </si>
  <si>
    <t>37d8be0e-5ac2-4a1c-b60c-51b62cd2262b</t>
  </si>
  <si>
    <t>Solnička a pepřenka Practic vícebarevná</t>
  </si>
  <si>
    <t>Salt and pepper shaker Practic multicolor</t>
  </si>
  <si>
    <t>37d8ffe3-966a-45e3-80e1-9b93a2388efb</t>
  </si>
  <si>
    <t>MIKADO PODBĚRÁKOVÁ TYČ SENSUAL NG 200 - 2 M</t>
  </si>
  <si>
    <t>MIKADO LANDING NET POST SENSUAL NG 200 - 2M</t>
  </si>
  <si>
    <t>37d99265-6b4b-4b7d-9aa8-5125bf6ff2ac</t>
  </si>
  <si>
    <t>Cornette Spodní Prádlo Boxerky vícebarevné velikost 5XL</t>
  </si>
  <si>
    <t>Cornette Boxer Briefs multicolor size 5XL</t>
  </si>
  <si>
    <t>37d99936-965a-4af6-9a57-39442cf70178</t>
  </si>
  <si>
    <t>Dětské tetování Interdruk Bebe Friends 60 ks</t>
  </si>
  <si>
    <t>Tattoos for children Interdruk Bebe Friends 60 pcs.</t>
  </si>
  <si>
    <t>37d9bca6-691c-4154-838e-a78c1a579611</t>
  </si>
  <si>
    <t>Zámek zadní klapky Maxgear 28-0334</t>
  </si>
  <si>
    <t>Tailgate lock Maxgear 28-0334</t>
  </si>
  <si>
    <t>37d9cb0c-ce8b-42ba-b756-52153903af56</t>
  </si>
  <si>
    <t>MAT vyztužená podprsenka hnědá velikost 70I</t>
  </si>
  <si>
    <t>MAT padded bra brown size 70I</t>
  </si>
  <si>
    <t>37d9e38d-d189-45bf-9def-440c73a9fb30</t>
  </si>
  <si>
    <t>Pánské tričko kulatý výstřih Pitbull velikost 3XL</t>
  </si>
  <si>
    <t>Men's T-shirt round neckline Pitbull size 3XL</t>
  </si>
  <si>
    <t>37d9e402-f5e2-421d-9320-3b12e23b22ca</t>
  </si>
  <si>
    <t>Citrulinový prášek CITRULLINE SYNERGY Trec Nutrition 240 g manga</t>
  </si>
  <si>
    <t>Citrulline SYNERGY Trec Nutrition 240 g mango powder</t>
  </si>
  <si>
    <t>37d9f5d8-2f26-4989-a5ef-549c26868ece</t>
  </si>
  <si>
    <t>KERBL Hračka míček na provázku z juty, 8 x 21 cm</t>
  </si>
  <si>
    <t>KERBL Toy ball on jute rope, 8 x 21cm</t>
  </si>
  <si>
    <t>37da57c4-053e-47dc-b1a8-a648adedde42</t>
  </si>
  <si>
    <t>Snímač rychlosti otáčení kola Abakus 120-03-102</t>
  </si>
  <si>
    <t>Sensor, wheel speed Abakus 120-03-102</t>
  </si>
  <si>
    <t>37da5900-288d-4afb-b5db-e2837527e7b5</t>
  </si>
  <si>
    <t>LEGO Harry Potter 76419 Bradavický hrad a okolí</t>
  </si>
  <si>
    <t>LEGO Harry Potter 76419 Hogwarts Castle and the membrane</t>
  </si>
  <si>
    <t>37da5d91-0f57-46aa-9299-7344a7a35782</t>
  </si>
  <si>
    <t>Ubrus na běhoun Gobelin 45x180 cm vzor Ovoce Hroznové Víno</t>
  </si>
  <si>
    <t>Tablecloth Table runner Tapestry 45x180 cm Fruits Grapes pattern</t>
  </si>
  <si>
    <t>37da61a7-7d25-425d-8a0d-b568fa559882</t>
  </si>
  <si>
    <t>HP Čechtín papuče vícebarevné velikost 18</t>
  </si>
  <si>
    <t>HP Čechtín children's slippers multicolor size 18</t>
  </si>
  <si>
    <t>37da90c8-6f13-4c5b-9b96-b565fbf84f16</t>
  </si>
  <si>
    <t>Balónek Grabo prasátko Pepa 91 cm</t>
  </si>
  <si>
    <t>Grabo balloon Peppa Pig 91 cm</t>
  </si>
  <si>
    <t>37daa4b9-3043-487e-bee1-391195a45010</t>
  </si>
  <si>
    <t>Bruno Banani Magic deodorant sprej pro muže 150 ml</t>
  </si>
  <si>
    <t>Bruno Banani Magic Man Deodorant Spray 150ml</t>
  </si>
  <si>
    <t>37daac8e-a23c-48c1-8a25-ea3354022975</t>
  </si>
  <si>
    <t>Tričko Joma ACAEMY IV 101968.901 3XS + potisk</t>
  </si>
  <si>
    <t>T-shirt Joma ACAEMY IV 101968.901 3XS + print</t>
  </si>
  <si>
    <t>37daddd7-aac3-40a2-a919-b1db95bb7ea3</t>
  </si>
  <si>
    <t>BEFADO PAPUČE velikost 24 631P043</t>
  </si>
  <si>
    <t>BEFADO CHILDREN'S SLIPPERS size 24 631P043</t>
  </si>
  <si>
    <t>37dae6e8-2dd7-488f-8127-d16790020668</t>
  </si>
  <si>
    <t>NTY EGT-AU-004 senzor, teplota spalin</t>
  </si>
  <si>
    <t>NTY EGT-AU-004 czujnik, temperatura spalin</t>
  </si>
  <si>
    <t>37daf873-3911-46d3-aaf2-7d11de09ba82</t>
  </si>
  <si>
    <t>Zátka bez přepadu, s přepadem klik-klak kulatý Balneo zlatá</t>
  </si>
  <si>
    <t>Stopper without transfer, with click-clack transfer round Balneo gold</t>
  </si>
  <si>
    <t>37db10cd-dc88-4618-809a-6e15bdda1541</t>
  </si>
  <si>
    <t>BRUSNÁ SÍŤ 105*275 MM P320 PROLINE PROLINE 618</t>
  </si>
  <si>
    <t>ABRASIVE MESH 105*275 MM P320 PROLINE PROLINE 618</t>
  </si>
  <si>
    <t>37db433c-cd3b-40a7-a01f-fa0e47cf5376</t>
  </si>
  <si>
    <t>Nová ČERNÁ Optická Myš DELL MS116 USB 1000dpi</t>
  </si>
  <si>
    <t>New BLACK Optical Mouse DELL MS116 USB 1000dpi</t>
  </si>
  <si>
    <t>37db47f2-9c75-46a7-8c28-10b0a3baa90c</t>
  </si>
  <si>
    <t>PHILIPS SET 4x LED žárovka E27 10W = 75W 4000K NEUTRÁLNÍ BÍLÁ 1055lm A60</t>
  </si>
  <si>
    <t>PHILIPS SET 4x E27 LED bulb 10W =75W 4000K NEUTRAL WHITE 1055lm A60</t>
  </si>
  <si>
    <t>37db808a-c77d-4562-adae-bd754886b792</t>
  </si>
  <si>
    <t>Gaia podprsenka vyztužená béžová velikost 70C</t>
  </si>
  <si>
    <t>Gaia padded bra beige size 70C</t>
  </si>
  <si>
    <t>37db9423-fbb9-41c5-b713-c40266855157</t>
  </si>
  <si>
    <t>Analogový voltmetr Prolech 300 V</t>
  </si>
  <si>
    <t>Analog voltmeter Prolech 300V</t>
  </si>
  <si>
    <t>37dba995-1b7c-4e33-8130-508701f06795</t>
  </si>
  <si>
    <t>New Era kšiltovka černá velikost S/M</t>
  </si>
  <si>
    <t>New Era baseball cap, black, size S/M</t>
  </si>
  <si>
    <t>37dbb37a-69e8-4437-b542-c4a0598d1bb9</t>
  </si>
  <si>
    <t>Golden Rose WOW Nail Color Emalia Lak na nehty 28</t>
  </si>
  <si>
    <t>Golden Rose WOW Nail Color Enamel Nail Polish 28</t>
  </si>
  <si>
    <t>37dbf788-1379-4410-9a82-3bb4f43651ff</t>
  </si>
  <si>
    <t>Solární Lampa LED Lampion Kulka 7 cm IGNIS Zahradní lampa IP44 1800K</t>
  </si>
  <si>
    <t>Solar Lamp LED Lantern Ball 7cm IGNIS Garden Lantern IP44 1800K</t>
  </si>
  <si>
    <t>37dc1142-30ac-4c9d-9aa5-5c2a3e6b2050</t>
  </si>
  <si>
    <t>Nůž mačeta BSH ADVENTURE</t>
  </si>
  <si>
    <t>Knife machete BSH ADVENTURE</t>
  </si>
  <si>
    <t>37dc4b6d-a001-48a5-90c7-9ee2a5198375</t>
  </si>
  <si>
    <t>Glyco A139/4 STD Distanční podložka, kliková hřídel</t>
  </si>
  <si>
    <t>Glyco A139/4 STD Podkładka dystansowa, wał korbowy</t>
  </si>
  <si>
    <t>37dc4ce5-a15f-4a93-a528-6799d881a2e1</t>
  </si>
  <si>
    <t>Dětské kalhoty Puma teamGOAL 23 Casuals Pants Jr černé 140</t>
  </si>
  <si>
    <t>Children's trousers Puma teamGOAL 23 Casuals Pants Jr black 140</t>
  </si>
  <si>
    <t>37dc81fa-38c8-4c17-8197-b9b6ac50680c</t>
  </si>
  <si>
    <t>Efektní dámská podprsenka Push Up s krystaly - M</t>
  </si>
  <si>
    <t>Impressive Women's Push Up Bra with Crystals - M</t>
  </si>
  <si>
    <t>37dcbafa-679a-46b0-9fc0-f9805a26bd51</t>
  </si>
  <si>
    <t>Lego 30134 Černé schody (8G)</t>
  </si>
  <si>
    <t>Lego 30134 Black Stairs (8G)</t>
  </si>
  <si>
    <t>37dcf000-43d1-4aac-9c7c-d51cf499438d</t>
  </si>
  <si>
    <t>86 kraťasy BEZTLAKOVÉ pro miminka, hladké, bílé</t>
  </si>
  <si>
    <t>PANTS 86 PRESSURE-FREE shorts for babies smooth white</t>
  </si>
  <si>
    <t>37dd2280-ec72-4bb0-be18-49d33ae6652d</t>
  </si>
  <si>
    <t>Tenisová omotávka Wilson Pro Overgrip 3 ks</t>
  </si>
  <si>
    <t>Tennis wrap Wilson Pro Overgrip 3 pcs.</t>
  </si>
  <si>
    <t>37dd5da4-0131-4752-9a13-5cee02d85232</t>
  </si>
  <si>
    <t>Kidwell KASK ORIX II Pink Gloss M - koloběžka na kolo</t>
  </si>
  <si>
    <t>Helmet Kidwell ORIX II Pink Gloss M scooter bike</t>
  </si>
  <si>
    <t>37dd7b27-68c8-4f21-801e-68308672806c</t>
  </si>
  <si>
    <t>BIOELIXIRE Termoochranný sprej na vlasy 250 ml</t>
  </si>
  <si>
    <t>BIOELIXIRE Heat Protection Spray for Hair 250ml</t>
  </si>
  <si>
    <t>37dd9706-4d12-4241-bec6-1219b5a5adc2</t>
  </si>
  <si>
    <t>Kabelová čtečka 1D/2D kódů Qoltec</t>
  </si>
  <si>
    <t>Qoltec 1D/2D wired code reader</t>
  </si>
  <si>
    <t>37ddaae8-4d70-40fb-9abd-081ff1073bfd</t>
  </si>
  <si>
    <t>Váza Boltze – keramika 27 cm</t>
  </si>
  <si>
    <t>Boltze ceramic vase 27cm</t>
  </si>
  <si>
    <t>37ddb1d3-8b4a-4b09-a0ee-3e338a23306a</t>
  </si>
  <si>
    <t>Sluchátka do uší JBL TUNE 520BT Bluetooth bílá</t>
  </si>
  <si>
    <t>On-ear headphones JBL TUNE 520BT Bluetooth White</t>
  </si>
  <si>
    <t>37ddbee7-cece-4de3-9c78-bb115a9bc0cb</t>
  </si>
  <si>
    <t>Steba JM 2 2.4L 21W zařízení na výrobu jogurtů</t>
  </si>
  <si>
    <t>Steba JM 2 2.4L 21W device for making yoghurt</t>
  </si>
  <si>
    <t>37ddc346-2612-439b-a551-391160c66b5a</t>
  </si>
  <si>
    <t>OBAL NA ZAHRADNÍ NÁBYTEK 135x135x75 cm Outsunny</t>
  </si>
  <si>
    <t>GARDEN FURNITURE COVER 135x135x75cm Outsunny</t>
  </si>
  <si>
    <t>37ddde50-f350-4af4-8bec-2f7d6abfb550</t>
  </si>
  <si>
    <t>ADAPTÉR PRO IPHONE IPAD na MICRO USB</t>
  </si>
  <si>
    <t>ADAPTER IPHONE IPAD TO MICRO USB</t>
  </si>
  <si>
    <t>37de4bb1-0676-4a02-bebc-65961a021ffe</t>
  </si>
  <si>
    <t>Kabel Baseus USB typ C - USB typ C 3 m černý</t>
  </si>
  <si>
    <t>Cable Baseus USB type C - USB type C 3 m black</t>
  </si>
  <si>
    <t>37de6a09-7a8b-48ba-a56a-5931133d036f</t>
  </si>
  <si>
    <t>PENÁL S KLOPOU PUSHEEN PINK 9520</t>
  </si>
  <si>
    <t>PENCIL CASE POUCH WITH FLAP PUSHEEN PINK 9520</t>
  </si>
  <si>
    <t>37de7743-53c2-422a-9055-171d49787697</t>
  </si>
  <si>
    <t>Steven Ponožky 164, ABS, tmavě modré, 32/34</t>
  </si>
  <si>
    <t>Steven Socks 164 children's non-slip ABS navy blue 32/34</t>
  </si>
  <si>
    <t>37de8082-ed7e-4825-9941-aaabae2fd31c</t>
  </si>
  <si>
    <t>27 ARS PAPUČE BOTY POLSKÉ KOČIČKA D235</t>
  </si>
  <si>
    <t>27 ARS SLIPPERS CHILDREN'S SHOES POLISH KITTEN D235</t>
  </si>
  <si>
    <t>37de9ab5-ace2-4221-96ca-cd1f30afd961</t>
  </si>
  <si>
    <t>Dino Základna Rodinná hra</t>
  </si>
  <si>
    <t>Board game Base Dino</t>
  </si>
  <si>
    <t>37deaf46-bd02-4b8a-b1a4-38a70ce2f16b</t>
  </si>
  <si>
    <t>Mercury Flipové pouzdro pro iPad 8 (2020) černá/černá</t>
  </si>
  <si>
    <t>Mercury Flip Case iPad 8 (2020) black/black</t>
  </si>
  <si>
    <t>37deb8a9-b1df-4d60-8f5d-befab1331a4d</t>
  </si>
  <si>
    <t>Membránová nádoba CIMM ACS 02L 3.5/10bar</t>
  </si>
  <si>
    <t>CIMM cwu expansion vessel ACS 02L 3.5/10bar</t>
  </si>
  <si>
    <t>37dec469-4c6c-4eba-ad8f-97c580a02040</t>
  </si>
  <si>
    <t>Dětské tričko Bombardiro Crocodilo 152, bílé</t>
  </si>
  <si>
    <t>Children's T-shirt White for Boys Bombardiro Crocodilo 152</t>
  </si>
  <si>
    <t>37dee106-ac3d-4a5e-9520-9b5dd10427e3</t>
  </si>
  <si>
    <t>Sada 2-balení BODY bez rukávů pro DĚTI 98 BAVLNA 100% BEZNIKLOVÉ NÁPLETY</t>
  </si>
  <si>
    <t>Set of 2-Pack Sleeveless Bodysuits for Kids 98 COTTON 100% NICKEL-FREE NAPS</t>
  </si>
  <si>
    <t>37dee37c-6e3a-4852-a299-e9bc92b4cb84</t>
  </si>
  <si>
    <t>Befado dětské holínky velikost 34</t>
  </si>
  <si>
    <t>Befado children's Wellington boots, size 34</t>
  </si>
  <si>
    <t>37deeadf-d513-40e0-a385-e22c6a83692e</t>
  </si>
  <si>
    <t>VidaXL Zahradní plachta, tkanina Oxford, čtvercová</t>
  </si>
  <si>
    <t>VidaXL Garden sail, Oxford fabric, square</t>
  </si>
  <si>
    <t>37df1ebd-6b86-44a1-8a0f-4c96310b0760</t>
  </si>
  <si>
    <t>Chlapu Chlap Bath Fizzy Unicorn koupelová koule do koupele</t>
  </si>
  <si>
    <t>Splash Bath Fizzy Unicorn bath ball in the shape of a unicorn</t>
  </si>
  <si>
    <t>37df3498-f82b-4284-ac69-d61a79a533ec</t>
  </si>
  <si>
    <t>Čokoládová posypka mix čokoládové hobliny dort koláč 170 g Bakamo</t>
  </si>
  <si>
    <t>Chocolate sprinkles mix chocolate shavings cake 170g Bakamo</t>
  </si>
  <si>
    <t>37df6e72-0859-4fd8-9031-431988806315</t>
  </si>
  <si>
    <t>Dámské barefootové sandály Kallia kožené, béžové, velikost 38</t>
  </si>
  <si>
    <t>Women's sandals barefoot-friendly Kallia leather beige 38</t>
  </si>
  <si>
    <t>37df7cb1-ac7c-4c81-9f0a-6d0c075d46b1</t>
  </si>
  <si>
    <t>Plošinové pedály crankbrothers Stamp 1 červené</t>
  </si>
  <si>
    <t>Platform pedals crankbrothers Stamp 1 red</t>
  </si>
  <si>
    <t>37df8fd4-afd0-4311-b82e-f8e8b968d724</t>
  </si>
  <si>
    <t>Skechers pánské sportovní boty Bobs B Flex Chill Edge velikost 45</t>
  </si>
  <si>
    <t>Skechers Bobs B Flex Chill Edge Men's Sports Shoes Size 45</t>
  </si>
  <si>
    <t>37dfaa8d-5502-448b-8ec5-cc622587b3ce</t>
  </si>
  <si>
    <t>Bluetooth stativ pro selfie s LED osvětlením 114 cm a 2 lampami, bílý</t>
  </si>
  <si>
    <t>Bluetooth selfie stand with LED lighting 114 cm and 2 lamps White</t>
  </si>
  <si>
    <t>37dfb1a1-d886-4066-a2ef-5e5afe8b9b14</t>
  </si>
  <si>
    <t>Disney dětská nepromokavá bunda pro podzimní, letní a jarní sezónu velikost 110</t>
  </si>
  <si>
    <t>Disney children's rain jacket autumn, summer, spring season size 110</t>
  </si>
  <si>
    <t>37dfbf19-e991-4fc2-9589-143e59660d37</t>
  </si>
  <si>
    <t>VRTULE PRO DRON DJI MINI 3 PRO / DJI MINI 4 PRO - 8 KUSŮ 6030F SILVER</t>
  </si>
  <si>
    <t>PROPELLERS FOR DRONE DJI MINI 3 PRO / DJI MINI 4 PRO - 8 PIECES 6030F SILVER</t>
  </si>
  <si>
    <t>37e0124e-a7c5-4cc8-be1d-f53afec14845</t>
  </si>
  <si>
    <t>Sójová omáčka Sempio tmavá 860 ml</t>
  </si>
  <si>
    <t>Sempio dark soy sauce 860 ml</t>
  </si>
  <si>
    <t>37e023c7-e6f6-4c4a-b95f-56d345317021</t>
  </si>
  <si>
    <t>Projektor DLP Optoma X309ST bílý</t>
  </si>
  <si>
    <t>Projector DLP Optoma X309ST white</t>
  </si>
  <si>
    <t>37e091f6-7f47-4f1f-9c5b-f9ba2f8315a7</t>
  </si>
  <si>
    <t>Prodloužení pro LED pásku Lightstrip Pro Extension</t>
  </si>
  <si>
    <t>Extension for LED Lightstrip Pro Extension</t>
  </si>
  <si>
    <t>37e0b0ce-0bf2-49c8-aa9e-dd2fb22cf0a3</t>
  </si>
  <si>
    <t>Pracovní obuv s kompozitovým zdvihem S1P SRC vel. 42 Obuv NEO</t>
  </si>
  <si>
    <t>Work Shoes with Composite Lift S1P SRC r. 42 NEO Footwear</t>
  </si>
  <si>
    <t>37e10aab-af43-41a8-a71d-df78b0e4fbab</t>
  </si>
  <si>
    <t>Stojanková umyvadlová baterie Rea Storm</t>
  </si>
  <si>
    <t>Washbasin mixer Rea Storm</t>
  </si>
  <si>
    <t>37e1129f-a012-4fc0-b614-e7dd95be194f</t>
  </si>
  <si>
    <t>Kravata Boland – vlajka USA</t>
  </si>
  <si>
    <t>Boland USA flag tie</t>
  </si>
  <si>
    <t>37e1438e-a11b-4280-8e26-b4d9ae8f1f02</t>
  </si>
  <si>
    <t>Dámské kožené boty BAREFOOT BLACKORWHITE bílé 37</t>
  </si>
  <si>
    <t>Women's shoes BAREFOOT leather BLACKORWHITE white 37</t>
  </si>
  <si>
    <t>37e151ed-9173-4b23-9d08-9223148207a5</t>
  </si>
  <si>
    <t>Podložka koberec do koupelny super savá, protiskluzová, šedá 45 x 70 cm</t>
  </si>
  <si>
    <t>Bathroom carpet mat, super absorbent, non-slip, gray, 45 x 70 cm</t>
  </si>
  <si>
    <t>37e159c2-affb-470a-a012-792ccf5da642</t>
  </si>
  <si>
    <t>Foliový balónek GoDan Party 26 palců stříbrný</t>
  </si>
  <si>
    <t>Foil balloon GoDan Party 26 inch silver</t>
  </si>
  <si>
    <t>37e1a4e2-fe20-4ff3-ae5e-c0615f4e0358</t>
  </si>
  <si>
    <t>Foliový balónek Číslice, stříbrný, 86 cm</t>
  </si>
  <si>
    <t>Digit foil balloon, silver, 86 cm</t>
  </si>
  <si>
    <t>37e1c594-ec31-42b1-afbe-a0e6b57e23e9</t>
  </si>
  <si>
    <t>Trollkids dětská mikina bavlna modrá velikost 140</t>
  </si>
  <si>
    <t>Trollkids kids' sweatshirt cotton blue size 140</t>
  </si>
  <si>
    <t>37e1ed20-c725-4761-b4d1-3632b6a237bf</t>
  </si>
  <si>
    <t>EMOS ZF1201 LED žárovka mini globe 1,8W E14 nat.b.</t>
  </si>
  <si>
    <t>EMOS ZF1201 Mini globe LED bulb 1.8W E14 nat.b.</t>
  </si>
  <si>
    <t>37e227b8-97c3-407e-9ee4-f597aa6c4155</t>
  </si>
  <si>
    <t>Prostředek BMW na čištění skla č. 83122288901</t>
  </si>
  <si>
    <t>BMW glass cleaner no. 83122288901</t>
  </si>
  <si>
    <t>37e236ee-99c1-4653-bb63-6f9a947aa700</t>
  </si>
  <si>
    <t>FORESTER BAJA PARTY LEGACY OUTBACK SPONKA KOLÍK</t>
  </si>
  <si>
    <t>FORESTER BAJA PARTY LEGACY OUTBACK PIN</t>
  </si>
  <si>
    <t>37e241f2-3fbe-4d8e-b002-c90171cfb757</t>
  </si>
  <si>
    <t>Sada šipek Excel 50 šipek</t>
  </si>
  <si>
    <t>Excel Arrow Set 50 arrows</t>
  </si>
  <si>
    <t>37e25289-585b-482c-97c3-1b1a61fe84f4</t>
  </si>
  <si>
    <t>Strado deštník automatický, skládací, XL, s potahem, černý</t>
  </si>
  <si>
    <t>Strado automatic umbrella, foldable, XL, with cover black</t>
  </si>
  <si>
    <t>37e252dc-9dfb-4172-86e4-b7ebeaf20b2e</t>
  </si>
  <si>
    <t>RYCHLÁ NABÍJEČKA PRO IPHONE KOSTKA 25W + KABEL 1 M / USB-C - IPHONE</t>
  </si>
  <si>
    <t>FAST CHARGER FOR IPHONE CUBE 25W + CABLE 1M / USB-C - IPHONE</t>
  </si>
  <si>
    <t>37e29cbd-1c6a-4425-8fc9-557a34a930e3</t>
  </si>
  <si>
    <t>PĚNOVÝ VZDUCHOVÝ FILTR HOUBIČKA 35 MM SKÚTR CROSS QUAD</t>
  </si>
  <si>
    <t>AIR FILTER SPONGE 35 MM CROSS QUAD SCOOTER</t>
  </si>
  <si>
    <t>37e2d465-25e9-49e0-98bb-f931a8882be5</t>
  </si>
  <si>
    <t>Melissa &amp; Doug Dřevěná bota zavazování tkaničky</t>
  </si>
  <si>
    <t>Wooden Shoe Learning Lace-up 13018 Melissa Doug</t>
  </si>
  <si>
    <t>37e2e1ac-04de-463f-ac70-7b57c4f19280</t>
  </si>
  <si>
    <t>Befado dívčí baleríny vel. 33 116y303</t>
  </si>
  <si>
    <t>Befado girls' ballerinas r.33 116y303</t>
  </si>
  <si>
    <t>37e36071-dc26-4a0e-aeac-84b5e7adb3ba</t>
  </si>
  <si>
    <t>La Rive Her Choice parfémovaná voda 30 ml</t>
  </si>
  <si>
    <t>La Rive Her Choice Eau de Parfum 30ml</t>
  </si>
  <si>
    <t>37e37308-bff2-4d27-b8b1-d1203ffe01f9</t>
  </si>
  <si>
    <t>FEEDO Lehký vozík, velký podnos, velký koš, velká kola dárek</t>
  </si>
  <si>
    <t>FEEDO Light trolley, large basket, large wheels, free of charge</t>
  </si>
  <si>
    <t>37e3e142-6948-4ead-ba42-0ac8360d3613</t>
  </si>
  <si>
    <t>Doplněk Stravy kondicionér Amix – vícesložkový přírodní produkt – kapsle 45 g</t>
  </si>
  <si>
    <t>Pre-workout supplement Amix multicomponent product natural capsules 45 g</t>
  </si>
  <si>
    <t>37e4130f-4e7f-4776-a952-83d01a0b043b</t>
  </si>
  <si>
    <t>Rameno zadního stěrače a stěrač NISSAN NOTE (2009-2013)</t>
  </si>
  <si>
    <t>Rameno zadního stěrače and stěrač NISSAN NOTE (2009-2013)</t>
  </si>
  <si>
    <t>37e4a3ad-4e8c-4fa9-9ced-6e03fd15021e</t>
  </si>
  <si>
    <t>Dětské tričko Lilia pro dívku Brunetka s květinami 86</t>
  </si>
  <si>
    <t>Children's T-shirt Lily for Girls Brunette with Flowers 86</t>
  </si>
  <si>
    <t>37e4a796-4542-4793-99c7-a59266f65595</t>
  </si>
  <si>
    <t>Zásobník na papírové ručníky Tork</t>
  </si>
  <si>
    <t>Container for paper towels Tork</t>
  </si>
  <si>
    <t>37e4d396-6439-4848-b230-d1ec28e58bda</t>
  </si>
  <si>
    <t>Marvel - Spidey a jeho úžasní přátelé - Příběhy před usnutím kolektiv</t>
  </si>
  <si>
    <t>37e4f847-cebe-41a4-ad97-3851a58de876</t>
  </si>
  <si>
    <t>WRANGLER SUNSET ČERNÝ 112350727 29/32</t>
  </si>
  <si>
    <t>WRANGLER SUNSET BLACK 112350727 29/32</t>
  </si>
  <si>
    <t>37e4f849-55f5-4dbf-b550-9a4e37418bd3</t>
  </si>
  <si>
    <t>Absorpční kalhotky Tena Proskin Pants normal vel. M 10 ks</t>
  </si>
  <si>
    <t>Absorbent panties Tena Proskin Pants normal size M 10 pcs.</t>
  </si>
  <si>
    <t>37e50089-578e-4ef8-8376-64620cabf207</t>
  </si>
  <si>
    <t>Meteorologická stanice Blaupunkt WS20BK</t>
  </si>
  <si>
    <t>Weather station Blaupunkt WS20BK</t>
  </si>
  <si>
    <t>37e51c94-4acc-486c-a5e6-a38d29f2980d</t>
  </si>
  <si>
    <t>Eko oděvní kůže - černá krešovaná 1/2 m</t>
  </si>
  <si>
    <t>Eco Leather Clothing - Black Crocheted 1/2mb</t>
  </si>
  <si>
    <t>37e524eb-d3f0-4357-b47f-22adcb17bdf8</t>
  </si>
  <si>
    <t>NOVÁ ZADNÍ LAMPA RENAULT MASTER MOVANO 2010- PRAVÁ</t>
  </si>
  <si>
    <t>NEW REAR LAMP RENAULT MASTER MOVANO 2010- RIGHT</t>
  </si>
  <si>
    <t>37e52d5b-fc13-4722-aab0-f6e0226d91c6</t>
  </si>
  <si>
    <t>Trapézový plech, plechová střešní krytina, betonová dlažba, keramická dlažba, kompozitová dlažba, asfaltový šindel, papa Parotec 5 m x 8 cm x 1 mm</t>
  </si>
  <si>
    <t>Trapezoidal sheet, roof tile, concrete tile, ceramic tile, composite tile, shingle, papa Parotec 5 m x 8 cm x 1 mm</t>
  </si>
  <si>
    <t>37e559a4-ef95-420e-bcb8-6167fc3872e1</t>
  </si>
  <si>
    <t>Aga Multifunkční kočárek černý růžový sportovní 1v1 skládací</t>
  </si>
  <si>
    <t>Aga Multifunction trolley black pink sports 1in1 folding</t>
  </si>
  <si>
    <t>37e585f6-dd6c-49b9-9415-63ce4d610dff</t>
  </si>
  <si>
    <t>AMIX Champion Sports Fuel 1000 ML ISOTONIC Černý rybíz Isotonic</t>
  </si>
  <si>
    <t>AMIX ChampION Sports Fuel 1000 ML ISOTONIC Black Currant Isotonic</t>
  </si>
  <si>
    <t>37e5b967-3241-462f-bf98-11ead553bddc</t>
  </si>
  <si>
    <t>Debonder – Rozlepovač na kyanoakrylát</t>
  </si>
  <si>
    <t>Debonder - Cyanoacrylate disintegrator</t>
  </si>
  <si>
    <t>37e5e8ef-a00d-49d5-b35a-2a4010e0d787</t>
  </si>
  <si>
    <t>MINERÁLNÍ VODA VYTAUTAS PERLIVÁ 1,5 L VYTAUTAS</t>
  </si>
  <si>
    <t>VYTAUTAS SPARKLING MINERAL WATER 1.5L VYTAUTAS</t>
  </si>
  <si>
    <t>37e61880-a38d-4479-9e28-53d33dfee0ac</t>
  </si>
  <si>
    <t>JANDA LIFTING PREMIUM Oční krém s ceramidy Redukce vrásek a stínů</t>
  </si>
  <si>
    <t>JANDA LIFTING PREMIUM Eye cream with ceramides Reduction of dark circles wrinkles</t>
  </si>
  <si>
    <t>37e63ab5-a778-4ac1-9efc-d78c18504b9c</t>
  </si>
  <si>
    <t>Komoda 5five Simply Smart 60 x 40 x 107,5 cm, odstíny hnědé polomatné</t>
  </si>
  <si>
    <t>Chest of drawers 5five Simply Smart 60 x 40 x 107,5cm shades of brown semi-matte</t>
  </si>
  <si>
    <t>37e6525d-432d-4701-8fd9-6378792ad2b1</t>
  </si>
  <si>
    <t>Pánské polobotky Společenské Boty Hnědé Přírodní kůže W-20 Velikost 42</t>
  </si>
  <si>
    <t>Men's Shoes Formal Shoes Brown Genuine Leather W-20 Size 42</t>
  </si>
  <si>
    <t>37e6631c-f12d-4f96-af47-5684181e4357</t>
  </si>
  <si>
    <t>Silikonová rukavice krokodýlek BB 1507</t>
  </si>
  <si>
    <t>Paw silicone crocodile glove BB 1507</t>
  </si>
  <si>
    <t>37e67798-d33b-47a9-884d-c46533ccd655</t>
  </si>
  <si>
    <t>Notebook Apple MacBook Air 15 M3 15,3" Apple M 16 GB / 256 GB zlatý</t>
  </si>
  <si>
    <t>Laptop Apple MacBook Air 15 M3 15,3 " Apple M 16 GB / 256 GB gold</t>
  </si>
  <si>
    <t>37e686cc-f027-4007-89a1-8c77ea5d9ce6</t>
  </si>
  <si>
    <t>Forma na sušenky Oldman 17 x 18 cm</t>
  </si>
  <si>
    <t>Cookie mould Oldman 17 x 18cm</t>
  </si>
  <si>
    <t>37e6a560-f2ab-4c48-a06f-2c9350c41cd3</t>
  </si>
  <si>
    <t>400 ml GRAFEN Akrylový lak červený RAL3020</t>
  </si>
  <si>
    <t>400ml GRAFEN Red acrylic lacquer RAL3020</t>
  </si>
  <si>
    <t>37e6c81c-9afd-4575-85a5-cf9147418363</t>
  </si>
  <si>
    <t>Koupelnová váha Concept VO3000 180 kg BMI BMR bambus</t>
  </si>
  <si>
    <t>Bathroom scale Concept VO3000 180kg BMI BMR bamboo</t>
  </si>
  <si>
    <t>37e6e321-f657-48ab-9be6-092f5c754ca5</t>
  </si>
  <si>
    <t>Vrtací úchyt Metabo 1/2" 636620000</t>
  </si>
  <si>
    <t>Metabo 1/2 "drill chuck 636620000</t>
  </si>
  <si>
    <t>37e7104e-9c49-4420-88ca-90c0aba54d46</t>
  </si>
  <si>
    <t>Tréninkové tričko bez rukávů Under Armour M černé</t>
  </si>
  <si>
    <t>Training shirt sleeveless Under Armour M black</t>
  </si>
  <si>
    <t>37e7326d-8a3a-4c63-9ce6-95b2d6a1d544</t>
  </si>
  <si>
    <t>VEL.41 Pánské boty NIKE JORDAN FLIGHT ORIGIN 4 pohodlné sportovní tenisky bílé</t>
  </si>
  <si>
    <t>R.41 Men's shoes NIKE JORDAN FLIGHT ORIGIN 4 comfortable white sports sneakers</t>
  </si>
  <si>
    <t>37e73f75-4e88-4d48-851d-c848ef526663</t>
  </si>
  <si>
    <t>Springos Plachta 210 g/m2 4 x 4 m</t>
  </si>
  <si>
    <t>Springos Tarpaulin 210 g/m2 4 x 4 m</t>
  </si>
  <si>
    <t>37e7434c-719b-410f-9933-1732258e96b7</t>
  </si>
  <si>
    <t>Relé, systém předehřívání Bosch 0 986 332 001</t>
  </si>
  <si>
    <t>Relay, Bosch preheating system 0 986 332 001</t>
  </si>
  <si>
    <t>37e769c3-c0a5-47cb-9805-c124c65f3f56</t>
  </si>
  <si>
    <t>SEXY BIKINY, MÓDNÍ DÁMSKÉ DVOUDÍLNÉ PLAVKY XS</t>
  </si>
  <si>
    <t>SEXY BIKINI FASHIONABLE WOMEN'S SWIMSUIT TWO-PIECE SWIMSUIT XS</t>
  </si>
  <si>
    <t>37e7e545-9106-41fe-9930-b88ae76b19ca</t>
  </si>
  <si>
    <t>Lee Cooper dámské tenisky LCW-25-31-3479 velikost 37</t>
  </si>
  <si>
    <t>Lee Cooper women's sneakers LCW-25-31-3479 size 37</t>
  </si>
  <si>
    <t>37e84c09-ddbd-4a9f-8a9d-2a1e151466e5</t>
  </si>
  <si>
    <t>Nori Mořské řasy 50 Ks mořské řasy Řasy na sushi</t>
  </si>
  <si>
    <t>Nori Seaweed 50pcs Seaweed Algae for Sushi</t>
  </si>
  <si>
    <t>37e85877-d94a-4f0c-b47a-0da9115de288</t>
  </si>
  <si>
    <t>Filtrační konvice Aquaphor Ideal 2,8 l bílá</t>
  </si>
  <si>
    <t>Filter jug Aquaphor Ideal 2,8 l white</t>
  </si>
  <si>
    <t>37e85b6d-41d9-401f-a080-24529d691b6c</t>
  </si>
  <si>
    <t>Makita D-64967 Pilový kotouč na dřevo 190x30 mm 40Z</t>
  </si>
  <si>
    <t>Makita D-64967 Saw blade for wood 190x30mm 40Z</t>
  </si>
  <si>
    <t>37e88afc-6438-4a96-a189-b67324ebcf22</t>
  </si>
  <si>
    <t>Kostým kněze pro dospělé GoDan vel. L SL-KS52</t>
  </si>
  <si>
    <t>Priest costume for adults GoDan size L SL-KS52</t>
  </si>
  <si>
    <t>37e8b5ed-f84e-42d5-90e3-c9d96217e494</t>
  </si>
  <si>
    <t>5X PONOŽKY PONOŽKY ZDRAVOTNÍ BAREVNÉ MIX BEZTLAKOVÉ MEDICAL 38-40</t>
  </si>
  <si>
    <t>5X SOCKS MEDICAL SOCKS COLORFUL MIX PRESSURE-FREE MEDICAL 38-40</t>
  </si>
  <si>
    <t>37e8cc1e-1326-42db-8b25-97c7e78c959c</t>
  </si>
  <si>
    <t>Podvodní Fox Edges Zig Float Kit 1 ks</t>
  </si>
  <si>
    <t>Underwater Fox Edges Zig Float Kit 1 Pack</t>
  </si>
  <si>
    <t>37e8fd3f-5a0b-47ed-a80b-b2255f0851af</t>
  </si>
  <si>
    <t>Pánské tričko kulatý výstřih Pitbull velikost M</t>
  </si>
  <si>
    <t>Men's T-shirt round neckline Pitbull size M</t>
  </si>
  <si>
    <t>37e91e78-ec7c-45a3-b1fb-325c9c9ec940</t>
  </si>
  <si>
    <t>PÁNSKÁ KOŽENÁ OBUV CASUAL POLBUT K-24 HNĚDÁ 43</t>
  </si>
  <si>
    <t>MEN'S SHOES CASUAL LEATHER POLBUT K-24 BROWN 43</t>
  </si>
  <si>
    <t>37e939d8-916e-45d8-be5a-504b926e8a6a</t>
  </si>
  <si>
    <t>Jednolůžko čalouněné Veneti 90x195 šedé</t>
  </si>
  <si>
    <t>Single upholstered bed Veneti 90x195 grey</t>
  </si>
  <si>
    <t>37e97530-4fe3-4223-b418-ba8a159397c5</t>
  </si>
  <si>
    <t>Aktovka s rukojetí A4 Interdruk</t>
  </si>
  <si>
    <t>Folder with a handle A4 Interdruk</t>
  </si>
  <si>
    <t>37e975b3-0d74-4003-819c-18d5338944ee</t>
  </si>
  <si>
    <t>Pouzdro voděodolné, univerzální, bezbarvé</t>
  </si>
  <si>
    <t>Waterproof universal clear case</t>
  </si>
  <si>
    <t>37e976cb-c093-4fba-a8e1-6f7011ffd92f</t>
  </si>
  <si>
    <t>TYC 305-0125 Vnější zrcátko</t>
  </si>
  <si>
    <t>TYC 305-0125 Outside mirror</t>
  </si>
  <si>
    <t>37e976f6-d09b-4afc-9587-f4d22b5a01cb</t>
  </si>
  <si>
    <t>ŠIROKÁ NYLONOVÁ LOPATKA SCHMITH</t>
  </si>
  <si>
    <t>WIDE NYLON BLADE SCHMITH</t>
  </si>
  <si>
    <t>37e9ad16-44ca-4265-ae89-cc9150aba0f5</t>
  </si>
  <si>
    <t>Belobaza krém 400g</t>
  </si>
  <si>
    <t>White Base Cream 400g</t>
  </si>
  <si>
    <t>37e9e3bc-5043-49c9-b80b-3072f7f4897d</t>
  </si>
  <si>
    <t>Pánské pantofle 219 Kampol černé vel. 40</t>
  </si>
  <si>
    <t>Men's leather slides 219 Kampol black r.40</t>
  </si>
  <si>
    <t>37ea84e5-0b02-4934-94cb-f8b9ee04773c</t>
  </si>
  <si>
    <t>Regál na hračky Gockowiak Bobby s policemi na kolečkách</t>
  </si>
  <si>
    <t>Toy rack Gockowiak Bobby with shelves on wheels</t>
  </si>
  <si>
    <t>37eaa246-15fa-4031-8c75-c9d24b3e0fc1</t>
  </si>
  <si>
    <t>Výtvarná sada prasátko Pepa Wins-Holland B.V. 1 ks</t>
  </si>
  <si>
    <t>Art set Peppa Pig Wins-Holland BV 1 pc.</t>
  </si>
  <si>
    <t>37eb815f-6dd4-455f-a1b1-d76adc181e69</t>
  </si>
  <si>
    <t>KOŠILE MIX BAREV HH039 BÉŽOVÁ XL (42)</t>
  </si>
  <si>
    <t>SHIRT MIX OF COLORS HH039 BEIGE XL (42)</t>
  </si>
  <si>
    <t>37eb8a11-5ca5-4bf2-b20b-2d49768a8a7d</t>
  </si>
  <si>
    <t>Fleecová Mikina 4F černý vel. 3XL</t>
  </si>
  <si>
    <t>Polar 4F black r. 3XL</t>
  </si>
  <si>
    <t>37eb9a45-289c-4a7e-ab75-35fa6565fb05</t>
  </si>
  <si>
    <t>Remmers hk-lasur lazura 5L zelená 2254</t>
  </si>
  <si>
    <t>Remmers HK-Lasur Azure 5L Green 2254</t>
  </si>
  <si>
    <t>37eba97a-fb90-4930-93ea-5e02274ff4e5</t>
  </si>
  <si>
    <t>F1 FORMULE Red Bull RB19 Abu Dhabi 2023 MAX VERSTAPPEN 1:24 BBURAGO 18-28030</t>
  </si>
  <si>
    <t>BOLID F1 Red Bull RB19 Abu Dhabi 2023 MAX VERSTAPPEN 1:24 BBURAGO 18-28030</t>
  </si>
  <si>
    <t>37ebacb5-0bb1-4d4c-9fc6-b8a6a306863d</t>
  </si>
  <si>
    <t>Zapalovač Gentelo kovový</t>
  </si>
  <si>
    <t>Gasoline lighter Gentelo metal</t>
  </si>
  <si>
    <t>37ebe3ed-9c65-45ca-9e8f-61e91721d452</t>
  </si>
  <si>
    <t>CARRERA Autodráha FIRST 63049 Spidey Web Spin</t>
  </si>
  <si>
    <t>37ebe657-9f70-41fe-b996-362b825b00af</t>
  </si>
  <si>
    <t>Masážní přístroj na hubnutí 9v1 Soulima 22579</t>
  </si>
  <si>
    <t>Slimming massager 9in1 Soulima 22579</t>
  </si>
  <si>
    <t>37ebeae2-444b-4fbc-b1a6-b8d3319e154c</t>
  </si>
  <si>
    <t>Sada hrnců Banquet nerezová ocel 10 ks.</t>
  </si>
  <si>
    <t>Set of pots Banquet stainless steel 10 el.</t>
  </si>
  <si>
    <t>37ec32f2-d851-485b-bcdb-dce8680a34e4</t>
  </si>
  <si>
    <t>Kartáč na mytí lahví Bocioland 1 ks</t>
  </si>
  <si>
    <t>Brush for washing bottles Bocioland 1 pc.</t>
  </si>
  <si>
    <t>37ec47e5-5a95-4462-9ca9-605248471c8b</t>
  </si>
  <si>
    <t>Sparkle Girlz Lesklý jednorožec 3-Pack</t>
  </si>
  <si>
    <t>Sparkle Girlz Sparkle unicorn 3-Pack</t>
  </si>
  <si>
    <t>37ec51c4-fbe2-4549-906d-005dce03dc27</t>
  </si>
  <si>
    <t>Deka Verk Group Skládací deka 150x200 CZE obdélníková 200 x 150 cm 4 cm</t>
  </si>
  <si>
    <t>Blanket Verk Group Folding blanket 150x200 CZE rectangular 200 x 150 cm 4 cm</t>
  </si>
  <si>
    <t>37ec61c7-661b-4f3d-8ecc-e5bf96389795</t>
  </si>
  <si>
    <t>Polcar 691341-3 – oprava prahu</t>
  </si>
  <si>
    <t>Polcar 691341-3 reperaturka progu</t>
  </si>
  <si>
    <t>37ec705c-a917-495a-baf9-c9f98a0c8fc9</t>
  </si>
  <si>
    <t>Smoby Little Chodítko 3v1</t>
  </si>
  <si>
    <t>Smoby Little Interactive Pusher Walker 3in1 140304</t>
  </si>
  <si>
    <t>37ecb8bc-d7b4-49f7-bef9-77ce7770c061</t>
  </si>
  <si>
    <t>BOTY MOJO 2 UNDER ARMOUR 45</t>
  </si>
  <si>
    <t>SHOES MOJO 2 UNDER ARMOUR 45</t>
  </si>
  <si>
    <t>37ecc14c-4727-4b9f-874e-2b4f96b75142</t>
  </si>
  <si>
    <t>Goldwell Dualsenses Blondes and Highlights Anti-Yellow Conditioner kondicionér pro blond vlasy neutralizující žlutý odstín 200 Ml</t>
  </si>
  <si>
    <t>Goldwell Dualsenses Blondes and Highlights Anti-Yellow Conditioner neutralizing blond hair conditioner 200ml</t>
  </si>
  <si>
    <t>37ece7a5-6593-4f39-b3ab-61bd5426c78f</t>
  </si>
  <si>
    <t>Knězův kříž, kněz, biskup, duchovní, dodatek</t>
  </si>
  <si>
    <t>Priest's Cross, Priest, Bishop, Clergyman, Supplement</t>
  </si>
  <si>
    <t>37ed10eb-ef3c-4a62-8f84-3706de9e09a2</t>
  </si>
  <si>
    <t>Tunel na dveře 24 x 29 cm černý</t>
  </si>
  <si>
    <t>Tunnel for door 24 x 29 cm black</t>
  </si>
  <si>
    <t>37ed36a0-3857-486c-96ff-dacf189e1b57</t>
  </si>
  <si>
    <t>PŘENOSNÁ HERNÍ KONZOLE 500 HER RETRO TV PAD MINI</t>
  </si>
  <si>
    <t>PORTABLE GAMING CONSOLE 500 GAMES RETRO TV PAD MINI</t>
  </si>
  <si>
    <t>37ed3787-0a7c-4759-95fd-c0716e19ade1</t>
  </si>
  <si>
    <t>NTY EGR-CT-001 AGR ventil</t>
  </si>
  <si>
    <t>NTY EGR-CT-001 Valve AGR</t>
  </si>
  <si>
    <t>37ed4f47-d5f3-4ac3-b435-477839e61b38</t>
  </si>
  <si>
    <t>Korejské ostré těstoviny Samyang Buldak Carbonara 130 g</t>
  </si>
  <si>
    <t>Korean Noodles Samyang Buldak Carbonara 130 g</t>
  </si>
  <si>
    <t>37ed643f-1611-489b-a18d-6b015776c42b</t>
  </si>
  <si>
    <t>Vymazávač inkoustu Toma TO-010</t>
  </si>
  <si>
    <t>Tom TO-010 ink eraser</t>
  </si>
  <si>
    <t>37ed6f7b-b3fd-41f0-b4af-345d4f02482d</t>
  </si>
  <si>
    <t>TECH-PROTECT AIRBAG NOTEBOOK 14 PINK</t>
  </si>
  <si>
    <t>TECH-PROTECT AIRBAG LAPTOP 14 PINK</t>
  </si>
  <si>
    <t>37ed76a9-f614-4a57-9880-6803d79f3292</t>
  </si>
  <si>
    <t>Arašídy Real Foods celé ořechy 1000 g</t>
  </si>
  <si>
    <t>Peanut Real Foods whole nuts 1000 g</t>
  </si>
  <si>
    <t>37ed77e5-9e6b-4223-9790-17696e99f043</t>
  </si>
  <si>
    <t>Holínky holínky Demar vel. 26,5, vícebarevné</t>
  </si>
  <si>
    <t>Demar children's Wellington boots, size 26.5, multicolored</t>
  </si>
  <si>
    <t>37ed9598-bf9d-47bd-9a0f-b62ed193c5ad</t>
  </si>
  <si>
    <t>Luksja Creamy Soft Krémové mýdlo v kostce Heřmánek a Glycerin 90 g</t>
  </si>
  <si>
    <t>Luksja Creamy Soft Creamy Bar Soap Chamomile and Glycerin 90 g</t>
  </si>
  <si>
    <t>37ed9735-479c-4108-b57c-e604e8386bc4</t>
  </si>
  <si>
    <t>LANO NA ČIŠTĚNÍ KOMÍNA OCELOVÉ 3 mm 15 mb</t>
  </si>
  <si>
    <t>STEEL CHIMNEY CLEANING ROPE 3 mm 15 rm</t>
  </si>
  <si>
    <t>37edb7ed-d141-48ca-9714-259ea3f4cfeb</t>
  </si>
  <si>
    <t>V gelu Joanna 100 ml</t>
  </si>
  <si>
    <t>In Joanna gel 100 ml</t>
  </si>
  <si>
    <t>37edf187-0675-4744-a14f-26179442a3d7</t>
  </si>
  <si>
    <t>Pákový tlakový kávovar De'Longhi BCO 411.B 1750 W černý</t>
  </si>
  <si>
    <t>Pump Espresso Machine De'Longhi BCO 411.B 1750 W black</t>
  </si>
  <si>
    <t>37ee9e44-5ea0-497c-803f-a574f6efabd2</t>
  </si>
  <si>
    <t>Pozadí do terária Repti Planet 58 x 28,5 cm</t>
  </si>
  <si>
    <t>Repti Planet terrarium background 58 x 28.5 cm</t>
  </si>
  <si>
    <t>37ef0057-90a1-45d8-9091-60b766b117c5</t>
  </si>
  <si>
    <t>EMOS J0665 – Venkovní anténa EM-025, 0-100 km, DVB-T2, DAB,</t>
  </si>
  <si>
    <t>EMOS J0665 - Outdoor antenna EM-025, 0-100 km, DVB-T2, DAB,</t>
  </si>
  <si>
    <t>37ef25a5-4329-4edd-b2eb-82e06e62b06d</t>
  </si>
  <si>
    <t>Náhradní náustky pro termoláhev B.Box BB501000</t>
  </si>
  <si>
    <t>Spare mouthpieces for the B.Box BB501000 thermal water bottle</t>
  </si>
  <si>
    <t>37ef29a7-7f7d-4f45-a60d-05285b60e1f7</t>
  </si>
  <si>
    <t>Fotbalové Štulpny ISKIERKA tmavě modré 27-30</t>
  </si>
  <si>
    <t>Football Tights ISKIERKA navy blue 27-30</t>
  </si>
  <si>
    <t>37ef2d2b-7f43-4908-ad3d-2347beb60c1d</t>
  </si>
  <si>
    <t>Imbusový klíč Bondhus</t>
  </si>
  <si>
    <t>Allen key Bondhus</t>
  </si>
  <si>
    <t>37ef34f1-8b3f-4ac2-88bf-79b9d84a23cd</t>
  </si>
  <si>
    <t>UGREEN Nastavitelná skládací hliníková podložka pod notebook 17,3" na stůl</t>
  </si>
  <si>
    <t>UGREEN Adjustable Foldable Aluminum Laptop Stand 17,3" For Desk</t>
  </si>
  <si>
    <t>37ef468b-479c-49da-89ef-d4ca4abdcec0</t>
  </si>
  <si>
    <t>Brzdový kotouč Shimano RT56 180 mm (7")</t>
  </si>
  <si>
    <t>Brake disc Shimano RT56 180 mm (7")</t>
  </si>
  <si>
    <t>37ef7cbf-18a9-4c3c-bb33-7f416f4055fc</t>
  </si>
  <si>
    <t>Pozvánka Congee.pl narozeninové pixely 6 kusů</t>
  </si>
  <si>
    <t>Invitation Congee.pl birthday 6 pieces pixels</t>
  </si>
  <si>
    <t>37ef8c2c-6f2b-4d2e-bcf1-3a1c1a3f2fdf</t>
  </si>
  <si>
    <t>Skip Hop Oboustranná Pěnová Podložka pro zábavu Boho</t>
  </si>
  <si>
    <t>Skip Hop Double Sided Foam Mat for Boho Play</t>
  </si>
  <si>
    <t>37ef9e53-7e59-4bf3-9fba-c00d26a1c9e0</t>
  </si>
  <si>
    <t>Hluboký jídelní talíř Nava Aurora 20 cm</t>
  </si>
  <si>
    <t>Nava Aurora deep dinner plate, 20 cm</t>
  </si>
  <si>
    <t>37efcd72-e394-401e-89c8-becba8c1b23f</t>
  </si>
  <si>
    <t>Gorsenia měkká podprsenka černá velikost 70G</t>
  </si>
  <si>
    <t>Gorsenia soft bra black size 70G</t>
  </si>
  <si>
    <t>37efce73-fdc9-4885-819f-1a4e35941d71</t>
  </si>
  <si>
    <t>Vysavač Amica FEN TURBO VM 2063</t>
  </si>
  <si>
    <t>Bagged vacuum cleaner Amica FEN TURBO VM 2063</t>
  </si>
  <si>
    <t>37efd135-546f-4512-9fef-30abaf313a98</t>
  </si>
  <si>
    <t>Umyvadlový polosifon TYCNER</t>
  </si>
  <si>
    <t>TYCNER washbasin half siphon</t>
  </si>
  <si>
    <t>37efddca-c9bf-45e5-a802-9c7257e8137a</t>
  </si>
  <si>
    <t>Kuchyňské prkénko na krájení ze dřeva 23 x 15 cm Kesper</t>
  </si>
  <si>
    <t>Wood cutting kitchen board 23x15cm Kesper</t>
  </si>
  <si>
    <t>37f026e3-aa28-416d-8ff6-54b0d002e9cc</t>
  </si>
  <si>
    <t>Triumph podprsenka minimizer černá velikost 75E</t>
  </si>
  <si>
    <t>Triumph minimizer bra black size 75E</t>
  </si>
  <si>
    <t>37f02c91-3d34-4586-8574-f20cc83b8161</t>
  </si>
  <si>
    <t>ALL BALLS LANKO RUČNÍ (STOJANOVÉ) BRZDY SUZUKI LTA-450 X King Quad '</t>
  </si>
  <si>
    <t>ALL BALLS HAND BRAKE CABLE SUZUKI LTA-450 X King Quad '</t>
  </si>
  <si>
    <t>37f04408-b7be-4ad6-b3f5-156dcce59297</t>
  </si>
  <si>
    <t>Sjezdové hole Sporten</t>
  </si>
  <si>
    <t>Downhill poles Sporten</t>
  </si>
  <si>
    <t>37f04c2e-add2-47a0-a22d-8bfeb19842fe</t>
  </si>
  <si>
    <t>Podstawka dekoracyjna pod doniczkę Świecę Klíče Kosmetika DUBOVÁ 11 cm</t>
  </si>
  <si>
    <t>Podstawka dekoracyjna pod doniczkę Świecę Keys Cosmetics OAK 11cm</t>
  </si>
  <si>
    <t>37f05ddc-2edf-4f5e-8036-b58e5dcd3897</t>
  </si>
  <si>
    <t>Kávovar na kapsle Nespresso DeLonghi EN167.W (NK)</t>
  </si>
  <si>
    <t>Nespresso DeLonghi EN167.W (NK) Capsule Coffee Maker</t>
  </si>
  <si>
    <t>37f061eb-056e-4958-be1f-62638429fb07</t>
  </si>
  <si>
    <t>EVERYBODY LONDON x Aleksandra Sosfa pudr na obličej sypký matující baking</t>
  </si>
  <si>
    <t>EVERYBODY LONDON x Aleksandra Sosfa face powder loose mattifying baking</t>
  </si>
  <si>
    <t>37f09b82-aea2-4847-8fbe-6e025a0c5ec6</t>
  </si>
  <si>
    <t>KBELÍK NÁDOBA S VÍKEM 1 L 1,2</t>
  </si>
  <si>
    <t>BUCKET CONTAINER WITH LID 1L 1,2</t>
  </si>
  <si>
    <t>37f0c1db-9364-41cf-9a77-c3eb124f3ce7</t>
  </si>
  <si>
    <t>Plyšák senzorická hračka závěsné chrastítko pro kočárek Lorelli</t>
  </si>
  <si>
    <t>Plush Toy sensory toy rattle hanging for stroller Lorelli</t>
  </si>
  <si>
    <t>37f0e541-9809-4f4f-9b96-cebf6ec7a0bb</t>
  </si>
  <si>
    <t>Filament Silk PLA Tri Color Sunset Horizon green Prof. Lab 1,75 mm 1000 g</t>
  </si>
  <si>
    <t>Filament Silk PLA Tri Color Sunset Horizon green Prof. Lab 1.75mm 1000g</t>
  </si>
  <si>
    <t>37f0f51e-27c0-4b2d-aedc-41606be0a651</t>
  </si>
  <si>
    <t>Plynová pružina víka zavazadlového prostoru Febi Bilstein 32046</t>
  </si>
  <si>
    <t>Sprężyna gazowa, pokrywa bagażnika Febi Bilstein 32046</t>
  </si>
  <si>
    <t>37f11847-5add-48b2-bb79-9a1680797a3e</t>
  </si>
  <si>
    <t>Síťová nabíječka Axagon USB pro Apple 0 mA 5 V černá</t>
  </si>
  <si>
    <t>Charger Axagon USB to Apple 0 mA 5 V black</t>
  </si>
  <si>
    <t>37f1317f-dcdd-4c7f-ab6d-517ab64dcbe1</t>
  </si>
  <si>
    <t>Kniha hostů 20,5 x 20,5 cm 22 listů</t>
  </si>
  <si>
    <t>Guest Book 20,5x20,5cm 22 cards</t>
  </si>
  <si>
    <t>37f154d8-4fcc-4e40-987c-f5a5e1f9ce26</t>
  </si>
  <si>
    <t>Airové barvy</t>
  </si>
  <si>
    <t>Air paints</t>
  </si>
  <si>
    <t>37f1758c-a008-46ff-8a03-e9cd2e9ed963</t>
  </si>
  <si>
    <t>Police z dřevotřísky 80 x 40 cm bílá</t>
  </si>
  <si>
    <t>Chipboard shelf 80 x 40 cm white</t>
  </si>
  <si>
    <t>37f199dc-3837-4a0b-ac89-cdbbf77f849f</t>
  </si>
  <si>
    <t>Tričko adidas Team Base GN7503 XS 168 cm</t>
  </si>
  <si>
    <t>Adidas Team Base T-shirt GN7503 XS 168 cm</t>
  </si>
  <si>
    <t>37f1d6f5-83f9-4e4a-b0c3-a07aab2a0ba0</t>
  </si>
  <si>
    <t>Lízátka Astra 10 g 100 ks</t>
  </si>
  <si>
    <t>Fruit lollipops Astra 10g 100pcs</t>
  </si>
  <si>
    <t>37f1d9af-5417-474d-a48b-937c1528e1b8</t>
  </si>
  <si>
    <t>Onlybio Hair In Balance toner na vlasy Pistácie 100 ml</t>
  </si>
  <si>
    <t>Onlybio Hair In Balance Toner for Hair Pistachio 100 ml</t>
  </si>
  <si>
    <t>37f1eedb-201a-4f8d-862d-1e19cd2837cf</t>
  </si>
  <si>
    <t>Demar pánské sněhule New Trayk-S Fur velikost 44</t>
  </si>
  <si>
    <t>Demar New Trayk-S Fur men's snow boots, size 44</t>
  </si>
  <si>
    <t>37f20432-0598-4442-98df-3f69058d79aa</t>
  </si>
  <si>
    <t>Vonná svíčka parafínová Rose Lily Aura 2 ks</t>
  </si>
  <si>
    <t>Rose Lily Aura paraffin scented candle 2 pcs.</t>
  </si>
  <si>
    <t>37f25097-aa79-4424-8b28-868d51211f8b</t>
  </si>
  <si>
    <t>Wiky Rock Buggy - Red scarab</t>
  </si>
  <si>
    <t>37f25458-2aa6-4bdb-9c8c-5ff654990e1e</t>
  </si>
  <si>
    <t>Basilur EARL GREY čaj BERGAMOTKA expresní - 10 x 2 g</t>
  </si>
  <si>
    <t>Basilur EARL GREY black tea BERGAMOT - 10 x 2 g</t>
  </si>
  <si>
    <t>37f254e2-3e9c-408c-9bd2-dccdd423ed90</t>
  </si>
  <si>
    <t>DELIA! Permanentní fix na přírodní pihy s výtažkem z henny, 4 ml</t>
  </si>
  <si>
    <t>DELIA ! Durable marker for natural freckles with henna extract, 4ml</t>
  </si>
  <si>
    <t>37f271fd-ecc5-4df0-8c17-e5c2886e5dcd</t>
  </si>
  <si>
    <t>MEXEN UMYVADLOVÁ ZÁTKA KLIK-KLAK UNIVERS ROSE GOLD</t>
  </si>
  <si>
    <t>MEXEN WASHBASIN STOPPER CLICK-CLACK UNIVERSAL ROSE GOLD</t>
  </si>
  <si>
    <t>37f27aa0-7ac8-4ffd-8ccb-242ad0a530ca</t>
  </si>
  <si>
    <t>Interaktivní Volant Hrací simulátor jízdy Zvuky Otřesy</t>
  </si>
  <si>
    <t>Interactive Steering Wheel Toy Driving Simulator Sounds Shocks</t>
  </si>
  <si>
    <t>37f2a223-1867-4e1a-b7df-25339fd418d1</t>
  </si>
  <si>
    <t>Cyklopočítač drátový Verk Group Počítadlo na kolo s 14 funkcemi</t>
  </si>
  <si>
    <t>Bike computer corded Verk Group Licznik na rower 14 funkcji</t>
  </si>
  <si>
    <t>37f2bfc0-9a39-496e-b00a-5ee137938694</t>
  </si>
  <si>
    <t>L'Oréal Professionnel Absolut Repair 1500 ml šampon</t>
  </si>
  <si>
    <t>L'Oréal Professionnel Absolut Repair 1500 ml regenerating shampoo</t>
  </si>
  <si>
    <t>37f2d13e-982e-47d2-ab16-749bc6a61b7c</t>
  </si>
  <si>
    <t>Přebalovací pult měkký Babymam 50 x 70 cm, modrý</t>
  </si>
  <si>
    <t>Babymam soft changing mat 50 x 70 cm blue</t>
  </si>
  <si>
    <t>37f2f4fb-6056-4d2b-9ef2-39b080853e8f</t>
  </si>
  <si>
    <t>Samolepicí PVC dýha Dřevo Černá Mat Obnova Starého nábytku</t>
  </si>
  <si>
    <t>Self-Adhesive PVC Veneer Wood Black Mat Renovation of Old Furniture</t>
  </si>
  <si>
    <t>37f30a0e-aea9-440e-8903-9db7b79c8710</t>
  </si>
  <si>
    <t>JHK pánská ležérní košile Flanelová košile KO FL RB dlouhý rukáv regular bavlna velikost S</t>
  </si>
  <si>
    <t>JHK men's casual shirt Flannel shirt KO FL RB long sleeve regular cotton size S</t>
  </si>
  <si>
    <t>37f3418b-0160-4da3-a464-337fba9b4e17</t>
  </si>
  <si>
    <t>Matice ION8 I8RLIDV2SML pro lahve o objemu 0,3-0,6 l</t>
  </si>
  <si>
    <t>ION8 I8RLIDV2SML cap for 0.3-0.6 l bottles</t>
  </si>
  <si>
    <t>37f37b02-2dc5-414e-877f-58b0a229f13f</t>
  </si>
  <si>
    <t>BRUSNÝ PAPÍR PRO BRUSKU NA SÁDRU ŽIRAFY NA SUCHÝ ZIP KOTOUČ 225 MM G100 P100</t>
  </si>
  <si>
    <t>SANDPAPER FOR PLASTER SANDER GIRAFFE WITH VELCRO DISC 225MM G100 P100</t>
  </si>
  <si>
    <t>37f37fca-ad23-4997-917f-3f36241ec902</t>
  </si>
  <si>
    <t>Sada povlečení Faro 100 x 135 cm růžová</t>
  </si>
  <si>
    <t>Bedding set Faro 100 x 135 cm pink</t>
  </si>
  <si>
    <t>37f3d594-1a1f-4b1c-809a-b06a33c86312</t>
  </si>
  <si>
    <t>Kapsle Medica Herbs Berberin HCl 40 ks</t>
  </si>
  <si>
    <t>Capsules Medica Herbs Berberyna HCl 40 pcs</t>
  </si>
  <si>
    <t>37f3f5ab-a36a-49df-8e29-0e8b45f2253e</t>
  </si>
  <si>
    <t>Lištová krytka nárazníku VW Passat B8 Kombi 2014</t>
  </si>
  <si>
    <t>Molding trim on the bumper VW Passat B8 Estate 2014</t>
  </si>
  <si>
    <t>37f3faf7-75eb-4651-ad87-4825c680d059</t>
  </si>
  <si>
    <t>Protiodkapové brýle Reis GOG FRAMEB</t>
  </si>
  <si>
    <t>Reis GOG FRAMEB anti-splinter glasses</t>
  </si>
  <si>
    <t>37f430b5-560c-4855-951d-94a1766b3d75</t>
  </si>
  <si>
    <t>Saténová páska 32 m x 2,5 cm fialová</t>
  </si>
  <si>
    <t>Satin tape 32 m x 2,5 cm purple</t>
  </si>
  <si>
    <t>37f43932-f059-48a7-a396-302724a5d406</t>
  </si>
  <si>
    <t>37f44dd1-cda1-4131-a1ae-6103c1fac4a1</t>
  </si>
  <si>
    <t>Klip na kabel Oculus Link Quest 1 a 2 Ikarvr černý</t>
  </si>
  <si>
    <t>Cable clip for Oculus Link Quest 1 and 2 Ikarvr black</t>
  </si>
  <si>
    <t>37f4a14f-9988-4787-80ae-1401b8882577</t>
  </si>
  <si>
    <t>WHITE &amp; BEAUTY Krém na ruce proti stárnutí a bělení pigmentových skvrn</t>
  </si>
  <si>
    <t>WHITE &amp; BEAUTY Anti-aging hand cream that whitens discolorations</t>
  </si>
  <si>
    <t>37f4a7b5-991e-4429-bba6-a528820ac75b</t>
  </si>
  <si>
    <t>Švédská lžíce Wakpol 30 cm</t>
  </si>
  <si>
    <t>Wakpol Swedish spoon, 30 cm</t>
  </si>
  <si>
    <t>37f4b439-4bda-4b41-af07-550b24732159</t>
  </si>
  <si>
    <t>LED žárovka R7S J118 15W 4000K 1700lm neutrální</t>
  </si>
  <si>
    <t>FILAMENT LED CARTRIDGE R7S J118 15W 4000K 1700lm Neural</t>
  </si>
  <si>
    <t>37f4d8c1-b3f6-4ea2-962c-80800eb8777f</t>
  </si>
  <si>
    <t>Držák telefonu (do mřížky)</t>
  </si>
  <si>
    <t>Phone holder (for grid)</t>
  </si>
  <si>
    <t>37f4da8b-1aa0-4a50-a936-4437afc8d094</t>
  </si>
  <si>
    <t>Žabky Nike Victori One Shower Slide tmavě modré CN9675 401 46</t>
  </si>
  <si>
    <t>Flip-flops Nike Victori One Shower Slide navy blue CN9675 401 46</t>
  </si>
  <si>
    <t>37f4db8a-4780-4638-92e3-05714a4a34de</t>
  </si>
  <si>
    <t>Doggy pelíšek pro psa šedá 114 cm x 84 cm</t>
  </si>
  <si>
    <t>Doggy dog couch grey 114 cm x 84 cm</t>
  </si>
  <si>
    <t>37f4e8a1-dbc4-4dab-be08-5e2683744f12</t>
  </si>
  <si>
    <t>Šampon Wella 1000 ml pro regeneraci a hydrataci</t>
  </si>
  <si>
    <t>Shampoo Wella 1000 ml regeneration and hydration</t>
  </si>
  <si>
    <t>37f54507-ac54-4e41-9806-576177bb64c1</t>
  </si>
  <si>
    <t>Skleněná pojistka Prolech 5 A</t>
  </si>
  <si>
    <t>Fuse glass Prolech 5 A</t>
  </si>
  <si>
    <t>37f5578c-13d7-433b-90c8-6881c1930f84</t>
  </si>
  <si>
    <t>Viki měkká podprsenka hnědá velikost 105C</t>
  </si>
  <si>
    <t>Viki soft bra brown size 105C</t>
  </si>
  <si>
    <t>37f585f1-c4f2-4cb7-8e7c-7478de006991</t>
  </si>
  <si>
    <t>PHILIPS Baterie LR6 Power Alkalický blistr 40ks</t>
  </si>
  <si>
    <t>PHILIPS Battery LR6 Power Alkaline blister 40pcs</t>
  </si>
  <si>
    <t>37f58679-b355-4c46-afd8-ea459bf2630f</t>
  </si>
  <si>
    <t>LETNÍ pyžamo 98 CHLAPECKÉ PYŽAMO s krátkým rukávem BAVLNA 100% TRAKTORY</t>
  </si>
  <si>
    <t>SUMMER pajamas 98 BOYS' PAJAMAS short sleeve COTTON 100% TRACTORS</t>
  </si>
  <si>
    <t>37f5fafd-df31-41b1-960c-9ee0d3aa7546</t>
  </si>
  <si>
    <t>BALERÍNY PAPUČE BEFADO 114Y538 elegantní r31</t>
  </si>
  <si>
    <t>BALLERINA SLIPPERS BEFADO 114Y538 elegant r31</t>
  </si>
  <si>
    <t>37f6096c-7e46-4294-90e1-48e621b1e29e</t>
  </si>
  <si>
    <t>Fixy Faber-Castell 6</t>
  </si>
  <si>
    <t>Faber-Castell metallic markers 6</t>
  </si>
  <si>
    <t>37f61147-b61d-4b61-81d3-84f535677ff0</t>
  </si>
  <si>
    <t>PEVNÁ RUKOJEŤ PRO NÁSADU LOPATY NEBO ŠPACHTLE, PRŮMĚR 30 MM, ČERNÁ RUKOJEŤ</t>
  </si>
  <si>
    <t>STRONG HANDLE FOR SHOVEL OR SPADE HANDLE DIAMETER FI 30 MM BLACK HANDLE</t>
  </si>
  <si>
    <t>37f61e6c-f1b6-4a82-889f-116350f53267</t>
  </si>
  <si>
    <t>Vonná svíčka parafínová zelený čaj malina levandule Aura 2 ks</t>
  </si>
  <si>
    <t>Scented paraffin candle green tea raspberry lavender Aura 2 pcs.</t>
  </si>
  <si>
    <t>37f69c6f-82f7-43d0-b2e4-054e3078cb98</t>
  </si>
  <si>
    <t>Pouzdro na vrtačku Proline 52066</t>
  </si>
  <si>
    <t>Holster for drill Proline 52066</t>
  </si>
  <si>
    <t>37f6ddf0-f1d0-4c59-8917-eac243574cb9</t>
  </si>
  <si>
    <t>Elektrický ohřívač Kraft&amp;Dele 2,5 kW</t>
  </si>
  <si>
    <t>Electric heater Kraft&amp;Dele 2,5 kW</t>
  </si>
  <si>
    <t>37f6efdb-d2c1-405a-b891-6824d3ff960c</t>
  </si>
  <si>
    <t>Adidas sportovní boty, černá tkanina, velikost 33</t>
  </si>
  <si>
    <t>Adidas sports shoes black fabric size 33</t>
  </si>
  <si>
    <t>37f6fa5f-155c-4e09-8280-0db4121c5c98</t>
  </si>
  <si>
    <t>HOUBOVÝ KARTÁČ NA ČIŠTĚNÍ RÁFKŮ POKLIC AUTOMOBILU DA60A</t>
  </si>
  <si>
    <t>SPONGE BRUSH FOR CLEANING CAR WHEELS AND HUBCAPS FOR CAR DA60A</t>
  </si>
  <si>
    <t>37f71cea-684a-4308-b4eb-9ab2c769c090</t>
  </si>
  <si>
    <t>Nástrojová krabička na přenášení Qbrick</t>
  </si>
  <si>
    <t>Qbrick tool carrying case</t>
  </si>
  <si>
    <t>37f76510-cb9b-456f-9a03-6a1e9c42916b</t>
  </si>
  <si>
    <t>Silikonový cukrářský rukáv Orion 142245 35 cm</t>
  </si>
  <si>
    <t>Silicone confectionery sleeve Orion 142 245 35 cm</t>
  </si>
  <si>
    <t>37f76bce-14eb-4bcd-b4c7-4dfe91323d63</t>
  </si>
  <si>
    <t>BOXOVACÍ SADA PRO DĚTI DINOSAURUS ZÁVĚSNÝ VAK DVĚ BOXERSKÉ RUKAVICE</t>
  </si>
  <si>
    <t>KIDS BOXING SET DINOSAUR HANGING BAG TWO BOXING GLOVES</t>
  </si>
  <si>
    <t>37f77ac8-c620-42e0-a7b9-27ab4057b664</t>
  </si>
  <si>
    <t>Forma na chléb Zenker 16 x 40 cm</t>
  </si>
  <si>
    <t>Bread mould Zenker 16 x 40cm</t>
  </si>
  <si>
    <t>37f79fcd-787a-4541-aa48-22db69ee5a5a</t>
  </si>
  <si>
    <t>B.box Silikonový hrneček s pítkem 240 ml - zelený</t>
  </si>
  <si>
    <t>Children's drinking cup 6m+ with mouthpiece 240ml silicone sage b.box</t>
  </si>
  <si>
    <t>37f7bdc7-7915-4642-a318-f8a661ee247b</t>
  </si>
  <si>
    <t>LEGO Helma Space Fialová 6417692 50665</t>
  </si>
  <si>
    <t>LEGO Helmet Helmet Space Purple 6417692 50665</t>
  </si>
  <si>
    <t>37f7c7dd-a274-423e-bc63-e29bd39927fc</t>
  </si>
  <si>
    <t>Elektrická Zásuvka rozbočka Maclean bílá</t>
  </si>
  <si>
    <t>Socket Electric splitter Maclean white</t>
  </si>
  <si>
    <t>37f7eebf-bfa7-4277-ab01-d2e0ca04635e</t>
  </si>
  <si>
    <t>Tričko na ramínka ATHLETIC Tank Top FRUIT of The Loom BÍLÁ Vel: L</t>
  </si>
  <si>
    <t>ATHLETIC Tank Top FRUIT of The Loom WHITE Size: L</t>
  </si>
  <si>
    <t>37f7f4e9-7d78-4997-b1a5-0182c98aee3a</t>
  </si>
  <si>
    <t>Membránová pumpa (bzučák) Jingye 180 l/h</t>
  </si>
  <si>
    <t>Membrane pump (buzzer) Jingye 180 l/h</t>
  </si>
  <si>
    <t>37f7fc7f-c3ee-4de2-861b-8d8769455a75</t>
  </si>
  <si>
    <t>Disney dětská mikina s dlouhým rukávem bavlna šedá velikost 134</t>
  </si>
  <si>
    <t>Disney children's blouse long sleeve cotton grey size 134</t>
  </si>
  <si>
    <t>37f803a4-9059-4025-bd69-cfa62f6234df</t>
  </si>
  <si>
    <t>Vícesložkové hnojivo Bros granule 3 kg 3 l</t>
  </si>
  <si>
    <t>Multicomponent fertilizer Bros granules 3 kg 3 l</t>
  </si>
  <si>
    <t>37f81a2b-80d4-49b6-adcf-df9aaf18f7c4</t>
  </si>
  <si>
    <t>Bezzápachový toaletní papír Renova 9 ks</t>
  </si>
  <si>
    <t>Toilet Paper Unscented Renova 9 pcs</t>
  </si>
  <si>
    <t>37f86fd9-fd7a-4d52-bc5d-ed379dc42341</t>
  </si>
  <si>
    <t>PRUŽNÝ MAGNETICKÝ UCHOPOVAČ S LED SVÍTILNOU 57 CM</t>
  </si>
  <si>
    <t>FLEXIBLE MAGNETIC GRIP WITH 57CM LED TORCH</t>
  </si>
  <si>
    <t>37f88025-f250-4cda-90c8-d17f2dcae08c</t>
  </si>
  <si>
    <t>Ochranné rukavice Ardon Safety A8023/5-7LET Jojo zeleno-žluté</t>
  </si>
  <si>
    <t>Garden gloves Ardon Safety A8023/5-7LET Jojo green-yellow</t>
  </si>
  <si>
    <t>37f893bd-fba7-4ce0-bd04-229d826c4283</t>
  </si>
  <si>
    <t>Narozeninový topper Godan - hasičské auto 19 x 13 cm</t>
  </si>
  <si>
    <t>Birthday topper Godan fire truck 19x13 cm</t>
  </si>
  <si>
    <t>37f8be8f-34fd-45af-8675-784acb319fb5</t>
  </si>
  <si>
    <t>Inblu papuče velikost 45</t>
  </si>
  <si>
    <t>Inblu men's slippers size 45</t>
  </si>
  <si>
    <t>37f8dffb-0650-4129-9f86-e1fa97da8c56</t>
  </si>
  <si>
    <t>Bojové kalhoty maskáčový M-Tac Army Gen. II MM14 30/34</t>
  </si>
  <si>
    <t>M-Tac Army Gen. II MM14 30/34 camouflage cargo pants</t>
  </si>
  <si>
    <t>37f921e5-567b-4bdf-9ba4-0c543e1e6a04</t>
  </si>
  <si>
    <t>Paca s houbičkou Kubala 140 mm</t>
  </si>
  <si>
    <t>Trowel with sponge Kubala 140 mm</t>
  </si>
  <si>
    <t>37f93dd7-c68d-4151-8a29-19e12d3d6e8b</t>
  </si>
  <si>
    <t>Držák do auta TELESIN TE-SUC-012</t>
  </si>
  <si>
    <t>Car holder TELESIN TE-SUC-012</t>
  </si>
  <si>
    <t>37f943d1-4124-46be-a06b-784e75c4a740</t>
  </si>
  <si>
    <t>WINFIL VZDUCHOVÝ FILTR</t>
  </si>
  <si>
    <t>WINFIL AIR FILTER</t>
  </si>
  <si>
    <t>37f94c73-9d2a-445c-891f-343c73083465</t>
  </si>
  <si>
    <t>Kondicionér na vlasy Milk Shake 100 ml</t>
  </si>
  <si>
    <t>Hair conditioner Milk Shake 100 ml</t>
  </si>
  <si>
    <t>37f97e99-4589-481a-aed9-6f6c7a1e6360</t>
  </si>
  <si>
    <t>Ovocná pěna Kubuś 100 g</t>
  </si>
  <si>
    <t>Fruit Mousse Kubuś 100 g</t>
  </si>
  <si>
    <t>37f98776-6e4a-4bcd-8b29-1e7ac44e4266</t>
  </si>
  <si>
    <t>Furby Furblet Electric Rave</t>
  </si>
  <si>
    <t>37f989c5-3ff4-45d5-8060-1821395bc9f3</t>
  </si>
  <si>
    <t>ADIDAS PÁNSKÉ SPORTOVNÍ TRIČKO Tabulka 23 TRIČKO - L</t>
  </si>
  <si>
    <t>ADIDAS MEN'S SPORTS T-SHIRT Table 23 T-SHIRT - L</t>
  </si>
  <si>
    <t>37f99141-d79e-4f4b-96ed-cfa2736d18b2</t>
  </si>
  <si>
    <t>Řezačka Odelo OD7270</t>
  </si>
  <si>
    <t>Slicer Odelo OD7270</t>
  </si>
  <si>
    <t>37f992be-5dfb-4960-ae9a-912a49e59cde</t>
  </si>
  <si>
    <t>37f9a9fd-89f7-4dff-ada1-15f2234d5357</t>
  </si>
  <si>
    <t>Noha ke Konferenční stoleku DMBAU SIMPLE Šířka-50 cm, Výška-50 profil 40/20</t>
  </si>
  <si>
    <t>Leg for DMBAU SIMPLE Coffee Table Width-50 cm, Height-50 profile 40/20</t>
  </si>
  <si>
    <t>37f9c60e-aade-412d-bda9-8189ce82cc6e</t>
  </si>
  <si>
    <t>COLUMBIA BUNDA PARACUTIE II 2116561659 velikost XS</t>
  </si>
  <si>
    <t>COLUMBIA PARACUTIE II JACKET 2116561659 r XS</t>
  </si>
  <si>
    <t>37fa2760-1876-4736-aa68-d8e376591c2e</t>
  </si>
  <si>
    <t>Bam Bam chrastítko 4v1 Safarii kousátko</t>
  </si>
  <si>
    <t>Bam Bam rattle 4in1 Safarii teether</t>
  </si>
  <si>
    <t>37fa597d-ab0d-4fd5-8480-63362808941f</t>
  </si>
  <si>
    <t>Emporio Armani pánské tričko bílé 111267-4R722-07620 XL</t>
  </si>
  <si>
    <t>Emporio Armani t-shirt men's white 111267-4R722-07620 XL</t>
  </si>
  <si>
    <t>37fa9a01-d135-469e-a8ba-d34ee06a766d</t>
  </si>
  <si>
    <t>Ava podprsenka měkká černá velikost 75L</t>
  </si>
  <si>
    <t>Ava soft bra black size 75L</t>
  </si>
  <si>
    <t>37faa2e0-452d-4dce-ac26-39d83a08e753</t>
  </si>
  <si>
    <t>Alpi Moda sukně velikost L</t>
  </si>
  <si>
    <t>Alpi Moda straight midi skirt, size L</t>
  </si>
  <si>
    <t>37fae519-1127-43d9-bdfa-d7e73c2f3ac6</t>
  </si>
  <si>
    <t>Uklízecí robot Sencor SRV 9385WH bílý</t>
  </si>
  <si>
    <t>Cleaning robot Sencor SRV 9385WH white</t>
  </si>
  <si>
    <t>37faf384-c09a-4f21-96a9-b9a8aae8f850</t>
  </si>
  <si>
    <t>Kondicionér na vlasy Nishman 400 ml</t>
  </si>
  <si>
    <t>Hair conditioner Nishman 400 ml</t>
  </si>
  <si>
    <t>37fb0409-bcfc-4e03-bd4b-053f5860a208</t>
  </si>
  <si>
    <t>Aktovka s přihrádkami A4 Esselte</t>
  </si>
  <si>
    <t>A4 Esselte folder with compartments</t>
  </si>
  <si>
    <t>37fb08ee-a205-4c66-82c6-bb07df8e25de</t>
  </si>
  <si>
    <t>PRACOVNÍ RUKAVICE RTEL VELIKOST 9 - L 1 PÁR</t>
  </si>
  <si>
    <t>RTELA WORK GLOVES SIZE 9 - L 1 PAIR</t>
  </si>
  <si>
    <t>37fb1895-ae2f-4ddb-b8f2-cf6166292c17</t>
  </si>
  <si>
    <t>JOSERA Bavaro Force 18kg</t>
  </si>
  <si>
    <t>37fb204a-6d33-4961-9f71-97033bdf831e</t>
  </si>
  <si>
    <t>LED ŽÁROVKA Gx53 10W TEPLÁ 2700K 935lm</t>
  </si>
  <si>
    <t>Gx53 LED BULB 10W WARM 2700K 935lm</t>
  </si>
  <si>
    <t>37fb33fb-8b42-4a0c-8dd8-91ab1dc1b548</t>
  </si>
  <si>
    <t>Dětská kuchyňka s telefonem, tabulí, mikrovlnnou troubou</t>
  </si>
  <si>
    <t>Children's kitchen with telephone, whiteboard, microwave</t>
  </si>
  <si>
    <t>37fb472e-464f-4a74-a1da-7a70cae2bf0f</t>
  </si>
  <si>
    <t>Ziaja Med Ultra-Moisturizing Urea 5%</t>
  </si>
  <si>
    <t>Emulsion Ziaja 400 ml 400 g</t>
  </si>
  <si>
    <t>37fb5e1b-617e-43b0-a0a7-38c5d7c29aba</t>
  </si>
  <si>
    <t>XXL TRIČKO Machine Head Flynn</t>
  </si>
  <si>
    <t>XXL Women's Machine Head Flynn T-Shirt</t>
  </si>
  <si>
    <t>37fb8b8a-4132-48d7-b1fe-19b335a0bae6</t>
  </si>
  <si>
    <t>Metzeler ROADTEC 01 R 180/55ZR17 73 W</t>
  </si>
  <si>
    <t>37fb96f4-c60e-4222-b0fc-698f20adc436</t>
  </si>
  <si>
    <t>OneDayMore Granola Ovocný sáček 200 g</t>
  </si>
  <si>
    <t>OneDayMore Granola Fruit bag 200g</t>
  </si>
  <si>
    <t>37fbbc8e-7d0b-4e50-88c5-762c2b374a5e</t>
  </si>
  <si>
    <t>Ak RCM029 IJN M3 (M) MITSUBISHI INTERIÉR ZELENÝ - RC MARKER NOVÝ</t>
  </si>
  <si>
    <t>Ak RCM029 IJN M3 (M) MITSUBISHI INTERIOR GREEN - RC MARKER NEW</t>
  </si>
  <si>
    <t>37fbec3d-8f39-44ce-aef2-d2773df3d32b</t>
  </si>
  <si>
    <t>RIEKER ANTISTRESS BÉŽOVÉ BOTY 45902-60 vel. 37</t>
  </si>
  <si>
    <t>RIEKER ANTISTRESS SHOES BEIGE 45902-60 r. 37</t>
  </si>
  <si>
    <t>37fc1487-9273-406f-83f0-03d084daf95b</t>
  </si>
  <si>
    <t>Olej na nehtovou kůžičku a nehty 15 ml VOŇAVÝ OLEJ - Malina</t>
  </si>
  <si>
    <t>OLIVE for cuticles and nails 15 ml FRAGRANCED OIL - Raspberry</t>
  </si>
  <si>
    <t>37fc3a7b-515c-4482-b79e-bc290d8641f8</t>
  </si>
  <si>
    <t>TAŠKA/ORGANIZÉR DO KUFRU AUTA – ČERVENÁ LEMOVKA</t>
  </si>
  <si>
    <t>BAG/ORGANIZER FOR CAR TRUNK - RED PIPING</t>
  </si>
  <si>
    <t>37fc7104-242f-4192-9e1d-ca19187357f0</t>
  </si>
  <si>
    <t>Specific krmivo suché mix chutí 2 kg</t>
  </si>
  <si>
    <t>Specific dry food mix of flavors 2 kg</t>
  </si>
  <si>
    <t>37fd0ef0-a55a-43b6-bff1-8f949337df17</t>
  </si>
  <si>
    <t>TV skříňka, bílá, 120 x 30 x 30 cm, dřevotříska</t>
  </si>
  <si>
    <t>TV cabinet, white, 120x30x30 cm, chipboard</t>
  </si>
  <si>
    <t>37fd1b7b-ebc7-4fb7-be39-80a4ea694fec</t>
  </si>
  <si>
    <t>Han vyztužená podprsenka bílá velikost 90C</t>
  </si>
  <si>
    <t>Han padded bra white size 90C</t>
  </si>
  <si>
    <t>37fd2b39-1630-42e3-9aff-67007bb1d722</t>
  </si>
  <si>
    <t>Logitech Signature K650 Bluetooth klávesnice QWERTZ Česká bílá</t>
  </si>
  <si>
    <t>Logitech Signature K650 Bluetooth Keyboard QWERTZ Czech White</t>
  </si>
  <si>
    <t>37fd3059-17cd-4a6c-a83e-c07581800268</t>
  </si>
  <si>
    <t>Toner Xerox 108R01416 095205832709 černý (black)</t>
  </si>
  <si>
    <t>Toner Xerox 108R01416 095205832709 black (black)</t>
  </si>
  <si>
    <t>37fd35d4-9c6a-4e18-971e-c6c546c66dab</t>
  </si>
  <si>
    <t>Nike pánské sportovní boty Air Max LTD 3 velikost 46</t>
  </si>
  <si>
    <t>Nike Men's Sports Shoes Air Max LTD 3 Size 46</t>
  </si>
  <si>
    <t>37fd3919-0199-4a60-926f-30cddc8571bd</t>
  </si>
  <si>
    <t>Silikonová pistole Kreator 300</t>
  </si>
  <si>
    <t>Silicone gun Kreator 300</t>
  </si>
  <si>
    <t>37fd5949-633b-409f-b222-9bb242c89901</t>
  </si>
  <si>
    <t>Tričko PIT BULL USA CAL PITBULL</t>
  </si>
  <si>
    <t>T-shirt PIT BULL USA CAL PITBULL</t>
  </si>
  <si>
    <t>37fd7881-907f-4844-ac8a-272790bf4939</t>
  </si>
  <si>
    <t>Sponky 24/6, 10x2000ks 10-pack, za 1 ks</t>
  </si>
  <si>
    <t>Staples 24/6, 10x2000pcs 10-pack, for 1 pc</t>
  </si>
  <si>
    <t>37fd8d19-f082-4d23-918f-c4ff941421c9</t>
  </si>
  <si>
    <t>NATAHOVACÍ SKÁKACÍ ŽÁBA ŽABKA S PRL FROG HIT LOL</t>
  </si>
  <si>
    <t>WIND-WIND JUMPING FROG FROM PRL FROG HIT LOL</t>
  </si>
  <si>
    <t>37fe824a-fb7b-46ca-b0a1-a6d373070670</t>
  </si>
  <si>
    <t>Beztlaková sukně 86 sukně s kruhem KVĚTINOVÁ</t>
  </si>
  <si>
    <t>SKIRT pressure-free 86 cotton skirt with circle FLORAL</t>
  </si>
  <si>
    <t>37fea1b9-e757-42a9-991b-f45e33a36a22</t>
  </si>
  <si>
    <t>Girlanda Harry Potter Hogwarts Houses narozeninová</t>
  </si>
  <si>
    <t>Harry Potter Hogwarts Houses birthday garland</t>
  </si>
  <si>
    <t>37fea9ad-955c-43a4-b7e4-0d6110267c09</t>
  </si>
  <si>
    <t>Adidas sportovní obuv plast černá velikost 34</t>
  </si>
  <si>
    <t>Adidas sports shoes plastic black size 34</t>
  </si>
  <si>
    <t>37fee009-459d-4772-b401-459bd496cd2e</t>
  </si>
  <si>
    <t>SET KABEL 2x15 m 6 mm2</t>
  </si>
  <si>
    <t>SET SOLAR CABLE 2x15m 6mm2</t>
  </si>
  <si>
    <t>37ff1c9e-d203-4674-8283-946b184715d5</t>
  </si>
  <si>
    <t>Španělská panenka Antonio Juan 45 cm BELLA 28329</t>
  </si>
  <si>
    <t>Spanish doll Antonio Juan 45cm BELLA 28329</t>
  </si>
  <si>
    <t>37ff9cb6-ee87-4c94-9ad6-3fb75cf0e93b</t>
  </si>
  <si>
    <t>Adidas házenkářská obuv LIGRA velikost 35</t>
  </si>
  <si>
    <t>Adidas LIGRA handball shoes, size 35</t>
  </si>
  <si>
    <t>37ffac81-83e2-4550-b044-e9e11f205eb9</t>
  </si>
  <si>
    <t>Big Star dámské tenisky MM274021 velikost 36</t>
  </si>
  <si>
    <t>Big Star women's sneakers MM274021 size 36</t>
  </si>
  <si>
    <t>37ffbf37-4347-45dc-b500-8829ddc60707</t>
  </si>
  <si>
    <t>Mopar Přenos oleje / maziva 1L</t>
  </si>
  <si>
    <t>Mopar Oil/Grease Transfer 1L</t>
  </si>
  <si>
    <t>38001129-3025-4425-a3b0-627b1ffb7213</t>
  </si>
  <si>
    <t>Boxerky KEY MXC-126 XXL (44) tmavě modré</t>
  </si>
  <si>
    <t>Boxers KEY MXC-126 XXL (44) navy blue</t>
  </si>
  <si>
    <t>38004c7c-2944-4c3c-9ccb-682b7f78de3b</t>
  </si>
  <si>
    <t>Pánské žabky Rider Bay XIV AD 83632-BB243 44</t>
  </si>
  <si>
    <t>Men's flip flops Rider Bay XIV AD 83632-BB243 44</t>
  </si>
  <si>
    <t>380051f8-fcd0-47e6-994c-f5d61660ed3f</t>
  </si>
  <si>
    <t>Nalepovací úchyt pro posuvné dveře ČERNÝ</t>
  </si>
  <si>
    <t>Sticky Sliding Door Handle BLACK</t>
  </si>
  <si>
    <t>38006b68-5692-4820-b9c3-d3ec24d3be31</t>
  </si>
  <si>
    <t>Adidas Ponožky bílé velikost 42-45</t>
  </si>
  <si>
    <t>Adidas Socks white size 42-45</t>
  </si>
  <si>
    <t>3800c198-50f0-4223-b001-1f1b64bedffc</t>
  </si>
  <si>
    <t>Hořká čokoláda s mangem bez cukru 75 g Torras</t>
  </si>
  <si>
    <t>Bitter chocolate with mango without sugar 75g Torras</t>
  </si>
  <si>
    <t>3800cb86-65c3-4eb5-b5f3-9daed63247c8</t>
  </si>
  <si>
    <t>Tiritaka (POLISH JAZZ) Kazimierz Jonkisz Quintet CD</t>
  </si>
  <si>
    <t>3800f7f4-113b-4007-b1b2-3150f580fb26</t>
  </si>
  <si>
    <t>Žehlička Sencor SSI8710VT 2400 W</t>
  </si>
  <si>
    <t>Iron Sencor SSI8710VT 2400 W</t>
  </si>
  <si>
    <t>38019954-45b6-4a86-a6a8-d0ce20e26afa</t>
  </si>
  <si>
    <t>Aktovka s gumičkou A5 Oxybag</t>
  </si>
  <si>
    <t>Folder with rubber band A5 Oxybag</t>
  </si>
  <si>
    <t>3801b006-bed2-484b-abfb-8158cd443992</t>
  </si>
  <si>
    <t>Zemědělská půda 5,5-6,5 pH 15 l</t>
  </si>
  <si>
    <t>Cultivated land 5,5-6,5 pH 15 l</t>
  </si>
  <si>
    <t>3801cfe3-5ece-4828-a73a-443808a45dd9</t>
  </si>
  <si>
    <t>Deka Eurofirany polyester 150 cm x 200 cm béžová</t>
  </si>
  <si>
    <t>Eurofirany polyester blanket 150 cm x 200 cm beige</t>
  </si>
  <si>
    <t>3801eaa3-d64a-4060-9d27-df1119bebbd1</t>
  </si>
  <si>
    <t>Medi Grade 2 ks</t>
  </si>
  <si>
    <t>Medi Grade 2 pcs</t>
  </si>
  <si>
    <t>38020f2a-6cb3-4300-986f-fc468749cd21</t>
  </si>
  <si>
    <t>Nelepené kostky Donau 800 listů</t>
  </si>
  <si>
    <t>Non-sticky pads Donau 800 sheets</t>
  </si>
  <si>
    <t>3802475d-9ded-4a2d-bb55-12ef63eb5da5</t>
  </si>
  <si>
    <t>Perníkový sirup ~ Spichlerz ~ 50 ml</t>
  </si>
  <si>
    <t>Gingerbread syrup ~ Spichlerz ~ 50 ml</t>
  </si>
  <si>
    <t>38025388-f9f6-465e-9fed-09bef7d84b88</t>
  </si>
  <si>
    <t>Boty Vans Old Skool Black/Black 42,5</t>
  </si>
  <si>
    <t>Shoes Vans Old Skool Black/Black 42,5</t>
  </si>
  <si>
    <t>380256b0-8b4d-4fcc-9e79-8ebae5d35155</t>
  </si>
  <si>
    <t>Bojové kalhoty Helikon OTP Mud Brown M XLong</t>
  </si>
  <si>
    <t>Helikon OTP Mud Brown M XLong Cargo Pants</t>
  </si>
  <si>
    <t>38027ced-1834-4e82-8bb5-d60cb62ef334</t>
  </si>
  <si>
    <t>NAFUKOVACÍ PLAVECKÉ KOLO PUPEN DONUT BAREVNÝ MATRACE DONAT PRO DĚTI</t>
  </si>
  <si>
    <t>INFLATABLE SWIMMING WHEEL DONUT COLORFUL DONAT MATTRESS FOR KIDS</t>
  </si>
  <si>
    <t>38029100-f933-42c0-8589-4a7f59a67a65</t>
  </si>
  <si>
    <t>Likov Rohová Seznam PVC tkanin 100 VERTEX 2,5bm</t>
  </si>
  <si>
    <t>Likov Rohová List of PVC fabrics 100 VERTEX 2.5bm</t>
  </si>
  <si>
    <t>3802aa7f-75df-49e1-a426-6fc1a5ed0fa7</t>
  </si>
  <si>
    <t>Lehátko ocel červené Timeless Tools</t>
  </si>
  <si>
    <t>Timeless Tools red steel deckchair</t>
  </si>
  <si>
    <t>38030768-2f47-4b53-bf2c-b6f90fadb002</t>
  </si>
  <si>
    <t>Smartband MXM MF12-ECG černý</t>
  </si>
  <si>
    <t>Smartband MXM MF12-ECG black</t>
  </si>
  <si>
    <t>380310d2-9259-43c7-af1a-d0fd7e6aafcb</t>
  </si>
  <si>
    <t>Ponožky DecoKing bez vzoru velikost Univerzální</t>
  </si>
  <si>
    <t>DecoKing socks without a pattern, universal size</t>
  </si>
  <si>
    <t>380329ae-5e5d-4e29-8ef6-3d98fb741ee7</t>
  </si>
  <si>
    <t>NTY EZC-FT-088 Válečkové vedení, posuvné dveře</t>
  </si>
  <si>
    <t>NTY EZC-FT-088 Roller guide, sliding door</t>
  </si>
  <si>
    <t>38039d37-15fe-43a5-8225-ac1dacde7d7a</t>
  </si>
  <si>
    <t>Stavebnice Trifox Věk 3+</t>
  </si>
  <si>
    <t>Construction blocks Trifox 3 years</t>
  </si>
  <si>
    <t>3803b3e3-f2ef-4291-896c-db6c2042be8f</t>
  </si>
  <si>
    <t>Celer naťový VERDE PASCAL semena 0,5 g</t>
  </si>
  <si>
    <t>Celery VERDE PASCAL seeds 0,5g</t>
  </si>
  <si>
    <t>3803c146-3383-4307-bb6b-91ecf051d6f7</t>
  </si>
  <si>
    <t>Bosch tlaková myčka Fontus gen. 2</t>
  </si>
  <si>
    <t>PRESSURE WASHER FONTUS 2 18V BOSCH BODY</t>
  </si>
  <si>
    <t>38041096-8204-4e59-a8fc-bbe2fc51de60</t>
  </si>
  <si>
    <t>DECO HAUS ORGANIZÉR NA KOŘENKY DO ZÁSUVKY S 6 DÓZAMI A ŠTÍTKY</t>
  </si>
  <si>
    <t>DECO HAUS DRAWER ROOT ORGANIZER WITH 6 CANS AND LABELS</t>
  </si>
  <si>
    <t>38044073-ce7b-4cdb-b64d-d74cdea01ced</t>
  </si>
  <si>
    <t>Rukavice Fieldmann vel. univerzální</t>
  </si>
  <si>
    <t>Gloves Fieldmann r. universal</t>
  </si>
  <si>
    <t>38044dfe-e3ce-4c0c-a94e-eaa65dc0abbe</t>
  </si>
  <si>
    <t>Rozčesávací kartáč Donegal</t>
  </si>
  <si>
    <t>Brush combing Donegal</t>
  </si>
  <si>
    <t>38045cc3-6941-4151-9eae-d15768371a5b</t>
  </si>
  <si>
    <t>Toomies Jurský svět Stack &amp; Pull Ankyl</t>
  </si>
  <si>
    <t>Toomies Jurassic World Stack &amp; Pull Ankyl</t>
  </si>
  <si>
    <t>38046709-325e-4d21-b111-9bebfb861b45</t>
  </si>
  <si>
    <t>Kartáč Graphite 57H582</t>
  </si>
  <si>
    <t>Brush Graphite 57H582</t>
  </si>
  <si>
    <t>38053637-06a6-4599-9256-a4ee8b73b9f7</t>
  </si>
  <si>
    <t>Sada turistického nádobí Practic Bailango šedá 6 ks</t>
  </si>
  <si>
    <t>A set of tourist dishes Practic Bailango gray 6 pcs.</t>
  </si>
  <si>
    <t>38056aa5-139f-4e46-8c62-1c56a76b8e9e</t>
  </si>
  <si>
    <t>GOONG INSTANTNÍ POKRM S KARI OMÁČKOU (NUDLE)</t>
  </si>
  <si>
    <t>GOONG INSTANT DISH WITH CURRY SAUCE (NOODLES)</t>
  </si>
  <si>
    <t>38056f79-6af7-4133-8858-58e892c4aac3</t>
  </si>
  <si>
    <t>ŠATY MAXI LETNÍ PLÁŽOVÁ PŘEBALOVACÍ PÁSKA PAREO ZEŠTÍHLUJÍCÍ PÁSKY XL</t>
  </si>
  <si>
    <t>MAXI SUMMER BEACH DRESS, AIRABLE, PAREO, SLIMMING STRIPES, XL</t>
  </si>
  <si>
    <t>38059bf2-eea6-48d8-9f54-cfc62ad6bfad</t>
  </si>
  <si>
    <t>Ortopedické vložky do bot na ploché noze Kaps Relax 43</t>
  </si>
  <si>
    <t>Orthopedic insoles for flat feet shoes Kaps Relax 43</t>
  </si>
  <si>
    <t>3805f36f-f0b3-4fc8-a9f3-aee86c7ce57c</t>
  </si>
  <si>
    <t>Zimní pneumatika Goodride SW608 Snowmaster 215/65R16 98H, přilnavost na sněhu (3PMSF)</t>
  </si>
  <si>
    <t>Goodride SW608 Snowmaster 215/65R16 98 H winter tire snow traction (3PMSF)</t>
  </si>
  <si>
    <t>3805f3b9-8f08-4db8-87ac-392af589d370</t>
  </si>
  <si>
    <t>Venkovní Koberec na terasu , balkon, kuchyň šedý 80 x 150 certifikovaný</t>
  </si>
  <si>
    <t>Outdoor carpet for terrace, balcony, kitchen grey 80 x 150 certificate</t>
  </si>
  <si>
    <t>380648c8-d22d-4f0c-a8ab-79c21514936f</t>
  </si>
  <si>
    <t>50 kraťasy BEZTLAKOVÉ chlapecké BAVLNĚNÉ s dinosaury</t>
  </si>
  <si>
    <t>TROUSERS 50 PRESSURE-FREE boys' cotton shorts in dinosaurs</t>
  </si>
  <si>
    <t>380677d9-f28b-4160-bae9-4d5829323839</t>
  </si>
  <si>
    <t>STAVEBNÍ GEL NA NEHTY CLEAR GEL NTN PRŮHLEDNÝ 50 g</t>
  </si>
  <si>
    <t>CLEAR GEL NTN NAIL BUILDING GEL TRANSPARENT 50g</t>
  </si>
  <si>
    <t>380686ef-875e-4464-b1a3-f47f5952259e</t>
  </si>
  <si>
    <t>Dámské tričko JHK SPORT LADY: Elastické, rychleschnoucí, velikost M</t>
  </si>
  <si>
    <t>Women's T-shirt JHK SPORT LADY: Elastic, Quick-drying size M</t>
  </si>
  <si>
    <t>3806ad4b-1011-4cfd-b959-0843dcfda50e</t>
  </si>
  <si>
    <t>Crocs dětské sandálky guma modré velikost 32,5</t>
  </si>
  <si>
    <t>Crocs children's sandals rubber blue size 32,5</t>
  </si>
  <si>
    <t>3806dd85-930d-484c-910e-7b051f08dd30</t>
  </si>
  <si>
    <t>Esenciální olej proti komárům Klíšťata CITRONELA</t>
  </si>
  <si>
    <t>Citronella Ticks Mosquito Essential Oil</t>
  </si>
  <si>
    <t>3806fffa-34b2-4b87-9939-577d79d352d6</t>
  </si>
  <si>
    <t>Boty Skechers UNO LITE - EASY ZIP 310387L-BBK vel. 35,5</t>
  </si>
  <si>
    <t>Shoes Skechers UNO LITE - EASY ZIP 310387L-BBK r. 35,5</t>
  </si>
  <si>
    <t>3807279e-7d61-46a4-ae53-50bd78060f4f</t>
  </si>
  <si>
    <t>38078cc7-afeb-4e6b-88d5-1799ae2470c4</t>
  </si>
  <si>
    <t>KARTÁČOVÁ STĚRKA S RUKOJETÍ PRO ŠTĚRBINY 100 cm</t>
  </si>
  <si>
    <t>SQUEEGEE BRUSH WITH A HANDLE FOR GAPS, 100 cm</t>
  </si>
  <si>
    <t>38079aa3-e307-46d7-9e53-5fdd36b4c83b</t>
  </si>
  <si>
    <t>Akrylový lak Motip Maxi Color 400 ml béžový</t>
  </si>
  <si>
    <t>Acrylic varnish Motip Maxi Color 400 ml beige</t>
  </si>
  <si>
    <t>3807c1eb-2e91-442a-9b0e-bbeb36443b7c</t>
  </si>
  <si>
    <t>Pu-erh Tuo Cha červený lisovaný čaj Yunnan 48 porcí 240 g puerh</t>
  </si>
  <si>
    <t>Pu-erh Tuo Cha red pressed tea Yunnan 48 servings 240g puerh</t>
  </si>
  <si>
    <t>3807e948-a108-400b-8a05-f6bcb231e5a5</t>
  </si>
  <si>
    <t>Triumph měkká podprsenka hnědá velikost 90C</t>
  </si>
  <si>
    <t>Triumph soft bra, brown, size 90C</t>
  </si>
  <si>
    <t>380810fe-d31d-4d45-9079-e0a9afd885ee</t>
  </si>
  <si>
    <t>NTY ENK-UV-001 Klapka pro únik spalin</t>
  </si>
  <si>
    <t>NTY ENK-UV-001 Exhaust gas flap</t>
  </si>
  <si>
    <t>38081f10-300e-4c53-9911-9a113f3a2751</t>
  </si>
  <si>
    <t>Dvojitý míč Qmed 12 cm x 6 cm černý</t>
  </si>
  <si>
    <t>Double ball Qmed 12 cm x 6 cm black</t>
  </si>
  <si>
    <t>38088331-ed79-4503-af1a-970206db9f58</t>
  </si>
  <si>
    <t>RENDLÍK HRNEC S NÁSADOU INDUKCE SMALT NACZYNIA OLKUSZ 1,5 L</t>
  </si>
  <si>
    <t>SAUCEPAN ENAMEL POT WITH HANDLE INDUCTION ENAMEL NACZYNIA OLKUSZ 1,5 L</t>
  </si>
  <si>
    <t>3808c411-3097-4afb-ac21-ac66c29d6df5</t>
  </si>
  <si>
    <t>NTY ZPS-VW-017 Ložisko motoru</t>
  </si>
  <si>
    <t>NTY ZPS-VW-017 Łożyskowanie silnika</t>
  </si>
  <si>
    <t>38090881-5e08-43f3-b69e-1a1ad8ffa7f9</t>
  </si>
  <si>
    <t>Stůl Tradgard, dřevo, obdélníkový, 78 x 38 x 82 cm</t>
  </si>
  <si>
    <t>Table Tradgard rectangular wood 78 x 38 x 82 cm</t>
  </si>
  <si>
    <t>38092338-49c4-4ecb-902d-81569b755051</t>
  </si>
  <si>
    <t>Toaletní Stolek TecTake bílý matný 45 x 147 x 37 cm</t>
  </si>
  <si>
    <t>Dressing Table TecTake matt white 45 x 147 x 37cm</t>
  </si>
  <si>
    <t>3809dc2f-1629-4c24-8789-bb6e5b5f8312</t>
  </si>
  <si>
    <t>Smartphone POCO X7 12 GB / 512 GB 5G černý</t>
  </si>
  <si>
    <t>Smartphone POCO X7 12 GB / 512 GB 5G black</t>
  </si>
  <si>
    <t>380a03f7-6590-4501-9763-6d009414a334</t>
  </si>
  <si>
    <t>Kokosové mléko Kier 1000 ml</t>
  </si>
  <si>
    <t>Coconut milk Kier 1000 ml</t>
  </si>
  <si>
    <t>380a2e5a-2c49-48dc-8964-e15d11091b30</t>
  </si>
  <si>
    <t>Granulát Real Garden 3 kg</t>
  </si>
  <si>
    <t>Real Garden granules 3 kg</t>
  </si>
  <si>
    <t>380a3770-3140-4748-92c5-0a204b4d0b59</t>
  </si>
  <si>
    <t>Dunlop Scootsmart 130/70-16 61 S</t>
  </si>
  <si>
    <t>380a4422-4349-4ac5-9a62-e486daf1691e</t>
  </si>
  <si>
    <t>Čokoládky Milka Alpské Pěnové Bonbóny 330 g</t>
  </si>
  <si>
    <t>Milka Alpejskie Mleczko chocolates 330 g</t>
  </si>
  <si>
    <t>380a658e-7664-4049-9345-faf2780c3595</t>
  </si>
  <si>
    <t>Nůž Gerber</t>
  </si>
  <si>
    <t>Tactical knife Gerber</t>
  </si>
  <si>
    <t>380a9ca9-2215-473f-9fe5-212766e2355b</t>
  </si>
  <si>
    <t>Houbička na tělo Calypso</t>
  </si>
  <si>
    <t>Calypso body sponge</t>
  </si>
  <si>
    <t>380ab2f8-ea2e-49b4-8445-2f6099d6aa04</t>
  </si>
  <si>
    <t>Beltimore peněženka z přírodní kůže černá - žena</t>
  </si>
  <si>
    <t>Beltimore wallet genuine leather black - woman</t>
  </si>
  <si>
    <t>380ae53e-4eea-488b-87fc-d0d658872ced</t>
  </si>
  <si>
    <t>Skleněná Salátová Mísa Koopman 15 cm zlatá</t>
  </si>
  <si>
    <t>Koopman glass bowl 15 cm gold</t>
  </si>
  <si>
    <t>380af3bc-6314-46ef-9424-6462c1e2d1a5</t>
  </si>
  <si>
    <t>Vysavač vysavač Kärcher SE 3-18 COMPACT 184 W žlutý/zlatý</t>
  </si>
  <si>
    <t>Kärcher SE 3-18 COMPACT 184 W washing vacuum cleaner yellow/gold</t>
  </si>
  <si>
    <t>380b49c6-63e2-44dc-98f5-bb505a6e9999</t>
  </si>
  <si>
    <t>Reis holínky holínky do poloviny lýtka velikost 38</t>
  </si>
  <si>
    <t>Reis women's mid-calf boots size 38</t>
  </si>
  <si>
    <t>380b8642-bad5-42a1-b4c9-b502903166d1</t>
  </si>
  <si>
    <t>Pánské kozačky Boty Zimní boty Zateplené Přírodní kůže 151 Hnědá 44</t>
  </si>
  <si>
    <t>Men's Boots Winter Boots Warm Genuine Leather 151 Brown 44</t>
  </si>
  <si>
    <t>380bc3b5-3e4c-4f48-a13c-bd94717c5048</t>
  </si>
  <si>
    <t>Powerbanka Romoss PPU20 20000mAh 130W (stříbrná)</t>
  </si>
  <si>
    <t>Powerbank Romoss PPU20 20000mAh 130W (silver)</t>
  </si>
  <si>
    <t>380bd2ec-56b3-4ca2-9efa-aad453b2fce5</t>
  </si>
  <si>
    <t>NIVEA CELLULAR EXPERT FILLER koncentrované anti-age sérum 40 ml</t>
  </si>
  <si>
    <t>NIVEA CELLULAR EXPERT FILLER concentrated anti-age serum 40 ml</t>
  </si>
  <si>
    <t>380bd9a9-207b-451f-8bb5-9a81532b3c39</t>
  </si>
  <si>
    <t>BULT Eko Pamlsek Kurza Prsa 50 g</t>
  </si>
  <si>
    <t>BULT Eco Delicacy Chicken Breast 50g</t>
  </si>
  <si>
    <t>380bfa40-5c50-4226-85c5-4afd9123c054</t>
  </si>
  <si>
    <t>IDE/SATA adaptér Vega 025325</t>
  </si>
  <si>
    <t>IDE/SATA adapter Vega 025325</t>
  </si>
  <si>
    <t>380c261c-79bf-461f-beae-82faf6fdeebc</t>
  </si>
  <si>
    <t>Avene Cleanance Comedomed Koncentrát na obličej 30 ml</t>
  </si>
  <si>
    <t>Avene Cleanance Comedomed Face Concentrate 30 ml</t>
  </si>
  <si>
    <t>380c4f28-bf7a-42b7-bee4-f917ff34763d</t>
  </si>
  <si>
    <t>Cokoc Peeling Měkké bonbóny Zelené hrozny</t>
  </si>
  <si>
    <t>Cokoc Peeling Soft Candy Green Grape</t>
  </si>
  <si>
    <t>380c531b-a739-4025-9d3a-65f3a552e863</t>
  </si>
  <si>
    <t>Kontaktní elektrický gril Adler AD 6613 černý 3000 W</t>
  </si>
  <si>
    <t>Contact electric grill Adler AD 6613 black 3000 W</t>
  </si>
  <si>
    <t>380c618f-ac39-4b49-bbc0-473fcce03cb1</t>
  </si>
  <si>
    <t>Koupací ručník Spod Igły i Nitki 30x30 cm bavlna</t>
  </si>
  <si>
    <t>Bath towel Spod Igły i Nitki 30x30cm cotton</t>
  </si>
  <si>
    <t>380c6d0f-1fa6-489b-bf31-d1307427595f</t>
  </si>
  <si>
    <t>PODLOŽKA S OPĚRADLEM LEHÁTKO ŠEDÁ</t>
  </si>
  <si>
    <t>BEACH MAT WITH BACKREST SUN LOUNGER FOLDING GREY</t>
  </si>
  <si>
    <t>380c936f-edd0-48df-b28f-4bc9a82d6630</t>
  </si>
  <si>
    <t>Filcová maska Šop Bal Podzimní Lesní Zvířátka</t>
  </si>
  <si>
    <t>Felt Mask Raccoon Prom Autumn Forest Animals</t>
  </si>
  <si>
    <t>380ce741-db5a-4963-8a96-5dc7cb573fa8</t>
  </si>
  <si>
    <t>Kartonový pořadač P+P eCollection A4 - 2,5 cm / 4 - kroužkový / modrý</t>
  </si>
  <si>
    <t>Cardboard binder P+P eCollection A4 - 2.5 cm / 4 - rings / blue</t>
  </si>
  <si>
    <t>380d3958-13b0-459d-ad86-29e12c9cf95a</t>
  </si>
  <si>
    <t>Samostatná miska Akinu modrá 0,5 l</t>
  </si>
  <si>
    <t>Single bowl Akinu blue 0,5 l</t>
  </si>
  <si>
    <t>380d45cc-cfc3-4663-b879-d5b584c54d80</t>
  </si>
  <si>
    <t>DÁMSKÉ KALHOTY RIVAL FLEECE JOGGER UNDER ARMOUR XXL</t>
  </si>
  <si>
    <t>WOMEN'S TROUSERS RIVAL FLEECE JOGGER UNDER ARMOUR XXL</t>
  </si>
  <si>
    <t>380d6766-dbc8-48f2-966c-48c1f160debc</t>
  </si>
  <si>
    <t>Trať dinosaurus Ikonka KX6120 závod dinosaurů zvuky světla</t>
  </si>
  <si>
    <t>Dinosaur Track Icon KX6120 Dinosaur Race Sounds Lights</t>
  </si>
  <si>
    <t>380d7653-a913-4910-922a-dc2cd9c98d70</t>
  </si>
  <si>
    <t>Plavecká čepice pro dospělé Silikon Crowell modrá</t>
  </si>
  <si>
    <t>Swimming cap for adults Silicone Crowell blue</t>
  </si>
  <si>
    <t>380da05c-bde6-40c3-b45a-1058cba8693e</t>
  </si>
  <si>
    <t>Brio WORLD 33319 Elektrická mašinka s vagónky a světly</t>
  </si>
  <si>
    <t>Brio Locomotive with concrete mixer 33319</t>
  </si>
  <si>
    <t>380da0fd-0cf6-49cf-aa57-74167d6c02c3</t>
  </si>
  <si>
    <t>Měkká podprsenka s krajkou GORSENIA K425 CASABLANCA černá 95D</t>
  </si>
  <si>
    <t>Soft bra with lace GORSENIA K425 CASABLANCA black 95D</t>
  </si>
  <si>
    <t>380da5a4-7036-4a4c-9784-f9b8647e3891</t>
  </si>
  <si>
    <t>Vw Polo 9N3 Manuální mechanické zrcátko levé</t>
  </si>
  <si>
    <t>Vw Polo 9N3 Manual Mechanical Mirror Left</t>
  </si>
  <si>
    <t>380dd8f5-8a89-47f3-85eb-08767e96bb0a</t>
  </si>
  <si>
    <t>MEXEN FLAT M15 LINEÁRNÍ ODTOK OTOČNÝ 50 ČERNÝ</t>
  </si>
  <si>
    <t>MEXEN FLAT M15 ROTATING LINEAR DRAIN 50 BLACK</t>
  </si>
  <si>
    <t>380e0abe-dd96-40bc-9b4a-4489310e0aa3</t>
  </si>
  <si>
    <t>Nike pánské sportovní boty Air Force 1 '07 velikost 45</t>
  </si>
  <si>
    <t>Nike Air Force Men's Sports Shoes 1 '07 Size 45</t>
  </si>
  <si>
    <t>380e4677-400d-4153-a278-b656ebfb6a33</t>
  </si>
  <si>
    <t>Pleťová plátýnková maska Skin79 23 ml</t>
  </si>
  <si>
    <t>Mask in pay face Skin79 23 ml</t>
  </si>
  <si>
    <t>380e5f29-f6a6-4354-bf79-40973542059a</t>
  </si>
  <si>
    <t>Bebetto Pečující taška T3 Eko-kůže na kočárek</t>
  </si>
  <si>
    <t>Bebetto Care bag T3 Eco-Leather for the stroller</t>
  </si>
  <si>
    <t>380e7fed-8db1-4b6c-b5b6-f2e4ec870a8f</t>
  </si>
  <si>
    <t>Sada modelářských nožů Iso Trade 13 čepelí + 3 rukojeti + pouzdro s magnetickou lištou</t>
  </si>
  <si>
    <t>Set of Iso Trade modeling knives 13 blades  3 handles  case with magnetic strip</t>
  </si>
  <si>
    <t>380f6400-c212-43cc-bda2-5568e17d9691</t>
  </si>
  <si>
    <t>Verk 07260 Sada dóz na koření se lžičkami 3 x 400 ml</t>
  </si>
  <si>
    <t>Verk 07260 Set of spice jars with spoons 3 x 400 ml</t>
  </si>
  <si>
    <t>380fba74-848f-4f42-a88e-91d8846815ff</t>
  </si>
  <si>
    <t>Syntetické pásky bílé Karwil klip</t>
  </si>
  <si>
    <t>Synthetic bands white Karwil clip in</t>
  </si>
  <si>
    <t>380fd914-a027-4641-9322-fd6732fc5c7b</t>
  </si>
  <si>
    <t>MIRKA brusná síť 70x420 mm ABRANET P150</t>
  </si>
  <si>
    <t>MIRKA abrasive mesh 70x420mm ABRANET P150</t>
  </si>
  <si>
    <t>38101698-4848-4c7e-906a-36553adfef74</t>
  </si>
  <si>
    <t>Sada balónků růžová s konfetami NAROZENINY fuchsie - 10 ks</t>
  </si>
  <si>
    <t>Set of pink balloons with confetti BIRTHDAY fuchsia - 10 pcs</t>
  </si>
  <si>
    <t>38101774-b55a-4d61-9b8b-3a6092383f52</t>
  </si>
  <si>
    <t>Vakuový sáček Flextail 60 x 80 cm 4 ks</t>
  </si>
  <si>
    <t>Flextail vacuum bag 60-60 x 80 cm 4 pcs.</t>
  </si>
  <si>
    <t>381034c1-a175-41e9-84e9-c5e1856b7bbd</t>
  </si>
  <si>
    <t>Dino Mickey a kamarádi na hřišti</t>
  </si>
  <si>
    <t>Mickey a kamarádi na hřišti Dino board game</t>
  </si>
  <si>
    <t>38107395-3853-4f82-9657-1ac4c46632d4</t>
  </si>
  <si>
    <t>Kolečko pro kolečko Schmith SKOL-01 4PR 4.00-8</t>
  </si>
  <si>
    <t>Wheel for wheelbarrow Schmith SKOL-01 4PR 4.00-8</t>
  </si>
  <si>
    <t>38107bbe-a8e4-43e1-9103-2c2d34149962</t>
  </si>
  <si>
    <t>Gaia podprsenka měkká černá velikost 70G</t>
  </si>
  <si>
    <t>Gaia soft bra black size 70G</t>
  </si>
  <si>
    <t>38109251-a66e-49a9-82f6-14069c0f28df</t>
  </si>
  <si>
    <t>Dětské letní pyžamo LEDOVÉ KRÁLOVSTVÍ FROZEN 128</t>
  </si>
  <si>
    <t>Children's pajamas FROZEN 128</t>
  </si>
  <si>
    <t>38109255-dac2-41a6-9b19-5fc90299ede0</t>
  </si>
  <si>
    <t>UP: GS Scorching Summit - kroužkové album na stránkové obaly</t>
  </si>
  <si>
    <t>Ultra Pro: Pokémon 2" Scorching Summit Album</t>
  </si>
  <si>
    <t>38109e02-06df-4f5c-afd9-94b30c545574</t>
  </si>
  <si>
    <t>ŠPACHTLE / TMEL NA DŘEVO 100 G OSMO 7304 DUB</t>
  </si>
  <si>
    <t>WOOD SPRAY / KIT 100 G OSMO 7304 OAK</t>
  </si>
  <si>
    <t>3810c2d4-7b37-48dd-b948-80b993a09e03</t>
  </si>
  <si>
    <t>Čaj ovocný čaj Basilur 57,6 g</t>
  </si>
  <si>
    <t>Fruit tea coffee machine Basilur 57,6 g</t>
  </si>
  <si>
    <t>3810d078-1c96-4832-9cfd-315f797f2133</t>
  </si>
  <si>
    <t>Mýdlenka volně stojící Wenko modrá keramika</t>
  </si>
  <si>
    <t>Freestanding soap dish Wenko blue ceramics</t>
  </si>
  <si>
    <t>3810e428-9ffa-40c7-93ce-c4ac865ff2b6</t>
  </si>
  <si>
    <t>Čerpadlo Go Garden 1,12 W Až 500 l/h</t>
  </si>
  <si>
    <t>Pump Go Garden 1,12 W Up to 500 l/h</t>
  </si>
  <si>
    <t>381100ce-6f67-4724-9072-262b94559df5</t>
  </si>
  <si>
    <t>Prostěradlo tradiční JAHU polyester 90 x 200 cm</t>
  </si>
  <si>
    <t>Traditional sheet JAHU polyester 90 x 200 cm</t>
  </si>
  <si>
    <t>38111c64-0f3e-4faf-95dd-043d8cbdb77c</t>
  </si>
  <si>
    <t>Korunkový Vrták Rastool 27 mm</t>
  </si>
  <si>
    <t>Hole Saw Rastool 27 mm</t>
  </si>
  <si>
    <t>381137db-9054-4f07-b448-5dd02dc8cee3</t>
  </si>
  <si>
    <t>La Antigua Lavandera kapsle na praní Vůně květin 46Ks</t>
  </si>
  <si>
    <t>La Antigua Lavandera laundry capsules The scent of flowers 46 pcs</t>
  </si>
  <si>
    <t>3811b688-716e-477d-8ce1-97de99987ebf</t>
  </si>
  <si>
    <t>Šifrovací visací zámek Richter</t>
  </si>
  <si>
    <t>Shutterlock Combination padlock Richter</t>
  </si>
  <si>
    <t>3811bc61-c854-4e2d-917c-3b3a328940dd</t>
  </si>
  <si>
    <t>Rubik's RUBIKOVA KOSTKA SPEED CUBE 2X2</t>
  </si>
  <si>
    <t>Rubik's SPEED CUBE 2X2</t>
  </si>
  <si>
    <t>3811d114-6dda-47c5-a124-89d7f3468407</t>
  </si>
  <si>
    <t>John Newman Revolve CD</t>
  </si>
  <si>
    <t>Revolve John Newman CD</t>
  </si>
  <si>
    <t>3811d7c0-0f76-411d-b29d-c45bd90cda59</t>
  </si>
  <si>
    <t>SADA NA ČIŠTĚNÍ LEDNIČKY A ODTOKU, VELKÁ STŘÍKAČKA</t>
  </si>
  <si>
    <t>REFRIGERATOR DRAIN CLEANING KIT LARGE SYRINGE</t>
  </si>
  <si>
    <t>3811f447-9500-4669-b4ab-1e8e76f1cf25</t>
  </si>
  <si>
    <t>Škrabací podložky Mar_syl2023 do 60 cm</t>
  </si>
  <si>
    <t>Mar_syl2023 scratching mats up to 60 cm</t>
  </si>
  <si>
    <t>3811ff42-6203-4a3f-a0f7-0adf1a366be9</t>
  </si>
  <si>
    <t>ZKLIDŇUJÍCÍ TEXTILNÍ MASKA PUPEČNÍK ASIJSKÁ CICA</t>
  </si>
  <si>
    <t>SOOTHING SHEET MASK ASIAN CICA</t>
  </si>
  <si>
    <t>38121e9a-dfe5-4433-b055-14e5b4bb6b48</t>
  </si>
  <si>
    <t>Kabel Ugreen HD107 HDMI - HDMI 2 m</t>
  </si>
  <si>
    <t>Cable Ugreen HD107 HDMI - HDMI 2 m</t>
  </si>
  <si>
    <t>381223f4-a069-488c-ae14-b82bb63dce90</t>
  </si>
  <si>
    <t>Nůž Kandar</t>
  </si>
  <si>
    <t>Knife butterfly Kandar</t>
  </si>
  <si>
    <t>3812334f-371e-4102-98dc-92bfda45de6b</t>
  </si>
  <si>
    <t>POLAX ODŠŤAVŇOVAČ NA SILIKONOVÉ HMOTY ZESÍLENÝ 300 ML</t>
  </si>
  <si>
    <t>POLAX SILICONE MASS SQUEEZER REINFORCED 300ML</t>
  </si>
  <si>
    <t>38124cea-edf5-4d88-a473-c8ca3cd28c50</t>
  </si>
  <si>
    <t>Fólie Marimex 35 x 30 cm</t>
  </si>
  <si>
    <t>Marimex Foil 35 x 30 cm</t>
  </si>
  <si>
    <t>38125f60-e83d-4712-b8ab-c3726eca5095</t>
  </si>
  <si>
    <t>Univerzální nástroj pro navíjení okrajů, nastavitelný 4,7-16 mm, BGS 360</t>
  </si>
  <si>
    <t>Universal edging winding device adjustable 4,7-16 mm, BGS 360</t>
  </si>
  <si>
    <t>38126060-f7fa-49ea-b782-322277c7862f</t>
  </si>
  <si>
    <t>Loketní opěrka ARM2 VW Golf VI, 2008-2012, Bx</t>
  </si>
  <si>
    <t>ARM2 armrest VW Golf VI, 2008-2012,Bx</t>
  </si>
  <si>
    <t>38127914-df8f-422d-b010-652658245a73</t>
  </si>
  <si>
    <t>2x GELOVÉ VLOŽKY DO PRACOVNÍCH BOT PRO KAŽDODENNÍ MASÁŽ KOMFORT VEL 37-41</t>
  </si>
  <si>
    <t>2x GEL INSOLES FOR WORK SHOES ON A DAILY BASIS MASSAGING COMFORT SIZE 37-41</t>
  </si>
  <si>
    <t>3812adb4-efa6-4dbc-bce4-27ce9381ec86</t>
  </si>
  <si>
    <t>Brother DK-22223 (DK22223)</t>
  </si>
  <si>
    <t>Brother DK-22223 labels for printing White</t>
  </si>
  <si>
    <t>3812c8f6-020d-4777-b8a2-8e7014a54a13</t>
  </si>
  <si>
    <t>Přípravky na čištění tlapek Verk Group 1 ks</t>
  </si>
  <si>
    <t>Paw care products Verk Group 1 pcs</t>
  </si>
  <si>
    <t>3812d9d2-0ce9-4329-a109-ba4a12a12826</t>
  </si>
  <si>
    <t>Síťová přímá bruska RED TECHNIC 280 W 230 V</t>
  </si>
  <si>
    <t>Straight network grinding machine RED TECHNIC 280 W 230 V</t>
  </si>
  <si>
    <t>3812f0db-132a-4c2e-aefb-b6a2537bab8f</t>
  </si>
  <si>
    <t>Febi Bilstein 183407 Kryt, nádrž chladicí kapaliny</t>
  </si>
  <si>
    <t>Febi Bilstein 183407 Cover, coolant tank</t>
  </si>
  <si>
    <t>3812f129-7c99-4350-b8d7-cd2cf68ef766</t>
  </si>
  <si>
    <t>Tary Sweets oplatky jahoda 40g</t>
  </si>
  <si>
    <t>Tary Sweets wafers strawberry 40g</t>
  </si>
  <si>
    <t>38133801-f485-400f-b86e-9ae7aae08f30</t>
  </si>
  <si>
    <t>Sepher pásek bílý - žena</t>
  </si>
  <si>
    <t>Sepher strip white - woman</t>
  </si>
  <si>
    <t>3813982e-3d11-4322-a04a-94a738443f3b</t>
  </si>
  <si>
    <t>Pro mládež boty adidas KAPTIR 3.0 K ID0295 nízké 39 1/3</t>
  </si>
  <si>
    <t>Youth shoes adidas KAPTIR 3.0 K ID0295 low 39 1/3</t>
  </si>
  <si>
    <t>3813a954-af13-41e0-acbc-c53c5fdc67b5</t>
  </si>
  <si>
    <t>Ruční nástěnný dávkovač Tork 1000 ml bílý</t>
  </si>
  <si>
    <t>Manual soap dispenser wall mount Tork 1000 ml white</t>
  </si>
  <si>
    <t>3813b782-ed58-42cc-afdc-870fc13e1edc</t>
  </si>
  <si>
    <t>Choceur Alpen Sahne mléčná čokoláda 200 g</t>
  </si>
  <si>
    <t>Choceur Alpen Sahne Milk Chocolate 200g</t>
  </si>
  <si>
    <t>38145b39-5ae5-4944-bf6a-9b8982923624</t>
  </si>
  <si>
    <t>Snídaňové cereálie Nestlé 0,25 kg</t>
  </si>
  <si>
    <t>Breakfast cereal Nestlé 0,25 kg</t>
  </si>
  <si>
    <t>38147666-6855-4100-a999-aff502773f10</t>
  </si>
  <si>
    <t>The Legend Of Robin Hood Chris de Burgh CD</t>
  </si>
  <si>
    <t>3814f027-0a8e-43c0-8051-6f226151622c</t>
  </si>
  <si>
    <t>Dívčí pětiprsté teplé béžové dotykové rukavice 18 cm YOCLUB</t>
  </si>
  <si>
    <t>Girls' gloves five-fingered warm beige touch 18 cm YOCLUB</t>
  </si>
  <si>
    <t>381500f2-a836-4ec7-8323-51f777cd51ca</t>
  </si>
  <si>
    <t>Boss The Scent For Her Magnetický EDP 50ml</t>
  </si>
  <si>
    <t>Boss The Scent For Her Magnetic EDP 50ml</t>
  </si>
  <si>
    <t>3815098c-12bc-468a-9b27-9ffaae82fb8c</t>
  </si>
  <si>
    <t>Granátové korálky 1500 ks Benny Beads Velikost Midi 5 mm</t>
  </si>
  <si>
    <t>Ironing beads NAVY BLUE 1500 pcs Benny Beads Size Midi 5mm</t>
  </si>
  <si>
    <t>38150c0a-a2c1-4f1e-a18e-7ae294dbc759</t>
  </si>
  <si>
    <t>Pouzdro s klopou Fixed pro Vivo X200, černé</t>
  </si>
  <si>
    <t>Flip case Fixed for Vivo X200 black</t>
  </si>
  <si>
    <t>38152ef9-9e4f-4b36-80e7-ff4060408089</t>
  </si>
  <si>
    <t>Boxerky Brandit Urban 3XL</t>
  </si>
  <si>
    <t>Boxers Brandit Urban 3XL</t>
  </si>
  <si>
    <t>38153c3a-98b0-4904-b0cf-f26b43b1177c</t>
  </si>
  <si>
    <t>Chicco Chairy Ladybug Křesílko s pásy Booster</t>
  </si>
  <si>
    <t>Chicco Chairy Ladybug Highchair With Straps Booster</t>
  </si>
  <si>
    <t>38163b0c-fe26-45f2-bf0f-958f6936d0f5</t>
  </si>
  <si>
    <t>Držák na brýle Baseus Platinum Vehicle stříbrný</t>
  </si>
  <si>
    <t>Baseus Platinum Vehicle silver glasses holder</t>
  </si>
  <si>
    <t>38163e91-329c-49d7-a7b9-dde13058308f</t>
  </si>
  <si>
    <t>Vícesložkové hnojivo Grupa Inco kapalina 1 kg 1 l</t>
  </si>
  <si>
    <t>Multicomponent fertilizer Grupa Inco group liquid 1 kg 1 l</t>
  </si>
  <si>
    <t>38164ed2-3ff8-4e48-8a81-92d5ecfddc99</t>
  </si>
  <si>
    <t>Granule Certech 150 g</t>
  </si>
  <si>
    <t>Granules Certech 150 g</t>
  </si>
  <si>
    <t>38167519-c071-47e5-9813-7332494fa415</t>
  </si>
  <si>
    <t>Nástraha přírodní plovoucí kuličky Feeder Bait 50 g</t>
  </si>
  <si>
    <t>Natural Bait Floating Balls Feeder Bait 50 g</t>
  </si>
  <si>
    <t>38169b4f-7ef6-4161-976c-85d372a566c2</t>
  </si>
  <si>
    <t>Elektrický motor Geko G80360 2 HP 1,5 kW</t>
  </si>
  <si>
    <t>Motor electric Geko G80360 2 KM 1,5 kW</t>
  </si>
  <si>
    <t>38169b79-307f-42cc-861f-abb8d3aca892</t>
  </si>
  <si>
    <t>Dárková krabička Star Wars Kylo Ren Mg</t>
  </si>
  <si>
    <t>Star Wars Kylo Ren Gift Box Mg</t>
  </si>
  <si>
    <t>3816e10d-aaa4-4d44-a14e-7c85f948ce0e</t>
  </si>
  <si>
    <t>Pilník na ruce Allepaznokcie papírový banán bílý</t>
  </si>
  <si>
    <t>Nail file to hands Allepaznokcie banana paper white</t>
  </si>
  <si>
    <t>3816e5b8-5424-453b-812f-1eed39f35530</t>
  </si>
  <si>
    <t>Britains Model traktor John Deere 6195M 1:32 19 cm</t>
  </si>
  <si>
    <t>Britains Model tractor John Deere 6195M 1:32 19 cm</t>
  </si>
  <si>
    <t>3817034f-f92f-4910-b101-34939dbdc6a0</t>
  </si>
  <si>
    <t>Rámeček Sencor 10,1", bílý</t>
  </si>
  <si>
    <t>Digital photo frame Sencor 10,1" white</t>
  </si>
  <si>
    <t>38173ec3-14b1-4800-98fa-114a514e24ff</t>
  </si>
  <si>
    <t>Korbi 1042927281 vel. univerzální zelená</t>
  </si>
  <si>
    <t>Korbi 1042927281 r. universal green</t>
  </si>
  <si>
    <t>3817661d-8815-47ad-a065-4c95522332f8</t>
  </si>
  <si>
    <t>Aga Termoska na nápoje 500 ml růžová barva pro práci na cestách do školy</t>
  </si>
  <si>
    <t>Aga Beverage Thermos 500 ml Colour Pink for Work Travel to School</t>
  </si>
  <si>
    <t>38176b7c-71a3-4f16-953f-2b61273c99f6</t>
  </si>
  <si>
    <t>Cyklistické brýle Kellys REVEAL photochromic černé</t>
  </si>
  <si>
    <t>Kellys REVEAL photochromic black cycling glasses</t>
  </si>
  <si>
    <t>38182193-25cd-40af-82f8-c2fe7ebb344a</t>
  </si>
  <si>
    <t>Oči očka pro hračky a maskoty</t>
  </si>
  <si>
    <t>Eyes for Mascot Toys</t>
  </si>
  <si>
    <t>3818b3d2-680e-4fae-97eb-6a2bc595959f</t>
  </si>
  <si>
    <t>Befado dětské sandálky, vícebarevná tkanina, velikost 24</t>
  </si>
  <si>
    <t>Befado children's sandals, multicolored fabric, size 24</t>
  </si>
  <si>
    <t>3818c36a-4fda-4fd7-b9f5-932064bfd1e2</t>
  </si>
  <si>
    <t>Maxgear 19-0264 Sada brzdových čelistí</t>
  </si>
  <si>
    <t>Maxgear 19-0264 Brake shoe set</t>
  </si>
  <si>
    <t>3818c8f7-98d1-4b99-a206-850bfa644c8f</t>
  </si>
  <si>
    <t>Květináč plast šedý Prosperplast 21,5 cm x 21,5 x 14,2 cm</t>
  </si>
  <si>
    <t>Flower pot plastic grey Prosperplast 21,5 cm x 21,5 x 14,2 cm</t>
  </si>
  <si>
    <t>3818f1b3-ad61-4503-9fc8-b8935888b0d1</t>
  </si>
  <si>
    <t>Školní batoh vícekomorový St.Right bílý, černý, vícebarevný 23 l</t>
  </si>
  <si>
    <t>Multi-chamber school backpack St.Right white, black, multicolor 23 l</t>
  </si>
  <si>
    <t>38190234-cd36-42c9-addb-47f01f7502b3</t>
  </si>
  <si>
    <t>Acra Outdoorový spací pytel Pongee 800 Down - 210 cm, kachní peří, do -20 °C, mumie</t>
  </si>
  <si>
    <t>Acra Outdoor Sleeping Bag Pongee 800 Down - 210 cm, duck down, up to -20C, mummy</t>
  </si>
  <si>
    <t>381928c2-dbff-46f8-b5e7-8599906b0ef3</t>
  </si>
  <si>
    <t>Ruční pumpička Aptel RW22B černá</t>
  </si>
  <si>
    <t>Hand pump Aptel RW22B black</t>
  </si>
  <si>
    <t>38193160-e547-452c-8003-eea60a0bb230</t>
  </si>
  <si>
    <t>Terrario CocoLair – hladký celý kokos</t>
  </si>
  <si>
    <t>Terrario CocoLair - all smooth coconut</t>
  </si>
  <si>
    <t>38199175-6ed1-4702-b980-841c9393f8ec</t>
  </si>
  <si>
    <t>REA UMYVADLOVÁ BATERIE CLIF ČERNÁ VYSOKÁ</t>
  </si>
  <si>
    <t>REA WASHBASIN MIXER CLIF BLACK HIGH</t>
  </si>
  <si>
    <t>38199224-6508-4c95-ba64-5f61b5c6e940</t>
  </si>
  <si>
    <t>FLEECOVÁ DEKA ZELENÁ 200 x 150 cm MFH</t>
  </si>
  <si>
    <t>FLEECE BLANKET GREEN 200 x 150 cm MFH</t>
  </si>
  <si>
    <t>38199b7d-1733-47ad-8684-831dd53f82cb</t>
  </si>
  <si>
    <t>Víceúčelové sérum Farmona 500 ml</t>
  </si>
  <si>
    <t>Multipurpose serum Farmona 500 ml</t>
  </si>
  <si>
    <t>38199e41-5cb6-491f-a297-8f998ea21079</t>
  </si>
  <si>
    <t>MEDINOVA dětské dlouhé zateplené legíny polyester černé velikost 134</t>
  </si>
  <si>
    <t>MEDINOVA children's leggings long insulated polyester black size 134</t>
  </si>
  <si>
    <t>3819aace-88e8-4954-a008-af22d30cd1fa</t>
  </si>
  <si>
    <t>RIPPER SAVAGE GEAR CANNIBAL - ŠTIKA 6,8 CM</t>
  </si>
  <si>
    <t>RIPPER SAVAGE GEAR CANNIBAL - PIKE 6.8 CM</t>
  </si>
  <si>
    <t>3819b0bf-65b5-41cc-97ab-d69d17139ace</t>
  </si>
  <si>
    <t>BIG STAR GG274108 dámské tenisky bílé vysoké z eko kůže módní boty 39</t>
  </si>
  <si>
    <t>BIG STAR GG274108 women's sneakers white high eco leather fashionable shoes 39</t>
  </si>
  <si>
    <t>3819f917-3bb8-469b-b242-33a03a1a6279</t>
  </si>
  <si>
    <t>Teleskopická krytka pro závěsy Norson 1-312 000 032 00 modrá</t>
  </si>
  <si>
    <t>Telescopic housing for Norson 1-312 000 032 00 gate valves blue</t>
  </si>
  <si>
    <t>3819fc9e-acde-4859-8bd2-669a89b92a95</t>
  </si>
  <si>
    <t>Kelímky kelímky Mimoni 200 Ml 8 ks</t>
  </si>
  <si>
    <t>Minions birthday cups 200ml 8pcs</t>
  </si>
  <si>
    <t>3819fcff-59bb-45e8-9500-434eecd64634</t>
  </si>
  <si>
    <t>Lišta stěrače Bosch 3 397 008 534 přední 500 mm</t>
  </si>
  <si>
    <t>Wiper blade Bosch 3 397 008 534 front 500 mm</t>
  </si>
  <si>
    <t>381a371f-9f62-4906-bfd7-c04bf28569aa</t>
  </si>
  <si>
    <t>LEGO Friends 41737 Plážový zábavní park</t>
  </si>
  <si>
    <t>LEGO Friends 41737 Beach Amusement Park</t>
  </si>
  <si>
    <t>381aa44f-e55f-4662-859d-1b24298d6a8c</t>
  </si>
  <si>
    <t>Externí disk HDD Verbatim Store'n'Go 2TB</t>
  </si>
  <si>
    <t>External HDD Verbatim Store'n'Go 2TB</t>
  </si>
  <si>
    <t>381abb84-dc0f-41d5-b5c7-e22a6d807b6d</t>
  </si>
  <si>
    <t>Pila ocaska Fieldmann</t>
  </si>
  <si>
    <t>Cordless Reciprocating Saw Fieldmann</t>
  </si>
  <si>
    <t>381b13a2-cbfa-4a09-bf4c-dad7600a89dc</t>
  </si>
  <si>
    <t>Podložka/koberec na šipky XQ MAX DART MAT FINISHES 80 cm černo-červená</t>
  </si>
  <si>
    <t>Darts mat/carpet XQ MAX DART MAT FINISHES 80 cm black-red</t>
  </si>
  <si>
    <t>381b24c5-827e-4478-ab86-923e91b4f438</t>
  </si>
  <si>
    <t>Mikrofon Pegaz Bezdrátový mikrofon pro děti</t>
  </si>
  <si>
    <t>Pegaz Microphone Wireless Microphone for Children</t>
  </si>
  <si>
    <t>381b27b3-0c35-400d-9a9d-57463a2ae755</t>
  </si>
  <si>
    <t>Žabky Adidas Adilette F35556 vel 36</t>
  </si>
  <si>
    <t>Flip-flops Adidas Adilette F35556 Roz 36</t>
  </si>
  <si>
    <t>381b3ce3-6cde-4406-8aad-5fcda632046b</t>
  </si>
  <si>
    <t>Lišty spodní části dveří a prahů Omtec 7545131 nerezová ocel 8 ks</t>
  </si>
  <si>
    <t>Side door moldings for Volkswagen Passat B8 2014+</t>
  </si>
  <si>
    <t>381b3ed4-94ac-428e-a13d-e002979b2f2a</t>
  </si>
  <si>
    <t>Krmivo pro psy Primordial Dog Grain Free Adult 12 kg</t>
  </si>
  <si>
    <t>Dry Food for Dogs Primordial Dog Grain Free Adult 12kg</t>
  </si>
  <si>
    <t>381b8050-77e9-42fa-aa8a-387bb209d505</t>
  </si>
  <si>
    <t>Selene vyztužená podprsenka bílá velikost 80D</t>
  </si>
  <si>
    <t>Selene padded bra white size 80D</t>
  </si>
  <si>
    <t>381b8639-10da-46f8-a6d9-4853b68f13a4</t>
  </si>
  <si>
    <t>HONDA CIVIC X 2016+ OCHRANNÁ LIŠTA NA NÁRAZNÍK</t>
  </si>
  <si>
    <t>HONDA CIVIC X 2016+ BUMPER PROTECTOR</t>
  </si>
  <si>
    <t>381b9db6-c189-4737-b21c-6decc7ff1b2e</t>
  </si>
  <si>
    <t>Dartomik kojenecké spací pytle bavlna velikost 98</t>
  </si>
  <si>
    <t>Dartomik baby sleepers cotton size 98</t>
  </si>
  <si>
    <t>381bc28f-5b62-4e69-9142-bd4738549d8b</t>
  </si>
  <si>
    <t>Ronney Kids Šampon pro miminko princezny 300 ml</t>
  </si>
  <si>
    <t>Ronney Kids shampoo for baby princess 300 ml</t>
  </si>
  <si>
    <t>381be0e8-6842-4871-a97d-c57b524d8d36</t>
  </si>
  <si>
    <t>Albi KOUZELNÉ ČTENÍ Kniha Lidské tělo</t>
  </si>
  <si>
    <t>Lidské tělo Praca zbiorowa</t>
  </si>
  <si>
    <t>381bf15e-307d-4c89-b27b-2dd8eef75514</t>
  </si>
  <si>
    <t>Lotto sportovní obuv plast žlutá velikost 33</t>
  </si>
  <si>
    <t>Lotto sports shoes synthetic yellow size 33</t>
  </si>
  <si>
    <t>381c17a3-b6f3-46b9-aa24-f7dfca82e818</t>
  </si>
  <si>
    <t>KLASER ALBUM NA 600 MINCÍ A5 STŘEDNÍ BORDÓ</t>
  </si>
  <si>
    <t>CLASSIFIED ALBUM FOR 600 COINS A5 MEDIUM BURROW</t>
  </si>
  <si>
    <t>381c1e74-6266-40e7-b367-3b1df68e3468</t>
  </si>
  <si>
    <t>Meteorologická stanice GoGEN ME3397W</t>
  </si>
  <si>
    <t>Weather station GoGEN ME3397W</t>
  </si>
  <si>
    <t>381c55fb-77e4-43b0-a866-ae723c5d2afd</t>
  </si>
  <si>
    <t>Omítka na otisky Unguisan 30 ml</t>
  </si>
  <si>
    <t>Tincture for corns Unguisan 30 ml</t>
  </si>
  <si>
    <t>381c568f-92f3-4fb0-9e6f-3cfd02d2fe0d</t>
  </si>
  <si>
    <t>Polštář 33 x 36 cm Tlapková patrola</t>
  </si>
  <si>
    <t>Pillow 33 x 36 cm Paw Patrol</t>
  </si>
  <si>
    <t>381c743f-9fe8-4b58-909c-7cfd84578717</t>
  </si>
  <si>
    <t>Kraťasy adidas Entrada vel. XXL zelené</t>
  </si>
  <si>
    <t>Shorts adidas Entrada r. XXL green</t>
  </si>
  <si>
    <t>381cc30c-43f7-4426-a6eb-492dcfcba93b</t>
  </si>
  <si>
    <t>Smartphone Apple iPhone 16 Plus 8 GB / 256 GB 5G bílý</t>
  </si>
  <si>
    <t>Apple iPhone 16 Plus 8GB/256GB 5G Smartphone White</t>
  </si>
  <si>
    <t>381ccf59-82af-4f16-80b9-c74df0417657</t>
  </si>
  <si>
    <t>Pánské boty Caterpillar P722310 INSTRUCT 45</t>
  </si>
  <si>
    <t>Men's shoes Caterpillar P722310 INSTRUCT 45</t>
  </si>
  <si>
    <t>381cf033-92f3-4e4d-973b-d34052883242</t>
  </si>
  <si>
    <t>HI-TEC PÁNSKÉ TRIČKO BAVLNA ZERGO bk M</t>
  </si>
  <si>
    <t>HI-TEC MEN'S T-SHIRT COTTON ZERGO bk M</t>
  </si>
  <si>
    <t>381d112c-2323-427b-a895-5e473f0ecee4</t>
  </si>
  <si>
    <t>Pružinová/vícebarevná spirálka 8 ks</t>
  </si>
  <si>
    <t>Spring/spiral multicolor 8 pcs.</t>
  </si>
  <si>
    <t>381d3c6f-314c-49a0-a42c-f59b538ba983</t>
  </si>
  <si>
    <t>ZESTAW MOCUJĄCY PRO PLACHTU NA SLUNEČNÍK, HÁČKY, NAPÍNÁKY, KOLÍKY</t>
  </si>
  <si>
    <t>ZESTAW MOCUJĄCY FOR SUNSHADE SAIL HOOKS TENSIONERS PEGS</t>
  </si>
  <si>
    <t>381d4346-988b-4de6-9c6b-27d2715e8444</t>
  </si>
  <si>
    <t>Brio Vláčkodráha Můj první vlak Lokomotiva 33705</t>
  </si>
  <si>
    <t>Brio Railway My first train Locomotive 33705</t>
  </si>
  <si>
    <t>381d5898-a83b-4fed-87ef-1572ff9309a4</t>
  </si>
  <si>
    <t>Ruční dávkovač stojící Umbra 740 ml černý</t>
  </si>
  <si>
    <t>Manual soap dispenser standing Umbra 740 ml black</t>
  </si>
  <si>
    <t>381d6cc9-ca2f-4f01-8697-83e3a748049f</t>
  </si>
  <si>
    <t>Rozčesávací kartáč Sinelco Sibel</t>
  </si>
  <si>
    <t>Brush combing Sinelco Sibel</t>
  </si>
  <si>
    <t>381daa2d-6b4b-45cd-b619-ee18bc03afb0</t>
  </si>
  <si>
    <t>Ochranná plstěná podložka pod nábytek židle stoly</t>
  </si>
  <si>
    <t>Protective felt pad for furniture, chairs, tables</t>
  </si>
  <si>
    <t>381db679-2d5e-4b23-9c8c-78e9b9879cde</t>
  </si>
  <si>
    <t>Vyhřívaná deka XXL na přikrytí - DOMO DO640ED</t>
  </si>
  <si>
    <t>XXL heated blanket for covering - DOMO DO640ED</t>
  </si>
  <si>
    <t>381dc382-933e-4183-bb22-9d84403ab387</t>
  </si>
  <si>
    <t>Originální olej pro převodovku Honda CVT-F</t>
  </si>
  <si>
    <t>Original Honda CVT-F gearbox oil</t>
  </si>
  <si>
    <t>381de865-2f3d-468f-820e-66b7370906de</t>
  </si>
  <si>
    <t>Čelní fréza Yato 6 mm</t>
  </si>
  <si>
    <t>End mill Yato 6mm</t>
  </si>
  <si>
    <t>381e1f03-e432-44ba-9f4c-ede2ea58dbee</t>
  </si>
  <si>
    <t>Salátový, předkrmový talíř Orion 8592381186593, 31,5 cm</t>
  </si>
  <si>
    <t>Salad plate, starter Orion 8592381186593 31,5 cm</t>
  </si>
  <si>
    <t>381e3225-309f-4a9a-812f-ef76be1b1a04</t>
  </si>
  <si>
    <t>NOČNÍ TĚHOTENSKÁ KOŠILE K PORODU, BAVLNĚNÁ, KRÁTKÝ RUKÁV, velikost S, ČERNÁ</t>
  </si>
  <si>
    <t>MATERNITY NIGHTGOWN FOR BIRTH COTTON SHORT SLEEVE SIZE S BLACK</t>
  </si>
  <si>
    <t>381e419a-906c-4a2a-92c3-a3c731558552</t>
  </si>
  <si>
    <t>VĚŠÁK VÍCEÚROVŇOVÝ ZÁVĚSNÝ DO SKŘÍNĚ NA OBLEČENÍ PÁSKY KOVOVÝ 5v1</t>
  </si>
  <si>
    <t>MULTI-LEVEL HANGING HANGER FOR CLOTHES CABINET METAL STRAPS 5in1</t>
  </si>
  <si>
    <t>381e7d03-cf39-4f8f-8c65-ba9dce61f225</t>
  </si>
  <si>
    <t>Brandit kraťasy za koleno Urban Legend velikost XL</t>
  </si>
  <si>
    <t>Brandit Urban Legend Men's Knee Cargo Shorts Size XL</t>
  </si>
  <si>
    <t>381ea077-bfd9-4c30-a642-52c52c9edb11</t>
  </si>
  <si>
    <t>Knižní kalendář 2024 A5 Michalczyk I Prokop Agenda</t>
  </si>
  <si>
    <t>Book calendar 2024 A5 Michalczyk I Prokop Agenda</t>
  </si>
  <si>
    <t>381eb1db-57d1-428c-8f7c-047cdff3d3c6</t>
  </si>
  <si>
    <t>Hydratační kapky Verco Dexoftyal MD 15 ml</t>
  </si>
  <si>
    <t>Moisturizing drops Verco Dexoftyal MD 15 ml</t>
  </si>
  <si>
    <t>381edeb3-e8c1-4423-b00d-76fae52e013f</t>
  </si>
  <si>
    <t>Globální přijímač Tecsun PL-310ET MW LW SW UKF</t>
  </si>
  <si>
    <t>Tecsun PL-310ET MW LW SW VHF global receiver</t>
  </si>
  <si>
    <t>381efccb-e8d2-4e6b-a437-bee19f86cbdf</t>
  </si>
  <si>
    <t>Cestovní postýlka Lorelli 60 x 120 cm béžová</t>
  </si>
  <si>
    <t>Travel cot Lorelli 60 x 120 cm beige</t>
  </si>
  <si>
    <t>381f0c0e-3d26-42dc-9d3b-813e86781715</t>
  </si>
  <si>
    <t>Hasbro Peppa Pig hrací sada Peppa ve vzduchu</t>
  </si>
  <si>
    <t>Hasbro Peppa Pig Plane Set</t>
  </si>
  <si>
    <t>381f2331-3884-42ac-8b0b-9e82c1e808f7</t>
  </si>
  <si>
    <t>Fixy Maped 27 ks</t>
  </si>
  <si>
    <t>Markers Maped 27 units</t>
  </si>
  <si>
    <t>381f2dcc-eaae-452b-b551-62cf1982ac85</t>
  </si>
  <si>
    <t>DOLU Maxi náklaďák 83cm</t>
  </si>
  <si>
    <t>DOWN Maxi truck 83 cm</t>
  </si>
  <si>
    <t>381f32af-d1b4-43ea-84f3-8bbaa24e389c</t>
  </si>
  <si>
    <t>Rotační blesk Dam Effzett Standard Dressed vel. 6 20 g</t>
  </si>
  <si>
    <t>Spinner rotary Dam Effzett Standard Dressed s. 6 20 g</t>
  </si>
  <si>
    <t>381f72bf-bdbc-4937-8f48-ab6d9329cb74</t>
  </si>
  <si>
    <t>Pitbull kurtka s kapucí MIDWAY velikost XL</t>
  </si>
  <si>
    <t>Pitbull kurtka men's softshell with hood MIDWAY size XL</t>
  </si>
  <si>
    <t>381fa3a6-69af-47c6-a3d7-71a76af03e3a</t>
  </si>
  <si>
    <t>Gatta SHORT VIKI - Dámské kalhotky typu šortky, béžové, velikost XL</t>
  </si>
  <si>
    <t>Gatta SHORT VIKI - Women's shorts, beige size XL</t>
  </si>
  <si>
    <t>381fb255-800d-4d7e-bccb-03a5013400a3</t>
  </si>
  <si>
    <t>Lepidlo v tyčince Elmer's</t>
  </si>
  <si>
    <t>Glue Elmer's glue stick</t>
  </si>
  <si>
    <t>381fc8fb-9549-4673-94fe-d41a8d8d6f00</t>
  </si>
  <si>
    <t>PROSTĚRADLO S GUMIČKOU 140x200 cm ZELENÁ Bavlna Viskóza IKEA RODGERSIA</t>
  </si>
  <si>
    <t>FITTED SHEET 140x200 cm GREEN Cotton Viscose IKEA RODGERSIA</t>
  </si>
  <si>
    <t>381feba5-ecf8-48ea-9eb4-ede6499ac1b8</t>
  </si>
  <si>
    <t>3ks Pásová pila na kov Cormac, Stiler, Proma, 13x06x1640 jemný zub</t>
  </si>
  <si>
    <t>3pcs metal band saw Cormac, Stiler, Proma, 13x06x1640 fine tooth</t>
  </si>
  <si>
    <t>381febcb-4f8a-46ec-93ad-0a282085ffc4</t>
  </si>
  <si>
    <t>ALTAX lak na podlahy bezbarvý lesk 5 l</t>
  </si>
  <si>
    <t>ALTAX varnish for floors clear gloss 5 l</t>
  </si>
  <si>
    <t>382011ef-d4b8-4496-9409-a6d10676a08d</t>
  </si>
  <si>
    <t>Monster High Úplňková ložnice HHK64</t>
  </si>
  <si>
    <t>Monster High Extra Bedroom HHK64</t>
  </si>
  <si>
    <t>382025fc-fd26-4a54-a72b-d687b19db6ba</t>
  </si>
  <si>
    <t>Halantex bedding set 140 x 200 cm multicolored</t>
  </si>
  <si>
    <t>38204b15-bc1c-451c-b73e-10fe7ad52ed2</t>
  </si>
  <si>
    <t>Kočárek pro panenky hluboký Bayer Design bayer</t>
  </si>
  <si>
    <t>Trolley for doll deep Bayer Design bayer</t>
  </si>
  <si>
    <t>38206074-6304-4ffa-9cad-10777fd49f04</t>
  </si>
  <si>
    <t>PODNOS PYRAMIDA NA DORT OVOCE PLASTOVÝ STOJAN</t>
  </si>
  <si>
    <t>PATERA CAKE PYRAMID FRUIT PLASTIC STAND</t>
  </si>
  <si>
    <t>3820a981-8cd8-4067-8a8a-f2bc614cd3e7</t>
  </si>
  <si>
    <t>Ava podprsenka polovyztužená béžová velikost 70E</t>
  </si>
  <si>
    <t>Ava semi-rigid beige bra size 70E</t>
  </si>
  <si>
    <t>3820c348-0a8f-4e06-8758-4bdc0c9906a6</t>
  </si>
  <si>
    <t>Sensor Sukně Helium s vložkou, černá, L</t>
  </si>
  <si>
    <t>Sensor Women's Helium Skirt with Insert Black L</t>
  </si>
  <si>
    <t>3820e821-d681-4966-8364-45561c7f206e</t>
  </si>
  <si>
    <t>Ava měkká černá podprsenka velikost 95B</t>
  </si>
  <si>
    <t>Ava soft bra black size 95B</t>
  </si>
  <si>
    <t>382117d1-26ed-44b3-8ef1-72fdeb30d7c0</t>
  </si>
  <si>
    <t>LED televize GoGEN TVH 32A330 32" HD Ready černá</t>
  </si>
  <si>
    <t>LED TV GoGEN TVH 32A330 32" HD Ready black</t>
  </si>
  <si>
    <t>38211dbc-d68d-4e42-acd7-3d1c5c4c90d7</t>
  </si>
  <si>
    <t>Zubní pasta Anthyllis 75 ml</t>
  </si>
  <si>
    <t>Toothpaste Anthyllis 75 ml</t>
  </si>
  <si>
    <t>38212311-f6fd-4e8a-8aac-96115d49cb15</t>
  </si>
  <si>
    <t>Biopon duo elixír okrasných rostlin 35 ml – univerzální</t>
  </si>
  <si>
    <t>Biopon duo elixir of ornamental plants 35 ml - universal</t>
  </si>
  <si>
    <t>382144df-4b83-41b3-aed1-fccd9a347c02</t>
  </si>
  <si>
    <t>LED žárovka C5W 11x38mm 12V 6 LED trubicová do auta interiérová tabule | 2 ks</t>
  </si>
  <si>
    <t>LED bulb C5W 11x38mm 12V 6 LED tubular for car interior board | 2 pcs</t>
  </si>
  <si>
    <t>3821d3d3-e811-4232-8cf9-f3cf2d41d1e1</t>
  </si>
  <si>
    <t>Dětské kalhoty 3Kamido, vodovky, kalhoty, SRDCE růžové vel. 31</t>
  </si>
  <si>
    <t>Children's bottoms 3Kamido, waders, trousers, HEARTS pink r. 31</t>
  </si>
  <si>
    <t>3821f5a1-a415-4f3e-9386-879e9cbbfa58</t>
  </si>
  <si>
    <t>Adidas pánské sportovní boty IG3530 velikost 42 2/3</t>
  </si>
  <si>
    <t>Adidas men's sports shoes IG3530 size 42 2/3</t>
  </si>
  <si>
    <t>3821f845-c283-4c85-853a-812c2910b7a8</t>
  </si>
  <si>
    <t>Mletá káva Arabica Tchibo Barista Classic 250 g Dlouhé datum spotřeby</t>
  </si>
  <si>
    <t>Ground coffee Arabica Tchibo Barista Classic 250g Long expiration dates</t>
  </si>
  <si>
    <t>38226307-7d9e-4535-adc9-618e9b37ee32</t>
  </si>
  <si>
    <t>Kampol pánské pantofle 211 velikost 42</t>
  </si>
  <si>
    <t>Kampol men's flip-flops 211, size 42</t>
  </si>
  <si>
    <t>38226bae-ff3d-4fbb-9362-2995deedbf63</t>
  </si>
  <si>
    <t>M-Tac bojové kalhoty velikost 34/32</t>
  </si>
  <si>
    <t>M-Tac cargo pants size 34/32</t>
  </si>
  <si>
    <t>38227642-163f-4627-9718-f4218c476c6e</t>
  </si>
  <si>
    <t>Matrix Biolage ColorLast Purple fialový šampon pro blond vlasy 250 ml</t>
  </si>
  <si>
    <t>Matrix Biolage ColorLast Purple purple shampoo for blonde hair 250ml</t>
  </si>
  <si>
    <t>3822886c-9659-4b9f-a011-9b5e31af7483</t>
  </si>
  <si>
    <t>Meguiar's Air Re-Fresher vůně do nového auta</t>
  </si>
  <si>
    <t>Meguiar's Air Re-Fresher Fragrance New Car Scent</t>
  </si>
  <si>
    <t>3822ec17-a2f0-4e89-8a57-76ef5741c79c</t>
  </si>
  <si>
    <t>Ace De Marsella mýdlo mariánské bělidlo 2 l</t>
  </si>
  <si>
    <t>Ace De Marsella Marseille soap bleach 2l</t>
  </si>
  <si>
    <t>3822ffd0-9ad8-4d56-8de7-b5d541c13fe6</t>
  </si>
  <si>
    <t>Tvrzené sklo Smart-Tel pro Apple iPhone 13 1 ks</t>
  </si>
  <si>
    <t>Tempered glass Smart-Tel for Apple iPhone 13 1 pcs</t>
  </si>
  <si>
    <t>382386cf-dc7e-48a9-a9f7-00cca17f625f</t>
  </si>
  <si>
    <t>SLOGGI kalhotky BASIC MIDI C3P M020 40/L 3ks</t>
  </si>
  <si>
    <t>SLOGGI BASIC MIDI briefs C3P M020 40/L 3pcs</t>
  </si>
  <si>
    <t>38238f55-0ed5-49b9-b629-d8b396619913</t>
  </si>
  <si>
    <t>GAIA PODPRSENKA SOFT ROSE BS0-1115 ČERVENÁ 70 G</t>
  </si>
  <si>
    <t>GAIA SOFT ROSE BRA BS0-1115 RED 70G</t>
  </si>
  <si>
    <t>38239b98-15e9-49ee-8e11-7c6b0cd3c3de</t>
  </si>
  <si>
    <t>Míček pro psy BOT</t>
  </si>
  <si>
    <t>Ball dog BOT</t>
  </si>
  <si>
    <t>3823a5aa-0d47-4f48-9059-75c43da6fa15</t>
  </si>
  <si>
    <t>Potah na přední sedadla Auto-dekor, univerzální umělá kůže</t>
  </si>
  <si>
    <t>Cover for front seats Auto-dekor eco leather Universal</t>
  </si>
  <si>
    <t>3823a5ed-a159-493d-8d85-8708f000067f</t>
  </si>
  <si>
    <t>LESKLÁ BUNDA KAPUCE B9575 ČERVENÁ</t>
  </si>
  <si>
    <t>RED GLOSSY HOOD JACKET B9575</t>
  </si>
  <si>
    <t>3823b949-f1b5-43cd-8b65-f626972556d9</t>
  </si>
  <si>
    <t>Pásek Spigen pro Apple 25 mm černý</t>
  </si>
  <si>
    <t>Spigen strap for Apple 25mm black</t>
  </si>
  <si>
    <t>3823de57-f0dd-46a2-8fe4-42ae7021ff6d</t>
  </si>
  <si>
    <t>Vyztužená podprsenka Gorsenia K156 černá 75G</t>
  </si>
  <si>
    <t>Padded bra Gorsenia K156 black 75G</t>
  </si>
  <si>
    <t>3823fd9f-d3ed-40bc-8cc3-b19fb628472e</t>
  </si>
  <si>
    <t>Polštář na spaní Dadka 30 x 15 cm</t>
  </si>
  <si>
    <t>Dadka sleeping pillow 30 x 15 cm</t>
  </si>
  <si>
    <t>38242571-7440-4824-9670-af0daa0dcf08</t>
  </si>
  <si>
    <t>MEDINOVA dětské dlouhé zateplené legíny polyester černé velikost 152</t>
  </si>
  <si>
    <t>MEDINOVA children's leggings long insulated polyester black size 152</t>
  </si>
  <si>
    <t>38243186-65a1-4bb7-b295-ebe1a6f626f4</t>
  </si>
  <si>
    <t>Casio pánské hodinky A168WEM-7EF</t>
  </si>
  <si>
    <t>Casio men's watch A168WEM-7EF</t>
  </si>
  <si>
    <t>3824378e-714d-4bd3-87f9-ccc9297d02f5</t>
  </si>
  <si>
    <t>38250bf7-ff76-4c96-b1f4-55be2b6acb8c</t>
  </si>
  <si>
    <t>SPONA ZÁMEK SPONA KLIP BEZPEČNOSTNÍHO PÁSU ČERNÁ</t>
  </si>
  <si>
    <t>CLIP LOCK BUCKLE SEAT BELT CLIP BLACK</t>
  </si>
  <si>
    <t>38259395-47f5-4e11-85b4-f4b231c62a99</t>
  </si>
  <si>
    <t>Dívčí pyžamo Cornette 594/180 Sweet Bear vel. 86/92 puntíky medvídek ecru</t>
  </si>
  <si>
    <t>Girls' pajamas Cornette 594/180 Sweet Bear r.</t>
  </si>
  <si>
    <t>3825c331-49ac-4d57-ab3a-3a600c5a1f5c</t>
  </si>
  <si>
    <t>Aga Sedadlo na podlahu 36x48x48 cm Zelené</t>
  </si>
  <si>
    <t>Aga Seat for floor 36x48x48 cm Green</t>
  </si>
  <si>
    <t>3825e66f-14af-4960-a354-c900ac51bdad</t>
  </si>
  <si>
    <t>BOTY ADIDAS EASTRAIL 2 MID R.RDY GY4174 50 2/3 Trekkingová Membrána Terrex</t>
  </si>
  <si>
    <t>SHOES ADIDAS EASTRAIL 2 MID R.RDY GY4174 50 2/3 Trekking Membrane Terrex</t>
  </si>
  <si>
    <t>38260ff8-adfd-4f99-ba9b-3bc49b7e63e4</t>
  </si>
  <si>
    <t>Umyvadlová stojánková baterie Mexen Lupus stříbrná</t>
  </si>
  <si>
    <t>Washbasin mixer Mexen Lupus silver</t>
  </si>
  <si>
    <t>38263e79-befe-4a79-805e-03eaea4a69eb</t>
  </si>
  <si>
    <t>Velurové aplikátory Křišťál na ŘASY a RTY Růžové 50 Ks.</t>
  </si>
  <si>
    <t>Velor Crystal applicators for EYELASHES and LIP Pink 50 pcs.</t>
  </si>
  <si>
    <t>382690ee-99f0-48ea-ae03-2c1b239c6c55</t>
  </si>
  <si>
    <t>Batoh Osprey RENN 65 61-80 l hnědý</t>
  </si>
  <si>
    <t>Hiking backpack Osprey RENN 65 61-80 l brown</t>
  </si>
  <si>
    <t>38269ccd-e494-45ab-873c-d5c810977b91</t>
  </si>
  <si>
    <t>Ofukovače čelního skla Team Heko pro Fiat Ducato 2006 - 2ks přední</t>
  </si>
  <si>
    <t>Team Heko windscreen blowers for Fiat Ducato 2006 - 2 pcs front</t>
  </si>
  <si>
    <t>3826cf6f-3216-4df8-a92b-05eea66cf30e</t>
  </si>
  <si>
    <t>POLSKÝ PULZNÍ OXYMETR NA PRST LÉKAŘSKÝ OROMED</t>
  </si>
  <si>
    <t>Polish medical finger pulse oximeter OROMED</t>
  </si>
  <si>
    <t>3826d7de-5df1-4343-a928-291faaa2c079</t>
  </si>
  <si>
    <t>Nabíječka pro elektrokola Bosch Fast Charger EU černá 6 A</t>
  </si>
  <si>
    <t>Bosch Fast Charger EU electric bike charger, black, 6 A</t>
  </si>
  <si>
    <t>38270a8a-a10b-474d-b263-e3ddc75ec1b6</t>
  </si>
  <si>
    <t>Kartáč na čištění spár radiátorů žaluzie</t>
  </si>
  <si>
    <t>Brush for Cleaning Fugue Slots Calorifer Blinds</t>
  </si>
  <si>
    <t>38271af1-f6e9-48c3-ab13-4949f3760ed7</t>
  </si>
  <si>
    <t>Zvonek na kolo Slim Hlasitý hliníkový ČERNÝ</t>
  </si>
  <si>
    <t>Bicycle Bell Slim Loud Aluminum BLACK</t>
  </si>
  <si>
    <t>38271d51-51ab-46ad-93eb-be5bcd288096</t>
  </si>
  <si>
    <t>Sada LED pásků Neon COB 24V 5 m 6000K BÍLÝ STUDENÝ NAPÁJECÍ ZDROJ 60W DÁLKOVÝ OVLADAČ 8 mm</t>
  </si>
  <si>
    <t>Set LED Strip Neon COB 24V 5m 6000K WHITE COLD POWER SUPPLY 60W PILOT 8mm</t>
  </si>
  <si>
    <t>38271f0a-4e32-47ad-b947-e0eb61284f76</t>
  </si>
  <si>
    <t>Šroubováky na dobývání Neo Tools 5 kusů</t>
  </si>
  <si>
    <t>Neo Tools tamping screwdrivers 5 pieces</t>
  </si>
  <si>
    <t>382732a8-ccb3-42c3-bfdb-5eaa84c0c715</t>
  </si>
  <si>
    <t>JOMA FOTBALOVÉ ŠTULPNY CLASSIC III ČERVENÉ 40-46</t>
  </si>
  <si>
    <t>JOMA FOOTBALL TIGHTS CLASSIC III RED 40-46</t>
  </si>
  <si>
    <t>3827bfba-f8b4-4d6a-a962-79526ebca303</t>
  </si>
  <si>
    <t>Razítko na sušenky DELÍCIA, 6 zvířátek</t>
  </si>
  <si>
    <t>Cookie stamp DELÍCIA, 6 animals</t>
  </si>
  <si>
    <t>3827c4cd-08ec-48be-a4cf-c7c03a79b416</t>
  </si>
  <si>
    <t>2 x ocelový stojan na kolo PEVNÝ pro 1 kolo namontovaný na stěnu DUNLOP</t>
  </si>
  <si>
    <t>2 x Bicycle steel stand SOLID for 1 wall mounted bike DUNLOP</t>
  </si>
  <si>
    <t>3827e8b3-3f0c-4524-a410-18d36b1d6d98</t>
  </si>
  <si>
    <t>TRIUMPH – Body Make-up Essentials WP – černý – 80 B</t>
  </si>
  <si>
    <t>TRIUMPH - Body Make-up Essentials WP - black - 80 B</t>
  </si>
  <si>
    <t>3827ffb9-3818-4ba6-80b2-b9a041b00fd7</t>
  </si>
  <si>
    <t>DVOUDÍLNÉ PLAVKY SEXY BIKINY ZLATÉ ZAVAZOVÁNÍ M</t>
  </si>
  <si>
    <t>TWO-PIECE SWIMSUIT SWIMSUIT SEXY BIKINI GOLD BINDING M</t>
  </si>
  <si>
    <t>382808b3-b227-4e00-bf02-49780f114fda</t>
  </si>
  <si>
    <t>Sirup Łowicz 400 ml pomeranč</t>
  </si>
  <si>
    <t>Syrup Łowicz 400 ml orange</t>
  </si>
  <si>
    <t>382815b2-d4a8-4ae7-91ef-de3545ddd167</t>
  </si>
  <si>
    <t>Wolframový frézovací válec Profico</t>
  </si>
  <si>
    <t>Profico tungsten roller mill</t>
  </si>
  <si>
    <t>38284d97-3eb1-47ed-9ac8-6781c81d1895</t>
  </si>
  <si>
    <t>TRIČKO S POTISKEM HUMOR GREMLINS KS176 S</t>
  </si>
  <si>
    <t>T-SHIRT WITH PRINT HUMOR GREMLINS KS176 S</t>
  </si>
  <si>
    <t>38286ccb-065c-43cf-bfa4-dd2c962e0f24</t>
  </si>
  <si>
    <t>Zolta 100 g vosk</t>
  </si>
  <si>
    <t>Yellow 100 g depilatory wax</t>
  </si>
  <si>
    <t>38287658-d61b-4395-bf84-0fce79af921b</t>
  </si>
  <si>
    <t>Rychlospojka Cellfast 51-215H</t>
  </si>
  <si>
    <t>Quick Disconnect Cellfast 51-215H</t>
  </si>
  <si>
    <t>38287cf9-02e4-41ea-8607-67c7487111f7</t>
  </si>
  <si>
    <t>Polcar 2080205A rozpěrné kolíky</t>
  </si>
  <si>
    <t>Polcar 2080205A dowels</t>
  </si>
  <si>
    <t>38288e4f-8457-4185-ac10-8c26398226a9</t>
  </si>
  <si>
    <t>RUČNÍK 70x140 Minnie Mouse MINI DISNEY KOUPACÍ</t>
  </si>
  <si>
    <t>TOWEL 70x140 MINNIE MOUSE MINI DISNEY BATH</t>
  </si>
  <si>
    <t>38289e94-165d-4d2d-8de2-667d8646777a</t>
  </si>
  <si>
    <t>Předem vázaná barva Matrix Socolor 8N</t>
  </si>
  <si>
    <t>Matrix Socolor Pre-bonded paint 8N</t>
  </si>
  <si>
    <t>3828c729-0c68-438e-a37b-92a0c834556a</t>
  </si>
  <si>
    <t>Tričko BRANDIT Military Černé 6XL</t>
  </si>
  <si>
    <t>T-shirt BRANDIT Military Black 6XL</t>
  </si>
  <si>
    <t>3828d43f-cff0-4d23-882c-dfefe4c80382</t>
  </si>
  <si>
    <t>Kamoka 103134 Brzdový kotouč</t>
  </si>
  <si>
    <t>Kamoka 103134 Tarcza hamulcowa</t>
  </si>
  <si>
    <t>382949c7-ee50-4b53-9a13-303f51a46650</t>
  </si>
  <si>
    <t>PÁNSKÉ TREKOVÉ SPORTOVNÍ BOTY AMERICAN CLUB WT21 ČERNÉ VELIKOST 44</t>
  </si>
  <si>
    <t>MEN'S TREKKING SHOES AMERICAN CLUB WT21 BLACK SIZE 44</t>
  </si>
  <si>
    <t>3829bfe7-6845-47ca-b544-5e961804f3a1</t>
  </si>
  <si>
    <t>Stropní držák LCD černý pro LCD 23" - 42" max 50 kg 360° Cabletech</t>
  </si>
  <si>
    <t>Ceiling LCD holder black for LCD 23" - 42" max 50 kg 360° Cabletech</t>
  </si>
  <si>
    <t>3829d20d-9a06-4f0b-906c-8cabff8ea74d</t>
  </si>
  <si>
    <t>Schleich 72265 Zebra 90 let edice</t>
  </si>
  <si>
    <t>Schleich Collectors Zebra 90 years edition</t>
  </si>
  <si>
    <t>382a27ed-08df-4db8-8626-6342d445739c</t>
  </si>
  <si>
    <t>Pojistky Amio 02219</t>
  </si>
  <si>
    <t>Bezpieczniki Amio 02219</t>
  </si>
  <si>
    <t>382a29e2-66d6-4d58-aab4-6dde058f3504</t>
  </si>
  <si>
    <t>Dřevěná LŽIČKA Varzecha z bukového dřeva 60 CM</t>
  </si>
  <si>
    <t>Wooden SPOON Beech Wood spoon 60 CM</t>
  </si>
  <si>
    <t>382a46c0-d784-448b-bc48-0effc3841ce2</t>
  </si>
  <si>
    <t>Anet modelovací podprsenka bílá velikost S/M</t>
  </si>
  <si>
    <t>Anet modeling bra white size S/M</t>
  </si>
  <si>
    <t>382a7377-2a56-418f-a737-3b2656ab1a91</t>
  </si>
  <si>
    <t>2x KOUPELNOVÝ kontejner, organizér na tyčinky, odličovací tampony, hygienické výrobky</t>
  </si>
  <si>
    <t>2x BATHROOM container organizer cotton buds hygienic pads</t>
  </si>
  <si>
    <t>382a7b15-83d5-444f-bea7-20a0301f41c6</t>
  </si>
  <si>
    <t>Sluchátka do uší Philips TAH2005BK/00</t>
  </si>
  <si>
    <t>On-ear headphones Philips TAH2005BK/00</t>
  </si>
  <si>
    <t>382a9417-e528-4e88-b45b-76bd812f7dea</t>
  </si>
  <si>
    <t>Plynová pružina víka zavazadlového prostoru Maxgear 12-0131</t>
  </si>
  <si>
    <t>Sprężyna gazowa, pokrywa bagażnika Maxgear 12-0131</t>
  </si>
  <si>
    <t>382a9803-bc94-4d37-a501-001b55e2c2de</t>
  </si>
  <si>
    <t>RefectoCil Styling Gel gel pro péči a úpravu řas a obočí 9 ml</t>
  </si>
  <si>
    <t>RefectoCil Styling Gel 9ml for the care and styling of eyelashes and eyebrows</t>
  </si>
  <si>
    <t>382aa386-88cb-4f36-90b8-038c3abd399a</t>
  </si>
  <si>
    <t>Under Armour sáček na opasek 1378573-001 černý</t>
  </si>
  <si>
    <t>Under Armour belt pouch 1378573-001 black</t>
  </si>
  <si>
    <t>382ac602-a27f-411d-aa57-b7d94377f6da</t>
  </si>
  <si>
    <t>LÁHEV PRO PANENKU KOUZELNÉ MIZEJÍCÍ MLÉKO DUDLÍK</t>
  </si>
  <si>
    <t>BOTTLES FOR DOLL MAGIC DISAPPEARING MILK PACIFIER</t>
  </si>
  <si>
    <t>382aed1a-e4da-424a-8f2e-2b41d824212c</t>
  </si>
  <si>
    <t>Pusheen Peče! Beltonová Claire</t>
  </si>
  <si>
    <t>382b3f2c-7189-4b45-9590-ac96f6542328</t>
  </si>
  <si>
    <t>KILLYS FOR MEN – sada příslušenství pro manikúru</t>
  </si>
  <si>
    <t>KILLYS FOR MEN set of manicure accessories</t>
  </si>
  <si>
    <t>382b5de2-214c-4d10-93d6-563358cb9559</t>
  </si>
  <si>
    <t>Gaia polovyztužená podprsenka béžová velikost 95I</t>
  </si>
  <si>
    <t>Gaia semi-rigid beige bra size 95I</t>
  </si>
  <si>
    <t>382b7a2e-0232-4e47-a247-95b6a9072a9a</t>
  </si>
  <si>
    <t>Stůl Rojaplast kovový SIBIU šedý</t>
  </si>
  <si>
    <t>Table Rojaplast metal SIBIU grey</t>
  </si>
  <si>
    <t>382bb04d-3fad-417d-8dd3-251566a60829</t>
  </si>
  <si>
    <t>NŮŽ KUCHYŇSKÝ NŮŽ SOLINGEN NA ZELENINY HLADKÝ 9 cm</t>
  </si>
  <si>
    <t>KNIFE KITCHEN KNIFE SOLINGEN FOR VEGETABLES SMOOTH 9 cm</t>
  </si>
  <si>
    <t>382c0f10-8096-41d0-bf64-c5ec50768d75</t>
  </si>
  <si>
    <t>Allen key Yato</t>
  </si>
  <si>
    <t>382c1701-1861-430d-afc1-beb930db291c</t>
  </si>
  <si>
    <t>Doplněk stravy Herbapol sirup SOSNOWY Z WITAMINĄ C 100 ml vitamín C sirup 100 ml 1 ks</t>
  </si>
  <si>
    <t>Diet supplement Herbapol SYROP SOSNOWY Z WITAMINĄ C 100 ml ascorbic acid syrup 100 ml 1 pcs</t>
  </si>
  <si>
    <t>382c31e3-f206-4278-92b5-0a7e8948190e</t>
  </si>
  <si>
    <t>Kbelík Bączek 8002936724007</t>
  </si>
  <si>
    <t>Buckets Bączek 8002936724007</t>
  </si>
  <si>
    <t>382c32e6-8659-4764-a450-061e2d856eb8</t>
  </si>
  <si>
    <t>Gatta Pánské boxerky 1546s slipy bavlna bílé S</t>
  </si>
  <si>
    <t>Gatta Men's boxer shorts 1546s panties cotton white S</t>
  </si>
  <si>
    <t>382c377b-fe66-40cd-afb7-5c43695b16f8</t>
  </si>
  <si>
    <t>Skříň ASUS TUF GAMING GT502 HORIZON Midi Tower černé</t>
  </si>
  <si>
    <t>Case ASUS TUF GAMING GT502 HORIZON Midi Tower black</t>
  </si>
  <si>
    <t>382c3c5b-a8bc-4633-9231-d443d5047314</t>
  </si>
  <si>
    <t>Viki podprsenka měkká černá velikost 85D</t>
  </si>
  <si>
    <t>Viki soft bra black size 85D</t>
  </si>
  <si>
    <t>382c546f-af6b-4261-948e-4a24d94ce224</t>
  </si>
  <si>
    <t>RYCHLÁ SÍŤOVÁ NABÍJEČKA GaN USB-C 35W PD + kabel USB-C USB-C SWISSTEN</t>
  </si>
  <si>
    <t>FAST CHARGER GAN USB-C 35W PD + USB-C USB-C cable SWISSTEN</t>
  </si>
  <si>
    <t>382c57de-98fd-46c7-9d40-e05e47c32066</t>
  </si>
  <si>
    <t>LED žárovka Yeelight YLQPD-0011 E27 9 W Wi-Fi</t>
  </si>
  <si>
    <t>Yeelight YLQPD-0011 E27 9W Wi-Fi LED Bulb</t>
  </si>
  <si>
    <t>382c58f0-638d-4ea5-b471-ac3a2486b650</t>
  </si>
  <si>
    <t>NISHMAN Pudr na vlasy P1 20 g</t>
  </si>
  <si>
    <t>NISHMAN P1 Hair Powder 20 g</t>
  </si>
  <si>
    <t>382c84f9-3ec3-49fa-b275-46b4ee0b3a2d</t>
  </si>
  <si>
    <t>Narozeninová svíčka Číslice 2 světle růžová 9.5 cm</t>
  </si>
  <si>
    <t>Birthday candle Number 2, light pink 9.5cm</t>
  </si>
  <si>
    <t>382cb4e0-7639-4561-bbef-e752f1fafc91</t>
  </si>
  <si>
    <t>Průmyslový Vysavač Kärcher KWD 3 S V-17/4/20 Anniversary Edition 1000 W</t>
  </si>
  <si>
    <t>Industrial vacuum cleaner Kärcher KWD 3 S V-17/4/20 Anniversary Edition 1000 W</t>
  </si>
  <si>
    <t>382ce5b9-0cf5-47d4-9c19-f6be692e3fba</t>
  </si>
  <si>
    <t>Želvy ninja - Poslední rónin Kevin Eastman</t>
  </si>
  <si>
    <t>382d39e7-07ea-43c8-be9b-26af7d3f9993</t>
  </si>
  <si>
    <t>L'Occitane Karite 150 ml krém na nohy</t>
  </si>
  <si>
    <t>L'Occitane Karite 150 ml foot cream</t>
  </si>
  <si>
    <t>382d67eb-3981-443c-abb1-5fb9bd487d89</t>
  </si>
  <si>
    <t>Pánské turistické boty Regatta Holcombe 3 low RMF873 9V8 46</t>
  </si>
  <si>
    <t>Men's hiking boots Regatta Holcombe 3 low RMF873 9V8 46</t>
  </si>
  <si>
    <t>382da8fa-b74f-4fc0-983c-4c2d403fb34c</t>
  </si>
  <si>
    <t>Nike pánské sportovní boty velikost 42</t>
  </si>
  <si>
    <t>Nike men's sports shoes size 42</t>
  </si>
  <si>
    <t>382dd96a-dae3-44bd-ab5b-274e331f8b9e</t>
  </si>
  <si>
    <t>Čaj expresní Astra 30 g</t>
  </si>
  <si>
    <t>Rooibos Express Tea Astra 30 g</t>
  </si>
  <si>
    <t>382dfab0-29b1-41bb-ae91-7c777552aaf8</t>
  </si>
  <si>
    <t>MALFINI FREEDOM 178 VOLNÁ šaty S</t>
  </si>
  <si>
    <t>MALFINI FREEDOM 178 LOOSE dress for women S</t>
  </si>
  <si>
    <t>382e6180-58c7-4327-9f81-98fa3c435b79</t>
  </si>
  <si>
    <t>CD Faith The Cure</t>
  </si>
  <si>
    <t>Faith The Cure CD</t>
  </si>
  <si>
    <t>382eb32b-59ec-40f0-9dc1-61d52ca4c3f4</t>
  </si>
  <si>
    <t>Aga Pelíšek 80 x 60 cm Šedé pro zvířata pro kočky, odstíny šedé</t>
  </si>
  <si>
    <t>Aga Bed 80 x 60 cm Grey for cat animals shades of gray</t>
  </si>
  <si>
    <t>382eb7ea-3bce-4d97-9466-e4efd8ae0486</t>
  </si>
  <si>
    <t>Umělé tesáky na Halloween PartyPal 910112 19 mm</t>
  </si>
  <si>
    <t>Fake fangs for Halloween PartyPal 910112 19 mm</t>
  </si>
  <si>
    <t>382ee77b-d8fb-48c0-9056-4f2d0072ec65</t>
  </si>
  <si>
    <t>Ombre pánská košile casual dlouhý rukáv slim bavlna velikost XXL</t>
  </si>
  <si>
    <t>Ombre men's casual shirt long sleeve slim cotton size XXL</t>
  </si>
  <si>
    <t>382f05c1-ddb0-46a5-9d22-3a1253f9cea8</t>
  </si>
  <si>
    <t>SCHLEICH Horse Club Ozdobné doplňky --- 42590</t>
  </si>
  <si>
    <t>SCHLEICH Horse Club Decorative Accessories --- 42590</t>
  </si>
  <si>
    <t>382f57aa-dd8b-4533-8457-23ea19baa257</t>
  </si>
  <si>
    <t>Stolní lampa Atmosphera Stolní lampa žlutá 40 W</t>
  </si>
  <si>
    <t>Table lamp Atmosphera Table lamp yellow 40 W</t>
  </si>
  <si>
    <t>382f8808-038b-4e89-b183-df992ee2e7ee</t>
  </si>
  <si>
    <t>Areon Osvěžovač vzduchu / vůně / parfém do auta - Ken Vanilla Mia</t>
  </si>
  <si>
    <t>Areon Air freshener / fragrance / car perfume - Ken Vanilla Mia</t>
  </si>
  <si>
    <t>382f9c76-cbb3-43bb-85aa-79adad676a3c</t>
  </si>
  <si>
    <t>GORSENIA VYZTUŽENÁ PODPRSENKA TOSCANA K156/1 70C ČERNÁ</t>
  </si>
  <si>
    <t>GORSENIA PADDED BRA TOSCANA K156/1 70C BLACK</t>
  </si>
  <si>
    <t>382fb173-ba68-4d1c-8233-e511de4a1408</t>
  </si>
  <si>
    <t>Volvo XC90 1:24 WELLY grafitové</t>
  </si>
  <si>
    <t>Volvo XC90 1:24 WELLY graphite</t>
  </si>
  <si>
    <t>382fd6f7-e9d4-4b27-9775-8664e1aa6ec1</t>
  </si>
  <si>
    <t>PÁS S KOVBOJSKÝM POUZDREM NA ZBRAŇ PŘÍSLUŠENSTVÍ KARNEVAL</t>
  </si>
  <si>
    <t>BELT WITH A COWBOY STORAGE FOR WEAPONS ACCESSORIES CARNIVAL</t>
  </si>
  <si>
    <t>382fd8d1-f3c3-491a-b9f1-de4bd6355543</t>
  </si>
  <si>
    <t>Lisciani Laboratoř výbušných experimentů 68661</t>
  </si>
  <si>
    <t>Lisciani Laboratory of Explosive Experiments 68661</t>
  </si>
  <si>
    <t>382fd961-5b99-4d6f-aec4-d3f53d7cc233</t>
  </si>
  <si>
    <t>Kávovar Kamille 600 ml 12 šálků</t>
  </si>
  <si>
    <t>Coffee maker Kamille 600 ml 12 cups</t>
  </si>
  <si>
    <t>382ffae9-b8e1-4da8-8cd6-990fc2001c2b</t>
  </si>
  <si>
    <t>Truhlík KIK 30 x 30 x 30 cm 9 l dub craft tobacco</t>
  </si>
  <si>
    <t>KIK chest 30 x 30 x 30 cm 9l oak craft tobacco</t>
  </si>
  <si>
    <t>38300d2c-96a5-41ba-abc4-38cd32ca2992</t>
  </si>
  <si>
    <t>PISTOLE NA MONTÁŽNÍ PĚNU DLOUHÁ 500 MM S REGULACÍ PTFE, SILNÁ, HLINÍKOVÁ</t>
  </si>
  <si>
    <t>500MM LONG MOUNTING FOAM GUN WITH PTFE ADJUSTMENT STRONG ALU</t>
  </si>
  <si>
    <t>3830120c-1be8-4e02-8947-f81d805ed5b5</t>
  </si>
  <si>
    <t>Jemnozrnný Joanna 100 ml</t>
  </si>
  <si>
    <t>Fine-grained Joanna 100 ml</t>
  </si>
  <si>
    <t>38302989-436d-489a-b2bc-21506e8c7fd0</t>
  </si>
  <si>
    <t>Pastelový balónek PartyDeco modrý kulatý 1 m</t>
  </si>
  <si>
    <t>PartyDeco pastel blue balloon, round, 1 m</t>
  </si>
  <si>
    <t>38303885-3da4-43d3-aa27-4bf4333e0011</t>
  </si>
  <si>
    <t>Tričko T-SHIRT AUDI S-LINE MOTORSPORT AUTOMOBILOVÝ PRŮMYSL DÁREK XL</t>
  </si>
  <si>
    <t>T-SHIRT AUDI S-LINE MOTORSPORT AUTOMOTIVE GIFT XL</t>
  </si>
  <si>
    <t>383043ba-8e90-4dc5-a9f6-d475e25d2767</t>
  </si>
  <si>
    <t>Kružítko Study 2 element s grafitem 2 mm růžový Maped</t>
  </si>
  <si>
    <t>Study Compass 2-piece with graphite 2mm pink Maped</t>
  </si>
  <si>
    <t>38305d7e-c954-435c-9325-3f34f2e6adec</t>
  </si>
  <si>
    <t>Vans pánské sportovní boty Ward Old Skool velikost 45</t>
  </si>
  <si>
    <t>Vans Ward Old Skool Men's Sports Shoes Size 45</t>
  </si>
  <si>
    <t>38308ed3-eba3-48c7-9fdf-43bdee147962</t>
  </si>
  <si>
    <t>Dámské sportovní sandály Karrimor Nassau VEL. 42</t>
  </si>
  <si>
    <t>Karrimor Nassau women's sports sandals R. 42</t>
  </si>
  <si>
    <t>38309791-7430-4831-9aec-2a81b50daf2a</t>
  </si>
  <si>
    <t>Ploché dláto SDS-MAX 50/280 mm pro betonu EXTOL PREMIUM</t>
  </si>
  <si>
    <t>SDS-MAX 50/280 mm flat chisel for concrete EXTOL PREMIUM</t>
  </si>
  <si>
    <t>3830a665-b49e-4ada-bcb5-02993fbba047</t>
  </si>
  <si>
    <t>RYCHLÁ NABÍJEČKA USB/USB-C 20W 3A SÍŤOVÁ UNIVERZÁLNÍ PRO TELEFON</t>
  </si>
  <si>
    <t>FAST CHARGER USB/USB-C 20W 3A NETWORK UNIVERSAL FOR PHONE</t>
  </si>
  <si>
    <t>3830b0b4-18d4-4c8c-b095-c1c731939539</t>
  </si>
  <si>
    <t>Magnetická tabule Woody 47 x 77 cm</t>
  </si>
  <si>
    <t>Board magnetic Woody 47 x 77 cm</t>
  </si>
  <si>
    <t>38311c45-14db-4e10-b4d5-491f15164e47</t>
  </si>
  <si>
    <t>TEKUTINA PRO TURISTICKÉ TOALETY CAMPTOILET 5 L ČERVENÁ FLUSH + PAPÍR 8 ROLÍ</t>
  </si>
  <si>
    <t>LIQUID FOR TOURIST TOILETS CAMPTOILET 5L RED FLUSH + PAPER 8 ROLLS</t>
  </si>
  <si>
    <t>383150c0-32f6-444e-8ece-1868536a5c01</t>
  </si>
  <si>
    <t>Wellness Core Puppy krmivo pro štěňata malých a středních plemen krůta 1,5 kg</t>
  </si>
  <si>
    <t>Wellness Core Puppy food for puppies of small and medium breeds turkey 1,5kg</t>
  </si>
  <si>
    <t>38315fe4-53e4-449d-bcc3-1e0c7a4b7e41</t>
  </si>
  <si>
    <t>Kryt předního světlometu L Mini OE 51137149905</t>
  </si>
  <si>
    <t>Obudowa reflektora przednia L Mini OE 51137149905</t>
  </si>
  <si>
    <t>38319705-fe86-4d04-8290-03e63b80e4a0</t>
  </si>
  <si>
    <t>Páska pro ochranu nábytku skříní typ W šedá 2 m</t>
  </si>
  <si>
    <t>Furniture protection tape for cabinets, type W, gray, 2 m</t>
  </si>
  <si>
    <t>38319ff1-3776-464a-9039-cd1c99e6700b</t>
  </si>
  <si>
    <t>Lišta stěrače Volkswagen OE 3G9955427D zadní 340 mm</t>
  </si>
  <si>
    <t>Wiper blade Volkswagen OE 3G9955427D rear 340 mm</t>
  </si>
  <si>
    <t>3831a492-dd5f-4b69-94b0-b59fbe208d94</t>
  </si>
  <si>
    <t>Vojenské kalhoty Helikon MCDU PenCott Wildwood 3XL</t>
  </si>
  <si>
    <t>Helikon MCDU PenCott Wildwood 3XL Military Pants</t>
  </si>
  <si>
    <t>3831ae2d-679a-4af6-b79c-e3c941515b4b</t>
  </si>
  <si>
    <t>Świeczka cyferka 3 Kolektivní práce</t>
  </si>
  <si>
    <t>Świeczka cyferka 3 Collective work</t>
  </si>
  <si>
    <t>3831b968-367a-4465-b0be-c5577a32f825</t>
  </si>
  <si>
    <t>Hnojivo síra, síran Ampol-Merol granulát 5 kg</t>
  </si>
  <si>
    <t>Sulphur fertilizer, Ampol-Merol granules 5 kg</t>
  </si>
  <si>
    <t>3831ea6d-1838-4205-9d10-a141dff675af</t>
  </si>
  <si>
    <t>Viki podprsenka měkká černá velikost 110F</t>
  </si>
  <si>
    <t>Viki soft bra black size 110F</t>
  </si>
  <si>
    <t>38320ae5-01f6-4c74-b876-45f9d535b2df</t>
  </si>
  <si>
    <t>Cypřišek 'Nana Gracilis' | Chamaecyparis obtusa C2</t>
  </si>
  <si>
    <t>Cypress 'Nana Gracilis' | Chamaecyparis obtusa C2</t>
  </si>
  <si>
    <t>38320d3d-7713-46c9-8c89-2e4cbccdbb13</t>
  </si>
  <si>
    <t>Tričko Givova Capo MC MAC03 1310 zeleno-černé VEL. 2XS</t>
  </si>
  <si>
    <t>T-shirt Givova Capo MC MAC03 1310 green-black R. 2XS</t>
  </si>
  <si>
    <t>383215f9-323f-44d6-826e-50e4b7d45fbd</t>
  </si>
  <si>
    <t>SPORTOVNÍ MÍČ FITNESS GYM BALL 65 CM S PUMPIČKOU</t>
  </si>
  <si>
    <t>SPORTS BALL FITNESS GYM BALL 65CM WITH PUMP</t>
  </si>
  <si>
    <t>383221d0-05a2-4ca0-8b32-7d17c1630a86</t>
  </si>
  <si>
    <t>Tekutý prostředek na mytí nádobí Ludwik Malinový 0,9 l</t>
  </si>
  <si>
    <t>Dishwashing liquid Ludwik Raspberry 0,9 l</t>
  </si>
  <si>
    <t>38325cca-2b52-4a06-9385-98b802d4a92f</t>
  </si>
  <si>
    <t>Dámské taneční boty Botan BS-1 černé 6,5 cm Flare, Velikost: 39</t>
  </si>
  <si>
    <t>Women's dance shoes Botan BS-1 black 6,5 cm Flare, Size: 39</t>
  </si>
  <si>
    <t>38325dda-8e59-439e-985c-e2ad0fdcaf95</t>
  </si>
  <si>
    <t>Chicco dětská koupelová voda s ovsem 500ml</t>
  </si>
  <si>
    <t>Chicco bath lotion FOR children With oats 500ml</t>
  </si>
  <si>
    <t>38326486-bebb-4de3-984a-3619cae19605</t>
  </si>
  <si>
    <t>Helikon-Tex bojové kalhoty velikost 4XL/5XL</t>
  </si>
  <si>
    <t>Helikon-Tex cargo pants size 4XL/5XL</t>
  </si>
  <si>
    <t>383272b7-9a5d-40bf-93b9-a2a37a9ead5e</t>
  </si>
  <si>
    <t>PÁNSKÉ TREKOVÉ BOTY 4F VODĚODOLNÉ OBMH265 21S R-45</t>
  </si>
  <si>
    <t>4F MEN'S TREKKING SHOES WATERPROOF OBMH265 21S R-45</t>
  </si>
  <si>
    <t>3832c69a-1805-4408-a326-14e9925df61c</t>
  </si>
  <si>
    <t>Gelová maska pod oči Jayjun</t>
  </si>
  <si>
    <t>Mask gel under eye Jayjun</t>
  </si>
  <si>
    <t>3832e1c7-18a8-471f-8661-069c109931cd</t>
  </si>
  <si>
    <t>Viki podprsenka měkká bílá velikost 100C</t>
  </si>
  <si>
    <t>Viki soft bra white size 100C</t>
  </si>
  <si>
    <t>383310d9-73ed-44a8-966d-2146069e925b</t>
  </si>
  <si>
    <t>Crocs dámské sandály 206453 platforma velikost 41</t>
  </si>
  <si>
    <t>Crocs women's sandals 206453 platform, size 41</t>
  </si>
  <si>
    <t>3833300e-7bc4-45e3-bd09-fc63b101eab6</t>
  </si>
  <si>
    <t>AVON TĚLOVÝ BALZÁM EVE CONFIDENCE 125 ML</t>
  </si>
  <si>
    <t>AVON EVE CONFIDENCE BODY LOTION 125 ML</t>
  </si>
  <si>
    <t>38333439-0c0b-4e6b-b484-46a8c0736ece</t>
  </si>
  <si>
    <t>Vložky, špunty do uší protihlukové 3M 1100</t>
  </si>
  <si>
    <t>Inserts, ear plugs 3M 1100</t>
  </si>
  <si>
    <t>38336837-059b-4753-9675-f736176374a6</t>
  </si>
  <si>
    <t>Kulový kohout Hydroland 1/2'' ZAW-CZ15.SZYBK</t>
  </si>
  <si>
    <t>Hydroland 1/2'' ball valve ZAW-CZ15.SZYBK</t>
  </si>
  <si>
    <t>38338794-3f4c-4a7a-ae1f-93830551adab</t>
  </si>
  <si>
    <t>SET PARK DINOSAURŮ FIGURKY PODLOŽKA PŘÍSLUŠENSTVÍ 23 el. WOOPIE</t>
  </si>
  <si>
    <t>DINOSAUR PARK SET FIGURES MAT ACCESSORIES 23 pcs. WOOPIE</t>
  </si>
  <si>
    <t>3833aab1-e3e5-4cba-8512-c5e178a15269</t>
  </si>
  <si>
    <t>KAWASAKI NINJA ZX-10R MODEL WELLY MOTOR 1:18</t>
  </si>
  <si>
    <t>3833ebe3-af40-4356-9048-8b480237e835</t>
  </si>
  <si>
    <t>Kytice vonných mýdlových květů v ozdobné krabičce, BUK02R</t>
  </si>
  <si>
    <t>Bouquet of scented soap flowers in a decorative box, BUK02R</t>
  </si>
  <si>
    <t>38342c1d-a706-4aae-9965-ccfc652756f1</t>
  </si>
  <si>
    <t>Fixy Lamps 12 ks</t>
  </si>
  <si>
    <t>Markers Lamps 12 units</t>
  </si>
  <si>
    <t>383447f3-e6eb-4062-93cc-d5f76b436907</t>
  </si>
  <si>
    <t>KOSTÝM TEPLÁKOVKA MÁTOVÝ 80 LET</t>
  </si>
  <si>
    <t>MINT SWEAT SUIT 80s</t>
  </si>
  <si>
    <t>38348232-ffa5-405c-8bd8-f7c600bd73fe</t>
  </si>
  <si>
    <t>Kostlivec baletka TUTU šaty kostra kostlivec 162-174 cm</t>
  </si>
  <si>
    <t>Skeleton ballerina TUTU dress skeleton 162-174cm</t>
  </si>
  <si>
    <t>3834883d-c273-4ba1-930b-0ab453710883</t>
  </si>
  <si>
    <t>Držák na papír Mexen</t>
  </si>
  <si>
    <t>Paper holder Mexen</t>
  </si>
  <si>
    <t>3834b540-15f0-4ac2-b8f8-e13953aee364</t>
  </si>
  <si>
    <t>Oční kapky Aptus 10 ml</t>
  </si>
  <si>
    <t>Aptus eye drops 10 ml</t>
  </si>
  <si>
    <t>3834cf2c-2607-4f5b-b119-dc719fd0059f</t>
  </si>
  <si>
    <t>Podomítková bidetová baterie Rea Fenix zlatá</t>
  </si>
  <si>
    <t>Bidet faucet flush-mounted Rea Fenix Gold</t>
  </si>
  <si>
    <t>3834d5ec-69bd-4bb4-b2a3-8916d5432a63</t>
  </si>
  <si>
    <t>Stěrače Kamoka přední 750 mm 650 mm</t>
  </si>
  <si>
    <t>Kamoka front wipers 750 mm 650 mm</t>
  </si>
  <si>
    <t>3834eb14-3d77-43a1-b8e5-6fc4b054db6b</t>
  </si>
  <si>
    <t>Hydratační krém na obličej Vianek Prebiotický den a noc 50 ml</t>
  </si>
  <si>
    <t>Moisturizing face cream Vianek Prebiotic day and night 50 ml</t>
  </si>
  <si>
    <t>38350879-f251-434d-81ec-d720a495c81e</t>
  </si>
  <si>
    <t>Silcare Flexy Hybrid Gel hybridní lak 126 4.5 g</t>
  </si>
  <si>
    <t>Silcare Flexy Hybrid Gel hybrid varnish 126 4.5g</t>
  </si>
  <si>
    <t>383512db-0ba5-483e-9f51-ff5bbefe7095</t>
  </si>
  <si>
    <t>AVA Měkká podprsenka soft 1396 Crystal bílá plus 105F</t>
  </si>
  <si>
    <t>AVA Soft bra 1396 Crystal white plus 105F</t>
  </si>
  <si>
    <t>38356dc8-f7e7-49bb-acb9-ed819d97c19e</t>
  </si>
  <si>
    <t>Dětské chrpové tričko pro chlapce Brainrot Tralalero Tralala</t>
  </si>
  <si>
    <t>Brainrot Tralalero Tralala T-shirt for Boys</t>
  </si>
  <si>
    <t>383583d8-c821-400e-93aa-c3cf9dd1c38c</t>
  </si>
  <si>
    <t>Ahoj, anglicky! - Rodina, škola</t>
  </si>
  <si>
    <t>Hello, English! - Family, school</t>
  </si>
  <si>
    <t>38359767-af1d-4f3a-b11c-dcc02ecced40</t>
  </si>
  <si>
    <t>Turistická láhev Nalgene Wide Mouth šedá 1 l</t>
  </si>
  <si>
    <t>Nalgene Wide Mouth tourist bottle gray 1l</t>
  </si>
  <si>
    <t>3835a5a4-764b-4531-919a-d2e3f76b9552</t>
  </si>
  <si>
    <t>Tyčinky tyčinky Salinis Schar 75 g</t>
  </si>
  <si>
    <t>Gluten-free salty sticks Salinis Schar 75g</t>
  </si>
  <si>
    <t>3835abf1-8976-4a01-bfc7-20e0b9d6eecf</t>
  </si>
  <si>
    <t>Podložka z mikrovlákna Honey 2 Face Pad 80 mm</t>
  </si>
  <si>
    <t>Honey 2 Face Pad 80 mm microfiber</t>
  </si>
  <si>
    <t>3835b487-c464-4b53-934f-59c22f01cd86</t>
  </si>
  <si>
    <t>Parní žehlička Kärcher SC 2 EasyFix 1.512-090.0</t>
  </si>
  <si>
    <t>Steamer Kärcher SC 2 EasyFix 1.512-090.0</t>
  </si>
  <si>
    <t>38361068-8f5b-4ee4-8710-58a373bc7ec1</t>
  </si>
  <si>
    <t>Dětské tričko černé pro chlapce Italian Brainrot 110</t>
  </si>
  <si>
    <t>Children's T-shirt Black for Boys Italian Brainrot 110</t>
  </si>
  <si>
    <t>38363ca1-b906-4542-a4d6-a5b402779b77</t>
  </si>
  <si>
    <t>LED televize GoGEN TVF40M340STWEB 40" Full HD černá</t>
  </si>
  <si>
    <t>LED TV GoGEN TVF40M340STWEB 40" Full HD black</t>
  </si>
  <si>
    <t>383640b6-5cf1-42c7-8fa8-e369acfda086</t>
  </si>
  <si>
    <t>Masť na zranění a úrazy TAVON špachtle</t>
  </si>
  <si>
    <t>Ointment for injuries and injuries TAVON spatula</t>
  </si>
  <si>
    <t>383670f5-deab-48c8-b805-38f7579b972e</t>
  </si>
  <si>
    <t>Lněné semínko Hnědé LEN VLÁKNINA 1kg PŘÍRODNÍ Zdravé</t>
  </si>
  <si>
    <t>Flaxseed Brown Linen FIBER 1kg NATURAL Healthy</t>
  </si>
  <si>
    <t>3836d955-77f6-436f-82b5-ff7d984a3419</t>
  </si>
  <si>
    <t>Nabíječka SkyRC NC2200 pro AA AAA NiMH NiCD 2.2A</t>
  </si>
  <si>
    <t>SkyRC NC2200 charger for AA AAA NiMH NiCD 2.2A</t>
  </si>
  <si>
    <t>3836ec51-1433-4d7d-aba1-3467faf6c1b2</t>
  </si>
  <si>
    <t>Holicí Strojek Philips S7520/41</t>
  </si>
  <si>
    <t>Shaver Philips S7520/41</t>
  </si>
  <si>
    <t>383794e7-c23d-4589-baf2-208ae7f40ba0</t>
  </si>
  <si>
    <t>Lišta 900x40 mm Přechodová lišta (profil) Dub carlo</t>
  </si>
  <si>
    <t>Strip 900x40 mm Transition strip (profile) Carlo oak</t>
  </si>
  <si>
    <t>38379f18-063e-4aca-aa7f-0fdaeda3b1a8</t>
  </si>
  <si>
    <t>Zubní pasta Natura Siberica</t>
  </si>
  <si>
    <t>Toothpaste Natura Siberica</t>
  </si>
  <si>
    <t>3837a384-2af6-4315-ab66-e52a4ad73ac8</t>
  </si>
  <si>
    <t>Knot na svíčky bavlněný 3x9N 10 cm, sada 200 ks</t>
  </si>
  <si>
    <t>Cotton candle wick 3x9N 10cm set of 200 pcs.</t>
  </si>
  <si>
    <t>3837aa64-7e1f-4fbc-8014-96595c5da002</t>
  </si>
  <si>
    <t>AVA Plavková podprsenka SK 13 černá plus 105E</t>
  </si>
  <si>
    <t>AVA Swimsuit SK 13 black plus 105E</t>
  </si>
  <si>
    <t>3837e900-1114-4f14-9213-2128415dc579</t>
  </si>
  <si>
    <t>Závaží SportForFun 20 kg</t>
  </si>
  <si>
    <t>Cast iron load SportForFun 20 kg</t>
  </si>
  <si>
    <t>3838aec0-f14d-4645-b3db-e5f2e2a3fed2</t>
  </si>
  <si>
    <t>SHERON Uvolňovač šroubů a rzi 400 ml</t>
  </si>
  <si>
    <t>SHERON Bolt and rust remover 400 ml</t>
  </si>
  <si>
    <t>3838c5e0-6141-4a19-ab2f-a53617ee9777</t>
  </si>
  <si>
    <t>Loreal Metal Detox maska pro péči o vlasy po barvení 150</t>
  </si>
  <si>
    <t>Loreal Metal Detox mask for hair care after coloring treatments 150</t>
  </si>
  <si>
    <t>3839045e-924f-4788-92bc-6a4d8167fe8b</t>
  </si>
  <si>
    <t>Opel OE 13122582 kabelový svazek klapky zavazadlového prostoru meriva</t>
  </si>
  <si>
    <t>Opel OE 13122582 Meriva trunk lid wiring harness</t>
  </si>
  <si>
    <t>38391b21-55b4-4505-aea4-e862850e8338</t>
  </si>
  <si>
    <t>YOCLUB dětské tričko bílé bavlna velikost 98</t>
  </si>
  <si>
    <t>YOCLUB children's T-shirt white cotton size 98</t>
  </si>
  <si>
    <t>383931e3-dd20-41e0-8102-af133b676325</t>
  </si>
  <si>
    <t>Prémiový Vlasec Jaxon Satori z fluorokarbonu 0,18 mm x 20 m</t>
  </si>
  <si>
    <t>Jaxon Satori Fluorocarbon Premium Line 0.18mm x 20m</t>
  </si>
  <si>
    <t>383a0871-804b-42b5-ae03-25ef511d4bf1</t>
  </si>
  <si>
    <t>Gorsenia podprsenka měkká bílá velikost 70N</t>
  </si>
  <si>
    <t>Gorsenia soft white bra size 70N</t>
  </si>
  <si>
    <t>383a7f38-7611-485c-bcee-e5c636845ea8</t>
  </si>
  <si>
    <t>Láhev Vilde 500 ml černá</t>
  </si>
  <si>
    <t>Bottle Vilde 500 ml black</t>
  </si>
  <si>
    <t>383a8930-ce9a-4ecf-b7a5-90d23e44241f</t>
  </si>
  <si>
    <t>Loris tyčinky 120 ml 350 g</t>
  </si>
  <si>
    <t>Loris sticks 120 ml 350 g</t>
  </si>
  <si>
    <t>383b048e-600f-4b3c-94f1-d8f273b31984</t>
  </si>
  <si>
    <t>Depstech DS580-5TL 3 objektivy, 5" IPS displej, 5MP, 1920P, 8 LED diod</t>
  </si>
  <si>
    <t>Depstech DS580-5TL 3 lenses, 5" IPS display, 5MP, 1920P, 8 LEDs</t>
  </si>
  <si>
    <t>383b592e-8821-46f7-b705-d7b72ab08f73</t>
  </si>
  <si>
    <t>383b64ea-a24d-4271-a93c-6e8f0c01692a</t>
  </si>
  <si>
    <t>Krev je jenom voda - Jana Micenková</t>
  </si>
  <si>
    <t>383bbd47-7b44-406f-99d8-f2e64aed5a80</t>
  </si>
  <si>
    <t>Kondicionér na vlasy InSight 50 ml</t>
  </si>
  <si>
    <t>Hair conditioner InSight 50 ml</t>
  </si>
  <si>
    <t>383bc939-d1d7-415a-a116-e86e82a76643</t>
  </si>
  <si>
    <t>Kabel Kulatý zemní YKY Elpar 5 x 4</t>
  </si>
  <si>
    <t>Cable Round earth YKY Elpar 5 x 4</t>
  </si>
  <si>
    <t>383bcf7b-45de-4211-87b6-d9aceeb30b82</t>
  </si>
  <si>
    <t>Pánské tričko Under Armour Sportstyle Logo tmavě modré 1382911 408 M</t>
  </si>
  <si>
    <t>Men's T-shirt Under Armour Sportstyle Logo navy blue 1382911 408 M</t>
  </si>
  <si>
    <t>383bdc0d-e7f4-48e7-9bd1-c202b1ff9c41</t>
  </si>
  <si>
    <t>Kotec textilní materiál PawHut střední pes 120 x 120 x 58 cm</t>
  </si>
  <si>
    <t>Playpen textile PawHut medium dog 120 x 120 x 58 cm</t>
  </si>
  <si>
    <t>383bdd46-1c91-4bfb-88b3-e7779172f398</t>
  </si>
  <si>
    <t>Ventilační mřížka Ventilační airRoxy bílá</t>
  </si>
  <si>
    <t>Ventilation grille Ventilation airRoxy white</t>
  </si>
  <si>
    <t>383be29a-6b9c-4406-8545-d816b1059c1a</t>
  </si>
  <si>
    <t>Teleskopický kartáč na prach Metla na pavučiny, super dlouhá prachovka</t>
  </si>
  <si>
    <t>Telescopic Dust Brush Cobweb Litter Super Long Wart</t>
  </si>
  <si>
    <t>383c56fc-4131-43a9-a328-fdb9a395789f</t>
  </si>
  <si>
    <t>Plynová varná deska Bosch PGH6B5K90</t>
  </si>
  <si>
    <t>Gas hob Bosch PGH6B5K90</t>
  </si>
  <si>
    <t>383c643c-67b3-48c3-98ef-6a212cc444b1</t>
  </si>
  <si>
    <t>Maybelline Master Ink Matte liner v štětečku 10 Charcoal Black 9 g</t>
  </si>
  <si>
    <t>Maybelline Master Ink Matte liner in a brush 10 Charcoal Black 9g</t>
  </si>
  <si>
    <t>383c67a8-aead-4741-9ef2-19d72546e2a1</t>
  </si>
  <si>
    <t>Depilátor Braun 810</t>
  </si>
  <si>
    <t>Epilator Braun 810</t>
  </si>
  <si>
    <t>383c9e09-6e17-43ea-8969-d49d03cd6b1b</t>
  </si>
  <si>
    <t>Doplněk stravy Medicaline Kolagen Arthro Sprint kolagen kapsle 60 ks</t>
  </si>
  <si>
    <t>Diet supplement Medicaline Kolagen Arthro Sprint collagen capsules 60 pcs</t>
  </si>
  <si>
    <t>383cc730-3dd1-4509-b354-faa003462a4a</t>
  </si>
  <si>
    <t>DIAMANTOVÁ VÝŠIVKA MALOVÁNÍ DIAMANTY 3D srdce</t>
  </si>
  <si>
    <t>DIAMOND EMBROIDERY DIAMOND PAINTING with 3D heart</t>
  </si>
  <si>
    <t>383cde05-07ad-485d-800c-7d8db895c21d</t>
  </si>
  <si>
    <t>Adidas pánské sportovní boty Adidas Strutter velikost 49 1/3</t>
  </si>
  <si>
    <t>Adidas men's sports shoes Adidas Strutter size 49 1/3</t>
  </si>
  <si>
    <t>383d074d-abda-47c4-9e57-123300f9f860</t>
  </si>
  <si>
    <t>Gillette Satin Care Bambucké máslo Silk 200 ml gel na holení</t>
  </si>
  <si>
    <t>Gillette Satin Care Shea Butter Silk 200 ml shaving gel</t>
  </si>
  <si>
    <t>383d338b-52b2-4428-8911-9605ad07f1c8</t>
  </si>
  <si>
    <t>POVLAK NA POLŠTÁŘ 40x60 cm BAVLNA 100% POLŠTÁŘ ZÁMEK BABYMAM</t>
  </si>
  <si>
    <t>PILLOWCASE 40x60 cm COTTON 100% JASIEK ZIPPER BABYMAM</t>
  </si>
  <si>
    <t>383d4f72-6cfb-47d1-809f-cebcdeab5319</t>
  </si>
  <si>
    <t>Umělá krev Fiestas Guirca v tubě 100 ml</t>
  </si>
  <si>
    <t>Fiestas Guirca artificial blood in a 100 ml tube</t>
  </si>
  <si>
    <t>383d6349-5637-488d-b37e-7a38b101bc48</t>
  </si>
  <si>
    <t>Měkká béžová podprsenka velikost 105F</t>
  </si>
  <si>
    <t>Soft beige bra size 105F</t>
  </si>
  <si>
    <t>383d750a-7498-43ec-8e90-762bfea09ea6</t>
  </si>
  <si>
    <t>Protein syrovátkový koncentrát - WPC Weider prášek 2000 g čokoládová příchuť</t>
  </si>
  <si>
    <t>Protein supplement protein concentrate - WPC Weider powder 2000 g chocolate flavour</t>
  </si>
  <si>
    <t>383d7e79-2647-4892-a163-7c4172f0d46e</t>
  </si>
  <si>
    <t>Obal na zdravotní knížku Jednorožec Biurfol</t>
  </si>
  <si>
    <t>Cover for the health booklet Unicorn Biurfol</t>
  </si>
  <si>
    <t>383d95d9-089b-408d-9396-b68348ca1f4d</t>
  </si>
  <si>
    <t>Aqua Nova NFB 25X30CM síťka na filtrační vložky</t>
  </si>
  <si>
    <t>Aqua Nova NFB 25X30CM mesh for filter cartridges</t>
  </si>
  <si>
    <t>383dc5ea-9690-4674-93c5-335ddcbca90b</t>
  </si>
  <si>
    <t>Pánské BOXERKY BAVLNĚNÉ volné MORAJ vel: XXL</t>
  </si>
  <si>
    <t>Men's boxer shorts cotton loose MORAJ size: XXL</t>
  </si>
  <si>
    <t>383dd1c1-4dd5-488b-b122-b860468ed037</t>
  </si>
  <si>
    <t>Ava polovyztužená podprsenka bílá velikost 75F</t>
  </si>
  <si>
    <t>Ava semi-rigid bra white size 75F</t>
  </si>
  <si>
    <t>383dd204-0b91-4928-8bd5-b0223c88ada0</t>
  </si>
  <si>
    <t>Jednopólový vypínač Klasický Kanlux černý 25348 TEKNO</t>
  </si>
  <si>
    <t>Single switch Classic Kanlux black 25348 TEKNO</t>
  </si>
  <si>
    <t>383e0a6a-34c3-445b-997c-662221933884</t>
  </si>
  <si>
    <t>EplusM dětská mikina s dlouhým rukávem bavlna vícebarevná velikost 98</t>
  </si>
  <si>
    <t>EplusM children's blouse long sleeve cotton multicolor size 98</t>
  </si>
  <si>
    <t>383e56cd-e89b-469e-80d5-2a27eba9319a</t>
  </si>
  <si>
    <t>Godzilla II. Król potworów – DVD</t>
  </si>
  <si>
    <t>Godzilla II. Król potworów DVD</t>
  </si>
  <si>
    <t>383e5aa0-7a11-4bf1-be89-a0129b271097</t>
  </si>
  <si>
    <t>PERFECT FIT suché krmivo pro kočky Sterilní hovězí maso 750 g</t>
  </si>
  <si>
    <t>PERFECT FIT dry cat food Sterile Beef 750g</t>
  </si>
  <si>
    <t>383ec1a6-389a-475e-b6d5-7a0d07e37f74</t>
  </si>
  <si>
    <t>Sušenky pro psy Brit Endurance Lamb 150 g</t>
  </si>
  <si>
    <t>Biscuits for dogs Brit Endurance Lamb 150g</t>
  </si>
  <si>
    <t>383ecca3-22ac-492e-93c4-74b7f4172f76</t>
  </si>
  <si>
    <t>Vložka (náhrada) Painter 25 cm</t>
  </si>
  <si>
    <t>Insert Painter 25 cm</t>
  </si>
  <si>
    <t>383efa32-f069-410c-a3ba-490615d82dde</t>
  </si>
  <si>
    <t>Doplněk stravy pro děti Nordic Naturals Baby DHA kapky 60 ml bez příchuti</t>
  </si>
  <si>
    <t>Dietary supplement for children Nordic Naturals Baby's DHA drops 60 ml, tasteless</t>
  </si>
  <si>
    <t>383f5361-2815-4cfb-a4eb-e9d6b782848f</t>
  </si>
  <si>
    <t>Termohrnek Contigo West Loop 470 ml modrý</t>
  </si>
  <si>
    <t>Thermo mug Contigo West Loop 470ml blue</t>
  </si>
  <si>
    <t>383f5fec-2691-47d8-b77a-211440d77317</t>
  </si>
  <si>
    <t>Milly Mally Kočárek pro panenky Kate Prestige Black</t>
  </si>
  <si>
    <t>Milly Mally Doll Stroller Kate Prestige Black</t>
  </si>
  <si>
    <t>383f6dd7-5172-4fa0-b32e-b79a4ae7aae2</t>
  </si>
  <si>
    <t>383f9d35-8b92-4e52-bb93-08807fac0782</t>
  </si>
  <si>
    <t>Jednodílný rozkládací penál BAAGL</t>
  </si>
  <si>
    <t>BAAGL single foldable pencil case</t>
  </si>
  <si>
    <t>383fdfec-3e51-4087-a225-aefa3f14dfc1</t>
  </si>
  <si>
    <t>Plastový skladový regál Keter 100 x 80 x 44 cm max 30 kg na polici</t>
  </si>
  <si>
    <t>Plastic storage rack Keter 100 x 80 x 44 cm max 30 kg per shelf</t>
  </si>
  <si>
    <t>383fe42d-ea22-4f53-9659-0d9cba0040cc</t>
  </si>
  <si>
    <t>Akinu Interaktivní hračka PAW pro psy</t>
  </si>
  <si>
    <t>Educational toy for a dog Akinu Akinu An interactive PAW toy for dogs</t>
  </si>
  <si>
    <t>383ff14e-5193-46fa-b173-437598f6ad39</t>
  </si>
  <si>
    <t>Panasonic DC-G100DKEGK Digitální fotoaparát Lumix + objektiv H-FS12032</t>
  </si>
  <si>
    <t>Panasonic DC-G100DKEGK Lumix digital camera + H-FS12032 lens</t>
  </si>
  <si>
    <t>38401d04-5492-4598-8ebd-2b92530462aa</t>
  </si>
  <si>
    <t>Fóliový balónek Králík Bing Grabo narozeniny vzduch</t>
  </si>
  <si>
    <t>Foil balloon Rabbit Bing Grabo air birthday</t>
  </si>
  <si>
    <t>38402371-cdd8-40a3-8d3a-40a8727f882f</t>
  </si>
  <si>
    <t>Obal na sešit A6 PVC čirý</t>
  </si>
  <si>
    <t>38403c57-073b-4f15-82d1-5ef16c805f39</t>
  </si>
  <si>
    <t>Teleskopická tyč Mil Tec 16214500 31 mm</t>
  </si>
  <si>
    <t>Telescopic baton Mil Tec 16214500 31 mm</t>
  </si>
  <si>
    <t>38403ca5-660a-47e1-aad0-fbe7a60837d6</t>
  </si>
  <si>
    <t>Wrangler dámské kalhoty rovné dlouhé velikost 38/30</t>
  </si>
  <si>
    <t>Wrangler women's straight trousers long size 38/30</t>
  </si>
  <si>
    <t>384062ef-4096-4d8b-aa06-74044e20a6e4</t>
  </si>
  <si>
    <t>Čaj Veertea 200 g</t>
  </si>
  <si>
    <t>Express fruit tea Veertea 200 g</t>
  </si>
  <si>
    <t>384063fc-4989-4f2a-b352-3566075825b3</t>
  </si>
  <si>
    <t>Instalash Zahušťující sérum LashBoost 5 ml</t>
  </si>
  <si>
    <t>Instalash LashBoost Serum thickening 5 ml</t>
  </si>
  <si>
    <t>38406919-5e17-467f-a308-f6448eb059e2</t>
  </si>
  <si>
    <t>NOHA NÁBYTKOVÁ NOHA H10 REG.</t>
  </si>
  <si>
    <t>LEG FURNITURE LEG FOOT LEG FOR FURNITURE H10 REG.</t>
  </si>
  <si>
    <t>3840beea-dfb6-4635-a762-00f69fa69dd7</t>
  </si>
  <si>
    <t>Dýha napodobující dřevo DecoMeister 4 x 500 cm</t>
  </si>
  <si>
    <t>Veneer imitating Tree DecoMeister 4 x 500cm</t>
  </si>
  <si>
    <t>3840bf3c-5b58-4166-83ed-43c39ae23658</t>
  </si>
  <si>
    <t>Dark Souls T-Shirt Tričko S</t>
  </si>
  <si>
    <t>Dark Souls T-Shirt S</t>
  </si>
  <si>
    <t>3840e97c-b05d-4453-8ef8-3e4e7dc5e6f9</t>
  </si>
  <si>
    <t>LED monitor Acer CB242Y 23,8" 1920 x 1080 px IPS / PLS</t>
  </si>
  <si>
    <t>Acer CB242Y LED monitor 23.8" 1920 x 1080 px IPS / PLS</t>
  </si>
  <si>
    <t>3840ecae-ba0c-424b-a30b-b9db7f99227f</t>
  </si>
  <si>
    <t>DĚTSKÉ PLAVECKÉ KOLO SE SEDÁTKEM A BEZPEČNOSTNÍMI ÚCHYTY PRO DINOSAURY 62 CM</t>
  </si>
  <si>
    <t>SWIMMING WHEEL FOR CHILDREN WITH SEAT HANDLES SAFETY DINOSAURS 62 CM</t>
  </si>
  <si>
    <t>3840f1bc-863c-4049-8e40-9e725aef3c23</t>
  </si>
  <si>
    <t>Habotest HT601A Detektor úniku plynu s alarmem</t>
  </si>
  <si>
    <t>Habotest HT601A Gas Leak Detector with Alarm</t>
  </si>
  <si>
    <t>3840fadf-80f9-41b8-9cba-ace7c583bd3e</t>
  </si>
  <si>
    <t>Puma sportovní obuv eko kůže černá velikost 23</t>
  </si>
  <si>
    <t>Puma sports shoes, ecological leather, black, size 23</t>
  </si>
  <si>
    <t>38410c87-4a62-4fc3-a715-d92ecf77367d</t>
  </si>
  <si>
    <t>Stolní lampa Eglo Cajero bílá s výkonem až 4,5 W</t>
  </si>
  <si>
    <t>Desk lamp Eglo Cajero white power up to 4,5 W</t>
  </si>
  <si>
    <t>38411cad-75e3-4192-9d2d-719b292a470a</t>
  </si>
  <si>
    <t>Kostým ZDRAVOTNÍ SESTRA Woopie, velikost 50</t>
  </si>
  <si>
    <t>Costume NURSE Woopie , year 50</t>
  </si>
  <si>
    <t>384121b0-27b9-47f8-98ea-e3e674f333e9</t>
  </si>
  <si>
    <t>Befado dětské sandálky eko kůže modré velikost 30</t>
  </si>
  <si>
    <t>Befado children's sandals, ecological leather, blue, size 30</t>
  </si>
  <si>
    <t>384174a7-a263-468f-a903-ef5b0aad841e</t>
  </si>
  <si>
    <t>Sagrada Madre – Bombita – Bylinné kadidlo Ochrana</t>
  </si>
  <si>
    <t>Sagrada Madre - Bombita - Herbal Incense Protection</t>
  </si>
  <si>
    <t>3841a83f-4562-460f-821b-ae639dc64d09</t>
  </si>
  <si>
    <t>Háčky zemní s otřepem Mikado HS11014-1B, 10 ks</t>
  </si>
  <si>
    <t>Hooks Ground, With a barb Mikado HS11014-1B 10 pcs</t>
  </si>
  <si>
    <t>3841d9c3-70a9-4f09-892a-53d7116c970d</t>
  </si>
  <si>
    <t>Saunaproject, sauna podhlavník vrba Abachi</t>
  </si>
  <si>
    <t>3841db38-7f49-4a0d-a0ba-00eb57c80e0b</t>
  </si>
  <si>
    <t>Snímač pohybu Paradox 476 bílý</t>
  </si>
  <si>
    <t>Paradox 476 motion detector white</t>
  </si>
  <si>
    <t>3841e896-e921-4ecb-9b0d-be7e1111463a</t>
  </si>
  <si>
    <t>Česnek Prymat 20 g</t>
  </si>
  <si>
    <t>Garlic Prymat 20 g</t>
  </si>
  <si>
    <t>3841e909-278e-4901-91d8-822ea9a48ca9</t>
  </si>
  <si>
    <t>Retlux RX 408</t>
  </si>
  <si>
    <t>3841ef93-c1ab-43e0-a086-4991ef71dce9</t>
  </si>
  <si>
    <t>Cestovní taška KupSobie Cestovní</t>
  </si>
  <si>
    <t>Travel bag KupSobie Travel</t>
  </si>
  <si>
    <t>3841f2cb-ebd5-4f13-9cf9-98bb614f2817</t>
  </si>
  <si>
    <t>Skartovačka dokumentů papíru odolná jako P-4 desky, kreditní karty</t>
  </si>
  <si>
    <t>Paper Document Shredder Durable P-4 Boards Credit Cards</t>
  </si>
  <si>
    <t>38423bfc-0770-48ac-965f-b9505baca01c</t>
  </si>
  <si>
    <t>Ovocný nápoj Přírodní Limonáda Mokate Citrusová s guaranou Pomeranč 40 g</t>
  </si>
  <si>
    <t>Fruit Drink Natural Lemonade Mokate Citrus with Guarana Orange 40g</t>
  </si>
  <si>
    <t>3842d712-e8ae-4bf8-92f4-4f90af661beb</t>
  </si>
  <si>
    <t>Alkalická baterie Aigostar AA (R6) 6 ks</t>
  </si>
  <si>
    <t>Battery alkaline battery Aigostar AA (R6) 6 pcs</t>
  </si>
  <si>
    <t>3842e601-8655-4238-a18b-6558db9ea472</t>
  </si>
  <si>
    <t>Mletá káva Tchibo 250 g</t>
  </si>
  <si>
    <t>Tchibo ground coffee 250 g</t>
  </si>
  <si>
    <t>38430faa-1ffa-4881-9db7-de8b88847bc2</t>
  </si>
  <si>
    <t>ALLRIDE Koule na volantu Carbon</t>
  </si>
  <si>
    <t>ALLRIDE Koule on Carbon volant</t>
  </si>
  <si>
    <t>38431d87-6cfd-4219-9929-ba5050811bb0</t>
  </si>
  <si>
    <t>Antikoliková plastová láhev bez obsahu BPA BIBS 270 ml dudlík z kaučuku Ivory</t>
  </si>
  <si>
    <t>Anti-colic BPA Free Plastic Bottle BIBS 270 ml Ivory Rubber Pacifier</t>
  </si>
  <si>
    <t>38432b5f-6e6c-4303-9bea-e3461fef4db7</t>
  </si>
  <si>
    <t>Ruční dávkovač stojící 5five Simply Smart 280 ml černý</t>
  </si>
  <si>
    <t>Manual standing soap dispenser 5five Simply Smart 280 ml black</t>
  </si>
  <si>
    <t>38437827-7f2e-4978-b2ab-181c78fcf8a2</t>
  </si>
  <si>
    <t>Parfém do prádla DISICLIN 720 ml GOLD</t>
  </si>
  <si>
    <t>Perfume for washing DISICLIN 720ml GOLD</t>
  </si>
  <si>
    <t>38438dbc-729b-46f5-9425-c4d5758afdf8</t>
  </si>
  <si>
    <t>Nylonový kartáč 120x100, satinovací bruska</t>
  </si>
  <si>
    <t>Nylon brush 120x100 for burnishing machines and grinders</t>
  </si>
  <si>
    <t>3843ccdf-dc46-46b6-bdbd-c2e845fdee14</t>
  </si>
  <si>
    <t>Stojící fóliový balónek Pes Jezevčík Pejsek Narozeniny Party Zvířátko</t>
  </si>
  <si>
    <t>Standing Foil Balloon Dog Dachshund Dog Birthday Party Pet</t>
  </si>
  <si>
    <t>38440a76-ce52-4c57-8c24-701a743b4e73</t>
  </si>
  <si>
    <t>32 ARS papuče jako MINECRAFT D206 20,5 cm</t>
  </si>
  <si>
    <t>32 ARS slippers like MINECRAFT D206 20,5 cm</t>
  </si>
  <si>
    <t>38442039-1879-4b87-9528-20e3ec363d6a</t>
  </si>
  <si>
    <t>Saphir Vida de Saphir Pour Femme 50 ml parfémovaná voda žena EDP</t>
  </si>
  <si>
    <t>Saphir Vida de Saphir Pour Femme 50ml Eau de Parfum Woman EDP</t>
  </si>
  <si>
    <t>384434a9-8fea-456a-a875-5433e14126e0</t>
  </si>
  <si>
    <t>Kolečkové Brusle - BAMBINA 120</t>
  </si>
  <si>
    <t>Children's roller skates - BAMBINA 120</t>
  </si>
  <si>
    <t>38443e41-dff4-47c7-b11c-a327c0afe442</t>
  </si>
  <si>
    <t>Látkový obojek pro psa, velikost S</t>
  </si>
  <si>
    <t>Dog collar material r. S</t>
  </si>
  <si>
    <t>38444671-272d-4e6f-bb63-e37488491cbd</t>
  </si>
  <si>
    <t>BEMETA 121103014 zásobník na papírové ručníky,</t>
  </si>
  <si>
    <t>BEMETA 121103014 paper towel holder,</t>
  </si>
  <si>
    <t>3844cd39-5771-4a08-94ef-e85ae4da9718</t>
  </si>
  <si>
    <t>Vysavač Gorenje Compact XS</t>
  </si>
  <si>
    <t>Bagged vacuum cleaner Gorenje Compact XS</t>
  </si>
  <si>
    <t>3844d3db-122d-4b37-abfc-50c9a305010a</t>
  </si>
  <si>
    <t>Sada pro opravu palivového čerpadla Tourmax FPS-900</t>
  </si>
  <si>
    <t>Zestaw naprawczy pompy paliwa Tourmax FPS-900</t>
  </si>
  <si>
    <t>3844ef52-dc68-4234-9e3a-9021ff8379c6</t>
  </si>
  <si>
    <t>Nůž Crystal</t>
  </si>
  <si>
    <t>Tactical knife Crystal</t>
  </si>
  <si>
    <t>38451297-bf1b-42da-a948-f73b396348fb</t>
  </si>
  <si>
    <t>Medvídci Dopravní značky 14 kusů plastu na kartě</t>
  </si>
  <si>
    <t>Teddy bears Road signs 14 plastic on the card</t>
  </si>
  <si>
    <t>384556d4-036f-4516-a51a-929122420551</t>
  </si>
  <si>
    <t>Hydratační krém na obličej AHAVA Hyaluronic Acid den a noc 50 ml</t>
  </si>
  <si>
    <t>AHAVA Hyaluronic Acid Day and Night Moisturizing Cream 50 ml</t>
  </si>
  <si>
    <t>38457a2e-5f8c-4e02-99eb-1ed4dacf3194</t>
  </si>
  <si>
    <t>Jezdecké rukavice Covalliero černé vel. L</t>
  </si>
  <si>
    <t>Riding gloves Covalliero black r. L</t>
  </si>
  <si>
    <t>384598af-ddc5-4100-8128-8aca228d7094</t>
  </si>
  <si>
    <t>MLETÉ PRAŽENÉ KONOPÍ 600g LORPIO EFEKTIVNÍ</t>
  </si>
  <si>
    <t>ROASTED HEMP GROUND 600g LORPIO EFFECTIVE</t>
  </si>
  <si>
    <t>3845aa27-0d01-4ade-a581-982781d71391</t>
  </si>
  <si>
    <t>Canpol Antikoliková láhev EasyStart 240ml MOUNTAINS s dudlíkem 3m+</t>
  </si>
  <si>
    <t>Canpol EasyStart anti-colic bottle 240ml MOUNTAINS with teat 3m+</t>
  </si>
  <si>
    <t>3845e2dd-6a80-497a-853a-dd4c0ec10301</t>
  </si>
  <si>
    <t>Steven punčocháče modré vlněné velikost 116</t>
  </si>
  <si>
    <t>Steven tights for children blue wool size 116</t>
  </si>
  <si>
    <t>3845f0b6-9c42-4fa7-a80f-2ae68aefbbd7</t>
  </si>
  <si>
    <t>Volně stojící tyč Wenko béžová</t>
  </si>
  <si>
    <t>Freestanding bar Wenko beige</t>
  </si>
  <si>
    <t>38464087-a1a6-4899-a9ab-3cb8b2d880be</t>
  </si>
  <si>
    <t>KRYTKY BLATNÍKŮ VW GOLF VI 3D/5D HB</t>
  </si>
  <si>
    <t>MUDGUARD COVERS VW GOLF VI 3D / 5D HB</t>
  </si>
  <si>
    <t>384661eb-586f-4667-a653-514101d68882</t>
  </si>
  <si>
    <t>Plynová varná deska Mora VDP 645 GB3</t>
  </si>
  <si>
    <t>Mora VDP 645 GB3 gas hob</t>
  </si>
  <si>
    <t>38466765-364f-4f7c-aa29-72a67f26a816</t>
  </si>
  <si>
    <t>P337 DĚTSKÉ TRIČKO Legrační MEMY Tralalero Tralala Premium 104</t>
  </si>
  <si>
    <t>P337 CHILDREN'S T-SHIRT Funny MEMES Tralalero Tralala Premium 104</t>
  </si>
  <si>
    <t>38467977-bf2e-4c0b-9472-59260eba0e81</t>
  </si>
  <si>
    <t>WC sedátko Roca Hall bílý duroplast</t>
  </si>
  <si>
    <t>Toilet seat Roca Hall white duroplast</t>
  </si>
  <si>
    <t>3846a4e0-1d32-4dfc-8e50-a6679ad1a936</t>
  </si>
  <si>
    <t>Vatové tyčinky Zelletten bezprašné, 12 vrstev, bezprašné, v roli 500 ks</t>
  </si>
  <si>
    <t>Zelletten dust-free swabs 12 dust-free layers, in a roll of 500 pcs.</t>
  </si>
  <si>
    <t>3846b073-60c6-448e-b89c-68f8de2df378</t>
  </si>
  <si>
    <t>Žárovka Bosch W5W 5 W 10 ks</t>
  </si>
  <si>
    <t>Bulb Bosch W5W 5 W 10 pcs.</t>
  </si>
  <si>
    <t>3846c10a-1132-4bd1-963d-4713557d7a6d</t>
  </si>
  <si>
    <t>Stahovák izolace Hoegert Technik HT1P182 0,05 mm² – 10 mm²</t>
  </si>
  <si>
    <t>Wire stripper Hoegert Technik HT1P182 0,05 mm² - 10 mm²</t>
  </si>
  <si>
    <t>3846ecce-ef87-4013-9b3e-c1c0768c2edb</t>
  </si>
  <si>
    <t>Kamna 5 stupňů, časovač, kámen Adler AD 6314</t>
  </si>
  <si>
    <t>Electric pizza oven 5 st reg temp. timer stone Adler AD 6314</t>
  </si>
  <si>
    <t>3846fd64-7ffe-4f8f-8b57-a6c682d928f4</t>
  </si>
  <si>
    <t>Kartáč Richamnn C4318</t>
  </si>
  <si>
    <t>Brush Richamnn C4318</t>
  </si>
  <si>
    <t>384712c7-fb73-438a-bc8e-408c27debe63</t>
  </si>
  <si>
    <t>TESAŘSKÉ VRUTY DO DŘEVA TALÍŘOVÉ 6x140 TORX</t>
  </si>
  <si>
    <t>CARPENTER SCREWS FOR DISC WOOD 6x140 TORX</t>
  </si>
  <si>
    <t>384713e3-9ced-4e34-8ed1-fd90b588dda7</t>
  </si>
  <si>
    <t>PONOŽKY teplé ponožky FROTÉ protiskluzové ABS Steven *26-28</t>
  </si>
  <si>
    <t>CHILDREN'S SOCKS warm socks FROTTE non-slip ABS Steven *26-28</t>
  </si>
  <si>
    <t>384716a9-b182-49ca-83b4-c6fdc538c9c2</t>
  </si>
  <si>
    <t>BABY born Přenosná sedačka Květy</t>
  </si>
  <si>
    <t>BABY born Portable Seat Flowers</t>
  </si>
  <si>
    <t>3847492e-f6a0-4587-a68b-9c10122f08ab</t>
  </si>
  <si>
    <t>Černá kamenná kůra antracit premium 20 kg 30-70 mm</t>
  </si>
  <si>
    <t>Kora Stone black anthracite premium 20kg 30-70 mm</t>
  </si>
  <si>
    <t>38475c7c-e0bd-4a8e-b8d9-c57a47ae0f7b</t>
  </si>
  <si>
    <t>Teploměr Browin 024800, teploměr přilepený na sklo, bezbarvý</t>
  </si>
  <si>
    <t>Thermometer Browin 024800 termometr przyklejany do szyby colorless</t>
  </si>
  <si>
    <t>384775be-f9d0-4ac1-98cd-e606c63369a8</t>
  </si>
  <si>
    <t>Hever skla NTY EPS-CH-027S</t>
  </si>
  <si>
    <t>Podnośnik szyby NTY EPS-CH-027S</t>
  </si>
  <si>
    <t>38478f16-72b8-4f7f-842c-b3ed921f7f95</t>
  </si>
  <si>
    <t>ARTYK 122637 Oblečení pro panenky NATALIA punčocháče...</t>
  </si>
  <si>
    <t>ARTICLE 122637 Clothes for dolls NATALIA tights...</t>
  </si>
  <si>
    <t>384794e8-d285-470b-a34c-eda113bcfbad</t>
  </si>
  <si>
    <t>Heidenau K67 3.25-19 54 T</t>
  </si>
  <si>
    <t>3847c18c-a9e8-49e8-ad84-dfd50e0ee50c</t>
  </si>
  <si>
    <t>Tričko Pánské 4F Černé bavlněné tričko Sportovní tílko BASIC XL</t>
  </si>
  <si>
    <t>Men's T-shirt 4F Black T-shirt Cotton T-shirt BASIC Sports XL</t>
  </si>
  <si>
    <t>3847e6f1-daab-423e-b2c6-055fe7d53c15</t>
  </si>
  <si>
    <t>Čalouněná spona Romix ROM 60117</t>
  </si>
  <si>
    <t>Spinka tapicerska Romix ROM 60117</t>
  </si>
  <si>
    <t>38481138-5533-472d-9614-1e534cb401c9</t>
  </si>
  <si>
    <t>Filmový, herní, knižní, komiksový náramek Harry Potter</t>
  </si>
  <si>
    <t>Bracelet film, gaming, book, comic book Harry Potter</t>
  </si>
  <si>
    <t>384817ed-3074-4f9a-bd5a-c66362b6d266</t>
  </si>
  <si>
    <t>Klec s záchodem pro králíka Ferplast 49,5 x 120 x 58 cm</t>
  </si>
  <si>
    <t>Cage with litter box rabbit Ferplast 49,5 x 120 x 58cm</t>
  </si>
  <si>
    <t>38481c35-eacc-4f48-9bca-ecbe1dadfafb</t>
  </si>
  <si>
    <t>VidaXL deka pro psa béžová 49 cm x 69 cm</t>
  </si>
  <si>
    <t>VidaXL dog blanket beige 49 cm x 69 cm</t>
  </si>
  <si>
    <t>38481ec2-c68e-4469-ab7d-b3ca0c0d61b5</t>
  </si>
  <si>
    <t>Nickelodeon All-Star Brawl 2 PlayStation 4 (PS4) krabicová</t>
  </si>
  <si>
    <t>Nickelodeon All-Star Brawl 2 PlayStation 4 (PS4)</t>
  </si>
  <si>
    <t>384825fb-0f99-4213-9071-5221033559f3</t>
  </si>
  <si>
    <t>Vanový sifon Viega 52 mm</t>
  </si>
  <si>
    <t>Bath siphon Viega 52 mm</t>
  </si>
  <si>
    <t>38482c3f-576a-43bf-bce4-91c47d12be34</t>
  </si>
  <si>
    <t>CLARESA stavební gel Soft&amp;Easy gel Milky White</t>
  </si>
  <si>
    <t>CLARESA building gel Soft&amp;Easy gel Milky White</t>
  </si>
  <si>
    <t>3848bd59-a000-4119-ae94-0ed331e1a052</t>
  </si>
  <si>
    <t>Tvrdý vosk Soft99 Water Block Wax Super Splash Dark 300 g</t>
  </si>
  <si>
    <t>Soft99 Water Block Wax Super Splash Dark 300 g</t>
  </si>
  <si>
    <t>3848eb0e-157e-47e4-9a67-9800380b14ab</t>
  </si>
  <si>
    <t>Duhová sada pro změnu barev v bazénu a plážovém klubu</t>
  </si>
  <si>
    <t>Rainbow High Color Change Pool &amp; Beach Club Playset</t>
  </si>
  <si>
    <t>38492296-2dca-4f01-a63f-3816294625eb</t>
  </si>
  <si>
    <t>Roller Folligain</t>
  </si>
  <si>
    <t>38494680-d52f-4d01-992d-951bdd6906f4</t>
  </si>
  <si>
    <t>Tintin 16 - Míříme na Měsíc Hergé</t>
  </si>
  <si>
    <t>38499d1c-7aa6-40b3-9926-7657cf1a5bfe</t>
  </si>
  <si>
    <t>Renault OE 169194462R filtr LPG</t>
  </si>
  <si>
    <t>3849c153-f796-4139-bf21-e06af31e4c5b</t>
  </si>
  <si>
    <t>Mitas MC-24 130/80-17 65 S</t>
  </si>
  <si>
    <t>3849c83c-dcd9-4533-b37a-1629a58f77a8</t>
  </si>
  <si>
    <t>Tužka bez gumičky Koh-I-Noor HB 1 ks</t>
  </si>
  <si>
    <t>Pencil without eraser Koh-I-Noor HB 1 pc.</t>
  </si>
  <si>
    <t>3849cfc6-ce80-4083-8f18-c48f44c7693a</t>
  </si>
  <si>
    <t>Řepa Jamar 498 g</t>
  </si>
  <si>
    <t>Beets Jamar 498 g</t>
  </si>
  <si>
    <t>3849d775-5942-4f98-92d6-51984ddec8d9</t>
  </si>
  <si>
    <t>Cesta Bohyně - Probuzení, uzdra... Sophie Bashford</t>
  </si>
  <si>
    <t>The Goddess' Journey - Awakening, Greetings... Sophie Bashford</t>
  </si>
  <si>
    <t>3849e654-cf60-4172-8042-7094db124cae</t>
  </si>
  <si>
    <t>South Park Stan Marsh originální vinylová figurka 7,5 cm vynyl figurinu</t>
  </si>
  <si>
    <t>South Park Stan Marsh original vinyl figure 7,5cm vynyl figurine</t>
  </si>
  <si>
    <t>3849f581-b9cd-4e26-860b-cc05d71856b1</t>
  </si>
  <si>
    <t>Helikon-Tex pásek zelený - unisex</t>
  </si>
  <si>
    <t>Helikon-Tex green belt - unisex</t>
  </si>
  <si>
    <t>384a0b4d-e294-4b6e-8d99-cd48d7e71388</t>
  </si>
  <si>
    <t>Sada pro opravu Nazar balení a pasta 25 g</t>
  </si>
  <si>
    <t>Repair kit Nazar tow and paste 25g</t>
  </si>
  <si>
    <t>384a1925-bd79-4a2f-91c2-1dbaccdd6167</t>
  </si>
  <si>
    <t>Nutrilon Profutura CESARBIOTIK 2 kojenecké mléko 4x800 g</t>
  </si>
  <si>
    <t>Nutrilon Profutura CESARBIOTIK 2 baby milk 4x800 g</t>
  </si>
  <si>
    <t>384a3e27-9c7e-4c99-9883-3783558d9a43</t>
  </si>
  <si>
    <t>Figurka Funko Five Nights at Freddy's Snaps Snapsies FNAF králík</t>
  </si>
  <si>
    <t>Figure Funko Five Nights at Freddy's Snaps Snapsies FNAF bunny</t>
  </si>
  <si>
    <t>384a63f2-f191-4cc0-97fd-eb69bebc3ec9</t>
  </si>
  <si>
    <t>Šroubovák torx tamper TT10 1 Ks</t>
  </si>
  <si>
    <t>Torx tamper TT10 impact screwdriver bit, 1 pc</t>
  </si>
  <si>
    <t>384a7202-7f20-4b35-8f11-87bd9964db73</t>
  </si>
  <si>
    <t>Jahodový džem Łowicz</t>
  </si>
  <si>
    <t>Strawberry jam Łowicz</t>
  </si>
  <si>
    <t>384a7412-d127-4ff2-9a5b-913ff1051aa5</t>
  </si>
  <si>
    <t>Edmond Fallot Dijonská hořčice se zeleným pepřem, 25g - sklo</t>
  </si>
  <si>
    <t>Edmond Fallot Dijon mustard with green pepper, 25g - glass</t>
  </si>
  <si>
    <t>384a8738-b976-4933-a6e3-6f813693901f</t>
  </si>
  <si>
    <t>Adidas mikina přes hlavu, s kapucí, velikost XL</t>
  </si>
  <si>
    <t>Adidas women's sweatshirt, hooded size XL</t>
  </si>
  <si>
    <t>384aa871-4e8d-4a30-98cf-0823315c0dda</t>
  </si>
  <si>
    <t>Dovednostní hra M0-HW19021668-0 Trifox</t>
  </si>
  <si>
    <t>Arcade Game M0-HW19021668-0 Trifox</t>
  </si>
  <si>
    <t>384af199-cfdd-498a-a256-8306559697b6</t>
  </si>
  <si>
    <t>Vložky do bot Coccine velikost 40-40</t>
  </si>
  <si>
    <t>Coccine shoe insoles, size 40-40</t>
  </si>
  <si>
    <t>384af80e-6c4f-4cc1-a97d-6d777585538e</t>
  </si>
  <si>
    <t>HRA SKÁKAJÍCÍ ŽABKY DOVEDNOSTNÍ HRA SKÁKACÍ ŽABKY FROG</t>
  </si>
  <si>
    <t>GAME JUMPING FROGS ARCADE GAME FAMILY JUMPING FROGS FLEAS FROG</t>
  </si>
  <si>
    <t>384b0785-7a43-44cd-ba9b-205a7872233a</t>
  </si>
  <si>
    <t>Nádrž na dešťovou vodu PROSPERPLAST Peruno IDPE260-429U 260 L Šedá</t>
  </si>
  <si>
    <t>Rainwater tank PROSPERPLAST Peruno IDPE260-429U 260 L Grey</t>
  </si>
  <si>
    <t>384b10f7-df64-4994-bc58-b5029ba19b1f</t>
  </si>
  <si>
    <t>Pouzdro Durable Lock KPW-24 pro Amazon Kindle Paperwhite 5 (2021) - Sky Dee</t>
  </si>
  <si>
    <t>Durable Lock KPW-24 Case for Amazon Kindle Paperwhite 5 (2021) - Sky Dee</t>
  </si>
  <si>
    <t>384b71a7-7f81-4765-93db-073c81b6c03d</t>
  </si>
  <si>
    <t>SPAIO RACE Termoaktivní košile D/R ADRENALINE M</t>
  </si>
  <si>
    <t>SPAIO RACE Thermoactive shirt D / R ADRENALINE M</t>
  </si>
  <si>
    <t>384b88f2-930e-417d-97fb-179744cc764a</t>
  </si>
  <si>
    <t>Smartphone Samsung Galaxy S24 8 GB / 128 GB 5G černý</t>
  </si>
  <si>
    <t>Samsung Galaxy S24 8 GB / 128 GB 5G smartphone black</t>
  </si>
  <si>
    <t>384b918d-0407-4867-8e14-895bc82b4841</t>
  </si>
  <si>
    <t>Hygienické ubrousky bez zápachu Slon Jumbo 2 vrst. 150 ks</t>
  </si>
  <si>
    <t>Unscented hygiene wipes Słonik Jumbo 2 layers 150 pcs.</t>
  </si>
  <si>
    <t>384bd634-913d-492d-8a25-e5e874d44cc9</t>
  </si>
  <si>
    <t>Sick Vibe - 9 Cm - Hot Firetiger - Berkley - Guma</t>
  </si>
  <si>
    <t>Sick Vibe - 9cm - Hot Firetiger - Berkley - Rubber</t>
  </si>
  <si>
    <t>384bdff5-7043-4a75-9508-709b0fbbb636</t>
  </si>
  <si>
    <t>Odměrný válec PP menzurka lisovaná stupnice 250 ml</t>
  </si>
  <si>
    <t>Measuring cylinder PP measuring cup, embossed scale 250 ml</t>
  </si>
  <si>
    <t>384be609-a5dd-49d4-a693-fe1565b08e85</t>
  </si>
  <si>
    <t>Puma pánské sportovní tenisky, sportovní boty X-RAY SPEED LITE velikost 44</t>
  </si>
  <si>
    <t>Puma men's sports shoes SNEAKERS, SPORTS X-RAY SPEED LITE size 44</t>
  </si>
  <si>
    <t>384bed57-cbd9-40f9-a797-4eec7622234c</t>
  </si>
  <si>
    <t>Směrové světlo Abakus 048-05-863</t>
  </si>
  <si>
    <t>Lampa kierunkowskazu Abakus 048-05-863</t>
  </si>
  <si>
    <t>384bf98a-6a2d-4484-9aa0-2ab769a24fba</t>
  </si>
  <si>
    <t>Štětec De Gusto 220 mm</t>
  </si>
  <si>
    <t>De Gusto brush 220 mm</t>
  </si>
  <si>
    <t>384bfe38-0917-4b18-9604-f438fbb0b1ec</t>
  </si>
  <si>
    <t>Joanna Professional Cream Oxidizer 6% oxidant v krému 1000 ml</t>
  </si>
  <si>
    <t>Joanna Professional Cream Oxidizer 6% cream in 1000ml cream</t>
  </si>
  <si>
    <t>384c396f-387f-4a1e-84af-72c00947fb30</t>
  </si>
  <si>
    <t>SPACÍ PYTEL DO KOČÁRKU SÁNĚK NA ZIMU MAXI 114 cm ZATEPLENÝ BABYMAM PREMIUM</t>
  </si>
  <si>
    <t>SLEEPING BAG FOR STROLLER SLED FOR WINTER MAXI 114cm INSULATED BABYMAM PREMIUM</t>
  </si>
  <si>
    <t>384c5172-71da-4aae-b926-0d87fa551eb9</t>
  </si>
  <si>
    <t>Pekárna na chleba MPM MUC-01 bílá 600 W</t>
  </si>
  <si>
    <t>Bread maker MPM MUC-01 white 600 W</t>
  </si>
  <si>
    <t>384c7e46-f772-4cd1-af47-dcd8b23bb899</t>
  </si>
  <si>
    <t>Sluchátka proti hluku Stalco S-44215</t>
  </si>
  <si>
    <t>Anti-noise headphones Stalco S-44215</t>
  </si>
  <si>
    <t>384c87cd-8f83-42cb-a8ef-4211573c4830</t>
  </si>
  <si>
    <t>Letní pneumatika Tracmax X-privilo TX3 215/45R17 91 W zesílení (XL)</t>
  </si>
  <si>
    <t>Summer tyre Tracmax X-privilo TX3 215/45R17 91 W reinforcement (XL)</t>
  </si>
  <si>
    <t>384c8ff4-db58-4131-8652-c94decfb17b2</t>
  </si>
  <si>
    <t>Jackfruit v sirupu Twin Elephants</t>
  </si>
  <si>
    <t>Jackfruit in syrup Twin Elephants</t>
  </si>
  <si>
    <t>384cd70b-8082-4e5e-a88d-dffe390c913e</t>
  </si>
  <si>
    <t>Viga Dřevěný chodítko Kočárek pro panenky růžový hluboký, odrážedlo pro děti</t>
  </si>
  <si>
    <t>Viga Wooden Walker Doll Stroller Pink Deep, Pusher for Kids</t>
  </si>
  <si>
    <t>384cfd6d-57c8-4989-8cbe-470e58970b8b</t>
  </si>
  <si>
    <t>LEGO Minecraft 21279 Endermanova věž</t>
  </si>
  <si>
    <t>LEGO Minecraft 21279 Enderman Tower</t>
  </si>
  <si>
    <t>384d0a6a-fca5-4952-a252-b7a4815672f1</t>
  </si>
  <si>
    <t>Malířská páska Motive 48 x 50 m</t>
  </si>
  <si>
    <t>Painting tape Motive 48 x 50 m</t>
  </si>
  <si>
    <t>384d4df6-fed5-497d-9491-be1be253409f</t>
  </si>
  <si>
    <t>Dětské balerínky Befado 116Y325 Šedé 32</t>
  </si>
  <si>
    <t>Children's ballerinas Befado 116Y325 Grey 32</t>
  </si>
  <si>
    <t>384d5b07-c843-4e9d-8bba-ea5a5e3a07d0</t>
  </si>
  <si>
    <t>Alkalická baterie GP AAA (R3) 4 ks</t>
  </si>
  <si>
    <t>GP AAA alkaline battery (R3) 4 pcs.</t>
  </si>
  <si>
    <t>384d6494-cb59-44be-b19d-c32e262f501b</t>
  </si>
  <si>
    <t>Joanna Ultra Color Blond rozjasňovač pro celé vlasy do 9 tónů</t>
  </si>
  <si>
    <t>Joanna Ultra Color Blond lightener for whole hair up to 9 tones</t>
  </si>
  <si>
    <t>384d92f5-86c8-4960-98df-3152d2c20c63</t>
  </si>
  <si>
    <t>Vestavná digestoř Elica ERA C BL/A/72</t>
  </si>
  <si>
    <t>Built-in hood Elica ERA C BL/A/72</t>
  </si>
  <si>
    <t>384dc933-996b-4e4e-ac39-68d8e172107c</t>
  </si>
  <si>
    <t>KOSTKA ZÁSTRČKA 2 PIN VW VOLKSWAGEN SKODA AUDI SNÍMAČ TLAKU 8D0973822</t>
  </si>
  <si>
    <t>CUBE PLUG 2 PIN VW VOLKSWAGEN SKODA AUDI PRESSURE SENSOR 8D0973822</t>
  </si>
  <si>
    <t>384df23d-c45d-414d-824b-f86e83cc1e7e</t>
  </si>
  <si>
    <t>Helikon-Tex bojové kalhoty velikost 3XL</t>
  </si>
  <si>
    <t>Helikon-Tex cargo pants size 3XL</t>
  </si>
  <si>
    <t>384e2430-e505-49fa-81a8-57fb5f7b8bd0</t>
  </si>
  <si>
    <t>Cleamen čisticí kapalina na WC 0,75 l</t>
  </si>
  <si>
    <t>Cleamen WC cleaning liquid 0,75l</t>
  </si>
  <si>
    <t>384e8c53-f460-42dc-b088-97fb50b47474</t>
  </si>
  <si>
    <t>Bezbarvý lak MOTIP 04033</t>
  </si>
  <si>
    <t>Colorless varnish MOTIP 04033</t>
  </si>
  <si>
    <t>384e9d23-7c6d-4d06-9fd7-7f9711541bf8</t>
  </si>
  <si>
    <t>Školní batoh vícekomorový Avengers Paso černý, červený, vícebarevný 19 l</t>
  </si>
  <si>
    <t>Avengers Paso multi-chamber school backpack black, red, multicolor 19 l</t>
  </si>
  <si>
    <t>384e9f66-3222-4ca1-be88-b2c9af3e1a10</t>
  </si>
  <si>
    <t>MAT vyztužená podprsenka bílá velikost 95E</t>
  </si>
  <si>
    <t>MAT padded bra white size 95E</t>
  </si>
  <si>
    <t>384ea3ca-c3b8-4193-9c38-08318c66027a</t>
  </si>
  <si>
    <t>Přepínač, hever skla NTY EWS-VC-003</t>
  </si>
  <si>
    <t>Przełącznik, podnośnik szyby NTY EWS-VC-003</t>
  </si>
  <si>
    <t>384ea632-31a4-4eb3-a624-575819ece970</t>
  </si>
  <si>
    <t>Lahev Na Pití Elite Fly Tex 750 ml bezbarvý</t>
  </si>
  <si>
    <t>Bottle Elite Fly Tex 750 ml colourless</t>
  </si>
  <si>
    <t>384eb7c7-a6c4-4a76-ba85-4f08660277cc</t>
  </si>
  <si>
    <t>Lepidlo na dřevo Titebond ORIGINAL WOOD GLUE 473 ml, silné, rychleschnoucí interiér</t>
  </si>
  <si>
    <t>Wood glue Titebond ORIGINAL WOOD GLUE 473ml strong quick-drying interior</t>
  </si>
  <si>
    <t>384eef58-64fd-47ad-9c9a-eccab0861eb2</t>
  </si>
  <si>
    <t>101 věcí k hledání a nalepování Pohádkové bytosti</t>
  </si>
  <si>
    <t>101 things to find and stick Fairytale creatures</t>
  </si>
  <si>
    <t>384f498e-383c-45af-bf32-c8825ab73d1d</t>
  </si>
  <si>
    <t>OstroVit 17 antioxidantů 60 kapslí KOMPLEX KURKUMA VITAMÍN C RŮŽENEC</t>
  </si>
  <si>
    <t>OstroVit 17 Antioxidants 60 caps TURMERIC COMPLEX VITAMIN C RODEL</t>
  </si>
  <si>
    <t>384f4db9-7fc6-4473-aa64-3adcd498c583</t>
  </si>
  <si>
    <t>Fóliový balónek černý číslice 5 k narozeninám 80 cm 32" na helium</t>
  </si>
  <si>
    <t>Black foil balloon with black number 5 for a birthday, 80cm 32" for helium</t>
  </si>
  <si>
    <t>384f6515-0f36-49c8-824b-e5d1329f56c3</t>
  </si>
  <si>
    <t>LED monitor Asus VY279HGE 27" 1920 x 1080 px IPS / PLS</t>
  </si>
  <si>
    <t>Asus VY279HGE LED monitor 27" 1920 x 1080 px IPS / PLS</t>
  </si>
  <si>
    <t>384fbae4-81b4-45a6-95c7-3175268f74c9</t>
  </si>
  <si>
    <t>Domeček Trixie 43 x 42 x 51 cm</t>
  </si>
  <si>
    <t>Cottage Trixie 43 x 42 x 51cm</t>
  </si>
  <si>
    <t>384fbb20-6cff-4846-b37d-774699ffc351</t>
  </si>
  <si>
    <t>Sypká krupice Melvit 0,4 kg</t>
  </si>
  <si>
    <t>Loose manna groats Melvit 0,4 kg</t>
  </si>
  <si>
    <t>384fe8df-cb0b-437d-a1da-4373bd0d7fed</t>
  </si>
  <si>
    <t>GX MOTORKY VARIÁTORU (SADA) MOTO SKÚTR 15X12X6,00G 6 KS.</t>
  </si>
  <si>
    <t>GX MOTOR VARIATOR ROLLER (SET) MOTO SCOOTER 15X12X6,00G 6PCS.</t>
  </si>
  <si>
    <t>384fef52-c82e-4345-abb2-839b7e6037c5</t>
  </si>
  <si>
    <t>Skoba fasádní dvoudílná (50ks)</t>
  </si>
  <si>
    <t>38504b4c-0e10-45e4-9484-fcf7608aa71d</t>
  </si>
  <si>
    <t>OSRAM LEDVANCE ST LINE S15 4W/2700K 221.00 mm 4058075699434</t>
  </si>
  <si>
    <t>38506876-1aa2-4bc5-934f-0b72caadaf5c</t>
  </si>
  <si>
    <t>Tyčinka Figaro v čokoládě bez lepku 25 g</t>
  </si>
  <si>
    <t>Figaro bar in chocolate without gluten 25 g</t>
  </si>
  <si>
    <t>38507013-7cef-4e3a-b478-b5a7a52c0b70</t>
  </si>
  <si>
    <t>Gainer práškové sušenky s krémem HiTec Nutrition 6000 g</t>
  </si>
  <si>
    <t>Gainer Powder Cake with Cream HiTec Nutrition 6000 g</t>
  </si>
  <si>
    <t>38507e65-91c6-4d4b-bffe-40da99e58305</t>
  </si>
  <si>
    <t>Ava podprsenka měkká béžová velikost 70F</t>
  </si>
  <si>
    <t>Ava soft beige bra size 70F</t>
  </si>
  <si>
    <t>3850a5a3-4446-41cd-8d68-e0ac1ce9aea2</t>
  </si>
  <si>
    <t>Fieldmann FZS 9017-60 Struna 1,0 mm × 60 m</t>
  </si>
  <si>
    <t>CUTTER FOR COMBUSTION CUTTERS 1.0MM</t>
  </si>
  <si>
    <t>3850bbdb-33de-4343-884d-0ed786c52aa3</t>
  </si>
  <si>
    <t>CB mikrofon Mik 4pin</t>
  </si>
  <si>
    <t>Microphone CB Mik 4pin</t>
  </si>
  <si>
    <t>3850d29b-8c74-42d2-a65e-9167ade967d6</t>
  </si>
  <si>
    <t>ELEKTRICKÉ NŮŽKY DIAMANTOVÉ NA ŽIVÝ PLOT KEŘŮ VĚTVÍ 61 cm REH6261 RH</t>
  </si>
  <si>
    <t>ELECTRIC HEDGE TRIMMER DIAMOND FOR BRANCH BUSHES 61cm REH6261 RH</t>
  </si>
  <si>
    <t>3850d9ed-f8b4-4f5f-9348-a813d90516f4</t>
  </si>
  <si>
    <t>YOCLUB dětské pětiprsté rukavice pro děti ve věku 9 let +</t>
  </si>
  <si>
    <t>YOCLUB five-fingered children's gloves for children aged 9 +</t>
  </si>
  <si>
    <t>3850f4a0-4219-473d-b257-1537a9d6dcd2</t>
  </si>
  <si>
    <t>VYTVOŘTE VESMÍRNÉ ASTROFORY KIDEA 12 STYLIZACÍ NÁLEPKY MALÉ DIAMANTY</t>
  </si>
  <si>
    <t>CREATE COSMIC ASTROPHORS KIDEA 12 STYLIZATIONS DIAMOND STICKERS</t>
  </si>
  <si>
    <t>385138ab-6cd9-45c3-b1fb-d15fe76173f0</t>
  </si>
  <si>
    <t>Paruka dlouhé syntetické vlasy světle hnědá</t>
  </si>
  <si>
    <t>Wig long synthetic light brown hair</t>
  </si>
  <si>
    <t>38514023-1fb9-4078-982e-24714d33189f</t>
  </si>
  <si>
    <t>Pexeso v sešitu Prasátko Peppa neuveden</t>
  </si>
  <si>
    <t>Memory game in the Peppa Pig workbook not listed</t>
  </si>
  <si>
    <t>38517f23-7c80-409d-b895-44695d97353c</t>
  </si>
  <si>
    <t>Tlapková patrola bílé pyžamo velikost 104</t>
  </si>
  <si>
    <t>Paw Patrol pajamas white size 104</t>
  </si>
  <si>
    <t>38519710-b6e4-4a3b-a8c2-bc0d5cd2b40b</t>
  </si>
  <si>
    <t>Sáček na moč Coloplast 5174</t>
  </si>
  <si>
    <t>Urine bag Coloplast 5174</t>
  </si>
  <si>
    <t>38519f45-d707-4610-8937-12a25be15859</t>
  </si>
  <si>
    <t>SNM dámské kalhotky Kalhotky velikost univerzální</t>
  </si>
  <si>
    <t>SNM women's panties Briefs universal size</t>
  </si>
  <si>
    <t>3851de94-c162-4397-9e64-fc7bccddbb1b</t>
  </si>
  <si>
    <t>Elektrický navijákový naviják 12V 1588 kg</t>
  </si>
  <si>
    <t>Winch Electric Winch 12V 1588kg Roll</t>
  </si>
  <si>
    <t>3851f565-0dd8-47c2-b869-0c7cf5182bf7</t>
  </si>
  <si>
    <t>XC231 LED SVĚTLO NA KOLO S ODRAZKOU NA BLATNÍK</t>
  </si>
  <si>
    <t>XC231 LED BICYCLE LIGHT WITH REFLECTOR ON FENDER</t>
  </si>
  <si>
    <t>38520759-83b0-4648-9e4c-dc148c357093</t>
  </si>
  <si>
    <t>DÍVČÍ PYŽAMO S POTISKEM KOČIČKY, BAVLNĚNÉ, DLOUHÉ, 104</t>
  </si>
  <si>
    <t>PAJAMAS FOR GIRLS WITH CAT PRINT GIRLS COTTON LONG 104</t>
  </si>
  <si>
    <t>385217a6-d1ac-496a-81ee-089cc55c6a5d</t>
  </si>
  <si>
    <t>Pasta rajčata a kari Helcom 180 g</t>
  </si>
  <si>
    <t>Tomatoes and Curry Paste Helcom 180 g</t>
  </si>
  <si>
    <t>3852192d-2d2b-49c6-9960-60464da520eb</t>
  </si>
  <si>
    <t>Wrangler STRAIGHT dámské džíny jednoduché velikost 28/32</t>
  </si>
  <si>
    <t>Wrangler STRAIGHT women's straight jeans size 28/32</t>
  </si>
  <si>
    <t>38523097-6499-4cbc-8144-5efad55a0803</t>
  </si>
  <si>
    <t>PRODLUŽOVACÍ KABEL DO DÍLNY 3X1,5 MM2, 5 M YT-81121 YATO</t>
  </si>
  <si>
    <t>WORKSHOP EXTENSION CABLE 3X1,5MM2, 5M YT-81121 YATO</t>
  </si>
  <si>
    <t>3852549a-13f5-4946-88e9-9e4e621ef204</t>
  </si>
  <si>
    <t>Mikina PUMA 671040-45 Vel 128</t>
  </si>
  <si>
    <t>Youth sweatshirt PUMA 671040-45 Roz 128</t>
  </si>
  <si>
    <t>38529391-ea8b-46a2-8541-cb0f541f3cab</t>
  </si>
  <si>
    <t>PROSTĚRADLO JERSEY S GUMIČKOU DO POSTÝLKY 140x70</t>
  </si>
  <si>
    <t>JERSEY BED SHEET FOR COTS 140x70</t>
  </si>
  <si>
    <t>3852a94c-7490-4ff7-ad9f-30b65eeca88d</t>
  </si>
  <si>
    <t>Retlux 50 mm x 20 m</t>
  </si>
  <si>
    <t>Retlux 50mm x 20m</t>
  </si>
  <si>
    <t>3852d300-ba1f-4994-82c4-caabe9585e43</t>
  </si>
  <si>
    <t>EplusM pyžamo vícebarevné velikost 104</t>
  </si>
  <si>
    <t>EplusM multicolor pajamas size 104</t>
  </si>
  <si>
    <t>38531803-176e-491d-9bdd-463834ed132f</t>
  </si>
  <si>
    <t>Vložky do bot proti pocení Reis BRCZ-WKPPO</t>
  </si>
  <si>
    <t>Reis BRCZ-WKPPO anti-sweat shoe insoles</t>
  </si>
  <si>
    <t>38533251-b2f9-4102-bc73-cb0403546b21</t>
  </si>
  <si>
    <t>Opel Vivaro I 2001-14 prahové krytky</t>
  </si>
  <si>
    <t>Opel Vivaro I 2001-14</t>
  </si>
  <si>
    <t>38533737-f324-4b40-8ce4-b93fb0d5c1d3</t>
  </si>
  <si>
    <t>Gorsenia polovyztužená béžová podprsenka velikost 70K</t>
  </si>
  <si>
    <t>Gorsenia semi-rigid beige bra size 70K</t>
  </si>
  <si>
    <t>38534fc9-6dc7-42e6-97f0-5622e77e7971</t>
  </si>
  <si>
    <t>Dron CHUBORY A77 WiFi FPV, 84 minut, s 2K HD kamerou, 3 baterie,</t>
  </si>
  <si>
    <t>CHUBORY A77 WiFi FPV drone, 84 minutes, with 2K HD camera, 3 batteries,</t>
  </si>
  <si>
    <t>38536520-87ab-4649-aa21-95207f3b9743</t>
  </si>
  <si>
    <t>Widmann paruka s krátkými a černými kudrnatými vlasy</t>
  </si>
  <si>
    <t>Widmann short black curly hair wig</t>
  </si>
  <si>
    <t>3853f27d-c035-469d-b55b-b6859f2b77fc</t>
  </si>
  <si>
    <t>Dámské zimní Kotníkové Boty SKECHERS KEEPSAKES WEDGE COZY PEAK hnědé, velikost 36 EU</t>
  </si>
  <si>
    <t>Women's winter boots SKECHERS KEEPSAKES WEDGE COZY PEAK brown 36 EU</t>
  </si>
  <si>
    <t>3853fe5a-1d16-4af3-bf44-8be96bd02d46</t>
  </si>
  <si>
    <t>Morella pánské pyžamo s krátkým rukávem velikost XXL</t>
  </si>
  <si>
    <t>Morella men's short sleeve pajamas size XXL</t>
  </si>
  <si>
    <t>385409a0-e47f-4643-a977-230da5a58e24</t>
  </si>
  <si>
    <t>Desková hra Chytré myšky Adamigo</t>
  </si>
  <si>
    <t>Board game Clever mice Adamigo</t>
  </si>
  <si>
    <t>38543c99-b7be-48ce-851c-f93fff891383</t>
  </si>
  <si>
    <t>Káva zrnková Arabica Lucaffe MR. EXCLUSIVE 1000 g</t>
  </si>
  <si>
    <t>Arabica Lucaffe MR coffee beans. EXCLUSIVE 1000 g</t>
  </si>
  <si>
    <t>38543df5-27df-44c0-9159-865477036cc9</t>
  </si>
  <si>
    <t>Aktivní uhlí Biomus 1 kg</t>
  </si>
  <si>
    <t>Biomus activated carbon 1kg</t>
  </si>
  <si>
    <t>38544cd8-1179-4d76-bca5-7269eeb978c1</t>
  </si>
  <si>
    <t>Halogenový zářič bílý neutrální 2700 lm 30 W Reflektor Snímač pohybu</t>
  </si>
  <si>
    <t>Halogen Floodlight white neutral 2700 lm 30 W Headlight Motion Sensor</t>
  </si>
  <si>
    <t>38550709-ee6c-48e5-9c9e-28542f00f2c7</t>
  </si>
  <si>
    <t>Spin Master Rubble&amp;Crew Charger a Wheeler figurky s doplňky</t>
  </si>
  <si>
    <t>PSI PATROL RUBBLE BUILDING KIT AND HIS TEAM RUBBLE&amp;CREW + ACCESSORIES</t>
  </si>
  <si>
    <t>38551597-8ef4-4e79-a324-f440105a751f</t>
  </si>
  <si>
    <t>Emblém V8 KOVOVÁ NÁLEPKA LOGO ZNAČEK CHROM</t>
  </si>
  <si>
    <t>V8 Emblem METAL CHROME BADGE LOGO STICKER</t>
  </si>
  <si>
    <t>38554579-f75a-4c47-84d3-8cf60787b5a7</t>
  </si>
  <si>
    <t>Semana Extra Fresh tekutá aviváž na praní Clear Breeze 1,5 l, účinný 75 praní</t>
  </si>
  <si>
    <t>Semana Extra Fresh Clear Breeze laundry softener 1.5l, efficient, 75 washes</t>
  </si>
  <si>
    <t>38557f58-5b27-468a-b930-5cf9f3c4b10d</t>
  </si>
  <si>
    <t>Květináč na bonsaje keramika černý Polnix 40 cm</t>
  </si>
  <si>
    <t>Flower pot for bonsai ceramic black Polnix 40 cm</t>
  </si>
  <si>
    <t>3855b4db-f962-4109-aac5-416ac65a7013</t>
  </si>
  <si>
    <t>ZÁSUVKA AUTOMOBILOVÉ ANTÉNY PRO PLASTOVÝ KABEL DIN</t>
  </si>
  <si>
    <t>CAR ANTENNA SOCKET FOR PLASTIC DIN CABLE</t>
  </si>
  <si>
    <t>3855ca3a-88af-45ba-a655-71496fa16076</t>
  </si>
  <si>
    <t>Řezací struna Flo 89413 2,0 mm 10 m</t>
  </si>
  <si>
    <t>Cutting line Flo 89413 2.0mm 10m</t>
  </si>
  <si>
    <t>3855dc96-5fef-4e0f-b2de-2d3ea330333c</t>
  </si>
  <si>
    <t>Kran Levior 45199</t>
  </si>
  <si>
    <t>Tap Levior 45199</t>
  </si>
  <si>
    <t>3855eb61-53d9-44d2-ab7c-00ac0f930627</t>
  </si>
  <si>
    <t>UGREEN Externí pouzdro USB-A Case Kapsa na SSD disk HDD SATA 2,5" 6TB</t>
  </si>
  <si>
    <t>UGREEN External Enclosure USB-A Case SSD Pocket HDD SATA 2,5" 6TB</t>
  </si>
  <si>
    <t>3855efd2-c2d7-4806-b7ad-ab204ceb6e49</t>
  </si>
  <si>
    <t>Vzdělávací senzorická kostka Sorter Stavebnice 7v1</t>
  </si>
  <si>
    <t>Educational Sensory Cube Sorter Blocks 7in1</t>
  </si>
  <si>
    <t>385642f3-709d-4ccd-9cfc-c209125c72d8</t>
  </si>
  <si>
    <t>S258 Nedis VCBR110DBVAR Kartáč na nábytek</t>
  </si>
  <si>
    <t>S258 Nedis VCBR110DBVAR Furniture brush</t>
  </si>
  <si>
    <t>3856c8c7-4a91-4cf1-b20b-955803ef962b</t>
  </si>
  <si>
    <t>MAC's Cat | Kitten | Mix 6x200g</t>
  </si>
  <si>
    <t>38571bbc-51bf-4f25-aa7a-de650282655b</t>
  </si>
  <si>
    <t>Auto Matchbox '16 Chevy Camaro Convertible oranžové</t>
  </si>
  <si>
    <t>Auto Matchbox '16 Chevy Camaro Convertible orange</t>
  </si>
  <si>
    <t>38574655-769f-4047-9874-66f1592b9a4e</t>
  </si>
  <si>
    <t>Dvoustranný balónek GÁBININ KOUZELNÝ DOMEK, narozeniny, 45 cm</t>
  </si>
  <si>
    <t>Double-sided balloon GABI'S CAT HOUSE birthday 45cm</t>
  </si>
  <si>
    <t>38574bec-022a-4890-be88-1b0bd617b60f</t>
  </si>
  <si>
    <t>Hrnec Vilde Cast Line 3,5l</t>
  </si>
  <si>
    <t>Vilde Cast Line saucepan 3.5 l</t>
  </si>
  <si>
    <t>385755d9-cbbc-45c8-b0e8-ecd2083fe0cd</t>
  </si>
  <si>
    <t>Puzzle Duo protikladů Djeco</t>
  </si>
  <si>
    <t>Puzzle duo Opposites Djeco</t>
  </si>
  <si>
    <t>38577240-d067-4004-bc95-3324a98182b1</t>
  </si>
  <si>
    <t>DÁMSKÉ SAKO SAKO PŘEHOZ STYLOVÉ VYPASOVANÉ TMAVĚ MODRÉ 42 XL</t>
  </si>
  <si>
    <t>WOMEN'S JACKET CAPE STYLISH WAISTED NAVY BLUE 42 XL</t>
  </si>
  <si>
    <t>38577379-63d6-4ef6-80c0-9b8c720525cf</t>
  </si>
  <si>
    <t>Omáčka s pikantními špagety Łowicz 500 g</t>
  </si>
  <si>
    <t>Spicy spaghetti sauce Łowicz 500 g</t>
  </si>
  <si>
    <t>38577e94-1cef-4910-bbf4-d24c5118bf5b</t>
  </si>
  <si>
    <t>Žehlička Na Vlasy ETA Fenite</t>
  </si>
  <si>
    <t>Straightener ETA Fenite</t>
  </si>
  <si>
    <t>38578cae-0177-4ca1-9405-a139e4d7b7d2</t>
  </si>
  <si>
    <t>Hadicová spona Xtreme 2,5 mm x 100 ⌀ 0 mm 40 ks</t>
  </si>
  <si>
    <t>Xtreme cable tie 2.5 mm x 100 ⌀ 0 mm 40 pcs.</t>
  </si>
  <si>
    <t>38579bd3-5169-4e75-8c4b-ed54872d1a88</t>
  </si>
  <si>
    <t>Lavenya, panenka panenka, plyšová, Zhenya</t>
  </si>
  <si>
    <t>Lavenya, rag doll, plush, Zhenya</t>
  </si>
  <si>
    <t>3857ae8c-febc-4467-9106-5f35b14ff82b</t>
  </si>
  <si>
    <t>Sirup Kitl 500 ml černý rybíz</t>
  </si>
  <si>
    <t>Syrup Kitl 500 ml blackcurrant</t>
  </si>
  <si>
    <t>3857de33-fadb-49ef-b2dd-5933d71776b5</t>
  </si>
  <si>
    <t>Mutti Passata Rajčatové pyré 500 g Mutti 500 g</t>
  </si>
  <si>
    <t>Mutti Passata Tomato Puree 500g Mutti 500 g</t>
  </si>
  <si>
    <t>3857ee83-f01f-43cd-9c63-b520f6b6a179</t>
  </si>
  <si>
    <t>Kostým Anděl GoDan vel. 130-140</t>
  </si>
  <si>
    <t>Angel costume GoDan r. 130-140</t>
  </si>
  <si>
    <t>38584e24-9d58-43b2-9894-c13ee8e12fd6</t>
  </si>
  <si>
    <t>Smršťovací trička 270 kusů YT-068671 yato</t>
  </si>
  <si>
    <t>Heat shrink tubing 270 pieces YT-068671 yato</t>
  </si>
  <si>
    <t>38585dba-d047-46db-a32d-71cbdd2888a8</t>
  </si>
  <si>
    <t>VIF Přísada diesel 5 l, zima</t>
  </si>
  <si>
    <t>VIF Diesel additive 5l winter</t>
  </si>
  <si>
    <t>3858c5f8-38b6-4e61-8d2b-4801a90c5169</t>
  </si>
  <si>
    <t>Páska Tesa 6 ks 1000 g</t>
  </si>
  <si>
    <t>Tape Tesa 6 pcs. 1000 g</t>
  </si>
  <si>
    <t>3858d9a4-5eb5-45e1-bbf3-cfd8bcb12c50</t>
  </si>
  <si>
    <t>Miamor feine Filets 100g Tuňák v krabím želé</t>
  </si>
  <si>
    <t>Miamor feine Filets 100g Tuna in crab jelly</t>
  </si>
  <si>
    <t>3858f758-a29e-424a-8ef1-1b702a72afe5</t>
  </si>
  <si>
    <t>DLOUHÁ MIKINA S KAPUCÍ AMG675/2 J.ŠEDÁ M (38)</t>
  </si>
  <si>
    <t>LONG HOODIE AMG675/2 U GREY M (38)</t>
  </si>
  <si>
    <t>38590d98-4a66-4ed3-abc9-ea7870fce424</t>
  </si>
  <si>
    <t>Miska kulatý Jagiełło 1,2 l modrá</t>
  </si>
  <si>
    <t>Round bowl Jagiełło 1,2 l blue</t>
  </si>
  <si>
    <t>385964d1-6780-4a6f-a63a-9f88f936ee10</t>
  </si>
  <si>
    <t>Truth or Drink</t>
  </si>
  <si>
    <t>38599aa6-316b-4ecc-a132-ecb432e0ae61</t>
  </si>
  <si>
    <t>Plochý rovný štětec Koompans 6,35 cm</t>
  </si>
  <si>
    <t>Brush flat straight Koompans 6,35 cm</t>
  </si>
  <si>
    <t>3859c751-1f92-4fce-acb6-843a2a978a1d</t>
  </si>
  <si>
    <t>Pistole na silikon S-Line 300</t>
  </si>
  <si>
    <t>Silicone Gun S-Line 300</t>
  </si>
  <si>
    <t>3859d557-014a-436d-929f-f5a60d40c8e3</t>
  </si>
  <si>
    <t>MOMENTOVÝ KLÍČ YATO YT-1360</t>
  </si>
  <si>
    <t>KEY RATTLE YATO YT-1360</t>
  </si>
  <si>
    <t>3859d741-5baa-4932-b366-63b4a3a6b75c</t>
  </si>
  <si>
    <t>Vnější roh Bryza 150 mm hnědý</t>
  </si>
  <si>
    <t>Outdoor corner sofa Bryza 150 mm brown</t>
  </si>
  <si>
    <t>3859e654-8893-4e91-b80e-996f298cf458</t>
  </si>
  <si>
    <t>Versele-Laga krmivo směs 9 kg činčila</t>
  </si>
  <si>
    <t>Versele-Laga mixed food 9 kg chinchilla</t>
  </si>
  <si>
    <t>385a0751-d0ba-4a14-a45c-31d751c99573</t>
  </si>
  <si>
    <t>Lamborghini SC63 LMDh FIA WEC 24h Le Mans 1:43 BBURAGO 18-38315</t>
  </si>
  <si>
    <t>385a2bbd-8f6c-435c-a9d3-9ac3205b073c</t>
  </si>
  <si>
    <t>Loketní opěrka určená pro Hyundai i10, 2019-, Armster 3</t>
  </si>
  <si>
    <t>Armrest dedicated to Hyundai i10, 2019- , Armster 3</t>
  </si>
  <si>
    <t>385a508a-eedb-473e-af2c-e92b880ae1d6</t>
  </si>
  <si>
    <t>Max Factor Kohl Pencil Konturovací tužka na oči č. 020 Black 4 g</t>
  </si>
  <si>
    <t>Max Factor Kohl Pencil Eye liner No. 020 Black 4g</t>
  </si>
  <si>
    <t>385abeaa-cf51-410e-bd9c-69f11ab745bd</t>
  </si>
  <si>
    <t>Provázek silonový 4mmx20m bílý</t>
  </si>
  <si>
    <t>Nylon string 4mmx20m white</t>
  </si>
  <si>
    <t>385ad943-0448-45b8-b1ce-55d055f5cff7</t>
  </si>
  <si>
    <t>Gantz 27. Hiroja Oku</t>
  </si>
  <si>
    <t>385af598-09fd-4bde-a4a9-8d05b3bbabdd</t>
  </si>
  <si>
    <t>Zavlažovací sada 20m + zahradní rukavice</t>
  </si>
  <si>
    <t>Irrigation set 20m + garden gloves</t>
  </si>
  <si>
    <t>385aff5e-f2d3-4cce-9145-d017ed1f59a1</t>
  </si>
  <si>
    <t>Indukční nabíječka Maclean MCE250B černá</t>
  </si>
  <si>
    <t>Induction charger Maclean MCE250B black</t>
  </si>
  <si>
    <t>385b3418-6792-44ca-b90f-f545dd097777</t>
  </si>
  <si>
    <t>Sada čajů Basilur 80 g 40 sáčků</t>
  </si>
  <si>
    <t>Basilur tea set 80 g 40 sachets</t>
  </si>
  <si>
    <t>385b36fe-1cc8-4162-8312-229ddd1066e8</t>
  </si>
  <si>
    <t>BASEUS POWER BANK 10000MAH 20W PD BLESKOVÝ KABEL</t>
  </si>
  <si>
    <t>BASEUS POWER BANK 10000MAH 20W PD LIGHTNING CABLE</t>
  </si>
  <si>
    <t>385b9051-408b-44d3-b5c6-ca8b78c277df</t>
  </si>
  <si>
    <t>Taška na Kolečkové Brusle Helma Kolečkové Brusle Brusle 2v1 Prostorný obal na rameno NILS</t>
  </si>
  <si>
    <t>Roller Skate Bag Helmet Roller Skates Spacious Shoulder Cover NILS</t>
  </si>
  <si>
    <t>385bac14-ee8e-4be8-badb-7db0bc94f63e</t>
  </si>
  <si>
    <t>CD od Krudera Dorfmeistera The K&amp;D Sessions</t>
  </si>
  <si>
    <t>The K&amp;D Sessions Kruder Dorfmeister CD</t>
  </si>
  <si>
    <t>385bb1f0-d032-4737-b173-6aaba9364f85</t>
  </si>
  <si>
    <t>Barbie Stylingová hlava Neonová duha Kudrnaté vlasy</t>
  </si>
  <si>
    <t>Barbie Styling Head Neon Rainbow Curly Hair</t>
  </si>
  <si>
    <t>385bd669-e5e6-4b01-9716-0eae45a1ca9b</t>
  </si>
  <si>
    <t>Stojan na čištění zbraní RazorGun nastavitelný</t>
  </si>
  <si>
    <t>RazorGun Adjustable Weapon Cleaning Stand</t>
  </si>
  <si>
    <t>385bd85e-db6f-47e2-9aad-0aa860782c6b</t>
  </si>
  <si>
    <t>Balzám Tender Care Černý rybíz Oriflame</t>
  </si>
  <si>
    <t>Oriflame Tender Care Blackcurrant Balm</t>
  </si>
  <si>
    <t>385be1f4-8a6f-4401-ac7c-860417b77f8c</t>
  </si>
  <si>
    <t>Klíšťata Yato YT-79905 pro nošení stromu 330 mm</t>
  </si>
  <si>
    <t>Yato Forceps YT-79905 for carrying tree 330mm</t>
  </si>
  <si>
    <t>385bef0b-3207-4053-9a09-8896fb93440e</t>
  </si>
  <si>
    <t>Mokasíny Pánské polobotky Kožené Nazouvací Přírodní kůže 160 Hnědé 39</t>
  </si>
  <si>
    <t>Moccasins Men's Shoes Leather Slip-on Genuine Leather 160 Brown 39</t>
  </si>
  <si>
    <t>385c0247-0665-4c34-b544-3097e850d430</t>
  </si>
  <si>
    <t>Klika dveří BLIC HU-SK2567G-RH</t>
  </si>
  <si>
    <t>Door handle BLIC HU-SK2567G-RH</t>
  </si>
  <si>
    <t>385c04d9-2fd8-42bb-818f-0868085b84d7</t>
  </si>
  <si>
    <t>Zadní odrazové světlo TYC 17-0674-00-2</t>
  </si>
  <si>
    <t>Światło odblaskowe tylne TYC 17-0674-00-2</t>
  </si>
  <si>
    <t>385c2969-0c57-45f0-9593-26cec5c69bc7</t>
  </si>
  <si>
    <t>Motor Quad LEANToys</t>
  </si>
  <si>
    <t>385c572d-8564-4cca-8eed-792d07d3834c</t>
  </si>
  <si>
    <t>Prada Paradoxe 30ml EDP</t>
  </si>
  <si>
    <t>Prada Paradoxe 30 ml EDP</t>
  </si>
  <si>
    <t>385c5927-9596-4961-835f-988378d271eb</t>
  </si>
  <si>
    <t>Sirup Kitl 0 ml</t>
  </si>
  <si>
    <t>Syrup Kitl 0 ml</t>
  </si>
  <si>
    <t>385c74e8-1187-4c7c-839e-efea622457cd</t>
  </si>
  <si>
    <t>Pavučina Boland 6 x 5 cm 12 ks</t>
  </si>
  <si>
    <t>Cobweb Boland 6 x 5 cm 12 pcs.</t>
  </si>
  <si>
    <t>385cc8d7-22d8-4d2e-87e0-87174489a22d</t>
  </si>
  <si>
    <t>Úhlová vrtačka Makita 230 V 450 W</t>
  </si>
  <si>
    <t>Angle drilling machine Makita 230 V 450 W</t>
  </si>
  <si>
    <t>385d0122-fb1c-4b66-aa70-afef99d374a4</t>
  </si>
  <si>
    <t>Pánské boty Puma Rebound V6 Mid bílé vysoké 39232602 44.5</t>
  </si>
  <si>
    <t>Men's shoes Puma Rebound V6 Mid white high 39232602 44.5</t>
  </si>
  <si>
    <t>385d0eed-5f31-4e70-8290-de3702722d97</t>
  </si>
  <si>
    <t>Weber čisticí kapalina multifunkční 0,3 l</t>
  </si>
  <si>
    <t>Weber multifunction cleaning liquid 0,3l</t>
  </si>
  <si>
    <t>385d4d66-9554-4fb0-88d2-0c53a98ad493</t>
  </si>
  <si>
    <t>Pohodlná měkká podprsenka bez kostic VIKI 579 KRYSTYNA černá 80H</t>
  </si>
  <si>
    <t>Comfortable Soft bra Bra without underwire VIKI 579 KRYSTYNA black 80H</t>
  </si>
  <si>
    <t>385db5e8-58fc-40c8-9fac-d3bcee480dc4</t>
  </si>
  <si>
    <t>LED lampa Puluz PU560B 6,6 x 3 x 8 cm 6 W</t>
  </si>
  <si>
    <t>Puluz PU560B LED lamp 6.6 x 3 x 8 cm 6 W</t>
  </si>
  <si>
    <t>385e018a-2eff-4e2b-b486-babe77dd4287</t>
  </si>
  <si>
    <t>Under Armour pánské tepláky 1380843 černé velikost L</t>
  </si>
  <si>
    <t>Under Armour men's sweatpants 1380843 black size L</t>
  </si>
  <si>
    <t>385e1f46-fde2-423f-8620-cfbda66236ee</t>
  </si>
  <si>
    <t>Boční štípací kleště na kabely 100 mm YT-1953 YATO</t>
  </si>
  <si>
    <t>Side cutting pliers for cables 100mm YT-1953 YATO</t>
  </si>
  <si>
    <t>385e4e77-2ba6-4152-8af1-681db5c84855</t>
  </si>
  <si>
    <t>Eurotools Zahradní nářadí – sada 4 ks</t>
  </si>
  <si>
    <t>Eurotools Garden tools - set of 4</t>
  </si>
  <si>
    <t>385e5617-75b7-452c-a1ab-425fc8ab8ad5</t>
  </si>
  <si>
    <t>MALÝ DOKTOR LÉKAŘSKÝ SET LÉKAŘ KUFŘÍK ZVUK</t>
  </si>
  <si>
    <t>SMALL DOCTOR MEDICAL KIT DOCTOR SUITCASE SOUND</t>
  </si>
  <si>
    <t>385ea9dc-6420-49b7-a04d-db5fba49e995</t>
  </si>
  <si>
    <t>Organizérová aktovka Panta Plast</t>
  </si>
  <si>
    <t>File organizer Panta Plast</t>
  </si>
  <si>
    <t>385eac09-8ff8-4cd2-9133-7d9647cc1316</t>
  </si>
  <si>
    <t>Žárovka Rocket E27 30W 4000K 3000lm E27/E40</t>
  </si>
  <si>
    <t>Rocket E27 bulb 30W 4000K 3000lm E27/E40</t>
  </si>
  <si>
    <t>385eb61f-0ff2-47e1-97b1-5a614753c8f1</t>
  </si>
  <si>
    <t>FLORBU CITRONOVÉ SUŠENKY BEZ CUKRU 130 G</t>
  </si>
  <si>
    <t>FLORBU LEMON CAKES NO SUGAR 130 G</t>
  </si>
  <si>
    <t>385ed2cd-a8c2-4fc6-a633-4c5241f258a0</t>
  </si>
  <si>
    <t>Napájecí adaptér a nabíječka pro Sony PSP 5v 1.2a-it7</t>
  </si>
  <si>
    <t>Power adapter charger for Sony PSP 5v 1.2a-it7</t>
  </si>
  <si>
    <t>385ed34f-a93e-428c-8500-77654d843a8f</t>
  </si>
  <si>
    <t>Termoaktivní tričko REBELHORN THERM II RED vel. L</t>
  </si>
  <si>
    <t>Thermoactive shirt REBELHORN THERM II RED s. L</t>
  </si>
  <si>
    <t>385ee8c7-5f0a-40ce-b21c-a61f29009dab</t>
  </si>
  <si>
    <t>Zahradní kompost 100% přírodní WOKAS 50 l</t>
  </si>
  <si>
    <t>Garden Compost 100% Natural WOKAS 50L</t>
  </si>
  <si>
    <t>385ef23c-534c-4261-952a-4bf802b4b168</t>
  </si>
  <si>
    <t>UNIVERZÁLNÍ DÝMKA NA SVÍČKU SEKAČKY T375 T475 T575</t>
  </si>
  <si>
    <t>UNIVERSAL MOWER PLUG T375 T475 T575</t>
  </si>
  <si>
    <t>385ef6fa-2bbb-4cc9-8683-df2760a28f93</t>
  </si>
  <si>
    <t>Puma pánské sportovní boty St Runner v3 Mesh velikost 46</t>
  </si>
  <si>
    <t>Puma St Runner v3 Mesh Men's Sports Shoes Size 46</t>
  </si>
  <si>
    <t>385efd70-4f5d-4bca-8f78-c7ce3a1c9951</t>
  </si>
  <si>
    <t>Závaží slza s obratlíkem Cyber Barbed 80 g</t>
  </si>
  <si>
    <t>Teardrop Weight with Swivel Cyber Barbed 80 g</t>
  </si>
  <si>
    <t>385f2762-f140-443a-9450-3be75ef62e53</t>
  </si>
  <si>
    <t>KROKODÝL U ZUBAŘE dovednostní hra 100K-D</t>
  </si>
  <si>
    <t>CROCODILE AT THE DENTIST arcade game 100K-D</t>
  </si>
  <si>
    <t>385f5436-2405-4220-837b-7b1f980821ae</t>
  </si>
  <si>
    <t>Specializovaný blok Strathmore A4 24 ks</t>
  </si>
  <si>
    <t>Specialized block Strathmore A4 24 pcs.</t>
  </si>
  <si>
    <t>385f5596-54b0-43ae-8141-138ee085cdee</t>
  </si>
  <si>
    <t>Domo Sáčky do vakuovačky 22x30 cm BAG22</t>
  </si>
  <si>
    <t>Domo DO327L-BAG22 A bag for vacuum packing</t>
  </si>
  <si>
    <t>385f94f2-e526-4d38-b17c-f7a7fa394cd1</t>
  </si>
  <si>
    <t>Dětská houpací židlička Carrello Cascata CRL-10303/1 2023 Ash Grey</t>
  </si>
  <si>
    <t>Carrello Cascata CRL-10303/1 rocking feeding chair 2023 Ash Gray</t>
  </si>
  <si>
    <t>385f9b89-dcfa-47d7-a101-abd6afe4c689</t>
  </si>
  <si>
    <t>Letní pneumatika Kormoran Road Performance 215/60R16 99 H zesílení (XL)</t>
  </si>
  <si>
    <t>Summer tyre Kormoran Road Performance 215/60R16 99 H reinforcement (XL)</t>
  </si>
  <si>
    <t>385fb6b3-0e1e-4eb8-b897-4d83a15f1908</t>
  </si>
  <si>
    <t>Kostým Mistr lebek Kostým Převlek na Halloween Šaty S L</t>
  </si>
  <si>
    <t>Costume Master Skull Costume Halloween Costume Robe With L</t>
  </si>
  <si>
    <t>385fd991-ca25-4d74-83db-971f0808ece0</t>
  </si>
  <si>
    <t>Plynová pružina FA Krosno 21643</t>
  </si>
  <si>
    <t>Gas spring FA Krosno 21643</t>
  </si>
  <si>
    <t>385fe16e-0f29-4929-b8fb-0a0944fcf22e</t>
  </si>
  <si>
    <t>KOTOUČE OPEL ASTRA G H COMBO ZAFIRA A B ZADNÍ</t>
  </si>
  <si>
    <t>DISCS PADS OPEL ASTRA G H COMBO ZAFIRA A B REAR</t>
  </si>
  <si>
    <t>385ff9c5-ed7a-4267-bb2a-b9f6fa8fa62a</t>
  </si>
  <si>
    <t>Boty Big Star NN174754 černé, velikost 43</t>
  </si>
  <si>
    <t>Shoes Big Star NN174754 black size 43</t>
  </si>
  <si>
    <t>38600eb7-d819-43b8-a340-7377c4a92baf</t>
  </si>
  <si>
    <t>Filament PLA HS 1.75 mm MOSS GREY ŠEDÝ 1 kg</t>
  </si>
  <si>
    <t>The Filament PLA HS 1.75mm MOSS GREY 1kg</t>
  </si>
  <si>
    <t>38602cc5-5b73-4937-bc05-77dfed5781f0</t>
  </si>
  <si>
    <t>JPN 75E9092-JPN Snímač tlaku v sacím potrubí</t>
  </si>
  <si>
    <t>JPN 75E9092-JPN Sensor, intake manifold pressure</t>
  </si>
  <si>
    <t>38608c59-0de7-48c9-a748-c9b87b266989</t>
  </si>
  <si>
    <t>Legíny Zateplené Legíny Tlusté Legíny Dámské kalhoty Vysoký pas 6XL/7XL</t>
  </si>
  <si>
    <t>Leggings Insulated Leggings Thick Tights Women's Pants High Waist 6XL/7XL</t>
  </si>
  <si>
    <t>38609e58-e781-42e7-b501-16401266c693</t>
  </si>
  <si>
    <t>Bessky dětské sněhule vícebarevné velikost 27</t>
  </si>
  <si>
    <t>Bessky children's snow boots, multicolor, size 27</t>
  </si>
  <si>
    <t>3860bb50-d5f6-48ca-bccb-5adb18a638fa</t>
  </si>
  <si>
    <t>DAA PRÁŠEK BOOSTER TESTOSTERONU RŮSTOVÉHO HORMONU SVALY - GymBeam 250 g</t>
  </si>
  <si>
    <t>DAA POWDER BOOSTER OF GROWTH HORMONE TESTOSTERONE MUSCLES - GymBeam 250g</t>
  </si>
  <si>
    <t>3860cf42-6447-47bc-be82-8817eaf50632</t>
  </si>
  <si>
    <t>Philips Sonicare For Kids HX6352/42</t>
  </si>
  <si>
    <t>Philips Sonicare sonic toothbrush for children HX6352/42 pink</t>
  </si>
  <si>
    <t>3860fc8b-5a28-4cbc-b613-f8e77d17cce7</t>
  </si>
  <si>
    <t>Anet push-up podprsenka bílá velikost 75D</t>
  </si>
  <si>
    <t>Anet push-up bra white size 75D</t>
  </si>
  <si>
    <t>3861005d-097b-4059-aeaf-368e1d1135ab</t>
  </si>
  <si>
    <t>Gorsenia podprsenka měkká bílá velikost 100D</t>
  </si>
  <si>
    <t>Gorsenia soft bra white size 100D</t>
  </si>
  <si>
    <t>386121e5-ca3e-4798-b283-18732c9189b0</t>
  </si>
  <si>
    <t>Dvoudveřová chladnička Concept LA8383ds</t>
  </si>
  <si>
    <t>Two-door fridge Concept LA8383ds</t>
  </si>
  <si>
    <t>38613870-3cf1-4af2-b5e1-bb49f41bcddc</t>
  </si>
  <si>
    <t>Kruhová stolní stativová lampa s LED klipem</t>
  </si>
  <si>
    <t>Ring lamp, desk stand with LED clip</t>
  </si>
  <si>
    <t>38618131-7465-4f04-a1f0-2c5f5fdd0db7</t>
  </si>
  <si>
    <t>Plynový hořák ElicoTech 1300 W</t>
  </si>
  <si>
    <t>Gas burner ElicoTech 1300 W</t>
  </si>
  <si>
    <t>38618785-b01e-4bd6-8e41-2d1901421280</t>
  </si>
  <si>
    <t>JOANNA LAK EXTRA SILNÝ OBJEM NA VLASY 250 ML</t>
  </si>
  <si>
    <t>JOANNA EXTRA STRONG HAIRSPRAY 250ML</t>
  </si>
  <si>
    <t>3861a897-4bb5-4ed1-be2e-dd7a35ef4d54</t>
  </si>
  <si>
    <t>Bunda Regatta PACK IT JKT III RMW281 vel. 3XL</t>
  </si>
  <si>
    <t>Regatta PACK IT JKT III jacket RMW281 , size 3XL</t>
  </si>
  <si>
    <t>3861c186-6f6d-4af6-8efe-f510ce51b22d</t>
  </si>
  <si>
    <t>UNIVERZÁLNÍ montážní držák pro svítilnu na kolo OTOČNÝ MN9</t>
  </si>
  <si>
    <t>UNIVERSAL mounting bracket for bicycle flashlight ROTARY MN9</t>
  </si>
  <si>
    <t>3861cd04-b226-405a-82da-78a3489b2c7e</t>
  </si>
  <si>
    <t>Hořčíkové křesadlo (americké) Mil-Tec Křesadlo Mil-Tec Large</t>
  </si>
  <si>
    <t>Magnesium flint (American) Mil-Tec Mil-Tec Large</t>
  </si>
  <si>
    <t>3861e6d3-db54-4f88-b3f9-176549a17e79</t>
  </si>
  <si>
    <t>Snímač přiblížení Abakus 120-01-062</t>
  </si>
  <si>
    <t>Proximity sensor Abakus 120-01-062</t>
  </si>
  <si>
    <t>3861fe07-bdcd-4723-86f4-2372806175f5</t>
  </si>
  <si>
    <t>CX80 PŘÍPRAVEK NA DETEKCI NETĚSNOSTÍ 500 ml</t>
  </si>
  <si>
    <t>CX80 LEAK DETECTOR 500ml</t>
  </si>
  <si>
    <t>38623295-73dc-4e02-9710-5c7ea9083780</t>
  </si>
  <si>
    <t>Klec pro křečka FERPLAST COMBI 2.2</t>
  </si>
  <si>
    <t>Hamster cage FERPLAST COMBI 2.2</t>
  </si>
  <si>
    <t>38623952-f9c3-42d7-a678-a97949c60bb0</t>
  </si>
  <si>
    <t>Kalhotky 048 černé Babell černá L</t>
  </si>
  <si>
    <t>Women's briefs 048 black Babell black L</t>
  </si>
  <si>
    <t>38624a9b-12da-4a39-bb9d-9019460de1d6</t>
  </si>
  <si>
    <t>Mustang KOŽENÝ UNISEXOVÝ OPASOK MG2043L12-0790-85</t>
  </si>
  <si>
    <t>3862ad73-3774-475f-8e27-d28ff8bd68a9</t>
  </si>
  <si>
    <t>Wrangler TEXAS SLIM Dream On KLASICKÉ LEHCE PŘIZPŮSOBITELNÉ MODRÉ DŽÍNY W36 L32</t>
  </si>
  <si>
    <t>Wrangler TEXAS SLIM Dream On CLASSIC SLIM FITTED BLUE DENIM W36 L32</t>
  </si>
  <si>
    <t>3862c9a8-252a-4924-9259-3d019aa725b2</t>
  </si>
  <si>
    <t>NTY ESL-SB-006 Lambda sonda</t>
  </si>
  <si>
    <t>NTY ESL-SB-006 lambda sensor</t>
  </si>
  <si>
    <t>3862e399-f4e3-43a4-bfd5-1ebf8d097e75</t>
  </si>
  <si>
    <t>CK CALVIN KLEIN TRIČKO XXL</t>
  </si>
  <si>
    <t>CK CALVIN KLEIN T-SHIRT XXL</t>
  </si>
  <si>
    <t>3863046a-4475-43ab-94cd-89103483369a</t>
  </si>
  <si>
    <t>Bílé ponožky s protiskluzovou úpravou</t>
  </si>
  <si>
    <t>White Non-Slip Sports Football Socks</t>
  </si>
  <si>
    <t>38634261-0632-4866-aeac-c4bf6c2a0c58</t>
  </si>
  <si>
    <t>SADA NA VÝROBU NÁRAMKŮ S PÍSMENKY, NÁPISY</t>
  </si>
  <si>
    <t>KIT FOR MAKING BRACELETS LETTERS LETTERS</t>
  </si>
  <si>
    <t>38634aa6-9ab6-44c0-8dee-460aa4c5b8eb</t>
  </si>
  <si>
    <t>Polcar 951396-9 krytka tažného zařízení</t>
  </si>
  <si>
    <t>Polcar 951396-9 towbar cap</t>
  </si>
  <si>
    <t>38634fee-c024-46f3-845a-b99687ecc961</t>
  </si>
  <si>
    <t>Lehátko do koupele Tega Baby</t>
  </si>
  <si>
    <t>Bouncer bath Tega Baby</t>
  </si>
  <si>
    <t>38636715-2b42-4b55-a5d7-b354cd4ab664</t>
  </si>
  <si>
    <t>Ardell Heated Curler Kulma na řasy</t>
  </si>
  <si>
    <t>Ardell Heated Curler Eyelash curler</t>
  </si>
  <si>
    <t>38638581-a3da-4d60-b8d3-69586b4480c0</t>
  </si>
  <si>
    <t>UOVision Compact LTE – Fotopast s GSM modulem</t>
  </si>
  <si>
    <t>UOVision Compact LTE - Photo trap with GSM module</t>
  </si>
  <si>
    <t>38639033-9462-4db2-9857-bbca5f5198d1</t>
  </si>
  <si>
    <t>Polosyntetický motorový olej Castrol 1 l 10W-40</t>
  </si>
  <si>
    <t>Semi-synthetic engine oil Castrol 1 l 10W-40</t>
  </si>
  <si>
    <t>3863fd6c-f703-410f-9182-1a4edb1c1471</t>
  </si>
  <si>
    <t>The Bridgerton Collection: Books 1 - 4 Julia Quinn</t>
  </si>
  <si>
    <t>386445e7-7e48-4956-a493-85f5eb76c546</t>
  </si>
  <si>
    <t>Měkká podprsenka Viki 584 Viola černá 90E</t>
  </si>
  <si>
    <t>Viki 584 Viola soft bra, black, 90E</t>
  </si>
  <si>
    <t>38647653-548b-46e5-84e9-12adad4008d5</t>
  </si>
  <si>
    <t>Vysavač vysavač Smoby 330217</t>
  </si>
  <si>
    <t>Children's vacuum cleaner Smoby 330217</t>
  </si>
  <si>
    <t>38648914-489b-4714-82f4-9f7052db4abe</t>
  </si>
  <si>
    <t>Sada misek Skip HOP Easy-Grab Grey/Soft Teal</t>
  </si>
  <si>
    <t>Skip HOP Easy-Grab Grey/Soft Teal Bowl Set</t>
  </si>
  <si>
    <t>3864bcd1-f23c-40aa-a00f-9aad2346fb77</t>
  </si>
  <si>
    <t>Školní sáček na obuv Coolpack Vert PASTEL HEART</t>
  </si>
  <si>
    <t>School bag for shoes Coolpack Vert PASTEL HEART</t>
  </si>
  <si>
    <t>386514c4-0958-47a1-9ab6-31bc8eaf685e</t>
  </si>
  <si>
    <t>Betlewski čepice beanie zelená velikost univerzální</t>
  </si>
  <si>
    <t>Betlewski winter hat beanie green universal size</t>
  </si>
  <si>
    <t>386527f9-90f7-4389-8654-3530d85a00c1</t>
  </si>
  <si>
    <t>Osvětlovač Ledvance 20W 6500K černý 2400 lm</t>
  </si>
  <si>
    <t>Floodlight Ledvance 20W 6500K black 2400 lm</t>
  </si>
  <si>
    <t>38652ea4-f509-42eb-9106-25ee2c288375</t>
  </si>
  <si>
    <t>Trezor Yale YSV/250/DB2 černý 25x35x25 cm</t>
  </si>
  <si>
    <t>Yale YSV/250/DB2 safe, black, 25x35x25 cm</t>
  </si>
  <si>
    <t>386544b5-b6ba-4d89-b343-62484b159582</t>
  </si>
  <si>
    <t>Dílenský tlakový rozprašovač Energy NE00503 1 l</t>
  </si>
  <si>
    <t>Workshop pressure sprayer Energy NE00503 1 l</t>
  </si>
  <si>
    <t>3865618c-0be8-47d5-b85a-0ba120773991</t>
  </si>
  <si>
    <t>Osvětlení vitríny 0,25 W 12 V DC 2 m, studená bílá barva</t>
  </si>
  <si>
    <t>Site Lighting 0,25W 12V DC 2m Color White Cold</t>
  </si>
  <si>
    <t>3865cdf6-d1de-4483-835f-44edcbeac6d4</t>
  </si>
  <si>
    <t>Fólie mozaika šedá samolepicí ochranná lesklá dýha 40x300 cm DIY</t>
  </si>
  <si>
    <t>Foil mosaic grey self-adhesive gloss protective veneer 40x300cm DIY</t>
  </si>
  <si>
    <t>3865d96c-bb24-4156-bd71-b132948748a4</t>
  </si>
  <si>
    <t>Povlak na opěrku hlavy pro masáž rohlíku je silný</t>
  </si>
  <si>
    <t>Thick croissant headrest cover</t>
  </si>
  <si>
    <t>3865f560-d4de-4eaf-9a91-d8885876eea7</t>
  </si>
  <si>
    <t>Dívčí body 86 s dlouhým rukávem, bavlna 100% s KVĚTINKAMI</t>
  </si>
  <si>
    <t>Girls' body 86 long sleeve cotton 100% in FLOWERS</t>
  </si>
  <si>
    <t>3865f642-6dfb-4825-abef-b4994179c3df</t>
  </si>
  <si>
    <t>Rohož plotová vrba 180x500 cm</t>
  </si>
  <si>
    <t>3865ff2c-1dd7-405f-a5e8-0a1463cdfd31</t>
  </si>
  <si>
    <t>Aplikace záplaty na lepidlo Záplata Jezevčík Bronz 1 Ks.</t>
  </si>
  <si>
    <t>Application Glue Patch Dachshund Bronze 1pc.</t>
  </si>
  <si>
    <t>38660809-63f5-4842-9069-e76b9dbbd104</t>
  </si>
  <si>
    <t>Toner Canon 1 4803C001 červený (magenta)</t>
  </si>
  <si>
    <t>Toner Canon 1 4803C001 red (magenta)</t>
  </si>
  <si>
    <t>386618b3-7444-4927-8689-b8fd81f585fc</t>
  </si>
  <si>
    <t>Felini Mini sněhové pusinky růžové jahodové 28 g</t>
  </si>
  <si>
    <t>Felini Mini meringues pink strawberry 28g</t>
  </si>
  <si>
    <t>38664ba3-300e-45a4-a8b8-c15d4d2b954b</t>
  </si>
  <si>
    <t>Umělý vánoční stromeček Zolta Do 100 cm</t>
  </si>
  <si>
    <t>Artificial Christmas tree Zolta Up to 100 cm</t>
  </si>
  <si>
    <t>38667c55-1bdb-42c6-b982-3d025f12d264</t>
  </si>
  <si>
    <t>CROCS ŽABKY BÍLÉ, ZASOUVACÍ, PLOCHÉ, 38-39 2 ŽEL</t>
  </si>
  <si>
    <t>CROCS FLIP-FLOPS WHITE SLIP-ON FLAT 38-39 2ŻLA</t>
  </si>
  <si>
    <t>3866a357-970b-41b8-b44e-ff0728a9bfd7</t>
  </si>
  <si>
    <t>Ezviz Kamera H8C 2MP CS-H8C</t>
  </si>
  <si>
    <t>Ezviz H8C 2MP CS-H8C camera</t>
  </si>
  <si>
    <t>3866a6c7-d1e3-4f8e-ae00-1bfc877b6f7d</t>
  </si>
  <si>
    <t>Klávesnice Alogy pro Lenovo</t>
  </si>
  <si>
    <t>Alogy Keyboard for Lenovo</t>
  </si>
  <si>
    <t>3866ad28-1093-4cdb-87ba-5dafabddc077</t>
  </si>
  <si>
    <t>Lepidlo a tmel Čůrá 300 ml</t>
  </si>
  <si>
    <t>Glue and Sealant Sika 300 ml</t>
  </si>
  <si>
    <t>3866dfe7-94ff-4269-b0e5-4587b462d176</t>
  </si>
  <si>
    <t>Karamelový sirup 50 ml - Spichlerz</t>
  </si>
  <si>
    <t>Caramel syrup 50ml - Spichlerz</t>
  </si>
  <si>
    <t>38672fe6-38d6-49d9-a553-643f76667169</t>
  </si>
  <si>
    <t>Foliový balónek Číslice 6 ŠEST Narozenin FIALOVÝ na Helium Party Dekorace 100 cm</t>
  </si>
  <si>
    <t>Foil Balloon Number 6 SIX Birthday PURPLE for Helium Party Decoration 100cm</t>
  </si>
  <si>
    <t>3867569a-e9dd-4c4b-8345-a13b318b7392</t>
  </si>
  <si>
    <t>Kinder Bueno Oplatek 6 kusů/129 g z Německa</t>
  </si>
  <si>
    <t>Kinder Bueno wafer 6 pieces / 129g from Germany</t>
  </si>
  <si>
    <t>38675d0d-05eb-448f-92cb-8a77de5d3aa1</t>
  </si>
  <si>
    <t>Wrangler TEXAS STRETCH pánské džíny jednoduché velikost 32/36</t>
  </si>
  <si>
    <t>Wrangler TEXAS STRETCH men's straight jeans, size 32/36</t>
  </si>
  <si>
    <t>38677d3c-45fa-47e3-807c-9b1a3f0d858c</t>
  </si>
  <si>
    <t>VIKI 577 podprsenka JOANNA měkká velká ČERNÁ 90H</t>
  </si>
  <si>
    <t>VIKI 577 bra JOANNA soft large BLACK 90H</t>
  </si>
  <si>
    <t>3867eca6-cd64-479f-ae05-ce6f203cebc5</t>
  </si>
  <si>
    <t>Krabička Mikado UACH-H437 červená</t>
  </si>
  <si>
    <t>Box Mikado UACH-H437 red</t>
  </si>
  <si>
    <t>3867f95f-7652-4b2a-8422-e72648a20d05</t>
  </si>
  <si>
    <t>Sada povlečení Carbotex 140 x 200 cm růžová</t>
  </si>
  <si>
    <t>Bedding set Carbotex 140 x 200 cm pink</t>
  </si>
  <si>
    <t>386805b5-ba19-487a-b012-08f700e12d30</t>
  </si>
  <si>
    <t>Snímač teploty a senzoru Xiaomi Smart Temperature and Humidity Monitor 3</t>
  </si>
  <si>
    <t>Sensor Thermometer Xiaomi Smart Temperature and Humidity Monitor 3</t>
  </si>
  <si>
    <t>38680a66-91c1-48c0-9445-16fdca0e2e14</t>
  </si>
  <si>
    <t>Brusné plátno MAAN PENTEX 230x280 mm gr.240</t>
  </si>
  <si>
    <t>Abrasive canvas sheet MAAN PENTEX 230x280mm gr.240</t>
  </si>
  <si>
    <t>3868195f-577a-4ada-9c5e-bf578528691f</t>
  </si>
  <si>
    <t>Kraťasy adidas Entrada 22 modré HG6291 VELIKOST 164 cm</t>
  </si>
  <si>
    <t>Children's shorts adidas Entrada 22 blue HG6291 SIZE 164cm</t>
  </si>
  <si>
    <t>3868940b-45f6-4b89-aa49-d9234115fdee</t>
  </si>
  <si>
    <t>American Club pánská trekingová obuv SN01/24 velikost 42</t>
  </si>
  <si>
    <t>American Club men's trekking shoes SN01/24 size 42</t>
  </si>
  <si>
    <t>3868a402-6b29-4da1-8963-e0db57559b9f</t>
  </si>
  <si>
    <t>Papírovo-foliové ploché sáčky Medal 9 x 23 cm 200 ks</t>
  </si>
  <si>
    <t>Flat paper and foil bag Medal 9 x 23 cm 200 pcs.</t>
  </si>
  <si>
    <t>38690de5-3a69-466a-8d60-eafefc02517b</t>
  </si>
  <si>
    <t>ŽABKA Žabka PYŽAMO Kigurumi Onesie Převlek Teplákovka pro děti Dětské 164</t>
  </si>
  <si>
    <t>Frog Pajamas Kigurumi Onesie Disguise Children's Tracksuit 164</t>
  </si>
  <si>
    <t>38691d40-c0e8-4761-a636-f62fd5d60905</t>
  </si>
  <si>
    <t>Balicí páska Office Products hnědá, šířka 48 mm, délka 46 m, 1 ks</t>
  </si>
  <si>
    <t>Packing tape Office Products brown width 48 mm length 46 m 1 pc.</t>
  </si>
  <si>
    <t>3869348c-f04f-4f70-bee3-ea241e0f05b8</t>
  </si>
  <si>
    <t>Kapsle Queisser Pharma Doppelherz Aktiv kolagen 20 ks</t>
  </si>
  <si>
    <t>Capsules Queisser Pharma Doppelherz Aktiv Kolagen collagen 20 pcs</t>
  </si>
  <si>
    <t>38693a4f-2fae-452c-89ed-21e3df354f9f</t>
  </si>
  <si>
    <t>CODEX: T'AU EMPIRE (ANGLIČTINA) Předobjednat nové</t>
  </si>
  <si>
    <t>CODEX: T'AU EMPIRE (ENGLISH) Pre-order new</t>
  </si>
  <si>
    <t>38694bac-dfc8-490d-9f23-d3cfea93aea6</t>
  </si>
  <si>
    <t>Hrnec hrnec Orion 8592381143114 4 l</t>
  </si>
  <si>
    <t>Traditional pot Orion 8592381143114 4 l</t>
  </si>
  <si>
    <t>38695ac8-79a8-4478-a2be-8e729dffb579</t>
  </si>
  <si>
    <t>Stolek Songmics obdélníkový 60 x 31,5 x 60 cm černý</t>
  </si>
  <si>
    <t>Table Songmics rectangular 60 x 31,5 x 60cm black</t>
  </si>
  <si>
    <t>386982a8-5c33-444a-9d15-3d60f44d6938</t>
  </si>
  <si>
    <t>SET Slime pro děti Jiggly Jahoda Glutek</t>
  </si>
  <si>
    <t>SET Slime for Children Jiggly Strawberry Gluten</t>
  </si>
  <si>
    <t>386987b0-d4c5-4414-9ee9-a0ad9c95b6b5</t>
  </si>
  <si>
    <t>Hi-Tec kraťasy před kolena HICKO velikost M</t>
  </si>
  <si>
    <t>Hi-Tec men's sports shorts in front of the knee HICKO size M</t>
  </si>
  <si>
    <t>386990fa-ba93-4177-a65b-38ea4861d09f</t>
  </si>
  <si>
    <t>Regulovatelný rošt Orion 111182 do trouby s mřížkou</t>
  </si>
  <si>
    <t>Orion 111182 adjustable grate for a grill oven</t>
  </si>
  <si>
    <t>38699488-bd6e-4b5c-b585-fcf899803965</t>
  </si>
  <si>
    <t>Studený bílý halogen 4000 lm 50 W</t>
  </si>
  <si>
    <t>Halogen white cold 4000 lm 50 W</t>
  </si>
  <si>
    <t>3869b1d3-d4f1-4dc3-b792-abe220b375fa</t>
  </si>
  <si>
    <t>Houpací křeslo Homcom šedé</t>
  </si>
  <si>
    <t>Rocking chair Homcom grey</t>
  </si>
  <si>
    <t>3869e0d8-8bd5-4cb9-8cf9-dbccd6b23d1c</t>
  </si>
  <si>
    <t>Vrták do kovu spirálový, 0,90 mm HSS 4241</t>
  </si>
  <si>
    <t>Metal twist drill bit, 0.90 mm HSS 4241</t>
  </si>
  <si>
    <t>386a0d60-9fee-43da-ae33-b3a3a26defb2</t>
  </si>
  <si>
    <t>Zapalovací svíčka NGK 7222</t>
  </si>
  <si>
    <t>Świeca zapłonowa NGK 7222</t>
  </si>
  <si>
    <t>386a6295-49a8-450e-897a-09637e104d94</t>
  </si>
  <si>
    <t>Nipplex podprsenka minimizer černá velikost 90D</t>
  </si>
  <si>
    <t>Nipplex minimizer bra black size 90D</t>
  </si>
  <si>
    <t>386a8030-f5bd-470b-aac4-115afabebe8a</t>
  </si>
  <si>
    <t>NŮŽ KARAMBIT COUNTER STRIKE</t>
  </si>
  <si>
    <t>BUTTERFLY KNIFE TRAINING KARAMBIT COUNTER STRIKE</t>
  </si>
  <si>
    <t>386a84a7-3490-4dbc-a9ec-5b8e07c92bd5</t>
  </si>
  <si>
    <t>QualDrop BREED 10 g krmivo stimulující rozmnožování</t>
  </si>
  <si>
    <t>QualDrop BREED 10g reproduction stimulating food</t>
  </si>
  <si>
    <t>386a8e4e-14e7-450e-a741-5ead5f76e2b6</t>
  </si>
  <si>
    <t>Podložka / podložka pod záchod pro kočky na stelivo 66x78 - MEDOVÁ PLÁSTEV</t>
  </si>
  <si>
    <t>Cat litter box pad / mat 66x78 - HONEYCOMB</t>
  </si>
  <si>
    <t>386ac6e3-60d8-47e4-b54b-a5557e1ee6cd</t>
  </si>
  <si>
    <t>Mobilní telefon Nokia X2 64 MB / 32 MB 2G černý</t>
  </si>
  <si>
    <t>Nokia X2 64 MB / 32 MB 2G mobile phone black</t>
  </si>
  <si>
    <t>386ac8f8-7477-4f7c-b8aa-296dfa8e6ebc</t>
  </si>
  <si>
    <t>ZOLTA dámské pyžamo mikrovlákno (mikrofáze) PYŽAMO ONESIE KIGURUMI PEGAZ modrá velikost M</t>
  </si>
  <si>
    <t>ZOLTA women's microfiber pajamas (microphase) PAJAMAS ONESIE KIGURUMI PEGAZ blue size M</t>
  </si>
  <si>
    <t>386acba6-feee-4bfe-be70-50597b6373fc</t>
  </si>
  <si>
    <t>Meyle 013 220 0033 Vodní čerpadlo, chlazení motoru</t>
  </si>
  <si>
    <t>Meyle 013 220 0033 Pompa wody, chłodzenie silnika</t>
  </si>
  <si>
    <t>386ad555-5340-4c88-ac6e-4bb55d951028</t>
  </si>
  <si>
    <t>Royal Canin Dog Anallergenic suché krmivo 3 kg</t>
  </si>
  <si>
    <t>Royal Canin Dog Anallergenic dry food 3 kg</t>
  </si>
  <si>
    <t>386aec56-f5be-4113-82d1-43665f7683f2</t>
  </si>
  <si>
    <t>Školní batoh vícekomorový Verk Group černý 25 l</t>
  </si>
  <si>
    <t>Multi-chamber school backpack Verk Group black 25 l</t>
  </si>
  <si>
    <t>386afc22-f4b8-4974-8c2e-fdc0fd763b00</t>
  </si>
  <si>
    <t>Sada zahradního nářadí SIXTOL 3ks</t>
  </si>
  <si>
    <t>Set of gardening tools SIXTOL 3pcs.</t>
  </si>
  <si>
    <t>386b2490-3221-4087-9f37-1c56f9bd0fa4</t>
  </si>
  <si>
    <t>Ruční nástěnný dávkovač Simplehuman 444 ml bezbarvý, šedý</t>
  </si>
  <si>
    <t>Handheld Wall Mounted Soap Dispenser Simplehuman 444 ml colourless grey</t>
  </si>
  <si>
    <t>386b532d-fcc5-432f-990d-51a7ae5e86f8</t>
  </si>
  <si>
    <t>Akinu Flakota kuřecí srdce s rybou pro kočky 70</t>
  </si>
  <si>
    <t>Akinu Flákota kuřecí srdíčka s rybou pro kočky 70</t>
  </si>
  <si>
    <t>386b6b2b-5195-413e-a694-5805d64b4d70</t>
  </si>
  <si>
    <t>Grafická karta MSI RTX 5060 8 GB</t>
  </si>
  <si>
    <t>Graphics card MSI RTX 5060 8 GB</t>
  </si>
  <si>
    <t>386b8332-8c65-44fc-afa6-c7676ca75a61</t>
  </si>
  <si>
    <t>Bambusová plenka Babyono</t>
  </si>
  <si>
    <t>Bamboo diaper Babyono</t>
  </si>
  <si>
    <t>386b97f3-2598-41ef-8435-70205c8f573d</t>
  </si>
  <si>
    <t>2 x WIESZAK HACZYK NA RADIÁTOR KOUPELNOVÝ RADIÁTOR</t>
  </si>
  <si>
    <t>2x WIESZAK HACZYK FOR BATHROOM RADIATOR</t>
  </si>
  <si>
    <t>386b9d55-1247-4388-83ab-8333bf5d05c9</t>
  </si>
  <si>
    <t>SADA UNIVERZÁLNÍCH ROZPĚRNÝCH NÝTŮ PLAST 115 KS GM VW FORD CHRYSLER</t>
  </si>
  <si>
    <t>SET OF UNIVERSAL EXPANSION RIVETS PLASTIC 115 PCS GM VW FORD CHRYSLER</t>
  </si>
  <si>
    <t>386baac6-6cfb-43ef-bdde-cb7f909e557c</t>
  </si>
  <si>
    <t>Podprsenka Viki 577 Joanna měkká bílá 85H</t>
  </si>
  <si>
    <t>Bra Viki 577 Joanna soft white 85H</t>
  </si>
  <si>
    <t>386bc3a9-021f-4c3b-af44-c819f5bb0392</t>
  </si>
  <si>
    <t>Organizér Helikon-Tex 14 x 12 x 1 cm zelený</t>
  </si>
  <si>
    <t>Organizer Helikon-Tex 14 x 12 x 1 cm green</t>
  </si>
  <si>
    <t>386bd9e9-23c6-44a1-b3a6-dd86b02157bd</t>
  </si>
  <si>
    <t>Láhev Oxybag 550 ml</t>
  </si>
  <si>
    <t>Oxybag 550 ml bottle</t>
  </si>
  <si>
    <t>386be587-75aa-4126-9d0e-1695aac2e583</t>
  </si>
  <si>
    <t>Foukač Parkside 2,8 kg</t>
  </si>
  <si>
    <t>Parkside cordless blower 2.8 kg</t>
  </si>
  <si>
    <t>386be9d1-00c0-4821-8edb-cf62d65409ee</t>
  </si>
  <si>
    <t>Lžička na čaj lesklá Tadar Erie 6 ks</t>
  </si>
  <si>
    <t>Spoon for tea gloss Tadar Erie 6 pcs pcs.</t>
  </si>
  <si>
    <t>386bf74d-0c06-4bd1-a980-e9416cced3a1</t>
  </si>
  <si>
    <t>Albi KOUZELNÉ ČTENÍ Kniha Přírodověda</t>
  </si>
  <si>
    <t>KOUZELNÉ ČTENÍ Přírodověda Albi</t>
  </si>
  <si>
    <t>386c1fc7-a1d8-4587-b350-9e9edcdc0a5a</t>
  </si>
  <si>
    <t>Plyšák Daffi Rybička MiniMini 12,5x15,5x23 cm</t>
  </si>
  <si>
    <t>Plush Daffi Fish MiniMini 12.5x15.5x23 cm</t>
  </si>
  <si>
    <t>386c2bde-effb-4203-9550-e69cbe4c79af</t>
  </si>
  <si>
    <t>Silná rohožka typu kokos, vstupní rohožka na gumě 45x75 cm</t>
  </si>
  <si>
    <t>Thick coconut doormat, entrance mat on rubber 45x75cm</t>
  </si>
  <si>
    <t>386c3064-e80d-4048-85c8-fe5b0a7cfd0f</t>
  </si>
  <si>
    <t>Crash pady PUIG pro CFMoto 800 NK 23-24 Černá</t>
  </si>
  <si>
    <t>Crash pads PUIG for CFMoto 800 NK 23-24 Black</t>
  </si>
  <si>
    <t>386c32f0-74e4-498c-8148-f3dc7446f424</t>
  </si>
  <si>
    <t>Dekorativní skříňka 80x36x75 cm, bílá</t>
  </si>
  <si>
    <t>Decorative cabinet 80x36x75 cm, white</t>
  </si>
  <si>
    <t>386c374e-c1bc-48ce-9d4a-cccd7b53f8b4</t>
  </si>
  <si>
    <t>Krájecí prkénko z dubového dřeva GERLACH Natur Velké 45 x 30 cm</t>
  </si>
  <si>
    <t>Oak cutting board GERLACH Natur Large 45 x 30 cm</t>
  </si>
  <si>
    <t>386c77dc-f1df-441f-9501-eacb2469ed51</t>
  </si>
  <si>
    <t>GRAND PRIX NÁVNADA 1kg FEEDER Žlutý LORPIO!</t>
  </si>
  <si>
    <t>GRAND PRIX BAIT 1kg FEEDER Yellow LORPIO!</t>
  </si>
  <si>
    <t>386cd6ca-b1a0-465a-aadd-a38f6984355c</t>
  </si>
  <si>
    <t>Hlavice ventilačního potrubí Krono-Plast ⌀ 125 mm</t>
  </si>
  <si>
    <t>Ventilation fireplace Krono-Plast ⌀ 125 mm</t>
  </si>
  <si>
    <t>386d0c26-789f-46dc-9211-68294070126f</t>
  </si>
  <si>
    <t>JURSKÝ SVĚT DOMINION DINOSAURUS COELURUS</t>
  </si>
  <si>
    <t>JURASSIC WORLD DOMINION DINOSAUR COELURUS</t>
  </si>
  <si>
    <t>386d1e79-ba79-4239-b29f-b1c1de4b8723</t>
  </si>
  <si>
    <t>Hrnec Royal Catering 1 21 l</t>
  </si>
  <si>
    <t>Traditional pot Royal Catering 1 21 l</t>
  </si>
  <si>
    <t>386d2316-8be2-4ed3-9e49-81f2010175e0</t>
  </si>
  <si>
    <t>Tričko Texar pl olivově XS</t>
  </si>
  <si>
    <t>Texar T-shirt pl olive XS</t>
  </si>
  <si>
    <t>386d2d53-114d-468d-b339-dcc8d827f481</t>
  </si>
  <si>
    <t>CHOETECH SKLÁDACÍ SOLÁRNÍ NABÍJEČKA 160 W, VÝKONNÁ</t>
  </si>
  <si>
    <t>CHOETECH FOLDABLE SOLAR CHARGER 160W STRONG</t>
  </si>
  <si>
    <t>386d363e-f6b4-4101-8c5d-37935fb88e16</t>
  </si>
  <si>
    <t>Kulatý komínový kartáč, průměr 20 cm</t>
  </si>
  <si>
    <t>Round chimney brush, diameter 20 cm</t>
  </si>
  <si>
    <t>386d64ab-0735-4d2b-a5c6-611c840d4737</t>
  </si>
  <si>
    <t>ORIGINÁLNÍ CHYTRÁ KARMÍNOVÁ BROKÁTOVÁ PLASTELÍNA</t>
  </si>
  <si>
    <t>ORIGINAL SMART PLASTIC GLITTER CRIMSON</t>
  </si>
  <si>
    <t>386d6e77-caa7-43cf-9523-1416482094ba</t>
  </si>
  <si>
    <t>Měkká podprsenka Viki 577 Joanna 75F Bílá</t>
  </si>
  <si>
    <t>Soft bra Viki 577 Joanna 75F White</t>
  </si>
  <si>
    <t>386d75b8-2fb7-4908-9b43-692a74d440c4</t>
  </si>
  <si>
    <t>K2 SPONKY DO SEŠÍVAČKY OSTŘENÉ 8mm (1000ks)</t>
  </si>
  <si>
    <t>K2 STAPLER SHARPENED 8mm (1000pcs. )</t>
  </si>
  <si>
    <t>386d76e3-3ea3-4bb6-b5f5-2a786e156788</t>
  </si>
  <si>
    <t>Plastový domek na nářadí šedý 186x130x199 Cm</t>
  </si>
  <si>
    <t>Tool house made of plastic grey 186x130x199cm</t>
  </si>
  <si>
    <t>386da76b-6286-4545-af0b-b97092aa3abe</t>
  </si>
  <si>
    <t>KOMPLET ZÁCLON S GIPIUROU VODA POKOJ KUCHYNĚ HOTOVÁ ZÁCLONA VOÁL BÍLÁ 300X120</t>
  </si>
  <si>
    <t>SET OF CURTAINS WITH GUIPURE WATER ROOM KITCHEN CURTAIN READY VEIL WHITE 300X120</t>
  </si>
  <si>
    <t>386de0e4-dbab-4cc3-8a15-1919e3182156</t>
  </si>
  <si>
    <t>Elektrický mlýnek na koření Lamart LT7061 Šedý</t>
  </si>
  <si>
    <t>Electric Spice Grinder Lamart LT7061 Grey</t>
  </si>
  <si>
    <t>386df807-a70c-4e31-b62d-48c66a295b49</t>
  </si>
  <si>
    <t>Revoluce jednoho stébla slámy Masanobu Fukuoka</t>
  </si>
  <si>
    <t>Masanobu Fukuoka Revoluce jednoho stébla slámy</t>
  </si>
  <si>
    <t>386e02b4-3a0b-49ea-bfa6-84cc24c561e0</t>
  </si>
  <si>
    <t>Solární sprcha TecTake Ofanto 404473 35 l černá</t>
  </si>
  <si>
    <t>TecTake Ofanto 404473 solar shower 35 l black</t>
  </si>
  <si>
    <t>386e3b4f-c41f-4a71-a090-84e3ec401443</t>
  </si>
  <si>
    <t>Bugatti Dynamic Move Blue toaletní voda pro muže 1</t>
  </si>
  <si>
    <t>Bugatti Dynamic Move Blue 100 ml eau de toilette</t>
  </si>
  <si>
    <t>386e6c47-753a-4ab6-a239-4d0c63d8e4db</t>
  </si>
  <si>
    <t>Nylonové lanko na demontáž skel 50 m 115 daN, BGS 9115</t>
  </si>
  <si>
    <t>Nylon cable for dismantling glass 50 m 115 daN, BGS 9115</t>
  </si>
  <si>
    <t>386e796f-b8ed-4a3f-8253-889f6834f8fc</t>
  </si>
  <si>
    <t>Rovná osa se závitem SportForFun 36 cm / 28 mm</t>
  </si>
  <si>
    <t>Straight screw griffin SportForFun 36 cm / 28 mm</t>
  </si>
  <si>
    <t>386e8384-f59d-4217-984e-eba265f1be0b</t>
  </si>
  <si>
    <t>Peugeot OE 153689 objímka řemínek palivové nádrže</t>
  </si>
  <si>
    <t>Peugeot OE 153689 obejma opaska zbiornika paliwa</t>
  </si>
  <si>
    <t>386e8ff8-b5a6-4fff-b2b2-62e3ce18b020</t>
  </si>
  <si>
    <t>Sušené hovězí maso Beef \jerky 25 g</t>
  </si>
  <si>
    <t>Dried beef Beef \jerky 25 g</t>
  </si>
  <si>
    <t>386ed3d9-642f-4fed-8f78-eff2b4cf8ed7</t>
  </si>
  <si>
    <t>Prodlužovač bitů Tagred TA4150</t>
  </si>
  <si>
    <t>Przedłużka do bitów Tagred TA4150</t>
  </si>
  <si>
    <t>386ede3f-cdbf-491b-b03f-eff55b90cff8</t>
  </si>
  <si>
    <t>386efd68-6075-402f-9326-bbf9cd09da96</t>
  </si>
  <si>
    <t>DKaren 90 klasická podomka ze saténu *L* zelená</t>
  </si>
  <si>
    <t>DKaren 90 classic satin housewarming *L* green</t>
  </si>
  <si>
    <t>386f1067-e6a7-4572-9b84-cdc054f18368</t>
  </si>
  <si>
    <t>Sešívačka čalounění Mar-Pol 4-14 mm M51010</t>
  </si>
  <si>
    <t>Upholstery stapler Mar-Pol 4-14mm M51010</t>
  </si>
  <si>
    <t>386f1bc0-8601-4af8-823b-79168f094205</t>
  </si>
  <si>
    <t>Kominička Aptel velikost</t>
  </si>
  <si>
    <t>Balaclava Aptel size universal</t>
  </si>
  <si>
    <t>386f2bd6-5e4f-47df-be2f-2426502b9fff</t>
  </si>
  <si>
    <t>Dýně ozdobná Tykwa Cobra 5ks</t>
  </si>
  <si>
    <t>Decorative Pumpkin Gourd Cobra 5pcs</t>
  </si>
  <si>
    <t>386f986a-b6cc-4bfc-ada3-71383250ddb4</t>
  </si>
  <si>
    <t>Peterson ledvinka přes rameno PTN NER-ALE-8-6398 B béžová</t>
  </si>
  <si>
    <t>Peterson shoulder bag PTN NER-ALE-8-6398 B beige</t>
  </si>
  <si>
    <t>386f9d5d-92b3-4667-9d14-81e02becda78</t>
  </si>
  <si>
    <t>Silikonový impregnát Soudal 101076 na stěny 1 l</t>
  </si>
  <si>
    <t>Soudal 101076 silicone impregnation for walls 1l</t>
  </si>
  <si>
    <t>386fb66e-5b9c-46dc-b4db-0feade6c92c3</t>
  </si>
  <si>
    <t>Gaia podprsenka měkká černá velikost 95J</t>
  </si>
  <si>
    <t>Gaia soft bra black size 95J</t>
  </si>
  <si>
    <t>386fcfd1-0558-40ce-8784-2f0f425de54b</t>
  </si>
  <si>
    <t>Klíč očkoplochý s ráčnou 13 mm Neo 09-325</t>
  </si>
  <si>
    <t>Combination wrench with ratchet 13mm Neo 09-325</t>
  </si>
  <si>
    <t>386fe184-1db7-4eec-818f-08d1959b3334</t>
  </si>
  <si>
    <t>Nástroj CD 10,000 Days</t>
  </si>
  <si>
    <t>10,000 Days Tool CD</t>
  </si>
  <si>
    <t>386fe905-8b11-48f2-9abe-f75a46127b85</t>
  </si>
  <si>
    <t>GRAFITOVÁ BRUSNÁ HOUBIČKA 120 X 95 X 10 MM, K180 GRAPHITE</t>
  </si>
  <si>
    <t>GRAPHIT 120 X 95 X 10 MM, K180 GRAPHITE</t>
  </si>
  <si>
    <t>386ff9bd-2069-4c5f-960d-0001958d57ab</t>
  </si>
  <si>
    <t>Ombre pánské sportovní boty T375 velikost 44</t>
  </si>
  <si>
    <t>Ombre men's sports shoes T375 size 44</t>
  </si>
  <si>
    <t>38700e27-9a4d-4f25-b92c-67ad84dee20e</t>
  </si>
  <si>
    <t>Depot No. 301 Matující pasta na vlasy 75 Ml</t>
  </si>
  <si>
    <t>Depot No. 301 Mattifying hair paste 75ml</t>
  </si>
  <si>
    <t>38707502-6254-4843-bf30-f4b7b25d1199</t>
  </si>
  <si>
    <t>Dětské tričko Bombardiro Crocodilo 104 pro chlapce, bílé</t>
  </si>
  <si>
    <t>Children's T-shirt White for Boys Bombardiro Crocodilo 104</t>
  </si>
  <si>
    <t>38707d3f-f82e-4e1b-966c-5a557797135c</t>
  </si>
  <si>
    <t>Great Hydrate, ananas, sáčky 10 ks</t>
  </si>
  <si>
    <t>Great Hydrate, pineapple, sachets 10 pcs.</t>
  </si>
  <si>
    <t>3870b17e-e05d-44f2-96c4-6b07b41d5190</t>
  </si>
  <si>
    <t>Crocs pánské pantofle Classic Marbled Clog velikost 39,5</t>
  </si>
  <si>
    <t>Crocs Men's Classic Marbled Clog Size 39,5</t>
  </si>
  <si>
    <t>3870cac2-0630-47c0-bad6-a5d0fb3e0ab9</t>
  </si>
  <si>
    <t>Obal na prkno 5five Simply Smart žlutý</t>
  </si>
  <si>
    <t>Board cover 5five Simply Smart yellow</t>
  </si>
  <si>
    <t>38713613-774d-4331-9700-2745e5ef3db0</t>
  </si>
  <si>
    <t>Chatler Night Option Woman 100 ml parfémovaná voda pro ženy EDP</t>
  </si>
  <si>
    <t>Chatler Night Option Woman 100ml Eau de Parfum Woman EDP</t>
  </si>
  <si>
    <t>38714c43-2cc8-4a80-9c67-091e7de974c9</t>
  </si>
  <si>
    <t>Pan Mięsko s bylinkami Hovězí maso s tuňákem Krmivo pro psy S 3 kg</t>
  </si>
  <si>
    <t>Pan Mięsko with Herbs Beef with Tuna Dry Dog Food S 3kg</t>
  </si>
  <si>
    <t>38717698-3876-4996-8ecf-1cf38c5f2db7</t>
  </si>
  <si>
    <t>Poklice NRM 16" modrý</t>
  </si>
  <si>
    <t>Cap NRM 16" blue</t>
  </si>
  <si>
    <t>3871c17d-7699-4e4b-b7e7-710752970d02</t>
  </si>
  <si>
    <t>Ajmal Entice Pour Femme 75 ml parfémovaná voda</t>
  </si>
  <si>
    <t>Ajmal Entice Pour Femme 75 ml Eau de Parfum</t>
  </si>
  <si>
    <t>3871ec6f-a6e7-4c9e-95d5-24135ee9a201</t>
  </si>
  <si>
    <t>BGS technic BGS 100378 Ploché kleště 160 mm BGS100378</t>
  </si>
  <si>
    <t>BGS technic BGS 100378 Flat pliers 160 mm BGS100378</t>
  </si>
  <si>
    <t>3871f972-42dc-492b-b9bb-c007a5cad3cd</t>
  </si>
  <si>
    <t>SAMOLEPKA Grafika PÁSY na auto VZOR GULF 15x100 cm TISK</t>
  </si>
  <si>
    <t>STICKER Graphics STRIPES for car GULF PATTERN 15x100 cm PRINT</t>
  </si>
  <si>
    <t>3871fbc0-f221-42a9-8ded-1143f76eb215</t>
  </si>
  <si>
    <t>Kancelářské nůžky Maped 21 cm</t>
  </si>
  <si>
    <t>Office scissors Maped 21 cm</t>
  </si>
  <si>
    <t>38720818-fc97-4f6d-b062-214c50138c50</t>
  </si>
  <si>
    <t>KELA Kúpeľňová předložka Ladessa Ladessa 70x50 cm bavlna terra KL-23487</t>
  </si>
  <si>
    <t>KELA Bathroom mat Ladessa Ladessa 70x50 cm cotton terra KL-23487</t>
  </si>
  <si>
    <t>3872268b-07f2-4348-8681-2b7c3d7c7e21</t>
  </si>
  <si>
    <t>Levior Náhradní gumová pěna 280x140x10 mm</t>
  </si>
  <si>
    <t>Levior Spare rubber foam 280x140x10mm</t>
  </si>
  <si>
    <t>38722e3d-afa2-4ac3-90d2-4b37e491c186</t>
  </si>
  <si>
    <t>Nástavec magnetický klíč pro farmáře magnet 13 mm</t>
  </si>
  <si>
    <t>Magnetic wrench for farmers, 13mm magnet</t>
  </si>
  <si>
    <t>38723523-f850-4a75-8395-29ae563373b1</t>
  </si>
  <si>
    <t>6 Ks BEZDRÁTOVÁ NOČNÍ LAMPA SCHODIŠŤOVÁ LED SENZOR POHYBU NA BATERIE</t>
  </si>
  <si>
    <t>6pcs WIRELESS LED STAIR NIGHT LIGHT MOTION SENSOR BATTERY OPERATED</t>
  </si>
  <si>
    <t>3872584b-63bf-4cd5-adb7-5585f47d53fd</t>
  </si>
  <si>
    <t>Perforovaná ocelová páska Rawlplug 12 mm x 10 m R-MTC-10M</t>
  </si>
  <si>
    <t>Perforated steel strip Rawlplug 12 mm x 10 m R-MTC-10M</t>
  </si>
  <si>
    <t>3872987f-5238-416d-8e6c-1689453ad37c</t>
  </si>
  <si>
    <t>Melkfett mastná mast s měsíčkem psoriázou panthenol 250 ml BALENÍ</t>
  </si>
  <si>
    <t>Melkfett oily ointment with marigold psoriasis panthenol 250 ml PACKAGING</t>
  </si>
  <si>
    <t>3872a474-dd85-418b-9f62-54d352ce9aa4</t>
  </si>
  <si>
    <t>-= LINDT CLASSIC - BONBONIÉRA -200g -z Německa =-</t>
  </si>
  <si>
    <t>- = LINDT CLASSIC - CHICKEN BOXES -200g - FROM GERMANY = -</t>
  </si>
  <si>
    <t>3872c2a1-d22d-414e-85ec-d6b599073212</t>
  </si>
  <si>
    <t>Brandit pánská parka bunda s kapucí M-65 Standard velikost 3XL</t>
  </si>
  <si>
    <t>Brandit men's parka jacket with hood M-65 Standard size 3XL</t>
  </si>
  <si>
    <t>3872e1c5-bc32-4a27-8798-a8f1c3871a44</t>
  </si>
  <si>
    <t>Deštník Doppler šedý 210 x 253 cm</t>
  </si>
  <si>
    <t>Doppler umbrella gray 210 x 253 cm</t>
  </si>
  <si>
    <t>38735293-431b-485a-b435-2a3a5f23c1a5</t>
  </si>
  <si>
    <t>NEW ERA Čepice 60471454 ESSENTIAL 59FIFTY LA LOS ANGELES Full Cap 7 7/8</t>
  </si>
  <si>
    <t>NEW ERA Cap 60471454 ESSENTIAL 59FIFTY LA LOS ANGELES Full Cap 7 7/8</t>
  </si>
  <si>
    <t>3873758a-44bd-41d9-b6af-a95abdc6f928</t>
  </si>
  <si>
    <t>Dětské tričko Béžové pro chlapce Dinosauři 158</t>
  </si>
  <si>
    <t>Children's T-shirt Beige for Boys Dinosaurs 158</t>
  </si>
  <si>
    <t>38737689-d031-45d9-875c-3486569f5b6f</t>
  </si>
  <si>
    <t>Elektrická ořezávátko s nádobou Fandy, modrá</t>
  </si>
  <si>
    <t>Electric pencil sharpener, with container Fandy blue</t>
  </si>
  <si>
    <t>38738dfe-d3d0-4d59-94e1-57291d96c49a</t>
  </si>
  <si>
    <t>Bruno Banani Pure Man 50 ml toaletní voda muž EDT</t>
  </si>
  <si>
    <t>Bruno Banani Pure Man 50ml eau de toilette male EDT</t>
  </si>
  <si>
    <t>3873b6ec-3b57-4b52-84cb-fff04fd3d939</t>
  </si>
  <si>
    <t>Rybářské kleště na pelety Mikado</t>
  </si>
  <si>
    <t>Fishing pliers for pellets Mikado</t>
  </si>
  <si>
    <t>38747a88-d66e-44c6-8e69-bef17bbcc67f</t>
  </si>
  <si>
    <t>Odpružená tyč 2K 27,2 mm x 350</t>
  </si>
  <si>
    <t>2K suspension seatpost 27.2 mm x 350</t>
  </si>
  <si>
    <t>3875070b-5454-49e5-b360-c8e8acdc5e62</t>
  </si>
  <si>
    <t>Klasický pružinový expandér HMS</t>
  </si>
  <si>
    <t>Spring expander HMS classic</t>
  </si>
  <si>
    <t>387509ae-1177-42bd-b319-e09a46cabfb4</t>
  </si>
  <si>
    <t>DVOUDÍLNÉ ZEŠTÍHLUJÍCÍ PLAVKY BIKINI CIUSTONOSZ KALHOTKY FLITRY L</t>
  </si>
  <si>
    <t>TWO-PIECE SWIMSUIT SLIMMING BIKINI PANTIES SEQUINS L</t>
  </si>
  <si>
    <t>3875282b-221f-494f-addf-20616a57686d</t>
  </si>
  <si>
    <t>Figurka Hulk Ragnarok Figurka Avengers 20 cm</t>
  </si>
  <si>
    <t>Figure Hulk Ragnarok Figure Avengers 20 cm</t>
  </si>
  <si>
    <t>3875515b-52b7-4627-97f1-dabf3b0f3fc2</t>
  </si>
  <si>
    <t>Směrové světlo Abakus 341-1409L-AS</t>
  </si>
  <si>
    <t>Lampa kierunkowskazu Abakus 341-1409L-AS</t>
  </si>
  <si>
    <t>38755f58-f2cc-451b-9bd7-762dee12ac0e</t>
  </si>
  <si>
    <t>Olejový značkovač Toma TO-420 stříbrný</t>
  </si>
  <si>
    <t>Marker Oil silver Toma 1 pcs</t>
  </si>
  <si>
    <t>38756a3d-c023-45df-a804-469201304398</t>
  </si>
  <si>
    <t>ZQ5E61 LED žárovka stovka A60 13W-100W E27 teplá 2700K 1521lm 3 roky EMOS</t>
  </si>
  <si>
    <t>ZQ5E61 LED bulb one hundred A60 13W-100W E27 warm 2700K 1521lm 3 years EMOS</t>
  </si>
  <si>
    <t>38759a8d-edce-4681-84ef-dfeaee851c5c</t>
  </si>
  <si>
    <t>Venkovní IP kamera Imou Cell PT Lite Kit + solární panel</t>
  </si>
  <si>
    <t>Outdoor IP Camera Imou Cell PT Lite Kit + Solar Panel</t>
  </si>
  <si>
    <t>3875bb9f-d799-4763-9a30-9d10ad8aca1f</t>
  </si>
  <si>
    <t>Ecarla sluneční brýle mouchy – žena</t>
  </si>
  <si>
    <t>Ecarla sunglasses flies - woman</t>
  </si>
  <si>
    <t>3875f343-caba-4f8b-b642-92a395012aac</t>
  </si>
  <si>
    <t>AMiO AUTOMOBILOVÝ RELÉ SVAZEK ZÁSUVKA 5 PIN 40A 12V</t>
  </si>
  <si>
    <t>AMiO CAR RELAY BEAM SOCKET 5 PIN 40A 12V</t>
  </si>
  <si>
    <t>3875fb41-3a48-4eb0-a2cc-828e52f1f1ba</t>
  </si>
  <si>
    <t>Balónky PartyDeco Strong černé s bílými hrášky 30 cm 6 ks</t>
  </si>
  <si>
    <t>PartyDeco Strong balloons black with white polka dots 30 cm 6 pcs.</t>
  </si>
  <si>
    <t>387603ce-5742-4740-86b1-cdea86ee12d8</t>
  </si>
  <si>
    <t>BEFADO PAPUČE TENISKY 772y002 (25-36) 32</t>
  </si>
  <si>
    <t>BEFADO SNEAKER SLIPPERS SNEAKERS 772y002 (25-36) 32</t>
  </si>
  <si>
    <t>38761ae4-e31d-4ee2-8449-85f5de067d94</t>
  </si>
  <si>
    <t>Gelová propiska Lego 52602 červený</t>
  </si>
  <si>
    <t>Gel pen Lego 52602 red</t>
  </si>
  <si>
    <t>38767441-bc6e-458e-b69e-422065e9b2df</t>
  </si>
  <si>
    <t>Silikonová forma, formička na ledové čokolády, kuličky</t>
  </si>
  <si>
    <t>Silicone Mold, Ice Chocolate Mold, Balls</t>
  </si>
  <si>
    <t>3876cb74-e0b4-4feb-8e40-86b9098cf6fd</t>
  </si>
  <si>
    <t>Závěsná lampa TOOLIGHT 1 – světelné body E27</t>
  </si>
  <si>
    <t>Hanging lamp TOOLIGHT 1 -light points E27</t>
  </si>
  <si>
    <t>38770e95-a158-4e63-bceb-5a07c9403717</t>
  </si>
  <si>
    <t>KALHOTY 98 kraťasy BAVLNĚNÉ S KOČIČKAMI</t>
  </si>
  <si>
    <t>98 Shorts PRESSURE-FREE Kids Cotton in Kittens</t>
  </si>
  <si>
    <t>38771230-4afc-4216-a83b-f271fe6c2084</t>
  </si>
  <si>
    <t>17807z Stavebnice elefun fantasy collection pan avokádo</t>
  </si>
  <si>
    <t>17807z Blocks elefun fantasy collection pan avocado</t>
  </si>
  <si>
    <t>38773b6f-e965-4d83-85fb-51f358bae68b</t>
  </si>
  <si>
    <t>Zadní Kryt Smart-Tel pro Samsung Galaxy S23 zelený</t>
  </si>
  <si>
    <t>Back Smart-Tel for Samsung Galaxy S23 green</t>
  </si>
  <si>
    <t>38778503-d09a-4a1a-adf9-ff32ee03211e</t>
  </si>
  <si>
    <t>Velké samolepky pro malé ruce Divoká z...neuveden</t>
  </si>
  <si>
    <t>387788f2-7f32-401e-be8a-75ffb025cb56</t>
  </si>
  <si>
    <t>Víko Karl Hausmann 28 cm</t>
  </si>
  <si>
    <t>Lid Karl Hausmann 28 cm</t>
  </si>
  <si>
    <t>3877be0b-97df-4a24-99a6-323e19fdb4e5</t>
  </si>
  <si>
    <t>Vysoušeč vlasů Eldom HT83</t>
  </si>
  <si>
    <t>Hair dryer Eldom HT83</t>
  </si>
  <si>
    <t>3877d82b-d337-4657-acb4-ccecd80575d2</t>
  </si>
  <si>
    <t>Maska na oči (benátská) PartyPal, látka šedá</t>
  </si>
  <si>
    <t>Eye mask (Venetian) PartyPal fabric grey</t>
  </si>
  <si>
    <t>3877e531-1eb7-4bc9-898a-a5f9fd96824a</t>
  </si>
  <si>
    <t>BODY KOJENECKÉ 62 dlouhý rukáv bavlna s DINOSAUŘI</t>
  </si>
  <si>
    <t>BABY BODY 62 long sleeve cotton in DINOSAURS</t>
  </si>
  <si>
    <t>3877e8c7-8e2a-40a9-8faf-5dcc8f5d299d</t>
  </si>
  <si>
    <t>Renault OE 806073022R klika dveří</t>
  </si>
  <si>
    <t>Renault OE 806073022R klamka drzwi</t>
  </si>
  <si>
    <t>3877ea2e-42f0-4a03-9a96-d502a474e2c6</t>
  </si>
  <si>
    <t>Kamilka, Big Soft, Toaletní papír 3-vrstvý, 4x160 kusů</t>
  </si>
  <si>
    <t>Kamilka, Big Soft, 3-ply toilet paper, 4x160 pieces</t>
  </si>
  <si>
    <t>3877ff2d-725c-45a7-a139-63d000e2b49b</t>
  </si>
  <si>
    <t>Kabel Ugreen HD107 HDMI - HDMI 0,5 m</t>
  </si>
  <si>
    <t>Cable Ugreen HD107 HDMI - HDMI 0,5 m</t>
  </si>
  <si>
    <t>3878354e-25cf-410c-84ac-7454a76148e5</t>
  </si>
  <si>
    <t>Kávový stolek TopEshop obdélníkový 90 x 58 x 50 cm antracit, dub artisan</t>
  </si>
  <si>
    <t>Coffee table TopEshop rectangular 90 x 58 x 50cm anthracite, artisan oak</t>
  </si>
  <si>
    <t>38783999-3b05-4030-8fca-c527873d883d</t>
  </si>
  <si>
    <t>Big Star dámské tenisky KK274598 velikost 37</t>
  </si>
  <si>
    <t>Big Star women's sneakers KK274598 size 37</t>
  </si>
  <si>
    <t>38786018-30ed-4145-ae8f-bcef45c616f7</t>
  </si>
  <si>
    <t>PALU Pro Light Builder Gel Powder Pink 90 g stavební gel</t>
  </si>
  <si>
    <t>PALU Pro Light Builder Gel Powder Pink 90 g Building Gel</t>
  </si>
  <si>
    <t>38786c9f-99c8-4584-ae0d-a5dbd33faec0</t>
  </si>
  <si>
    <t>Puma REBOUND V6 Unisex vysoké tenisky 44.5</t>
  </si>
  <si>
    <t>Puma REBOUND V6 Unisex-Sneakers high 44.5</t>
  </si>
  <si>
    <t>3878844c-1084-4408-be76-fe30a642f4f2</t>
  </si>
  <si>
    <t>Hydroforové čerpadlo BG-INVEST 1300 W 6000 l/h</t>
  </si>
  <si>
    <t>Pump hydrophore set BG-INVEST 1300 W 6000 l/h</t>
  </si>
  <si>
    <t>38788f82-bec1-48b6-a003-da2292fae56a</t>
  </si>
  <si>
    <t>Plastový sud s víkem 30 l Un-</t>
  </si>
  <si>
    <t>Plastic barrel with a lid 30L Un-</t>
  </si>
  <si>
    <t>3878d9d2-cbd4-46ec-8426-5dfe964e2059</t>
  </si>
  <si>
    <t>Nalepovací nárazník Verk Group 5 cm bílý</t>
  </si>
  <si>
    <t>Verk Group glued bumper 5 cm white</t>
  </si>
  <si>
    <t>3878de94-07d7-435f-9ca3-3246503ccf01</t>
  </si>
  <si>
    <t>Verk 07107 Otvírák na láhve 4 v 1 modrý</t>
  </si>
  <si>
    <t>Verk 07107 Bottle opener 4 in 1 blue</t>
  </si>
  <si>
    <t>38793fc9-ce74-40f9-91ba-852dc9294707</t>
  </si>
  <si>
    <t>Fritéza ROHNSON R284</t>
  </si>
  <si>
    <t>Fryer ROHNSON R284</t>
  </si>
  <si>
    <t>38796e69-6947-48e5-9816-95afdaa8cd9c</t>
  </si>
  <si>
    <t>Yellow Professional Liss pro krepaté vlasy 500 ml šampon</t>
  </si>
  <si>
    <t>Yellow Professional Liss for frizzy hair 500 ml shampoo</t>
  </si>
  <si>
    <t>3879a73a-c0dd-4d75-b6fb-74a1c001a2cd</t>
  </si>
  <si>
    <t>Roll-On s esenciálními oleji a zelenými kameny Aventurín - Kouzelník</t>
  </si>
  <si>
    <t>Roll-On with Essential Oils and Stones Green Aventurine - Magician</t>
  </si>
  <si>
    <t>387a2241-0422-492f-a2d3-758b26e518ef</t>
  </si>
  <si>
    <t>Desková hra Agricola (verze pro hráče) Lacerta</t>
  </si>
  <si>
    <t>Board game Agricola (player version) Lacerta</t>
  </si>
  <si>
    <t>387a4497-8037-4eb7-853f-02d7a3589326</t>
  </si>
  <si>
    <t>Herní židle Yenkee YGC 100YW černo-žlutá</t>
  </si>
  <si>
    <t>Gaming chair Yenkee YGC 100YW black-yellow</t>
  </si>
  <si>
    <t>387a6727-1196-4530-8331-68bf62ad64eb</t>
  </si>
  <si>
    <t>Žárovka Interlook W5W 42 W 1 ks</t>
  </si>
  <si>
    <t>Bulb Interlook W5W 42 W 1 pc.</t>
  </si>
  <si>
    <t>387a6e70-a901-4aab-8855-6586a4098759</t>
  </si>
  <si>
    <t>Spojka Lindab 150 mm</t>
  </si>
  <si>
    <t>Connector Lindab 150 mm</t>
  </si>
  <si>
    <t>387a6f6b-3c93-41d6-9ab8-b62ff89c307a</t>
  </si>
  <si>
    <t>Herní židle GENESIS Nitro 550 G2 Šedá</t>
  </si>
  <si>
    <t>Gaming chair GENESIS Nitro 550 G2 Grey</t>
  </si>
  <si>
    <t>387a9445-043b-4f7e-bf7c-0fce4cbd7a23</t>
  </si>
  <si>
    <t>Hitachi 782531 vrták Sada vrtáků 5 ks</t>
  </si>
  <si>
    <t>Hitachi 782531 drill bit Set of drill bits 5 pcs.</t>
  </si>
  <si>
    <t>387af69d-3ff8-4037-9092-5f582bd3b1cc</t>
  </si>
  <si>
    <t>Akumulátor Newell NP-FW50 1080 mAh pro Sony</t>
  </si>
  <si>
    <t>Newell NP-FW50 1080 mAh battery for Sony</t>
  </si>
  <si>
    <t>387b007b-ede2-46c2-b7df-fe55468ea51f</t>
  </si>
  <si>
    <t>Ruční kartáč Fiskars</t>
  </si>
  <si>
    <t>Brush Fiskars manual</t>
  </si>
  <si>
    <t>387b0b87-ff6b-491f-9c61-dc901a5ecee4</t>
  </si>
  <si>
    <t>Celoroční pneumatika Tracmax X-privilo A/S Trac Saver AS01 195/55R20 95 H zesílení (XL)</t>
  </si>
  <si>
    <t>All-season tire Tracmax X-privilo A/S Trac Saver AS01 195/55R20 95 H reinforcement (XL)</t>
  </si>
  <si>
    <t>387b20dd-96b6-41f1-8550-89aa527df14e</t>
  </si>
  <si>
    <t>Područky k křeslu Porto Sofotel černé</t>
  </si>
  <si>
    <t>Armrests for Porto Sofotel black</t>
  </si>
  <si>
    <t>387b2266-f34a-4d36-b99e-2a5ed5d778a8</t>
  </si>
  <si>
    <t>Skechers Flex Appeal 4.0 149303-NVGD 38</t>
  </si>
  <si>
    <t>387b4378-b68f-41f0-bf0a-861a90a1c088</t>
  </si>
  <si>
    <t>Xanto pěna na čištění koberců a čalounění 0,6 l</t>
  </si>
  <si>
    <t>Xanto carpet and upholstery cleaning foam 0.6l</t>
  </si>
  <si>
    <t>387b97fb-e99c-41d0-89e8-6f8c51174bbd</t>
  </si>
  <si>
    <t>LED žárovka E14 Kulka P45 8W = 60W 806lm 3000K Teplá 180° LUMILED</t>
  </si>
  <si>
    <t>LED bulb E14 Ball P45 8W = 60W 806lm 3000K Warm 180° LUMILED</t>
  </si>
  <si>
    <t>387ba41c-b85e-4072-ab4e-c86b63b39978</t>
  </si>
  <si>
    <t>Pronett XJ5316 Piškvorky, dřevěná logická hra černo-bílé</t>
  </si>
  <si>
    <t>Pronett XJ5316 Tic-tac-toe, wooden puzzle game black and white</t>
  </si>
  <si>
    <t>387ba9b0-acff-47d7-8802-5e59f2fd2395</t>
  </si>
  <si>
    <t>Mýdlo na ruce Astonish 1 citrusové 650 ml</t>
  </si>
  <si>
    <t>Hand soap Astonish 1 citrus 650 ml</t>
  </si>
  <si>
    <t>387baf73-927c-4c87-9824-1d7ea52f263b</t>
  </si>
  <si>
    <t>LOVARE čaj čaj Wild Berry 250 g + 50 filtračních sáčků</t>
  </si>
  <si>
    <t>LOVARE Wild Berry loose leaf tea 250 g  50 filter bags</t>
  </si>
  <si>
    <t>387be3b6-2fc9-464a-a63a-ce20bb8522d6</t>
  </si>
  <si>
    <t>Biotech 100% Pure Whey 1000 g Sušenky s krémem</t>
  </si>
  <si>
    <t>Biotech 100% Pure Whey 1000g Cookie with Cream</t>
  </si>
  <si>
    <t>387bef3b-c89e-491d-a32c-3ce720fd008b</t>
  </si>
  <si>
    <t>Pánské trekové boty Keen Koven WP 1025155 40,5</t>
  </si>
  <si>
    <t>Men's trekking shoes Keen Koven WP 1025155 40,5</t>
  </si>
  <si>
    <t>387c0208-6b07-4859-87b3-2971c075aff1</t>
  </si>
  <si>
    <t>Rostliny středního vzrůstu Hemianthus 2 až 20 cm</t>
  </si>
  <si>
    <t>Medium height plants Hemianthus 2 to 20 cm</t>
  </si>
  <si>
    <t>387c10d2-36d0-45e0-9506-4b307670d444</t>
  </si>
  <si>
    <t>FELIX Soup ORIGINAL Venkovské příchutě (6x48 g)</t>
  </si>
  <si>
    <t>FELIX Soup ORIGINAL Rural flavors (6x48g)</t>
  </si>
  <si>
    <t>387c1ccc-eadd-4d01-9d35-ad71865e4768</t>
  </si>
  <si>
    <t>Pánské boxerky CORNETTE AUTHENTIC, khaki, 5XL</t>
  </si>
  <si>
    <t>CORNETTE AUTHENTIC men's boxer shorts, khaki, 5XL</t>
  </si>
  <si>
    <t>387c4e3c-e625-4734-b705-99285f6688fc</t>
  </si>
  <si>
    <t>HOLÍNKY HOLÍNKY DEMAR ŽRALOK 24/25</t>
  </si>
  <si>
    <t>CHILDREN'S BOOTS DEMAR SHARK 24/25</t>
  </si>
  <si>
    <t>387cb33e-5f53-4d56-82c0-3dd47abb90e2</t>
  </si>
  <si>
    <t>Desková hra Horký kapesní brambor Alexander</t>
  </si>
  <si>
    <t>Board game Hot Potato Pocket Alexander</t>
  </si>
  <si>
    <t>387cc4a4-844f-4959-9b80-23cbd2d0afb9</t>
  </si>
  <si>
    <t>REA UMYVADLOVÁ BATERIE LUNGIS CHROM VYSOKÁ</t>
  </si>
  <si>
    <t>REA BASIN MIXER LUNGIS CHROME HIGH</t>
  </si>
  <si>
    <t>387cdab9-c586-462c-9a06-70baeea2f4eb</t>
  </si>
  <si>
    <t>Brandit bojové kalhoty velikost XXL</t>
  </si>
  <si>
    <t>Brandit trousers size XXL</t>
  </si>
  <si>
    <t>387cff6e-e92c-4c19-b2a0-5180331e82d6</t>
  </si>
  <si>
    <t>Kožený opasek pánský černý široký opasek Betlewski</t>
  </si>
  <si>
    <t>Men's leather belt black wide belt Betlewski</t>
  </si>
  <si>
    <t>387d0434-18cd-438c-86ce-aa436699fbac</t>
  </si>
  <si>
    <t>Solight Solight LED SMART WIFI žárovka klasického tvaru, 15W, E27, RGB, 270°, 1350lm WZ532</t>
  </si>
  <si>
    <t>Solight Solight LED SMART WIFI bulb with classic shape, 15W, E27, RGB, 270 °, 1350lm WZ532</t>
  </si>
  <si>
    <t>387d2985-2081-475c-8ee3-8d8a3edc2a78</t>
  </si>
  <si>
    <t>Pirelli ANGEL CITY 120/70-17 58 S</t>
  </si>
  <si>
    <t>387d4e47-62af-44f6-b605-ff2521b1a16d</t>
  </si>
  <si>
    <t>Pánské skate boty DC shoe Manteca 4 BKB černé 46</t>
  </si>
  <si>
    <t>Men's skate shoes DC shoe Manteca 4 BKB black 46</t>
  </si>
  <si>
    <t>387da283-b139-43c9-b6ac-8a26538b8a2b</t>
  </si>
  <si>
    <t>TecTake ponton pro psa šedý 60 cm x 60 cm</t>
  </si>
  <si>
    <t>TecTake dog dinghy grey 60 cm x 60 cm</t>
  </si>
  <si>
    <t>387dbfe8-b9c1-452f-ae5c-9576b96f3907</t>
  </si>
  <si>
    <t>Luksja Creamy Soft Krémové tekuté mýdlo Růže a mléčné proteiny 400 ml doplňkové balení</t>
  </si>
  <si>
    <t>Luksja Creamy Soft Creamy Liquid Soap Rose and Milk Proteins 400 ml Refill Pack</t>
  </si>
  <si>
    <t>387dcdc4-1c9a-4081-a640-b31039bce881</t>
  </si>
  <si>
    <t>Pánské polobotky z přírodní kůže Casual s vázáním Komodo 918 Černá 46</t>
  </si>
  <si>
    <t>Men's Shoes Genuine Leather Casual Tied Komodo 918 Black 46</t>
  </si>
  <si>
    <t>387dd37f-9f13-4bb6-a3d7-0d855aaaf4ea</t>
  </si>
  <si>
    <t>Barva Citadel Base: Gal Vorbak Red</t>
  </si>
  <si>
    <t>Citadel Base Paint: Gal Vorbak Red</t>
  </si>
  <si>
    <t>387ddcbe-936b-46a5-b1f5-ed1df04208d1</t>
  </si>
  <si>
    <t>BULLDOG Šampon na vlasy + jujube kůra 300 ml</t>
  </si>
  <si>
    <t>BULLDOG Anti-dandruff shampoo for hair + jujube bark 300 ml</t>
  </si>
  <si>
    <t>387deb6b-6c7d-4d29-bbff-2c474f072d0e</t>
  </si>
  <si>
    <t>INTERAKTIVNÍ PŘEKÁŽKOVÁ DRÁHA PRO AUTOMOBILY AUTOMOBILOVÁ DOBRODRUŽSTVÍ WOOPIE</t>
  </si>
  <si>
    <t>INTERACTIVE CAR OBSTACLE COURSE CAR ADVENTURE WOOPIE</t>
  </si>
  <si>
    <t>387dfbae-a4e1-48da-8a98-96e014e39a73</t>
  </si>
  <si>
    <t>Věž VidaXL 161 – 220 cm</t>
  </si>
  <si>
    <t>Scratching tower VidaXL 161 - 220 cm</t>
  </si>
  <si>
    <t>387e1a8c-2557-4358-ab9d-778a7798823e</t>
  </si>
  <si>
    <t>Koupelnová police Wenko Quadro průhledná 8,5x14,5x38,5 cm</t>
  </si>
  <si>
    <t>Wenko Quadro bathroom shelf transparent 8.5x14.5x38.5 cm</t>
  </si>
  <si>
    <t>387e2014-c1de-4442-84f1-164c522205fd</t>
  </si>
  <si>
    <t>TRUHLÁŘSKÁ ŠABLONA PRO URČOVÁNÍ OTVORŮ 40 CM DRŽÁK ŠABLONA PRO ÚCHYTKY</t>
  </si>
  <si>
    <t>CARPENTRY TEMPLATE FOR DETERMINING HOLES 40 CM HANDLE TEMPLATE FOR HANDLES</t>
  </si>
  <si>
    <t>387e364c-2583-4aa6-9dc7-f8fad5f66b60</t>
  </si>
  <si>
    <t>PUZZLE 1000 dílků Eiffelova věž PAŘÍŽ FRANCIE</t>
  </si>
  <si>
    <t>PUZZLE 1000 pieces. Eiffel Tower PARIS FRANCE</t>
  </si>
  <si>
    <t>387e3aa3-c6b3-4b9b-a51a-cf1616cd5dd3</t>
  </si>
  <si>
    <t>Schleich 13913 Valach Amerického jezdeckého koně</t>
  </si>
  <si>
    <t>Schleich Breed Saddlebred Horse gelding 13913</t>
  </si>
  <si>
    <t>387e558d-1798-4487-83f2-db56cccd796b</t>
  </si>
  <si>
    <t>Pitbull pánská bunda větrovka s kapucí Cabrillo Summer velikost 3XL</t>
  </si>
  <si>
    <t>Pitbull Cabrillo Summer Men's Hooded Windbreaker Jacket Size 3XL</t>
  </si>
  <si>
    <t>387eaad2-d6f9-4ea8-aaa4-c67c5805a264</t>
  </si>
  <si>
    <t>Triumph modelovací podprsenka béžová velikost 75E</t>
  </si>
  <si>
    <t>Triumph modeling bra beige size 75E</t>
  </si>
  <si>
    <t>387eb9b7-9868-4c00-8c49-0bd63f899915</t>
  </si>
  <si>
    <t>HOT WHEELS BATMAN BATMOBILE HLK47</t>
  </si>
  <si>
    <t>387efe08-cc3f-4be9-b783-cd81c9c2038b</t>
  </si>
  <si>
    <t>Stlačený vzduch GreenBlue GB400 400 ml</t>
  </si>
  <si>
    <t>Compressed air GreenBlue GB400 400 ml</t>
  </si>
  <si>
    <t>387f0259-4602-478b-b82e-ec806e44d274</t>
  </si>
  <si>
    <t>Sklápěč Premium Wader POLESIE 6607</t>
  </si>
  <si>
    <t>Premium Tipper Wader POLESIE 6607</t>
  </si>
  <si>
    <t>387f119c-eb25-4152-83cc-66813d0832da</t>
  </si>
  <si>
    <t>NEO SMD LED reflektor 10 W 800 lm 230 V hliníkový</t>
  </si>
  <si>
    <t>NEO Headlight SMD LED 10W 800 lm 230V Aluminum</t>
  </si>
  <si>
    <t>387f8836-5283-415a-bc55-21d59b7ed2b2</t>
  </si>
  <si>
    <t>Kotníkové Boty Demar STOMER B</t>
  </si>
  <si>
    <t>Girls' boots Demar STOMER B</t>
  </si>
  <si>
    <t>387f887a-82c5-4c98-831f-1df5a32b4224</t>
  </si>
  <si>
    <t>Pásek Betlewski C30-BI 135 cm černý</t>
  </si>
  <si>
    <t>Betlewski belt black - Men</t>
  </si>
  <si>
    <t>387fabac-a320-4659-9866-ff014c7bfd6a</t>
  </si>
  <si>
    <t>Revolution X Maffashion Eyeshadow Palette paletka očních stínů Beauty Diary 2.0 13.5 g</t>
  </si>
  <si>
    <t>Revolution X Maffashion Eyeshadow Palette Beauty Diary 2.0 13.5g</t>
  </si>
  <si>
    <t>387fd737-fe86-4577-abf2-645aa3d9e06b</t>
  </si>
  <si>
    <t>Nůž Gardena pro nůžky</t>
  </si>
  <si>
    <t>Gardena spare knife for shears</t>
  </si>
  <si>
    <t>387fdc2f-ba6d-4695-917c-2c1a1d0567cf</t>
  </si>
  <si>
    <t>NEONAIL Růžovo-fialový hybridní lak Create Art, Create More 7,2 ml</t>
  </si>
  <si>
    <t>NEONAIL Pink-violet Hybrid Nail Polish Create Art, Create More 7.2 ml</t>
  </si>
  <si>
    <t>387fe560-4f78-441b-8b2b-dc1518bf1d81</t>
  </si>
  <si>
    <t>Momentový klíč 1/4" 5-25 Nm TVARDY T00250</t>
  </si>
  <si>
    <t>Torque wrench 1/4" 5-25Nm TVARDY T00250</t>
  </si>
  <si>
    <t>388007ac-5c9a-4aaf-949c-c017eaf6ebb9</t>
  </si>
  <si>
    <t>Disney - Zvířátková sbírka pohádek kolektiv</t>
  </si>
  <si>
    <t>38808598-7279-436a-b70c-ac6532acab2a</t>
  </si>
  <si>
    <t>POHANKOVÁ KAŠE NEPRAŽENÁ BEZLEPKOVÁ BIO 1 kg BIO PLANET</t>
  </si>
  <si>
    <t>BUCKWHEAT GROATS UNROASTED GLUTEN-FREE BIO 1 kg BIO PLANET</t>
  </si>
  <si>
    <t>38808866-4c8e-4a13-898d-105b9c22e915</t>
  </si>
  <si>
    <t>[IF] HALDIRAM PLAIN BHUJIA 200G SVAČINKA</t>
  </si>
  <si>
    <t>[IF] HALDIRAM PLAIN BHUJIA 200G INDIAN SNACK</t>
  </si>
  <si>
    <t>3880aa0a-7511-41c1-ab79-1f9f5209476b</t>
  </si>
  <si>
    <t>Zrcadlo Silniční parkovací vnitřní skladování kulaté, konvexní, 30 cm</t>
  </si>
  <si>
    <t>Road Mirror Parking Warehouse Indoor Round Convex 30 cm</t>
  </si>
  <si>
    <t>3880ace1-1a5d-44c0-a84e-371d56f475eb</t>
  </si>
  <si>
    <t>Big Star parfémovaná voda pro muže Impressive 50 ml</t>
  </si>
  <si>
    <t>Big Star eau de parfum for men Impressive 50 ml</t>
  </si>
  <si>
    <t>3880e24e-4c3a-41b9-8f00-dceb1a2891a4</t>
  </si>
  <si>
    <t>Pyrometr Benetech GT 750</t>
  </si>
  <si>
    <t>Pyrometer Benetech GT 750</t>
  </si>
  <si>
    <t>3880e63f-094d-4705-9b4e-37f186dfe126</t>
  </si>
  <si>
    <t>Omalovánky pro nejmenší Kočička</t>
  </si>
  <si>
    <t>Coloring book for the little ones Kitten</t>
  </si>
  <si>
    <t>3880f0fb-9a6a-48cc-a35f-0d708ebe6ac5</t>
  </si>
  <si>
    <t>Háček bez vrtání Bisk šedý</t>
  </si>
  <si>
    <t>Non-invasive hook Bisk grey</t>
  </si>
  <si>
    <t>3880fa2a-3b7f-4510-8e71-31c5bd17b379</t>
  </si>
  <si>
    <t>Dartomik kojenecké spací pytle bavlna velikost 104</t>
  </si>
  <si>
    <t>Dartomik baby sleepers cotton size 104</t>
  </si>
  <si>
    <t>38812aa6-27da-4ccd-837b-4c93d1aa666c</t>
  </si>
  <si>
    <t>Akrylové barvy Happy Color bílé 1 ks 200 ml</t>
  </si>
  <si>
    <t>Paints acrylic Happy Color white 1 pcs 200 ml</t>
  </si>
  <si>
    <t>3881335b-5325-4a7b-a0e8-b7a1dfd50554</t>
  </si>
  <si>
    <t>KRYTKA PŘEDNÍ KAPOTY FORD RENGERU 2007-2009</t>
  </si>
  <si>
    <t>FRONT HOOD DEFLECTOR FORD RANGER 2007-2009</t>
  </si>
  <si>
    <t>38817024-da55-40dd-9188-1da44a401681</t>
  </si>
  <si>
    <t>Ziaja Kakaové máslo Omega 3 + Omega 6 + Vitamín E 200 Ml</t>
  </si>
  <si>
    <t>Ziaja Butter Cocoa Body Butter Omega 3  Omega 6  Vitamin E 200ml</t>
  </si>
  <si>
    <t>38818ad6-5188-40e3-88ab-61e7f4a4b327</t>
  </si>
  <si>
    <t>Antistresová Hračka Midex Ananas 8x5 cm žlutý</t>
  </si>
  <si>
    <t>Kniotek Midex Ananas 8x5 cm yellow</t>
  </si>
  <si>
    <t>38818db6-a401-4d70-a013-5fa308674330</t>
  </si>
  <si>
    <t>Ektin oční kapky 10 ml</t>
  </si>
  <si>
    <t>Ektin eye drops 10 ml</t>
  </si>
  <si>
    <t>3881ad71-8244-48a6-a8d4-3c528de21d85</t>
  </si>
  <si>
    <t>Ziaja sluneční lesk na mango</t>
  </si>
  <si>
    <t>Ziaja sunny mango lip gloss</t>
  </si>
  <si>
    <t>3881aedc-7d06-4b52-8fde-15941df96bfc</t>
  </si>
  <si>
    <t>Elektrická varná deska Iseasy T2v-01m 2 varné zóny</t>
  </si>
  <si>
    <t>Ceramic Plate Electric Stove Iseasy T2v-01m 2 Heating Zones</t>
  </si>
  <si>
    <t>3881af48-cbc2-4c9d-89dd-7b6356f3bd87</t>
  </si>
  <si>
    <t>Maxgear 27-1179 Hydraulická hadice, systém řízení</t>
  </si>
  <si>
    <t>Maxgear 27-1179 Hydraulic hose, steering system</t>
  </si>
  <si>
    <t>3881e0b3-f112-4092-9f6c-2010b1fef6a6</t>
  </si>
  <si>
    <t>Kovová karabinka 25 mm niklová rybka do tašek</t>
  </si>
  <si>
    <t>Metal carabiner 25mm nickel fish for bags</t>
  </si>
  <si>
    <t>3881fc47-6e22-4f8e-b654-fa792d3249dd</t>
  </si>
  <si>
    <t>La Manuli DIAMANTOVÁ VÝŠIVKA pro děti Vánoční sada DIAMOND PAINTING</t>
  </si>
  <si>
    <t>La Manuli DIAMOND EMBROIDERY for Children Christmas DIAMOND PAINTING Set</t>
  </si>
  <si>
    <t>38820638-43d8-4d9b-8644-fcd826c8a84a</t>
  </si>
  <si>
    <t>Elektrická pumpa Flextail MAX Pump 2 Pro 17 W</t>
  </si>
  <si>
    <t>Flextail MAX Pump 2 Pro 17 W electric pump</t>
  </si>
  <si>
    <t>38820b0f-cba5-44a5-a415-655e821fc074</t>
  </si>
  <si>
    <t>Čisticí deska Esperanza Lens Cleaner ES123</t>
  </si>
  <si>
    <t>Cleaning plate Esperanza Lens Cleaner ES123</t>
  </si>
  <si>
    <t>3882480d-9ea5-47cd-9a18-51ba322b7d55</t>
  </si>
  <si>
    <t>Polarizační filtr Hoya PL-CIR UX II 43 mm</t>
  </si>
  <si>
    <t>Polarizing filter Hoya PL-CIR UX II 43mm</t>
  </si>
  <si>
    <t>38825104-b4d4-4d3f-a1e5-79a809fc1643</t>
  </si>
  <si>
    <t>Povrchové čerpadlo Fieldmann 600 W 2800 l/h</t>
  </si>
  <si>
    <t>Pump surface Fieldmann 600 W 2800 l/h</t>
  </si>
  <si>
    <t>3882733c-0a78-4b20-86e1-71fe0e5663e7</t>
  </si>
  <si>
    <t>3882a2df-92bb-4faf-b1bc-dfe3723a6f29</t>
  </si>
  <si>
    <t>Sada na fondue Excellent Houseware 111121</t>
  </si>
  <si>
    <t>Fondue set Excellent Houseware 111121</t>
  </si>
  <si>
    <t>3882b3dc-6da7-45a7-b9ad-57d510716262</t>
  </si>
  <si>
    <t>Gorsenia biustonosz měkká černá velikost 65G</t>
  </si>
  <si>
    <t>Gorsenia biustonosz soft black size 65G</t>
  </si>
  <si>
    <t>3882d688-203d-4548-801a-bc0f3f8940ac</t>
  </si>
  <si>
    <t>PLAYMOBIL – ÚKLID MĚSTA ELEKTRICKÝM AUTOMOBILEM</t>
  </si>
  <si>
    <t>PLAYMOBIL CLEANING THE CITY WITH AN ELECTRIC CAR</t>
  </si>
  <si>
    <t>3882d7a5-668d-4fd8-98cd-83e3e7c42c95</t>
  </si>
  <si>
    <t>Sada Playmobil Volkswagen Garbus 70177 52 dílů</t>
  </si>
  <si>
    <t>Set Playmobil Volkswagen Beetle 70177 52 el.</t>
  </si>
  <si>
    <t>3882dc55-a677-4955-86e6-e11ff4c46c1b</t>
  </si>
  <si>
    <t>Chi Aloe Vera Curl Leave-In Hydratační kondicionér 177 ml</t>
  </si>
  <si>
    <t>Chi Aloe Vera Curl Leave-In Moisturizing Conditioner 177ml</t>
  </si>
  <si>
    <t>38831ef6-0f75-4a7d-8d39-714dc3e1aab9</t>
  </si>
  <si>
    <t>Odpadkový koš plastový Galicja 27 l šedý</t>
  </si>
  <si>
    <t>Trash bins plastic Galicja 27NS gray</t>
  </si>
  <si>
    <t>388336dc-8ca7-4d68-a66b-5278588614ec</t>
  </si>
  <si>
    <t>Spojka Bryza 75 mm šedá</t>
  </si>
  <si>
    <t>Connector Bryza 75 mm grey</t>
  </si>
  <si>
    <t>3883c9fc-feba-4af5-91f8-2d999992422e</t>
  </si>
  <si>
    <t>Odpadkový koš 20L SYSTEMA Q COLLECT Sortovač</t>
  </si>
  <si>
    <t>SYSTEMA Q COLLECT waste bin 20L Sorter</t>
  </si>
  <si>
    <t>3883fd61-83de-4774-adea-d5d754d22407</t>
  </si>
  <si>
    <t>Dětské zateplené sněhule Demar ALEX EVA 34</t>
  </si>
  <si>
    <t>Children's snow boots Demar ALEX EVA insulated 34</t>
  </si>
  <si>
    <t>38842f91-7564-419a-9c2f-67955dd7f181</t>
  </si>
  <si>
    <t>Ruční pila na dřevo</t>
  </si>
  <si>
    <t>Hand saw for wood</t>
  </si>
  <si>
    <t>3884be57-b693-4fcc-967c-537e8b7e0944</t>
  </si>
  <si>
    <t>SADA KOLEČEK KOLA GUMA NÁBYTEK 4ks 50mm 160kg</t>
  </si>
  <si>
    <t>WHEEL SET RUBBER FURNITURE WHEELS 4pcs 50mm 160kg</t>
  </si>
  <si>
    <t>38852acb-ebcd-457f-83ff-1e53cf2d84cb</t>
  </si>
  <si>
    <t>Sportovní boxerky CORNETTE AUTHENTIC Bavlna 3PAK Černý Námořnická Modrá Grafit L</t>
  </si>
  <si>
    <t>CORNETTE AUTHENTIC Sports Boxer Shorts Cotton 3PAK Black Navy Blue Graphite L</t>
  </si>
  <si>
    <t>38853422-1fc1-45f9-8a60-03a436d6a167</t>
  </si>
  <si>
    <t>TKANINA MATERIÁL FLEECE MINKY TEČKY BÍLÁ</t>
  </si>
  <si>
    <t>FABRIC FLEECE MINKY DOTS WHITE</t>
  </si>
  <si>
    <t>3885aeed-7eee-44ba-8c9c-af7379d30588</t>
  </si>
  <si>
    <t>Společenská hra Dino Úniková hra: Prokletý labyrint (začátečník)</t>
  </si>
  <si>
    <t>Board game Dino Escape game: Cursed labyrinth (beginner)</t>
  </si>
  <si>
    <t>3885c302-859b-44b3-8526-4336017b42ee</t>
  </si>
  <si>
    <t>Viga Dřevěný kávovar</t>
  </si>
  <si>
    <t>Viga Wooden coffee maker</t>
  </si>
  <si>
    <t>3886e653-b568-4b05-97dc-9f86b6a0edc6</t>
  </si>
  <si>
    <t>Kabel DY OBO Bettermann 8 x 10</t>
  </si>
  <si>
    <t>Cord DY OBO Bettermann 8 x 10</t>
  </si>
  <si>
    <t>3886e997-8ab4-4d03-89c1-13e8c350a23a</t>
  </si>
  <si>
    <t>Matice s ouškem DIN582 M20</t>
  </si>
  <si>
    <t>Eye nut DIN582 M20</t>
  </si>
  <si>
    <t>3886f08e-1722-4de0-82c6-30627806007f</t>
  </si>
  <si>
    <t>3886f8e7-d373-48a8-9f0c-0d3ca0183b43</t>
  </si>
  <si>
    <t>Elektronický regulátor zavlažování Chronos Ideal</t>
  </si>
  <si>
    <t>Chronos Ideal electronic irrigation timer</t>
  </si>
  <si>
    <t>38872780-e380-4346-90d6-b1859c5a913a</t>
  </si>
  <si>
    <t>PAVOUK HALLOWEEN 4 KS VELKÉ DEKORACE STRAŠIDELNÉ</t>
  </si>
  <si>
    <t>SPIDER HALLOWEEN 4 PCS LARGE DECORATION SCARY</t>
  </si>
  <si>
    <t>38872a23-41bb-454c-a7c9-7446ec18cfcd</t>
  </si>
  <si>
    <t>MAGNETIZÉR, DEMAGNETIZÉR ŠROUBOVÁKŮ, MAGNETOVÁNÍ</t>
  </si>
  <si>
    <t>SCREWDRIVER DEMAGNETIZER MAGNETIZER</t>
  </si>
  <si>
    <t>38875923-69d7-4a8e-9fc0-b4b835f47eeb</t>
  </si>
  <si>
    <t>DOLINA NOTECI SUPERFOOD telecí jehněčí maso 800 g</t>
  </si>
  <si>
    <t>DOLINA NOTECI SUPERFOOD veal lamb 800g</t>
  </si>
  <si>
    <t>38878ce4-0840-4c30-8673-19a8b0dcb92e</t>
  </si>
  <si>
    <t>Termohrnek AEROLIGHT 0.35 L - HAMMERTONE GREEN Stanley</t>
  </si>
  <si>
    <t>Thermal mug AEROLIGHT 0.35 L - HAMMERTONE GREEN Stanley</t>
  </si>
  <si>
    <t>3887d847-866c-4100-b1f7-8142f018b15d</t>
  </si>
  <si>
    <t>Fisher-Price Chrastící a klapající jezevčík, senzorická hračka pro miminka a batolata HTW91</t>
  </si>
  <si>
    <t>Fisher-Price Pets Activating Dachshund Toy for Babies 6m+ HTW91</t>
  </si>
  <si>
    <t>38881702-fc4e-4bf5-8824-47c3c5891051</t>
  </si>
  <si>
    <t>Adidas dámské sportovní boty EQT BASK ADV W EE5044 velikost 36 2/3</t>
  </si>
  <si>
    <t>Adidas women's sports shoes EQT BASK ADV W EE5044 size 36 2/3</t>
  </si>
  <si>
    <t>38881ca9-99f5-483f-bcd9-26121f2cb938</t>
  </si>
  <si>
    <t>Graef C20EU Elektrický kráječ 170 W stříbrný nerezová ocel</t>
  </si>
  <si>
    <t>Graef C20EU Electric Slicer 170 W Silver Stainless Steel</t>
  </si>
  <si>
    <t>38887933-6fb6-4a97-94fa-ac8ff11788de</t>
  </si>
  <si>
    <t>Polokošile bmw M power bmwmotorsport Dárek PÁNSKÉ MODRÉ 3XL</t>
  </si>
  <si>
    <t>BMW M power bmwmotorsport POLO T-shirt Gift MEN BLUE 3XL</t>
  </si>
  <si>
    <t>3888bf0f-3a9e-496b-9cec-012f58040463</t>
  </si>
  <si>
    <t>SILIKONOVÁ chňapka, uchopovač, kuchyňská rukavice</t>
  </si>
  <si>
    <t>SILICONE paw gripper oven mitt</t>
  </si>
  <si>
    <t>3888d2b3-70a1-4255-8a89-ef37904b1590</t>
  </si>
  <si>
    <t>Foliový balónek na první svaté přijímání 46 cm</t>
  </si>
  <si>
    <t>Foil balloon for the First Holy Communion 46 cm</t>
  </si>
  <si>
    <t>3888fff4-561b-4eb1-98d2-74a2765870f8</t>
  </si>
  <si>
    <t>Bonbóny Želé Bonbony Bonelle ostružina jahoda 160 g Fida 160 g</t>
  </si>
  <si>
    <t>Candy Gummies Bonelle blackberry strawberry 160 g Fida 160 g</t>
  </si>
  <si>
    <t>38890ca3-31a3-48a5-9ae1-82d1ee1a24f6</t>
  </si>
  <si>
    <t>Weber Weber Koření KC BBQ Rub, 206g</t>
  </si>
  <si>
    <t>Weber Weber Seasoning KC BBQ Rub, 206g</t>
  </si>
  <si>
    <t>388919e7-eef8-42f9-be23-62cbbb5559d6</t>
  </si>
  <si>
    <t>Pilový řetěz pro Parkside PBKS 52 A2</t>
  </si>
  <si>
    <t>Saw chain for Parkside PBKS 52 A2</t>
  </si>
  <si>
    <t>38892744-e4f3-4fdd-8451-71366a8e4b50</t>
  </si>
  <si>
    <t>DRÁTĚNÉ KARTÁČE NA ČIŠTĚNÍ SADA 3KS NYLONOVÁ MĚDĚNÁ OCELOVÁ</t>
  </si>
  <si>
    <t>WIRE CLEANING BRUSHES SET OF 3PCS NYLON COPPER STEEL</t>
  </si>
  <si>
    <t>38894e88-12a5-470e-9191-fa05d75aa547</t>
  </si>
  <si>
    <t>Rotační mop s kolečky, plochý, lisovaný LEIFHEIT Clean Twist M</t>
  </si>
  <si>
    <t>Rotary Mop with Swivel Wheels Flat Squeezed LEIFHEIT Clean Twist M</t>
  </si>
  <si>
    <t>38898b91-b365-4ba9-ab41-4a47c933df2f</t>
  </si>
  <si>
    <t>Minis Sada s koíkem a panenkou</t>
  </si>
  <si>
    <t>38899273-6238-454f-bec2-28d9e4b04e60</t>
  </si>
  <si>
    <t>KOSTÝM VAMPIRINA UPÍR UPÍRKA S KŘÍDLY 116</t>
  </si>
  <si>
    <t>VAMPIRINA COSTUME VAMPIRINA VAMPIRE WITH WINGS 116</t>
  </si>
  <si>
    <t>3889d4b4-81d5-4373-833d-76c5ff334ffd</t>
  </si>
  <si>
    <t>Wader Vlečka dětská</t>
  </si>
  <si>
    <t>Trailer Wader 10950</t>
  </si>
  <si>
    <t>388a01e0-0149-454c-9ba2-207aa630cf6f</t>
  </si>
  <si>
    <t>Závěsná zahradní houpačka Kruzzel 40 x 16 cm</t>
  </si>
  <si>
    <t>Garden swing hanging Kruzzel 40 x 16cm</t>
  </si>
  <si>
    <t>388a3c8d-53d7-4796-9395-302a8a766025</t>
  </si>
  <si>
    <t>Magic Cat bentonitové stelivo 10 l</t>
  </si>
  <si>
    <t>Magic Cat bentonite litter 10 l</t>
  </si>
  <si>
    <t>388a4431-55c2-4876-bbd3-22c8a3fad94d</t>
  </si>
  <si>
    <t>KOŽENÝ OPASEK PÁNSKÝ klasický SEPHER Fusco 4 cm světle hnědý camel kalhot</t>
  </si>
  <si>
    <t>MEN'S LEATHER BELT classic SEPHER Fusco 4cm light brown camel trousers</t>
  </si>
  <si>
    <t>388a50aa-1e7b-40b0-b487-78941e149e6f</t>
  </si>
  <si>
    <t>Nůžky na nehty KillyS</t>
  </si>
  <si>
    <t>Scissors for nails KillyS</t>
  </si>
  <si>
    <t>388a5450-3b49-446b-9186-fe9219df8e6c</t>
  </si>
  <si>
    <t>VELKÁ KULIČKOVÁ DRÁHA 105 DÍLKŮ KULODROM STAVEBNICE</t>
  </si>
  <si>
    <t>LARGE BALL TRACK 105 ELEMENTS BULLODROME BLOCKS</t>
  </si>
  <si>
    <t>388ac17a-a7ad-4aa3-ab51-8546bc464a08</t>
  </si>
  <si>
    <t>Nike JR Dry Park 20 mikina trénink. 451 XS 122 cm</t>
  </si>
  <si>
    <t>Nike JR Dry Park 20 training sweatshirt. 451 XS 122 cm</t>
  </si>
  <si>
    <t>388ac741-40d6-4d3e-8abc-c1bc2600d074</t>
  </si>
  <si>
    <t>Filfishing Návazcová Šňůra Filex Feeder Braid 25m/0,10mm/10,6kg</t>
  </si>
  <si>
    <t>Filfishing Filex Feeder Braid 25m/0.10mm/10.6kg</t>
  </si>
  <si>
    <t>388ad377-8b6c-4279-aa24-8c185395d26a</t>
  </si>
  <si>
    <t>Plavecké brýle AQUA NQG770AF ZELENÉ JUNIOR</t>
  </si>
  <si>
    <t>Swimming goggles AQUA NQG770AF GREEN JUNIOR</t>
  </si>
  <si>
    <t>388b29c5-f91d-47b5-9974-eb8396268886</t>
  </si>
  <si>
    <t>Levandulový květ 50 g Dary Natury</t>
  </si>
  <si>
    <t>Lavender flower 50g Dary Natury</t>
  </si>
  <si>
    <t>388b31d3-bdf6-4f27-82e6-854c5d3ca06b</t>
  </si>
  <si>
    <t>Slunečnice okrasná červená 2 g</t>
  </si>
  <si>
    <t>Decorative sunflower red 2g</t>
  </si>
  <si>
    <t>388b538d-4670-4f5a-8666-ab684ef4fc06</t>
  </si>
  <si>
    <t>Optický snímač tepové frekvence na ruce Polar Verity Sense M-XXL</t>
  </si>
  <si>
    <t>Polar Verity Sense M-XXL optical wrist heart rate sensor</t>
  </si>
  <si>
    <t>388b5780-2213-4eb4-89f1-900021e399a8</t>
  </si>
  <si>
    <t>ZASTŘIHOVAČ HOLICÍ STROJEK NA VOUSY NOSNÍCH VLASŮ 4v1</t>
  </si>
  <si>
    <t>TRIMMER NOSE HAIR BEARD SHAVER 4in1</t>
  </si>
  <si>
    <t>388b71a3-16c1-43c7-a720-35139d72a4df</t>
  </si>
  <si>
    <t>Stlačovač Fit4Med pro cvičení ramen hrudníku</t>
  </si>
  <si>
    <t>Fit4Med Cage Arm Exercise Squeezer</t>
  </si>
  <si>
    <t>388b7501-da08-4ee0-a2b6-e397164e6607</t>
  </si>
  <si>
    <t>BÍLÝ LED LAMPION LUCERNA SE SVÍČKOU LUCERNA NA BATERIE PLAMEN C. BÍLÁ</t>
  </si>
  <si>
    <t>WHITE LANTERN LED LANTERN WITH CANDLE BATTERY OPERATED LANTERN FLAME C.WHITE</t>
  </si>
  <si>
    <t>388b953a-fee0-4122-8123-93e60b169b2d</t>
  </si>
  <si>
    <t>Vosk Świece Sojowe Bright Crystal – doba hoření více než 75 hodin</t>
  </si>
  <si>
    <t>Bright Crystal Świece Sojowe Wax Candles Burning time over 75h</t>
  </si>
  <si>
    <t>388bb199-8d7d-4d4e-a7be-64a0a8558903</t>
  </si>
  <si>
    <t>Fotopapír lesklý Canon A4 200 g/m² 20 ks</t>
  </si>
  <si>
    <t>Photo glossy paper Canon A4 200 g/m² 20 pcs.</t>
  </si>
  <si>
    <t>388bbeb6-cba7-49b5-87ce-07553bfb30a1</t>
  </si>
  <si>
    <t>388bc69d-b305-4ef5-b56c-09bce2deff64</t>
  </si>
  <si>
    <t>Ústní voda Colgate 250 ml</t>
  </si>
  <si>
    <t>Mouthwash Colgate 250 ml</t>
  </si>
  <si>
    <t>388c7e27-d71b-4bf2-8678-2ea811be4d71</t>
  </si>
  <si>
    <t>NTY EDS-BM-057 Řetěz trysky, čištění skla</t>
  </si>
  <si>
    <t>NTY EDS-BM-057 Nozzle chain, glass cleaning</t>
  </si>
  <si>
    <t>388cd251-ab1a-4526-b25d-e6087356a2b7</t>
  </si>
  <si>
    <t>Kolečkové Brusle Nastavitelné Brusle 2v1 Rekreační Dětské Růžové Nils Extreme</t>
  </si>
  <si>
    <t>Rollers Adjustable Children's Recreational Skates Pink Nils Extreme</t>
  </si>
  <si>
    <t>388cf4e7-db4c-4cc1-a739-c121e4fa5517</t>
  </si>
  <si>
    <t>Rieker dámské sandály V0649-14 platforma velikost 39</t>
  </si>
  <si>
    <t>Rieker women's sandals V0649-14 platform size 39</t>
  </si>
  <si>
    <t>388d14c8-6162-49fb-9bfd-e432892855bc</t>
  </si>
  <si>
    <t>Parafínový vklad do hřbitovních svíček Ignis 14 cm</t>
  </si>
  <si>
    <t>Paraffin insert for candles Ignis 14 cm</t>
  </si>
  <si>
    <t>388d6c61-bcf1-42b9-b211-bdd207316a5a</t>
  </si>
  <si>
    <t>Kráječ Adler ad 4512 bílý 180 W</t>
  </si>
  <si>
    <t>Slicer Adler ad 4512 white 180 W</t>
  </si>
  <si>
    <t>388d7f43-768e-48bf-be0f-e33e61e8c72f</t>
  </si>
  <si>
    <t>Dovednostní hra Cymbergaj Air hockey – stolní hra</t>
  </si>
  <si>
    <t>Arcade game Cymbergaj Air hockey Table</t>
  </si>
  <si>
    <t>388d80bb-7e8b-4920-8a7b-55ade0581d6c</t>
  </si>
  <si>
    <t>Revizní dvířka DMN59 30x30 cm AWENTA nerezová</t>
  </si>
  <si>
    <t>Inspection doors DMN59 30x30cm AWENTA stainless steel</t>
  </si>
  <si>
    <t>388dacd7-a991-41d4-b767-ba6d0349eb43</t>
  </si>
  <si>
    <t>HERNÍ MYŠ MYŠ PRO HRÁČE LED RGB T-WOLF G560 3200DPI</t>
  </si>
  <si>
    <t>GAMING MOUSE LED RGB T-WOLF G560 3200DPI</t>
  </si>
  <si>
    <t>388dd1c4-002d-454c-9420-2efb6ef3d6a2</t>
  </si>
  <si>
    <t>SUŠENKY ATIS KŘEHKÉ S BORŮVKOVOU NÁPLNÍ 300 g</t>
  </si>
  <si>
    <t>ATIS SHORTBREAD COOKIES WITH BLUEBERRY FILLING 300 g</t>
  </si>
  <si>
    <t>388e09bf-638f-4ba5-b597-9231325e2266</t>
  </si>
  <si>
    <t>Gorsenia polovyztužená podprsenka béžová velikost 95B</t>
  </si>
  <si>
    <t>Gorsenia semi-rigid beige bra size 95B</t>
  </si>
  <si>
    <t>388e0c48-5799-4e00-9880-7a45caaa193d</t>
  </si>
  <si>
    <t>Rainbow High Módní panenka Skyler Bradshaw 569633</t>
  </si>
  <si>
    <t>Rainbow High Fashion doll Skyler Bradshaw 569633</t>
  </si>
  <si>
    <t>388ecb12-dcdd-4826-a30e-0e731287531e</t>
  </si>
  <si>
    <t>PODLOŽKA POD HORKÝ HRNEC SILIKONOVÁ ČERNÁ SE VZOREM 16 X 16 CM</t>
  </si>
  <si>
    <t>HOT POT PAD SILICONE BLACK WITH PATTERN 16 X 16 CM</t>
  </si>
  <si>
    <t>388ed0cf-fab3-40f9-9707-559e66ee90db</t>
  </si>
  <si>
    <t>In-ear sluchátka 3mk Earphones USB-C</t>
  </si>
  <si>
    <t>Earbuds in-ear-canal 3mk Earphones USB-C</t>
  </si>
  <si>
    <t>388eeb4b-1ae9-44d0-809b-5d893aff57f8</t>
  </si>
  <si>
    <t>Nivea Regenerační micelární voda s 5% sérem 400 ml</t>
  </si>
  <si>
    <t>Nivea Regenerating Micellar Liquid with 5% Serum 400ml</t>
  </si>
  <si>
    <t>388eed07-7b76-4958-b6d5-1948e307efdb</t>
  </si>
  <si>
    <t>Rukavice CXS RAMET velikost 10 - XL 1 pár</t>
  </si>
  <si>
    <t>Gloves CXS RAMET size 10 - XL 1 pair</t>
  </si>
  <si>
    <t>388f0efb-ea3a-4ec6-a913-d34cc4ad54a4</t>
  </si>
  <si>
    <t>Pásky Julimex BA-20 béžové</t>
  </si>
  <si>
    <t>Tapes Julimex BA-20 beige</t>
  </si>
  <si>
    <t>388f20c0-a37d-4145-9f71-2697e1a79a88</t>
  </si>
  <si>
    <t>SADA ZADNÍCH SVĚTEL PRAVÉHO LEVÉHO BAGRU JCB</t>
  </si>
  <si>
    <t>JCB EXCAVATOR RIGHT LEFT REAR LIGHT KIT</t>
  </si>
  <si>
    <t>388f4f27-ddc4-4548-83fc-fd083fad14a8</t>
  </si>
  <si>
    <t>Automatický automatický kávovar Siemens EQ.6 plus s100 1500W stříbrný/šedý</t>
  </si>
  <si>
    <t>Automatic pressure machine Siemens EQ.6 plus s100 1500W silver/grey</t>
  </si>
  <si>
    <t>388f4f38-1b48-4985-b8e1-2397cf8e43b4</t>
  </si>
  <si>
    <t>STAHOVÁK VÍCEDRÁŽKOVÝCH ŘEMENŮ YT-25480 YATO</t>
  </si>
  <si>
    <t>PULLER PULLEYS MULTI-RIBBED YT-25480 YATO</t>
  </si>
  <si>
    <t>388f5a5f-6bf8-44ee-8eba-f1b2b1324a47</t>
  </si>
  <si>
    <t>Kotoučová pila Wuber 2400 W 20 mm</t>
  </si>
  <si>
    <t>Wuber 2400 W circular saw 20 mm</t>
  </si>
  <si>
    <t>388f5b64-c57a-4aa6-b3d0-ea12fc058914</t>
  </si>
  <si>
    <t>Adidas sportovní obuv eko kůže bílá velikost 35</t>
  </si>
  <si>
    <t>Adidas sports shoes, ecological leather, white, size 35</t>
  </si>
  <si>
    <t>388f68ac-3ee2-45d0-b1ec-3f6b1ae0438f</t>
  </si>
  <si>
    <t>Objímka trubky Cellfast 90 mm černá</t>
  </si>
  <si>
    <t>Drainpipe clamp Cellfast 90 mm Black</t>
  </si>
  <si>
    <t>388f77dc-270d-49ff-870d-c5d0d9fb8af5</t>
  </si>
  <si>
    <t>Mini kytara Eurasia B.B.King Lucille MGT-6194</t>
  </si>
  <si>
    <t>Mini guitar Eurasia B.B.King Lucille MGT-6194</t>
  </si>
  <si>
    <t>388f968e-cdc4-45fc-978c-37afee01cf49</t>
  </si>
  <si>
    <t>Stlačovač Topko Gripper S</t>
  </si>
  <si>
    <t>Topko Gripper S</t>
  </si>
  <si>
    <t>388facdb-17da-45c1-893c-678bd4f022ab</t>
  </si>
  <si>
    <t>Křeslo New Home velur šedé 1 ks</t>
  </si>
  <si>
    <t>Chair New Home velvet grey 1 pc.</t>
  </si>
  <si>
    <t>388fb58f-a805-40e8-a1ea-5b4e0b214935</t>
  </si>
  <si>
    <t>Elektrická varná konvice ETA 9186 90020 Storio 2150 W 1,7 l černá</t>
  </si>
  <si>
    <t>Electric kettle ETA 9186 90020 Storio 2150 W 1,7 l black</t>
  </si>
  <si>
    <t>388fcba3-11d9-4591-871a-3328481781bd</t>
  </si>
  <si>
    <t>Kabel Baseus Dura Typ C-Typ C 100W 1 m černo-zlatý</t>
  </si>
  <si>
    <t>Cable Baseus Dura Type C-Type C 100W 1m black and gold</t>
  </si>
  <si>
    <t>388fce82-18ae-4832-be29-d66e2e5a0fde</t>
  </si>
  <si>
    <t>SILIKONOVÝ TOALETNÍ KARTÁČ DO KOUPELNY WC</t>
  </si>
  <si>
    <t>SILICONE TOILET BRUSH FOR TOILET BATHROOM</t>
  </si>
  <si>
    <t>388feed8-9bab-44d7-9a5a-5c46927ac6c9</t>
  </si>
  <si>
    <t>Závěs polozatemňovací 140 cm x 250 cm</t>
  </si>
  <si>
    <t>388ff080-98d1-48ab-a28d-3142e89e9231</t>
  </si>
  <si>
    <t>Rukojeť k válečku 6x100 mm POLAX 07-005</t>
  </si>
  <si>
    <t>Handle for roller 6x100mm POLAX 07-005</t>
  </si>
  <si>
    <t>388ff17a-832e-433f-af0c-1daf498e999e</t>
  </si>
  <si>
    <t>Ohřívač Kruger Meier 150 W</t>
  </si>
  <si>
    <t>Heater Kruger Meier 150 W</t>
  </si>
  <si>
    <t>38900c56-f021-4ffa-a2ea-a28d85bb0a60</t>
  </si>
  <si>
    <t>YarnArt Linen Soft 7305</t>
  </si>
  <si>
    <t>389048f3-9c8c-4206-9b18-3f5f6264d982</t>
  </si>
  <si>
    <t>Řízený bagr Dickie Toys Volvo Mini 14 cm</t>
  </si>
  <si>
    <t>Dickie Toys Volvo Mini 14 cm controlled excavator</t>
  </si>
  <si>
    <t>38905ba4-5121-48c1-8524-d921cdf6fe53</t>
  </si>
  <si>
    <t>Akumulátorová excentrická bruska GRAPHITE 0 W 18 V</t>
  </si>
  <si>
    <t>Cordless eccentric grinding machine GRAPHITE 0 W 18 V</t>
  </si>
  <si>
    <t>3890668e-fcb4-4de1-945d-b31ecb1e0690</t>
  </si>
  <si>
    <t>Umyvadlo na desku oválné Mexen Goa černé</t>
  </si>
  <si>
    <t>Oval countertop washbasin Mexen Goa black</t>
  </si>
  <si>
    <t>38909b21-6dad-43b0-939b-23f8084434da</t>
  </si>
  <si>
    <t>Myčka nádobí WHIRLPOOL WSFO3T1256PCX</t>
  </si>
  <si>
    <t>Dishwasher WHIRLPOOL WSFO3T1256PCX</t>
  </si>
  <si>
    <t>3890b022-b055-4b84-a2fc-09991b5ca641</t>
  </si>
  <si>
    <t>Káva Lavazza Crema e Aroma 1000 g</t>
  </si>
  <si>
    <t>Lavazza Crema e Aroma mixed coffee beans 1000 g</t>
  </si>
  <si>
    <t>3890cb64-7ac4-4c5c-bd83-06ec077c825b</t>
  </si>
  <si>
    <t>Pleťová maska Holika Holika 20 ml</t>
  </si>
  <si>
    <t>Mask in pay face Holika Holika 20 ml</t>
  </si>
  <si>
    <t>38911461-9a8d-475a-aa86-22b4d2280806</t>
  </si>
  <si>
    <t>Tradiční sójová svíčka Coastal Sunset Woodwick 1 ks</t>
  </si>
  <si>
    <t>Traditional soy candle Coastal Sunset Woodwick 1 pc.</t>
  </si>
  <si>
    <t>38915fd3-3ae2-44a5-b15a-8a9e8f43a960</t>
  </si>
  <si>
    <t>Foliový balónek Flexmetal Dušek 24"</t>
  </si>
  <si>
    <t>Flexmetal foil balloon Duszek 24 "</t>
  </si>
  <si>
    <t>389171e2-acb5-4cb2-99bc-6b97ede6da32</t>
  </si>
  <si>
    <t>Žárovky Osram Cool Blue Intense H4 60 W 2 ks</t>
  </si>
  <si>
    <t>Bulbs Osram Cool Blue Intense H4 60 W 2 pcs.</t>
  </si>
  <si>
    <t>3891f264-73a7-410b-b316-b71fa7406512</t>
  </si>
  <si>
    <t>Satra Klíč pro montáž řídících tyčí S-DMPR</t>
  </si>
  <si>
    <t>Satra Wrench for de/ assembly of steering rods S-DMPR</t>
  </si>
  <si>
    <t>3891fcb9-44e2-4e17-b511-cf513cc6af43</t>
  </si>
  <si>
    <t>Bambusové kalhotky Kalhotky Dámské L/XL Sada 12 Ks</t>
  </si>
  <si>
    <t>Bamboo Briefs Women's L/XL Set of 12pcs</t>
  </si>
  <si>
    <t>38921a76-6a9f-454a-8667-8671605a3228</t>
  </si>
  <si>
    <t>Dartomik látkové kalhoty bavlna velikost 68</t>
  </si>
  <si>
    <t>Dartomik fabric trousers cotton size 68</t>
  </si>
  <si>
    <t>38924eb9-0882-4cba-b9b3-515cb6cc9819</t>
  </si>
  <si>
    <t>Nazouváky Ipanema Slide Unisex dk blue / blue 44 EU</t>
  </si>
  <si>
    <t>Flip flops Ipanema Slide Unisex dk blue / blue 44 EU</t>
  </si>
  <si>
    <t>38924f45-7545-4cdc-83c4-8330fb07c89a</t>
  </si>
  <si>
    <t>Geko Univerzální klíč na uzávěry palivových nádrží G02696</t>
  </si>
  <si>
    <t>Geko Universal wrench for fuel tank caps G02696</t>
  </si>
  <si>
    <t>38925685-4ab8-4684-9313-50819f164538</t>
  </si>
  <si>
    <t>PODSTAVEC NA KŘESLO NOHY NYLONOVÝ, PRŮMĚR 70 cm</t>
  </si>
  <si>
    <t>CHAIR BASE LEGS NYLON DIAMETER 70 cm</t>
  </si>
  <si>
    <t>38925bcc-5aef-4dea-b503-b0f203c80bb0</t>
  </si>
  <si>
    <t>Filament 3DPower Basic PLA 1.75 mm Violet 1 kg</t>
  </si>
  <si>
    <t>3DPower Basic PLA 1.75mm Violet filament 1kg</t>
  </si>
  <si>
    <t>389263ad-8d08-4346-bb8d-9ba89d459c71</t>
  </si>
  <si>
    <t>Silikonový bryndák – ultratenký Babyono 1598/02</t>
  </si>
  <si>
    <t>Silicone bib- ultrathin Babyono 1598/02</t>
  </si>
  <si>
    <t>38927245-2463-409e-b783-0741d682e2d3</t>
  </si>
  <si>
    <t>Zásuvka Gosund WiFi</t>
  </si>
  <si>
    <t>Gosund WiFi socket</t>
  </si>
  <si>
    <t>389288cc-1737-465f-a0bd-735debe91cf3</t>
  </si>
  <si>
    <t>ZT 150 Trojúhelníkový závěs 150x35x80x2 mm</t>
  </si>
  <si>
    <t>ZT 150 Triangular hinge 150x35x80x2mm</t>
  </si>
  <si>
    <t>3892a0d7-cdb6-4f2d-9f50-b688f8e7eed2</t>
  </si>
  <si>
    <t>Čalouněná manželská postel Veneti 180x200 vícebarevná</t>
  </si>
  <si>
    <t>Double bed upholstered Veneti 180x200 multicolor</t>
  </si>
  <si>
    <t>3892a646-6d74-4e40-a060-fbf1dc864834</t>
  </si>
  <si>
    <t>Magnetická oblékací panenka Boy Friend Magnet Doll Jiri Models</t>
  </si>
  <si>
    <t>Magnetic Doll Dress Up Boy Friend Magnet Doll Jiri Models</t>
  </si>
  <si>
    <t>3892a6e8-f94a-4bc2-b92a-e78b0c7e045d</t>
  </si>
  <si>
    <t>Morella dámské pyžamo bavlna fialová velikost 4XL</t>
  </si>
  <si>
    <t>Morella women's pajamas cotton purple size 4XL</t>
  </si>
  <si>
    <t>3892d228-c002-43f2-99c5-2e64f9307184</t>
  </si>
  <si>
    <t>Soundbar Samsung HW-QS700F 3.1.2. s subwooferem (2025)</t>
  </si>
  <si>
    <t>Soundbar Samsung HW-QS700F 3.1.2. with subwoofer (2025)</t>
  </si>
  <si>
    <t>3892e679-52f0-43cd-8754-2f77eb6bce7b</t>
  </si>
  <si>
    <t>Sada Wader POL40893 Vodní svět</t>
  </si>
  <si>
    <t>Set Wader POL40893 Water world</t>
  </si>
  <si>
    <t>38931711-045d-4770-a9ac-b69105e5af53</t>
  </si>
  <si>
    <t>Ochranné kalhotky Waudog 1 ks</t>
  </si>
  <si>
    <t>Protective panties Waudog 1 pc.</t>
  </si>
  <si>
    <t>389325cf-69db-4dd0-815b-de98452aed31</t>
  </si>
  <si>
    <t>Schaeffler LuK 600 0291 00 Sada spojek</t>
  </si>
  <si>
    <t>Schaeffler LuK 600 0291 00 Clutch kit</t>
  </si>
  <si>
    <t>38933194-7b96-4a73-acb2-6d4b6d7fefc0</t>
  </si>
  <si>
    <t>Paměť RAM DDR4 Patriot 16 GB 3200 22</t>
  </si>
  <si>
    <t>RAM DDR4 Patriot 16 GB 3200 22</t>
  </si>
  <si>
    <t>3893683d-08c0-405d-9bff-ceb2e1fee4f3</t>
  </si>
  <si>
    <t>Tetování Zvířátka 10x18 cm STICKER BOO 540448</t>
  </si>
  <si>
    <t>Tattoo Animals 10x18 cm STICKER BOO 540448</t>
  </si>
  <si>
    <t>389387c1-8bc4-4db8-9317-8ba7cc5def7d</t>
  </si>
  <si>
    <t>KAMUFLÁŽNÍ BARVY MILITARY syntetická RAL 7031 MAT 1kg</t>
  </si>
  <si>
    <t>MILITARY CAMOUFLAGE PAINT synthetic RAL 7031 MAT 1kg</t>
  </si>
  <si>
    <t>38941dd5-8ff6-46b9-92ea-a4cd9991a642</t>
  </si>
  <si>
    <t>Krabička na čaj Koopman KO219655ALL hnědá</t>
  </si>
  <si>
    <t>Koopman tea box KO219655ALL brown</t>
  </si>
  <si>
    <t>38942e1a-947e-4a70-93a9-b01bccf7d3d2</t>
  </si>
  <si>
    <t>PILA NA VĚTVE 18V S VODÍTKEM 20 cm OPP1820 5133001250 RYOBI</t>
  </si>
  <si>
    <t>18V BRANCH SAW WITH GUIDE 20cm OPP1820 5133001250 RYOBI</t>
  </si>
  <si>
    <t>3894353d-6f80-47a9-988e-6da89ebfcb2a</t>
  </si>
  <si>
    <t>Malý atlas motýlů Pawel Pawlak</t>
  </si>
  <si>
    <t>3894411a-dc11-4a2e-9b86-c52d38756c99</t>
  </si>
  <si>
    <t>Brembo 09.7806.75 Brzdový kotouč</t>
  </si>
  <si>
    <t>Brembo 09.7806.75 Tarcza hamulcowa</t>
  </si>
  <si>
    <t>3894a36e-4dcb-4b9d-9212-01df549c4def</t>
  </si>
  <si>
    <t>Vzorníky Ral K7 Classic 216 barev</t>
  </si>
  <si>
    <t>Ral K7 Classic patterns 216 colors</t>
  </si>
  <si>
    <t>3894c294-a6d6-4417-b54c-2c0eb7349321</t>
  </si>
  <si>
    <t>QualDrop QD VITAL 10 g – krmivo</t>
  </si>
  <si>
    <t>QualDrop QD VITAL 10g- complementary food</t>
  </si>
  <si>
    <t>3894c971-35c6-4823-b798-f3bc03953bda</t>
  </si>
  <si>
    <t>Neutralizátor pachů Euphoria Car Killer Luxuro 200 Ml</t>
  </si>
  <si>
    <t>Euphoria Car Killer Luxuro Odor Neutralizer 200ml</t>
  </si>
  <si>
    <t>3894ccbe-f1f3-4dd9-b8f0-f9f49b461298</t>
  </si>
  <si>
    <t>Auto Homcom černé</t>
  </si>
  <si>
    <t>Car Homcom black</t>
  </si>
  <si>
    <t>38950f11-02ae-4342-b945-962159c7be8e</t>
  </si>
  <si>
    <t>Nůž Opinel</t>
  </si>
  <si>
    <t>Tourist knife Opinel</t>
  </si>
  <si>
    <t>38955ce5-def3-4df3-8519-9c7fc6c1c644</t>
  </si>
  <si>
    <t>BEFADO BLANCA 193X064 BALERÍNKY R.26 vč.16,6 KAPC</t>
  </si>
  <si>
    <t>BEFADO BLANCA 193X064 BALLERINAS R.26 in.16,6 KAPC</t>
  </si>
  <si>
    <t>38957379-6a42-439b-8c98-55a94431eb5b</t>
  </si>
  <si>
    <t>Tlapková patrola – balónky a dekorace k narozeninám SKYE P14</t>
  </si>
  <si>
    <t>Paw Patrol balloons and birthday decorations SKYE P14</t>
  </si>
  <si>
    <t>38958b52-5658-4030-a13d-b97a5a00767a</t>
  </si>
  <si>
    <t>ROLETA ÚLOŽNÉHO PROSTORU PRO KONZOLU MERCEDES W204 W212 C207 C</t>
  </si>
  <si>
    <t>ROLLER SHUTTER OF CONSOLE MERCEDES W204 W212 C207 CE</t>
  </si>
  <si>
    <t>38959607-b239-4aeb-8973-52e29c98934a</t>
  </si>
  <si>
    <t>Olej na terasy a zahradní nábytek Remmers Antracitový intenzivní 5 l</t>
  </si>
  <si>
    <t>Oil for terraces and garden furniture Remmers Anthracite intensive 5 l</t>
  </si>
  <si>
    <t>38959d56-85cc-437a-b0f2-2c6e7b8d922b</t>
  </si>
  <si>
    <t>Flx Foliový balónek do tyčinky My Little Pony - Rainbow Dash - 37 cm</t>
  </si>
  <si>
    <t>Flx My Little Pony Stick Foil Balloon - Rainbow Dash - 37 Cm</t>
  </si>
  <si>
    <t>3895c392-6e69-441d-94c7-f4f6f00a0f9c</t>
  </si>
  <si>
    <t>Čapí hnízdo Sternhoff 110 x 160 x 110 cm</t>
  </si>
  <si>
    <t>Stork nest Sternhoff 110 x 160 x 110 cm</t>
  </si>
  <si>
    <t>3895f9b2-7f57-4e13-91bc-a28ab6101c1a</t>
  </si>
  <si>
    <t>Schleich Bayala 70592 Květinové draky, maminka a dítě</t>
  </si>
  <si>
    <t>Schleich Bayala 70592 Flower Dragons, Mother Baby</t>
  </si>
  <si>
    <t>38961fca-1d85-44ff-a6a4-ced4b35b1b72</t>
  </si>
  <si>
    <t>Solight LED žárovka, miniglobe, 6W, E14, 3000K, 510lm</t>
  </si>
  <si>
    <t>Solight WZ416 LED lamp 6 W E14 A</t>
  </si>
  <si>
    <t>38962e9d-991e-40b4-9b7c-d0945148642e</t>
  </si>
  <si>
    <t>Farmářské vruty TORX 4,8x20 mm RAL 7024 250 ks do plechu Etanco GTF 02P</t>
  </si>
  <si>
    <t>Farm screws TORX 4,8x20 mm RAL 7024 250 pcs for sheet metal Etanco GTF 02P</t>
  </si>
  <si>
    <t>389637b4-362f-4edf-b20b-773b8512e496</t>
  </si>
  <si>
    <t>MABELL Stavební gel Polygel AKRYLGEL ACRYLGEL POLY GEL NAIL 30 g - bílý</t>
  </si>
  <si>
    <t>MABELL Polygel building gel ACRYL GEL ACRYLGEL POLY GEL NAIL 30g - White</t>
  </si>
  <si>
    <t>38967210-f44c-4c31-8e12-819eeeec5c94</t>
  </si>
  <si>
    <t>Suché krmivo pro psy proti struvitům Struvite Management CCD SPECIFIC 7 kg</t>
  </si>
  <si>
    <t>Dry food for dogs against struvites Struvite Management CCD SPECIFIC 7kg</t>
  </si>
  <si>
    <t>389698b3-f1f4-49c2-8535-006ffe7fe940</t>
  </si>
  <si>
    <t>Ventilátor Akyga 120 x 120 mm AW-12A-BK</t>
  </si>
  <si>
    <t>Fan Akyga 120 x 120 mm AW-12A-BK</t>
  </si>
  <si>
    <t>3896bb0e-d9da-428b-b89a-58a5b96c951b</t>
  </si>
  <si>
    <t>NÁSTAVEC ŠESTIHRANNÝ 3/4" 22 MM YT-1303 YATO</t>
  </si>
  <si>
    <t>6-ANGLE CAP 3/4" 22MM YT-1303 YATO</t>
  </si>
  <si>
    <t>3896c6c5-1ced-48f7-8d7f-2ff1856b76c1</t>
  </si>
  <si>
    <t>Modelářský štětec Italeri 51202</t>
  </si>
  <si>
    <t>Italeri 51202 modeling brush</t>
  </si>
  <si>
    <t>38973ecc-1f73-4f84-8a6a-a031ed510cc5</t>
  </si>
  <si>
    <t>WURTH STAVEBNÍ MARKER PRO ZNAČENÍ ČERVENÝ 500 ml</t>
  </si>
  <si>
    <t>WURTH CONSTRUCTION MARKER FOR MARKINGS RED 500ml</t>
  </si>
  <si>
    <t>389748c6-12e2-4163-94eb-b7bffa3fc42a</t>
  </si>
  <si>
    <t>ŠKODA OCTAVIA A 97-10 BLATNÍK PŘEDNÍ LEVÝ!</t>
  </si>
  <si>
    <t>SKODA OCTAVIA AND 97-10 FRONT LEFT FENDER!</t>
  </si>
  <si>
    <t>389779c0-919e-4ba5-bcdb-292f74400a2f</t>
  </si>
  <si>
    <t>Peterson peněženka přírodní kůže vícebarevná - muž</t>
  </si>
  <si>
    <t>Peterson wallet genuine leather multicolor - man</t>
  </si>
  <si>
    <t>38977b37-e5be-4eb3-a82f-bd0b6d63c538</t>
  </si>
  <si>
    <t>LEGO BrickHeadz 40554 Jake Sully a jeho avatar</t>
  </si>
  <si>
    <t>LEGO BrickHeadz 40554 Jake Sully and his avatar</t>
  </si>
  <si>
    <t>389787ea-dd32-45fb-b3c9-55b59e13f864</t>
  </si>
  <si>
    <t>Podložka lehátko s opěradlem, nafukovací, šedá</t>
  </si>
  <si>
    <t>Beach mat sun lounger with backrest inflatable grey</t>
  </si>
  <si>
    <t>3897b167-3286-47e5-943f-c4d991cdf463</t>
  </si>
  <si>
    <t>SNĚHOVÁ KOULE MEDVÍDEK MEDVÍDEK DÁREK K SVÁTKU NAROZENINY RŮZNÉ BARVY</t>
  </si>
  <si>
    <t>SNOWBALL BEAR GIFT CHRISTMAS BIRTHDAY VARIOUS COLORS</t>
  </si>
  <si>
    <t>3897b7b8-09bc-4a7f-aac8-2278be8ccd9a</t>
  </si>
  <si>
    <t>Puzzle Clementoni 144 dílků Puzzle 3x48 Kočičí domeček Gabby</t>
  </si>
  <si>
    <t>Puzzle Clementoni 144 pieces Puzzle 3x48 Cat house Gabby</t>
  </si>
  <si>
    <t>3897d88e-cce0-4f1e-aebb-5a7f3a7c1b92</t>
  </si>
  <si>
    <t>Paměť RAM DDR4 Kingston 16 GB 3200 16</t>
  </si>
  <si>
    <t>DDR4 RAM Kingston 16 GB 3200 16</t>
  </si>
  <si>
    <t>3897e2e9-ea56-4129-98da-e21892fa8356</t>
  </si>
  <si>
    <t>Šálek Livello porcelán 250 ml 2 ks</t>
  </si>
  <si>
    <t>Cup Livello porcelain 250 ml 2 pcs.</t>
  </si>
  <si>
    <t>38982044-6970-41d9-b1ea-40f95eebd92f</t>
  </si>
  <si>
    <t>Hra Kachna střílení na cíl, pistole a kuličky</t>
  </si>
  <si>
    <t>Duck target shooting game with gun and balls</t>
  </si>
  <si>
    <t>389852e8-fad0-4ce6-a6c8-f66ffce91ecf</t>
  </si>
  <si>
    <t>Akrylové barvy Nassau Fine Art vícebarevné 24 ks 22 ml</t>
  </si>
  <si>
    <t>Nassau Fine Art acrylic paints multicolored 24 pcs. 22 ml</t>
  </si>
  <si>
    <t>3898b564-5f4c-4ed7-892e-582c70aa2b48</t>
  </si>
  <si>
    <t>Sprchový set na omítku Grohe Euphoria Cube</t>
  </si>
  <si>
    <t>Shower set Surface Grohe Euphoria Cube</t>
  </si>
  <si>
    <t>3898d6f4-691c-4796-9cf7-1df3e41b314b</t>
  </si>
  <si>
    <t>Šroubovák Hi-tec 3,2x100 mm</t>
  </si>
  <si>
    <t>Hi-tec 3.2x100mm screwdriver</t>
  </si>
  <si>
    <t>3898e051-0d47-43cb-9f64-679eef489a52</t>
  </si>
  <si>
    <t>SILIKON VE SPREJI PRO SILIKONOVÉ FORMY NA MÝDLOVÉ SVÍČKY POLSILFORM 400 ML</t>
  </si>
  <si>
    <t>SILICONE SPRAY FOR SILICONE MOLDS FOR CANDLES AND POLSILFORM SOAPS 400 ML</t>
  </si>
  <si>
    <t>3898ffe7-1051-4912-bff7-3610a0bcb481</t>
  </si>
  <si>
    <t>BOJOVÉ KALHOTY MIL-TEC MASKÁČOVÝ RANGER BDU URBAN XXL</t>
  </si>
  <si>
    <t>TROUSERS MIL-TEC CAMO RANGER BDU URBAN XXL</t>
  </si>
  <si>
    <t>38990431-e6a7-4c53-bafa-9da2f55d4ca1</t>
  </si>
  <si>
    <t>Tričko Tričko Puma teamGOAL23 Casuals Tee vel. M</t>
  </si>
  <si>
    <t>T-Shirt Puma teamGOAL23 Casuals Tee r. M</t>
  </si>
  <si>
    <t>38992bec-d0c6-4465-a1d9-021d6413bace</t>
  </si>
  <si>
    <t>The Perfect Kiss New Order Vinylová Deska</t>
  </si>
  <si>
    <t>The Perfect Kiss New Order Vinyl</t>
  </si>
  <si>
    <t>3899401a-9292-4609-a6e2-0bb43b2d36cd</t>
  </si>
  <si>
    <t>Kolekce čajů Vitax mix 9 příchutí 90 ks 161 g</t>
  </si>
  <si>
    <t>Vitax mix tea collection 9 flavors 90 pcs. 161 g</t>
  </si>
  <si>
    <t>38994d37-8906-4c79-a284-e48c8ee3e335</t>
  </si>
  <si>
    <t>Butylová páska Megablach 0000033205</t>
  </si>
  <si>
    <t>Tape butyl Megablach 0000033205</t>
  </si>
  <si>
    <t>3899edf9-4ac0-4ce3-bbc5-3557caccecdd</t>
  </si>
  <si>
    <t>LED monitor iiyama GB2590HSU-B5 24,5" 1920 x 1080 px IPS / PLS</t>
  </si>
  <si>
    <t>Iiyama GB2590HSU-B5 LED monitor 24.5" 1920 x 1080 px IPS / PLS</t>
  </si>
  <si>
    <t>389a74ef-5fa9-4c4a-b86b-93d6418981b2</t>
  </si>
  <si>
    <t>Osvěžovač vzduchu Normatek 600 ml Green Melon</t>
  </si>
  <si>
    <t>Air freshener Normatek 600ml Green Melon</t>
  </si>
  <si>
    <t>389aa467-b56b-4c24-83e0-d855e2b1f263</t>
  </si>
  <si>
    <t>Velká CHLADÍCÍ PODLOŽKA pro psa kočku pelíšek 90x50 cm</t>
  </si>
  <si>
    <t>Large COOLING MAT for cat dog bed 90x50cm</t>
  </si>
  <si>
    <t>389ac0fd-d4af-4d68-adae-86205c060a93</t>
  </si>
  <si>
    <t>389b1715-c356-403c-9d9e-2a8b95fb749d</t>
  </si>
  <si>
    <t>Podprsenka soft Comfort Minimizer W X Triumph 95F</t>
  </si>
  <si>
    <t>Soft Comfort Minimizer W X Triumph 95F Bra</t>
  </si>
  <si>
    <t>389b23a2-4324-47b2-b7c6-e115589282e3</t>
  </si>
  <si>
    <t>Zadní Kryt Panzerglass pro Apple iPhone 14 Pro Max bezbarvý</t>
  </si>
  <si>
    <t>Back Panzerglass for Apple iPhone 14 Pro Max colorless</t>
  </si>
  <si>
    <t>389b3bde-ba9e-4f9c-80a2-fe2d69b67ad9</t>
  </si>
  <si>
    <t>Boty Aqua Speed 27E modré, velikost 31</t>
  </si>
  <si>
    <t>Shoes Aqua Speed 27E blue size 31</t>
  </si>
  <si>
    <t>389b6dcd-ea7b-4669-88de-50380a4a8e3e</t>
  </si>
  <si>
    <t>JOSERA PŘÍRODNÍ 10 KG</t>
  </si>
  <si>
    <t>JOSERA NATURELLE 10KG</t>
  </si>
  <si>
    <t>389b90a0-dd67-414d-ba62-e441b879cc6c</t>
  </si>
  <si>
    <t>Indukční nabíječka Apple MX6X3ZM/A MagSafe USB-C 1m 20W bílá</t>
  </si>
  <si>
    <t>Induction charger Apple MX6X3ZM/A MagSafe USB-C 1m 20W white</t>
  </si>
  <si>
    <t>389bb247-2cd5-4159-87be-7d49adc02552</t>
  </si>
  <si>
    <t>Hasicí Přístroj Mini Barek Dárek</t>
  </si>
  <si>
    <t>Fire extinguisher Mini Bar Gift</t>
  </si>
  <si>
    <t>389bc649-4900-46fa-9770-33d658cbff60</t>
  </si>
  <si>
    <t>Malé velké pravdy: Každodenní zamyšlení Menděl Jan</t>
  </si>
  <si>
    <t>389bc8c5-f802-4dee-9de0-83767034c235</t>
  </si>
  <si>
    <t>Olivovač Yato YT-0690</t>
  </si>
  <si>
    <t>Oliwiarka Yato YT-0690</t>
  </si>
  <si>
    <t>389c2167-7eae-4de1-a8eb-5172d0b98a78</t>
  </si>
  <si>
    <t>Pánské tričko kulatý výstřih Gildan velikost M</t>
  </si>
  <si>
    <t>Gildan men's round neck T-shirt size M</t>
  </si>
  <si>
    <t>389c5e76-d42c-4197-b6ce-96e54e2f1b2b</t>
  </si>
  <si>
    <t>NÁSTĚNNÝ VĚŠÁK PŘEDSÍŇ, KOUPELNA, ŠATNA, BÍLÝ, 80 cm</t>
  </si>
  <si>
    <t>WALL HANGER HALLWAY, BATHROOM, DRESSING ROOM, WHITE, 80cm</t>
  </si>
  <si>
    <t>389c6c69-bcd7-4f0e-ba5a-115f9765fb12</t>
  </si>
  <si>
    <t>Balónky PartyDeco Strong Pastel Black 30 cm 50 kusů</t>
  </si>
  <si>
    <t>PartyDeco Strong Pastel Black balloons 30 cm, 50 pcs</t>
  </si>
  <si>
    <t>389c80db-486d-431c-b1b1-7d7b06c8e29f</t>
  </si>
  <si>
    <t>Dámské boty Puma 39391502 CILIA WEDGE Bílé 40,5</t>
  </si>
  <si>
    <t>Women's shoes Puma 39391502 CILIA WEDGE White 40,5</t>
  </si>
  <si>
    <t>389c8ad6-4542-4250-aec2-4d8b20991d85</t>
  </si>
  <si>
    <t>SPONKA BLOKUJÍCÍ MECHANISMUS RYCHLOSPOJEK SKVĚLÉ ZABEZPEČENÍ SPOJŮ</t>
  </si>
  <si>
    <t>QUICK RELEASE LOCKING CLIP GREAT CONNECTION SECURITY</t>
  </si>
  <si>
    <t>389cb9ce-6a67-47e0-ab30-cb0c423bb25f</t>
  </si>
  <si>
    <t>Boty Protektor Grom Hnědé - vel.</t>
  </si>
  <si>
    <t>Shoes Protektor Grom Brown - r.48</t>
  </si>
  <si>
    <t>389cbd98-f843-4c01-b85b-b2dfe7a0d74d</t>
  </si>
  <si>
    <t>Vícesložkové hnojivo Ampol-Merol granulát 5 kg 5 l</t>
  </si>
  <si>
    <t>Compound fertilizer Ampol-Merol granules 5 kg 5 l</t>
  </si>
  <si>
    <t>389cc4c7-6bab-41a2-bc0e-4f8e2aa5d8e6</t>
  </si>
  <si>
    <t>Kreslící blok A4 Fiorello</t>
  </si>
  <si>
    <t>Drawing block A4 Fiorello</t>
  </si>
  <si>
    <t>389cdd44-1dc1-40c6-bb5d-3cd4d775740a</t>
  </si>
  <si>
    <t>Tyč polyamid (silon) průměr 25mm, délka 1m</t>
  </si>
  <si>
    <t>Tyč polyamide (silon) průměr 25mm, length 1m</t>
  </si>
  <si>
    <t>389d2388-a9ed-43fb-9b0f-2fda1b13df65</t>
  </si>
  <si>
    <t>Nářadí Euro Klíč ohnutý 6 x 7 mm, CrV</t>
  </si>
  <si>
    <t>Tools Euro Bent wrench 6 x 7 mm, CrV</t>
  </si>
  <si>
    <t>389d3b57-1745-4574-bb58-31641a764ede</t>
  </si>
  <si>
    <t>Tlapková patrola PAW VHC ThemV MotoRocky CB ECMX GML autíčko</t>
  </si>
  <si>
    <t>PAW Patrol PAW VHC ThemV MotoRocky CB ECMX GML car</t>
  </si>
  <si>
    <t>389d4e14-477e-42f9-8336-2ac579400603</t>
  </si>
  <si>
    <t>Ventilátor Departament Elektroniki 120 x 120 mm Zasilacz z regulatorem 12V</t>
  </si>
  <si>
    <t>Fan Departament Elektroniki 120 x 120 mm Zasilacz z regulatorem 12V</t>
  </si>
  <si>
    <t>389d683e-52d1-4e5e-aa34-ba727851385c</t>
  </si>
  <si>
    <t>Kyselina fulvová Kikaboni 500 ml</t>
  </si>
  <si>
    <t>Kikaboni - Fulvic Acid, strengthening immunity, effective antioxidant, 500 ml</t>
  </si>
  <si>
    <t>389daafa-faed-4003-97d8-7b8e57f4dff3</t>
  </si>
  <si>
    <t>Gelové nálepky na sklo nápis HALLOWEEN červený DLANĚ KREV</t>
  </si>
  <si>
    <t>Gel stickers for windows HALLOWEEN inscription red HANDS BLOOD</t>
  </si>
  <si>
    <t>389df678-2cf4-4afe-a37a-1ceb22138322</t>
  </si>
  <si>
    <t>BAREVNÝ MÍČ 23 CM ZMRZLINA A DONUTY BRIMAREX 26041</t>
  </si>
  <si>
    <t>COLORED BALL 23 CM ICE CREAM AND DONUTS BRIMAREX 26041</t>
  </si>
  <si>
    <t>389e54c4-9d09-4ed2-af05-30e02bb15623</t>
  </si>
  <si>
    <t>Alpi Moda tunika P-87P-11 volný kulatý velikost 6XL</t>
  </si>
  <si>
    <t>Alpi Moda tunic P-87P-11 loose round size 6XL</t>
  </si>
  <si>
    <t>389e8423-2396-491a-86e4-ab67726d34c3</t>
  </si>
  <si>
    <t>ATRAPA PRAVÁ BMW 5 E39 96- 201616</t>
  </si>
  <si>
    <t>DUMMY RIGHT BMW 5 E39 96- 201616</t>
  </si>
  <si>
    <t>389eaf98-c99b-4a0a-aa9c-c8af468b0080</t>
  </si>
  <si>
    <t>Vlna YarnArt DOLCE BABY 50 g/85 m 759 ČERVENÁ</t>
  </si>
  <si>
    <t>YarnArt DOLCE BABY 50g/85m 759 RED</t>
  </si>
  <si>
    <t>389ec068-5cdf-4479-a57d-3d90fcb5b790</t>
  </si>
  <si>
    <t>Millefiori Milano elektrická náplň 20 ml 0,05 g</t>
  </si>
  <si>
    <t>Millefiori Milano electric cartridge 20 ml 0,05 g</t>
  </si>
  <si>
    <t>389ec81f-a020-4d74-a29c-a74d04eda369</t>
  </si>
  <si>
    <t>Žárovka, světlomet ams-OSRAM 64193DWESY2-2HB</t>
  </si>
  <si>
    <t>Bulb, fog lamp ams-OSRAM 64193DWESY2-2HB</t>
  </si>
  <si>
    <t>389ef549-2c41-4766-827a-30fb94cfd9f9</t>
  </si>
  <si>
    <t>Podlahová lampa Luková 3000K Nastavitelná výška Béžové stínidlo E27 9W</t>
  </si>
  <si>
    <t>Arch Floor Lamp 3000K Adjustable Height Beige Lampshade E27 9W</t>
  </si>
  <si>
    <t>389ef5e6-49e0-467a-bd81-9b6b25c03cac</t>
  </si>
  <si>
    <t>BEZPEČNOSTNÍ PÁS RAMENNÍ POPRUHY DÍTĚTE MOTORKA MOTORKA</t>
  </si>
  <si>
    <t>SAFETY BELT CHILD HARNESS MOTOR MOTORCYCLE</t>
  </si>
  <si>
    <t>389ef91d-3d42-4a31-8eda-8dadf418c493</t>
  </si>
  <si>
    <t>Viki Podprsenka měkká bez kostic podprsenka soft Joanna 577 bílá 80H</t>
  </si>
  <si>
    <t>Viki Soft bra without underwire soft bra Joanna 577 white 80H</t>
  </si>
  <si>
    <t>389f0580-9e1b-4966-9501-7b8e025b034e</t>
  </si>
  <si>
    <t>Vložky SNM P142 černé</t>
  </si>
  <si>
    <t>Inserts SNM P142 black</t>
  </si>
  <si>
    <t>389f0e57-4e14-4374-840f-bb62c8f622ea</t>
  </si>
  <si>
    <t>TRIČKO RETRO GUNS N' ROSES N TRIČKO DÁREK K NAROZENINÁM VÁNOCE XS</t>
  </si>
  <si>
    <t>WOMEN'S RETRO GUNS N' ROSES N T-SHIRT CHRISTMAS BIRTHDAY GIFT XS</t>
  </si>
  <si>
    <t>389f24eb-c78e-44fe-b70d-695739322311</t>
  </si>
  <si>
    <t>Termofor z třešňových jader Podulandia vícebarevný 0 l</t>
  </si>
  <si>
    <t>Hot water bottle with cherry seeds Podulandia multicolored 0 l</t>
  </si>
  <si>
    <t>389f28e5-86dc-4359-a003-4e182ed2c63a</t>
  </si>
  <si>
    <t>Pánské pětiprsté rukavice s černou vlnou 23 YOCLUB</t>
  </si>
  <si>
    <t>Men's five-fingered gloves with wool black 23 YOCLUB</t>
  </si>
  <si>
    <t>389f7dcb-79ad-4857-a531-5736adbacc2c</t>
  </si>
  <si>
    <t>Paměťová karta 128 MB pro konzoli PS2</t>
  </si>
  <si>
    <t>128MB memory card for PS2 console</t>
  </si>
  <si>
    <t>389fcf23-31df-4af4-bfae-0a701baf5d36</t>
  </si>
  <si>
    <t>688941 UMĚLÝ MECH SVĚTLE ZELENÝ 10 g. BREWIS</t>
  </si>
  <si>
    <t>688941 ARTIFICIAL MOSS LIGHT GREEN 10 g. BREWIS</t>
  </si>
  <si>
    <t>389fcf27-4115-42d0-a55c-64694d25b524</t>
  </si>
  <si>
    <t>Penál Starpak</t>
  </si>
  <si>
    <t>Pencil case pouch Starpak</t>
  </si>
  <si>
    <t>389fee3a-6485-4f42-aff6-71bc6dbed6ca</t>
  </si>
  <si>
    <t>MAXIMÁLNĚ ZVĚTŠUJÍCÍ - - Push-up - - 85 B</t>
  </si>
  <si>
    <t>MAXIMUM MAGNIFYING - - - Push-up - - - 85 B</t>
  </si>
  <si>
    <t>389ff982-08fa-4590-bcc8-fa8644d1b66f</t>
  </si>
  <si>
    <t>Nůž BSH ADVENTURE N292</t>
  </si>
  <si>
    <t>Knife BSH ADVENTURE N292</t>
  </si>
  <si>
    <t>38a00a95-030f-40b7-97aa-e264d398cb70</t>
  </si>
  <si>
    <t>L'Oréal Professionnel Dia Light 5 50 ml barva na vlasy</t>
  </si>
  <si>
    <t>L'Oréal Professionnel Dia Light 5 50 ml hair dye</t>
  </si>
  <si>
    <t>38a0126f-ffb7-4001-bfcd-dc5620a37b07</t>
  </si>
  <si>
    <t>SNM jednodílné plavky vícebarevné velikost M</t>
  </si>
  <si>
    <t>SNM one-piece multicolored swimsuit size M</t>
  </si>
  <si>
    <t>38a040a1-9929-410a-b33a-3881be32832f</t>
  </si>
  <si>
    <t>Lahev Na Pití Quokka 0,7 ml</t>
  </si>
  <si>
    <t>Bottle Quokka 0,7 ml</t>
  </si>
  <si>
    <t>38a07d0d-4d25-4f6c-9ffa-be07bf4c43ea</t>
  </si>
  <si>
    <t>Stavební ruční pumpa na omítku lepidla Špachtle</t>
  </si>
  <si>
    <t>Construction Hand Pump for Plaster, Glue Putty</t>
  </si>
  <si>
    <t>38a0a1bb-cc7d-4cb4-bcc9-53aa810d4d5d</t>
  </si>
  <si>
    <t>VidaXL Čelo postele s policemi, dub sonoma</t>
  </si>
  <si>
    <t>VidaXL bed headboard with shelves sonoma oak</t>
  </si>
  <si>
    <t>38a0b219-b689-4346-8338-09cc2ec53df4</t>
  </si>
  <si>
    <t>Dětské tričko pro chlapce Bobrito Bandito BRAINROT 116</t>
  </si>
  <si>
    <t>Bobrito Bandito BRAINROT 116 T-shirt for Boys</t>
  </si>
  <si>
    <t>38a0bbeb-f136-45af-aec9-e36d69a51eed</t>
  </si>
  <si>
    <t>NN D2 nastavitelný přistýlkový stolek na kolečkách</t>
  </si>
  <si>
    <t>NN D2 adjustable bedside table on wheels</t>
  </si>
  <si>
    <t>38a0bd91-b238-4a1f-b9f4-76017e5d251f</t>
  </si>
  <si>
    <t>Ořechový krém Alpi Basia Basia Ořechový krém křupavý 210 g</t>
  </si>
  <si>
    <t>Peanut Cream Alpi Basia Basia Crunchy Peanut Cream 210 g</t>
  </si>
  <si>
    <t>38a0dcce-f7b2-4a4a-8ed0-4fb16d263085</t>
  </si>
  <si>
    <t>Pilový řeznický dopis 450mm 5256 PILANA</t>
  </si>
  <si>
    <t>Pilový řeznický letter 450mm 5256 PILANA</t>
  </si>
  <si>
    <t>38a16aae-2be6-4709-95b3-07e3b6e823cb</t>
  </si>
  <si>
    <t>Plochý mop York</t>
  </si>
  <si>
    <t>Flat mop York</t>
  </si>
  <si>
    <t>38a19c22-be57-47bb-ac5c-01e78003041d</t>
  </si>
  <si>
    <t>TRIČKO GANDALF TLAČÍCÍ GLUM PÁN PRSTENŮ XL 3380 ČERNÁ</t>
  </si>
  <si>
    <t>WOMEN'S T-SHIRT GANDALF PUSHING GOLLUM LORD OF THE RINGS XL 3380 BLACK</t>
  </si>
  <si>
    <t>38a24ca8-ff3f-4b47-9894-3fd1df10ef0a</t>
  </si>
  <si>
    <t>NTY DPF-AU-007 Filtr sazí / filtr pevných částic, výfukový systém</t>
  </si>
  <si>
    <t>NTY DPF-AU-007 Filtr sadzy / filtr cząstek stałych, układ wydechowy</t>
  </si>
  <si>
    <t>38a27f5e-f3ab-41ca-8491-3e0e5f53ad0f</t>
  </si>
  <si>
    <t>Sprchová baterie Invena Mitris stříbrná</t>
  </si>
  <si>
    <t>Shower mixer Invena Mitris silver</t>
  </si>
  <si>
    <t>38a285ea-6bec-48d7-b384-dbc6df675cb0</t>
  </si>
  <si>
    <t>Proline 66352</t>
  </si>
  <si>
    <t>38a2a435-b1dd-4300-91f0-1b16c4c95670</t>
  </si>
  <si>
    <t>NTY HCA-MS-090 Snímač rychlosti otáčení kola</t>
  </si>
  <si>
    <t>NTY HCA-MS-090 Sensor, wheel speed</t>
  </si>
  <si>
    <t>38a2cb64-e896-4927-b88c-50b7b1c1e7c2</t>
  </si>
  <si>
    <t>Avon Anew Mikrodermabraze s vitamínem C 75 ml</t>
  </si>
  <si>
    <t>Avon Anew Microdermabrasion with Vitamin C 75 ml</t>
  </si>
  <si>
    <t>38a2db22-e193-4f1b-a5b6-e383ccd1082d</t>
  </si>
  <si>
    <t>Královské kysané okurky Luniak 710 g</t>
  </si>
  <si>
    <t>Royal pickled cucumbers Luniak 710 g</t>
  </si>
  <si>
    <t>38a307b2-e097-4556-84ad-e4de99b5829e</t>
  </si>
  <si>
    <t>Ścierki Do Naczyń, 10 Sztuk, Bawełniane Kuchenne Ściereczki</t>
  </si>
  <si>
    <t>38a32eea-d4c8-4a96-b299-743ded9ec052</t>
  </si>
  <si>
    <t>VEGER powerbanka 5 000 mAh s vestavěným konektorem typu C PlugOn PD QC3.0 3A 20W</t>
  </si>
  <si>
    <t>VEGER powerbank 5 000 mAh with built-in connector Type C PlugOn PD QC3.0 3A 20W</t>
  </si>
  <si>
    <t>38a3345e-a7e0-4ebb-9362-48d3b223fba1</t>
  </si>
  <si>
    <t>ADIDAS COPA MUNDIAL LANKI KŮŽE 015110 VELIKOST 38</t>
  </si>
  <si>
    <t>ADIDAS COPA WORLD CUP LANKI LEATHER 015110 SIZE 38</t>
  </si>
  <si>
    <t>38a3b78c-ea2e-4437-8c19-7f96f6fa28b1</t>
  </si>
  <si>
    <t>POLŠTÁŘ dekorativní PODUŠKA ZOA oranžová 40 x 40 cm</t>
  </si>
  <si>
    <t>Decorative FLANNEL PILLOW ZOA orange 40 x 40 cm</t>
  </si>
  <si>
    <t>38a3bdf8-f40f-4598-9838-8deca9440056</t>
  </si>
  <si>
    <t>EA Sports NHL 25 PlayStation 5 (PS5) krabicová</t>
  </si>
  <si>
    <t>EA Sports NHL 25 PlayStation 5 (PS5)</t>
  </si>
  <si>
    <t>38a3c89e-26cd-490c-86b0-8a6f052ecf84</t>
  </si>
  <si>
    <t>PALIVOVÁ HADICE ŽLUTÁ 2,0 MM X 3,5 MM 10-06002</t>
  </si>
  <si>
    <t>YELLOW FUEL PIPE 2.0MMX3.5MM 10-06002</t>
  </si>
  <si>
    <t>38a424b5-e165-4bdd-af26-5d597267b147</t>
  </si>
  <si>
    <t>Multifunkční inkoustová tiskárna Canon Pixma MG2556S</t>
  </si>
  <si>
    <t>Multifunction inkjet printer Canon Pixma MG2556S</t>
  </si>
  <si>
    <t>38a47fae-a096-4d44-9514-e18fdda576d0</t>
  </si>
  <si>
    <t>Dermacol Men Agent Gentleman Touch deodorant sprej</t>
  </si>
  <si>
    <t>Deodorant Spray Dermacol 150 ml</t>
  </si>
  <si>
    <t>38a47fb0-3f7c-40ea-bc48-c7c1bb6f708c</t>
  </si>
  <si>
    <t>Puzzle Castorland 60 dílků puzzle</t>
  </si>
  <si>
    <t>Puzzle Castorland 60 puzzle pieces</t>
  </si>
  <si>
    <t>38a48ef7-b7dc-4e38-ba76-2da7e0530c37</t>
  </si>
  <si>
    <t>Psí pamlsek Maced Psí palička s kachnou bílá 20 cm 500 g</t>
  </si>
  <si>
    <t>Maced Dog treat with duck, white, 20 cm, 500 g</t>
  </si>
  <si>
    <t>38a4b7b9-10ef-457b-bcad-d9721abd4b5d</t>
  </si>
  <si>
    <t>ECG VT 3630 2v1 Alan</t>
  </si>
  <si>
    <t>ECG VT 3630 2in1 Alan</t>
  </si>
  <si>
    <t>38a4c464-fc20-4348-960c-b46918f45d9c</t>
  </si>
  <si>
    <t>Malířská páska Pro 48 x 35 m</t>
  </si>
  <si>
    <t>Pro masking tape 48 x 35 m</t>
  </si>
  <si>
    <t>38a52b92-26d6-436d-98fe-7216f7688c9a</t>
  </si>
  <si>
    <t>Umělé řasy Memfis magnetické, černé, 3 páry</t>
  </si>
  <si>
    <t>Memphis false lashes magnetic black 3 pairs</t>
  </si>
  <si>
    <t>38a53d23-b1b2-4102-be82-68b570b55ea3</t>
  </si>
  <si>
    <t>Skleničky na whisky Krosno Pure bezbarvé 100 ml 6 ks</t>
  </si>
  <si>
    <t>Krosno Pure colourless whisky glasses 100ml 6 pcs.</t>
  </si>
  <si>
    <t>38a553a0-3ce7-4fd7-99fc-27a46392c23d</t>
  </si>
  <si>
    <t>Kryt brzdového kotouče GOLF 7 PASSAT B8 288 312 mm LEVÝ PŘEDNÍ</t>
  </si>
  <si>
    <t>Brake disc cover GOLF 7 PASSAT B8 288 312mm LEFT FRONT</t>
  </si>
  <si>
    <t>38a57675-1480-4a8f-bc62-b4791aa1162a</t>
  </si>
  <si>
    <t>Desková hra Piatnik 2Gether</t>
  </si>
  <si>
    <t>Piatnik 2Gether board game</t>
  </si>
  <si>
    <t>38a57e49-1e7e-46d4-bf40-fc0eb0a18e5b</t>
  </si>
  <si>
    <t>Kartáč 60x80mm M12 hranatý komínový</t>
  </si>
  <si>
    <t>38a5d55b-9b19-4511-a0bf-ca7e6102cd4c</t>
  </si>
  <si>
    <t>Frisbee Spikeball 1</t>
  </si>
  <si>
    <t>38a60665-924d-4895-8c22-059f5d23c74f</t>
  </si>
  <si>
    <t>Balónky Batman DC 11 palců 6 ks Čalovek Netopýr</t>
  </si>
  <si>
    <t>Batman DC balloons 11 inches 6 pcs. Batman</t>
  </si>
  <si>
    <t>38a63813-8393-47bc-a95d-597accd87f7a</t>
  </si>
  <si>
    <t>POJEMNIK PUDEŁKO DRONA IKEA WYDRA WZÓR KOLOROWE KALLAX SKOGSDUVA NOWOŚĆ HIT</t>
  </si>
  <si>
    <t>38a651ef-10c6-4174-8a7e-d45e6b379c47</t>
  </si>
  <si>
    <t>Otevřený regál NUKA J 90 komoda dub artisan černý</t>
  </si>
  <si>
    <t>Open shelf NUKA J 90 chest of drawers artisan oak black</t>
  </si>
  <si>
    <t>38a66576-4f09-4b4f-98f0-3632df7046d9</t>
  </si>
  <si>
    <t>Dámské kotníkové boty kožené zateplené boty Big Star SS274526 černé 40</t>
  </si>
  <si>
    <t>Women's leather boots insulated Big Star SS274526 black 40</t>
  </si>
  <si>
    <t>38a668ab-e998-4fb8-b780-bfe0290c07ad</t>
  </si>
  <si>
    <t>Diagnostické rozhraní ELM kb3a</t>
  </si>
  <si>
    <t>Diagnostic interface ELM kb3a</t>
  </si>
  <si>
    <t>38a687c8-ac73-45f6-bf8e-9526b37ff108</t>
  </si>
  <si>
    <t>Vícesložkové hnojivo Advanced Nutrients tekuté 1,2 kg 1 l</t>
  </si>
  <si>
    <t>Multicomponent fertilizer Advanced Nutrients liquid 1,2 kg 1 l</t>
  </si>
  <si>
    <t>38a6a170-d802-4b49-a343-351ea2c59cc1</t>
  </si>
  <si>
    <t>Kávový stolek LoftInspired kulatý 70 x 70 x 47 cm, dub zestárlý</t>
  </si>
  <si>
    <t>Coffee table LoftInspired round 70 x 70 x 47cm aged oak</t>
  </si>
  <si>
    <t>38a6ccaa-974d-415d-b54f-601adb575d67</t>
  </si>
  <si>
    <t>Žárovka Philips Vision HB3 65 W 1 ks</t>
  </si>
  <si>
    <t>Bulb Philips Vision HB3 65 W 1 pc.</t>
  </si>
  <si>
    <t>38a6d547-cb42-4292-85ed-00842452b780</t>
  </si>
  <si>
    <t>SPORTOVNÍ KOČÁREK KOČÁREK ABENTI AREZZO do 22 kg POUZDRO MOSKYTIÉRA LEHKÉ</t>
  </si>
  <si>
    <t>STROLLER ABENTI AREZZO UP TO 22kg MOSQUITO NET COVER LIGHTWEIGHT</t>
  </si>
  <si>
    <t>38a6f0ef-317a-4562-97b9-009a1cb995f2</t>
  </si>
  <si>
    <t>Vyhřívací Podložka 15x28 cm 7W SMALL do terária</t>
  </si>
  <si>
    <t>Heating Mat 15x28cm 7W SMALL for Terrarium</t>
  </si>
  <si>
    <t>38a71586-e276-4ad6-95d0-6e0e37ed68c6</t>
  </si>
  <si>
    <t>Dřevěná vzdělávací kostka Sorter 5v1 Skládačka Krabička Hra Chyť brouka</t>
  </si>
  <si>
    <t>Educational Wooden Cube Sorter 5in1 Puzzle Box Game Catch the Bug</t>
  </si>
  <si>
    <t>38a72161-0d0a-4c42-99d6-6e5637cbd695</t>
  </si>
  <si>
    <t>APIS EXOSOMES PRO Biostimulační tonikum s rostlinnými exosomy - 500 ml</t>
  </si>
  <si>
    <t>APIS EXOSOMES PRO Biostimulating tonic with plant exosomes - 500ml</t>
  </si>
  <si>
    <t>38a771eb-5eb5-47a9-b260-2963376fed1b</t>
  </si>
  <si>
    <t>Betlewski pásek modrý - muž</t>
  </si>
  <si>
    <t>Betlewski strip blue - man</t>
  </si>
  <si>
    <t>38a784b1-ab39-43a8-80d1-79b80bd45206</t>
  </si>
  <si>
    <t>Lampička projektor Blow bílá</t>
  </si>
  <si>
    <t>Projector lamp Blow white</t>
  </si>
  <si>
    <t>38a7a55c-2f1f-47c9-9317-5e4d446e03f1</t>
  </si>
  <si>
    <t>NESTLE NAN OPTIPRO PLUS 4, MODIFIKOVANÉ MLÉKO PRO DĚTI OD 2 LET, 1,2 KG</t>
  </si>
  <si>
    <t>NESTLE NAN OPTIPRO PLUS 4, MODIFIED MILK FOR CHILDREN AFTER 2 YEARS OF AGE, 1.2 KG</t>
  </si>
  <si>
    <t>38a7ea0d-3c28-41c9-8b91-9ceefa7e0122</t>
  </si>
  <si>
    <t>Vítek, křupadlo a kostižrout Petula Bendula</t>
  </si>
  <si>
    <t>38a80dba-82e4-4c00-a95c-8e6f7e0e7467</t>
  </si>
  <si>
    <t>Batoh předškolní batoh Colorino pro dívky, modrý</t>
  </si>
  <si>
    <t>Single compartment preschool backpack Colorino girls blue</t>
  </si>
  <si>
    <t>38a814c8-3817-4f30-b2ce-909b98a3a755</t>
  </si>
  <si>
    <t>Adidas dětská mikina bavlna žlutá velikost 128</t>
  </si>
  <si>
    <t>Adidas children's sweatshirt cotton yellow size 128</t>
  </si>
  <si>
    <t>38a81782-fd23-473e-b506-141df2375262</t>
  </si>
  <si>
    <t>Tradiční plastové sáňky Sulov Šampion</t>
  </si>
  <si>
    <t>Plastic traditional sled Sulov Šampion</t>
  </si>
  <si>
    <t>38a81e5e-b59b-4663-b397-e87e487dfdf8</t>
  </si>
  <si>
    <t>Hi-Tec taška na rameno Saquet černá</t>
  </si>
  <si>
    <t>Hi-Tec shoulder bag Saquet black</t>
  </si>
  <si>
    <t>38a869a6-8255-4089-bccb-6a0595de3f7a</t>
  </si>
  <si>
    <t>Akrylové barvy Artist&amp;Co 12 ks x 12 ml</t>
  </si>
  <si>
    <t>Artist&amp;Co acrylic paints 12 pcs. x 12 ml</t>
  </si>
  <si>
    <t>38a86e92-cc37-4e23-819a-a61765cac02a</t>
  </si>
  <si>
    <t>Čaj Big-Active DETOX Čištění 20 sáčků</t>
  </si>
  <si>
    <t>Tea Big-Active DETOX Purification 20 bags</t>
  </si>
  <si>
    <t>38a8971b-42b3-458d-8bb6-e3b514671463</t>
  </si>
  <si>
    <t>Optima Profess Návnada Bait Perník a chilli 1 kg</t>
  </si>
  <si>
    <t>Fishing bait Optima Profess Gingerbread and Chili 1 kg</t>
  </si>
  <si>
    <t>38a8a2fb-a8c4-4c33-8231-40293d28e025</t>
  </si>
  <si>
    <t>Ponožky do poloviny lýtka Spaio 38-40 modré</t>
  </si>
  <si>
    <t>Mid-calf socks Spaio 38-40 blue</t>
  </si>
  <si>
    <t>38a918df-9618-4e17-b5f1-45a3c67b84cb</t>
  </si>
  <si>
    <t>Vybarvujeme mandaly 2 Monoque Mandali</t>
  </si>
  <si>
    <t>38a921cc-c7d4-41e6-a128-0806520b702d</t>
  </si>
  <si>
    <t>Noviti ponožky bavlna velikost 31</t>
  </si>
  <si>
    <t>Noviti socks cotton size 31</t>
  </si>
  <si>
    <t>38a98b09-bf05-4dde-b643-9871c00301b9</t>
  </si>
  <si>
    <t>Chaga houbové sibiřská 1kg 100% přírodní</t>
  </si>
  <si>
    <t>Siberian chaga mushroom 1kg 100% natural</t>
  </si>
  <si>
    <t>38a9caa1-109a-4aa7-a256-dd8c428c2a3b</t>
  </si>
  <si>
    <t>NÁSTROJ PRO ČIŠTĚNÍ A REGULACI STŘÍKACÍCH TRYSEK</t>
  </si>
  <si>
    <t>TOOL FOR CLEANING AND ADJUSTING SPRAY NOZZLES</t>
  </si>
  <si>
    <t>38a9ccc7-4608-4978-8987-8efe268eedc4</t>
  </si>
  <si>
    <t>Liner kreslicí Toma 4 ks 0,5 mm</t>
  </si>
  <si>
    <t>Drawing pen Toma 4 pcs. 0,5 mm</t>
  </si>
  <si>
    <t>38a9cf71-c194-438f-b219-ae24a297dcf3</t>
  </si>
  <si>
    <t>Květák ROMANESCO semena 0,2 g</t>
  </si>
  <si>
    <t>Cauliflower ROMANESCO seeds 0,2 g</t>
  </si>
  <si>
    <t>38aa102b-72f9-464d-82f7-ff40e3f7dd1e</t>
  </si>
  <si>
    <t>Remmers Pflege-ol Olej na dřevo 0,75L Bezbarvý</t>
  </si>
  <si>
    <t>Remmers Pflege-ol Wood oil 0.75L Colorless</t>
  </si>
  <si>
    <t>38aa5cb3-1db6-48f3-8b9a-355dc879793e</t>
  </si>
  <si>
    <t>Komínový kabel 10 m M12 CZ</t>
  </si>
  <si>
    <t>10m M12 CZ chimney pipe</t>
  </si>
  <si>
    <t>38aa6d2e-c044-4e5f-abab-b9a68b6fa6e4</t>
  </si>
  <si>
    <t>Polcar 957227-3 rámeček</t>
  </si>
  <si>
    <t>Polcar 957227-3 ramka halogenu</t>
  </si>
  <si>
    <t>38aa7334-cc02-42f2-816d-639d4d5726af</t>
  </si>
  <si>
    <t>Nadproudový spínač Gacia 415 V IP20 10 A</t>
  </si>
  <si>
    <t>Gacia 415 V IP20 10 A circuit breaker</t>
  </si>
  <si>
    <t>38aa98b6-1518-45b7-a2d8-483c2569e984</t>
  </si>
  <si>
    <t>Sasic 1940009 Olejová odměrka</t>
  </si>
  <si>
    <t>Sasic 1940009 Miarka olejowa</t>
  </si>
  <si>
    <t>38aaa774-955c-47e6-a9c1-3ae2e02eb071</t>
  </si>
  <si>
    <t>Adidas pánské sportovní boty ID8756 velikost 46 2/3</t>
  </si>
  <si>
    <t>Adidas men's sports shoes ID8756 size 46 2/3</t>
  </si>
  <si>
    <t>38aafa38-2ede-475e-a97e-b234e565c898</t>
  </si>
  <si>
    <t>PISTOLE NA ZAHRADNÍ HADICI, ZAVLAŽOVAČ VODY, KOVOVÁ</t>
  </si>
  <si>
    <t>GARDEN HOSE GUN, METAL WATER SPRINKER</t>
  </si>
  <si>
    <t>38ab570f-b20c-485c-8c74-f2dafdc31dea</t>
  </si>
  <si>
    <t>STLAČITELNÉ KOLENO 15x1/2 ZÁVIT WEW PRO MĚĎ TECTITE</t>
  </si>
  <si>
    <t>PUSH-IN ELBOW 15x1/2 TECTITE COPPER FEMALE THREAD</t>
  </si>
  <si>
    <t>38ab74e9-e2dc-483f-978b-5ce1eb8e6ac2</t>
  </si>
  <si>
    <t>Buddy Toys BRC 18.423 BIG FOOT - truck</t>
  </si>
  <si>
    <t>Remote-controlled car BIG FOOT BUS BRC 18.423</t>
  </si>
  <si>
    <t>38ab8e35-b54c-446f-9bf8-5c93ccdcbd61</t>
  </si>
  <si>
    <t>BAHCO ČEPEL PRO ŠKRABKU 625-PEAR ŠKRABKA 625</t>
  </si>
  <si>
    <t>BAHCO SCRAPER BLADE 625-PEAR SCRAPER 625</t>
  </si>
  <si>
    <t>38abca27-7e8d-4d4a-9b7a-074f56706b19</t>
  </si>
  <si>
    <t>Nýty Kreator KRT618104</t>
  </si>
  <si>
    <t>Rivets Kreator KRT618104</t>
  </si>
  <si>
    <t>38abee44-5800-480d-a3e4-a1987fcbad3d</t>
  </si>
  <si>
    <t>Organizér do kufru auta Rati NOOK - šedý</t>
  </si>
  <si>
    <t>Car trunk organizer Rati NOOK - Gray</t>
  </si>
  <si>
    <t>38abee76-ebe7-4d02-9d9f-0cba954a24f9</t>
  </si>
  <si>
    <t>Plyšák panda Ty Puffies Bamboo Ty 42526 10 x 5 x 5 cm</t>
  </si>
  <si>
    <t>Plush panda Ty Puffies Bamboo Ty 42526 10 x 5 x 5 cm</t>
  </si>
  <si>
    <t>38abfbcd-4918-4210-bad6-31f9d56731a2</t>
  </si>
  <si>
    <t>ELASTICKÁ SENZORICKÁ KOSTKA SORTER AKTIVUJÍCÍ VZDĚLÁVACÍ STAVEBNICE WOOPIE</t>
  </si>
  <si>
    <t>FLEXIBLE SENSORY CUBE SORTER ACTIVATING EDUCATIONAL WOOPIE BLOCKS</t>
  </si>
  <si>
    <t>38ac0430-d481-44b0-8c16-23adf379a815</t>
  </si>
  <si>
    <t>Nůž Pronett</t>
  </si>
  <si>
    <t>Pronett spring knife</t>
  </si>
  <si>
    <t>38ac1344-c65b-46a2-aa41-ce17c4219a8e</t>
  </si>
  <si>
    <t>TETRISOVÁ ARKÁDOVÁ RETRO KONZOLA OLDSCHOOL KAPESNÍ WOOPIE</t>
  </si>
  <si>
    <t>TETRIS GAME ARCHIVE CONSOLE RETRO OLDSCHOOL POCKET WOOPIE</t>
  </si>
  <si>
    <t>38ac1d79-d4f0-4ad0-a452-11d13eadb94d</t>
  </si>
  <si>
    <t>Dámské prošívané PANTOFLE PANTOFLE teplé lehké a měkké BIG STAR KK274604 39</t>
  </si>
  <si>
    <t>Women's SLIPPERS quilted SLIPPERS warm light soft BIG STAR KK274604 39</t>
  </si>
  <si>
    <t>38ac2d7f-bd82-4845-8fb7-0d4e363dedd6</t>
  </si>
  <si>
    <t>38ac8625-9d82-4bb7-9c04-2d2dca7e0569</t>
  </si>
  <si>
    <t>Dudlík Philips Avent ortodontický, symetrický silikon 0+</t>
  </si>
  <si>
    <t>Pacifier Philips Avent orthodontic symmetrical silicone 0 +</t>
  </si>
  <si>
    <t>38acf5a3-dc4b-405a-bd3d-4e29ddcb3e05</t>
  </si>
  <si>
    <t>LIPTON Čaj ovocný čaj MALINA a BRUSINKY 20 SÁČKŮ</t>
  </si>
  <si>
    <t>LIPTON Express fruit tea RASPBERRY and CRANBERRY 20 BAGS</t>
  </si>
  <si>
    <t>38acfd07-9ce6-49fe-a417-465aed84db4c</t>
  </si>
  <si>
    <t>4U Cavaldi peněženka eko kůže růžová - žena</t>
  </si>
  <si>
    <t>4U Cavaldi wallet eco leather pink - woman</t>
  </si>
  <si>
    <t>38ad4ba7-a2b0-484d-9d0b-db78c777a922</t>
  </si>
  <si>
    <t>Auto na výtvarné potřeby prasátko Pepa</t>
  </si>
  <si>
    <t>Peppa Pig craft car</t>
  </si>
  <si>
    <t>38ad6cf1-4e4d-47eb-b25b-80090027b560</t>
  </si>
  <si>
    <t>Vrtáky-závitníky Yato YT-44849 M3-M10 HEX</t>
  </si>
  <si>
    <t>Drill-taps Yato YT-44849 M3-M10 HEX</t>
  </si>
  <si>
    <t>38ad7a9f-adad-462f-9c01-5fdd013a0485</t>
  </si>
  <si>
    <t>Písek 8 kg 1,4-1,5 mm Aqua Excellent</t>
  </si>
  <si>
    <t>Sand 8 kg 1,4-1,5 mm Aqua Excellent</t>
  </si>
  <si>
    <t>38ada549-e961-4943-89a6-b1f14a521b49</t>
  </si>
  <si>
    <t>VARTA Alkalická baterie Longlife Max Power AAA (R3) 2 ks</t>
  </si>
  <si>
    <t>VARTA Longlife Max Power AAA Alkaline Battery (R3) 2 Pack</t>
  </si>
  <si>
    <t>38adb238-e2ce-4dee-b8b3-26c2bcb0cd3d</t>
  </si>
  <si>
    <t>38adb43e-869b-4ce1-b26f-6a68b60d28a4</t>
  </si>
  <si>
    <t>Real Pharm želé ovoce třešňové FRUŻELINA 1kg</t>
  </si>
  <si>
    <t>Real Pharm JELLY FRUITS Cherry FRUŻELINA 1kg</t>
  </si>
  <si>
    <t>38adce3a-685e-49eb-bcdf-2ed924152eae</t>
  </si>
  <si>
    <t>PAPUČE SANDÁLY R.22 VIGGAMI TOSIA</t>
  </si>
  <si>
    <t>SLIPPERS SHOES CHILDREN'S SANDALS R.22 VIGGAMI TOSIA</t>
  </si>
  <si>
    <t>38ae208a-3484-42c8-af2d-e5eee82d1911</t>
  </si>
  <si>
    <t>38ae2ab5-7927-4c2f-9223-16f3b99f75f6</t>
  </si>
  <si>
    <t>Multifunkční relé NTY BPP-BM-000</t>
  </si>
  <si>
    <t>Multifunction relay NTY BPP-BM-000</t>
  </si>
  <si>
    <t>38ae302a-276f-46f7-b231-ad7882b38c31</t>
  </si>
  <si>
    <t>LÁHEV NA VODU 650 ml mořská Explorer Black+Blum</t>
  </si>
  <si>
    <t>WATER BOTTLE 650 ml Sea Explorer Black  Blum</t>
  </si>
  <si>
    <t>38ae40cc-24c3-4b1b-b7df-0298e6a05196</t>
  </si>
  <si>
    <t>Denckermann A210079 Olejový filtr</t>
  </si>
  <si>
    <t>Denckermann A210079 Filtr oleju</t>
  </si>
  <si>
    <t>38ae4138-bfe8-4d0e-ba7f-dd067b8bb475</t>
  </si>
  <si>
    <t>Smycz do telefonu plast modrá</t>
  </si>
  <si>
    <t>Smycz do telefonu plastic blue</t>
  </si>
  <si>
    <t>38ae46bb-4144-47b8-ad23-1e6d45c9e26d</t>
  </si>
  <si>
    <t>Odpadkový koš plastový Ikea 22 l šedý</t>
  </si>
  <si>
    <t>Trash bins plastic Ikea 22NS gray</t>
  </si>
  <si>
    <t>38ae522a-bff6-4b86-9c09-73af617d2271</t>
  </si>
  <si>
    <t>Matrace Premium Kokos 90x200x27 masážní vrstva + 7 zónová kapsa</t>
  </si>
  <si>
    <t>Premium Kokos mattress 90x200x27 massage layer + Pocket 7 zones</t>
  </si>
  <si>
    <t>38ae74be-61a5-4bd5-a312-73c710cb6cac</t>
  </si>
  <si>
    <t>Nůžky ZFISH Nůžky Z-mini ZF-8762</t>
  </si>
  <si>
    <t>ZFISH scissors Z-mini ZF-8762</t>
  </si>
  <si>
    <t>38ae94eb-afb5-446e-9fcd-b00399e8514f</t>
  </si>
  <si>
    <t>UPÍNACÍ POUZDRO ER32 FI 7 MM DARMET CNC POUZDRO</t>
  </si>
  <si>
    <t>COLLET ER32 FI 7MM DARMET BUSHING CNC</t>
  </si>
  <si>
    <t>38aed5d9-760d-4563-b22b-0c49b9136749</t>
  </si>
  <si>
    <t>Puzzle Trefl 1000 dílků Puzzle 1000 Divoká příroda Discovery Animal Planet</t>
  </si>
  <si>
    <t>Puzzle Trefl 1000 elements Puzzle 1000 Wild nature Discovery Animal Planet</t>
  </si>
  <si>
    <t>38aeee38-e421-4152-ae7f-414d1a1e4031</t>
  </si>
  <si>
    <t>KARCHER držák rukojeti pro vysavač WD 3 KWD 1 2 3</t>
  </si>
  <si>
    <t>KARCHER vacuum cleaner handle WD 3 KWD 1 2 3</t>
  </si>
  <si>
    <t>38af0885-c799-472a-a278-8af96d54d2e1</t>
  </si>
  <si>
    <t>SHB 5601GR-EUE3 Stolní mixér SENCOR</t>
  </si>
  <si>
    <t>SHB 5601GR-EUE3 Cup blender SENCOR</t>
  </si>
  <si>
    <t>38af123e-5f0d-43c9-8dc4-962bddba9b09</t>
  </si>
  <si>
    <t>Diamantový kotouč Distar 125x22,23 mm</t>
  </si>
  <si>
    <t>Distar diamond blade 125x22.23 mm</t>
  </si>
  <si>
    <t>38af2877-cb3b-4b2a-b734-f2e92095abd1</t>
  </si>
  <si>
    <t>Elektrická podomítková krabice Simet 30 x 60 x 30 mm</t>
  </si>
  <si>
    <t>Flush-mounted electric box Simet 30 x 60 x 30 mm</t>
  </si>
  <si>
    <t>38af4ae9-f4ff-4664-bcde-1c5c486324d6</t>
  </si>
  <si>
    <t>Doritos Chipsy s příchutí sladkého chilli 100 g</t>
  </si>
  <si>
    <t>Doritos Sweet Chilli Flavoured Corn Chips 100 g</t>
  </si>
  <si>
    <t>38afa45d-0233-4504-8701-29927b984fdf</t>
  </si>
  <si>
    <t>Vložky do bot Reis velikost 45-46</t>
  </si>
  <si>
    <t>Reis shoe insoles, size 45-46</t>
  </si>
  <si>
    <t>38afe21b-0a21-404d-a189-a6d8304ed9e5</t>
  </si>
  <si>
    <t>Jehla Vogt Medical 1,1 mm 40 100 ks</t>
  </si>
  <si>
    <t>Needle Vogt Medical 1,1 mm 40 100 pcs</t>
  </si>
  <si>
    <t>38afe2a3-7574-454a-8ddb-2e54f1b232ab</t>
  </si>
  <si>
    <t>Zlověstná DÝNĚ černá SVÍTÍCÍ lampionová dekorace na HALLOWEEN 16 cm</t>
  </si>
  <si>
    <t>Sinister PUMPKIN black GLOWING lantern decoration for HALLOWEEN 16cm</t>
  </si>
  <si>
    <t>38b03388-a698-4637-a369-57d886dcd709</t>
  </si>
  <si>
    <t>NÁBYTKOVÁ DÝHA SAMOLEPICÍ FÓLIE MRAMOROVÁ NA NÁBYTKOVOU DESKU 60 CM X 10 M</t>
  </si>
  <si>
    <t>FURNITURE VENEER SELF-ADHESIVE MARBLE FILM FOR FURNITURE COUNTERTOP 60CM X 10M</t>
  </si>
  <si>
    <t>38b07c09-d30e-4a42-8286-9efadefa97b6</t>
  </si>
  <si>
    <t>Claresa Gray 206 5 g hybridní lak</t>
  </si>
  <si>
    <t>Claresa Gray 206 5 g gel polish</t>
  </si>
  <si>
    <t>38b08661-3fae-422b-8230-e6ea0ef12f7b</t>
  </si>
  <si>
    <t>Optický mikroskop Carson CP-11 30 x</t>
  </si>
  <si>
    <t>Carson CP-11 optical microscope 30 x</t>
  </si>
  <si>
    <t>38b0ee2d-d5f1-4c60-8871-611de485911c</t>
  </si>
  <si>
    <t>Ricinový olej 1 l přírodní, nerafinovaný</t>
  </si>
  <si>
    <t>Castor oil 1l, natural, unrefined</t>
  </si>
  <si>
    <t>38b10e4f-bb9e-4ac7-9602-4de4c3bd592e</t>
  </si>
  <si>
    <t>Držák na kolo pro telefon Rockbros 699-BR</t>
  </si>
  <si>
    <t>Rockbros 699-BR bicycle phone holder</t>
  </si>
  <si>
    <t>38b12004-aa8e-45e0-a2cb-e04678730616</t>
  </si>
  <si>
    <t>Omalovánka A4 s nálepkami Interdruk Anglická série II Vehicles</t>
  </si>
  <si>
    <t>Coloring page A4 with stickers Interdruk English series II Vehicles</t>
  </si>
  <si>
    <t>38b122f5-87eb-4283-8cb0-f782e616e4ce</t>
  </si>
  <si>
    <t>Kret gel čištění WC 750 l</t>
  </si>
  <si>
    <t>Kret toilet cleaning gel 750l</t>
  </si>
  <si>
    <t>38b13b40-c10c-43f4-8250-ab5ada5f8c51</t>
  </si>
  <si>
    <t>LEGO 30664 City – Policejní terénní vozítko</t>
  </si>
  <si>
    <t>LEGO 30664 City - Police field rover</t>
  </si>
  <si>
    <t>38b148e7-1512-4115-8a7f-02670766abd1</t>
  </si>
  <si>
    <t>Podprsenka GORSENIA K496 PARADISE béžová 85H</t>
  </si>
  <si>
    <t>Bra GORSENIA K496 PARADISE beige 85H</t>
  </si>
  <si>
    <t>38b1833a-2f79-42fe-aefa-0ed8577598fd</t>
  </si>
  <si>
    <t>Lampa proti komárům, molům, mouchám, vosám Verk Group 0,258 kg</t>
  </si>
  <si>
    <t>Lamp against mosquitoes, piers, flies, wasps Verk Group 0,258 kg</t>
  </si>
  <si>
    <t>38b1e0f0-8bb2-400f-bcf2-aaee16646ea3</t>
  </si>
  <si>
    <t>Odrazová guma zavazadlového prostoru Aguri Advans FI 30</t>
  </si>
  <si>
    <t>Aguri Advans FI 30 boot buffer rubber</t>
  </si>
  <si>
    <t>38b1e384-ef70-4e69-97b7-5532c5fb91d9</t>
  </si>
  <si>
    <t>Forgive Me Father PC</t>
  </si>
  <si>
    <t>38b1e535-21be-4579-a117-bad984970d16</t>
  </si>
  <si>
    <t>Llorens Novorozená holčička 73802</t>
  </si>
  <si>
    <t>Llorens New Born baby girl 73802</t>
  </si>
  <si>
    <t>38b20a66-d246-4957-8915-fbd064f2f2d0</t>
  </si>
  <si>
    <t>Přenosný inhalátor Malatec 22706 2 W</t>
  </si>
  <si>
    <t>Malatec 22706 2 W portable nebulizer</t>
  </si>
  <si>
    <t>38b23fee-215e-4275-b859-7ae1515f28ef</t>
  </si>
  <si>
    <t>Tradiční parafínová svíčka Golden Glow Bartek Candles 1 ks</t>
  </si>
  <si>
    <t>Scented traditional paraffin wax Golden Glow Bartek Candles 1 pcs pcs.</t>
  </si>
  <si>
    <t>38b24e65-6277-4385-8125-0707d23c5240</t>
  </si>
  <si>
    <t>Alpha Industries bojové kalhoty velikost 30</t>
  </si>
  <si>
    <t>Alpha Industries AGENT 13 khaki 30 pants</t>
  </si>
  <si>
    <t>38b29d18-acdb-4ecd-955e-6503a2667ba5</t>
  </si>
  <si>
    <t>Žáruvzdorná nádoba kulatý Excellent Houseware 0,18 l</t>
  </si>
  <si>
    <t>Heat-resistant round dish Excellent Houseware 0,18 l</t>
  </si>
  <si>
    <t>38b2f75c-3f59-48d5-88e7-7c34fe906f20</t>
  </si>
  <si>
    <t>38b3276c-79fe-4e56-b442-1e6798650f37</t>
  </si>
  <si>
    <t>Měch řadicí páky Toyota Avensis II</t>
  </si>
  <si>
    <t>Toyota Avensis II gear lever gaiter</t>
  </si>
  <si>
    <t>38b32a75-4ac7-4d39-ae7e-22fd81311208</t>
  </si>
  <si>
    <t>Univerzální koš tráva hnědý</t>
  </si>
  <si>
    <t>Universal basket seagrass brown</t>
  </si>
  <si>
    <t>38b32c4c-29d3-4062-b36c-97945de55169</t>
  </si>
  <si>
    <t>Škrabací sloupek VidaXL 161 – 220 cm</t>
  </si>
  <si>
    <t>Scratching post VidaXL 161 - 220 cm</t>
  </si>
  <si>
    <t>38b36c64-d20e-438d-9243-721f5f475d41</t>
  </si>
  <si>
    <t>Hrábě Levior – slitiny zinku 48 x 120 cm</t>
  </si>
  <si>
    <t>Rake Levior zinc alloys 48 x 120cm</t>
  </si>
  <si>
    <t>38b3bff0-7784-4aef-bacf-b9d6254b6504</t>
  </si>
  <si>
    <t>Stropní Svítidlo Struhm 19,5 x 9,5 cm bílý</t>
  </si>
  <si>
    <t>Ceiling Struhm 19,5 x 9,5 cm white</t>
  </si>
  <si>
    <t>38b3ee1b-29ed-404f-8f12-abc06d1d385e</t>
  </si>
  <si>
    <t>Claresa Hi Honey! Výživná medová rtěnka</t>
  </si>
  <si>
    <t>Claresa Hi Honey! Nourishing honey lipstick</t>
  </si>
  <si>
    <t>38b43025-3cf9-4f9e-a300-cd32e7838bb7</t>
  </si>
  <si>
    <t>Ruční postřikovač Procraft 1,5 l</t>
  </si>
  <si>
    <t>Procraft hand sprayer 1.5 l</t>
  </si>
  <si>
    <t>38b441d8-4c9c-409e-a759-2a9aa404e5fe</t>
  </si>
  <si>
    <t>Doplněk stravy Swanson Health Products Schizandra Berries kapsle 90 ks</t>
  </si>
  <si>
    <t>Diet supplement Swanson Health Products Schizandra Berries capsules 90 pcs</t>
  </si>
  <si>
    <t>38b46284-7996-4a66-80c0-294dc3b85f13</t>
  </si>
  <si>
    <t>Intex 57550 Vozítko do vody rejnok</t>
  </si>
  <si>
    <t>Intex 57550 inflatable stingray mattress 188 cm</t>
  </si>
  <si>
    <t>38b46ca1-824b-4daa-9ab1-e960d12dc233</t>
  </si>
  <si>
    <t>TRIČKO Huntrix Mira Hunters K-POP Demon ANIME Premium 128 3551</t>
  </si>
  <si>
    <t>Huntrix Mira Hunters K-POP Demon ANIME Premium 128 3551 T-SHIRT</t>
  </si>
  <si>
    <t>38b472df-f4af-486e-add1-a46aec688f40</t>
  </si>
  <si>
    <t>Kolový kolík Febi Bilstein 103934</t>
  </si>
  <si>
    <t>Szpilka koła Febi Bilstein 103934</t>
  </si>
  <si>
    <t>38b4a11d-ee1c-4661-8f28-18c7e8a05089</t>
  </si>
  <si>
    <t>Italština Alena Bahníková;A. Polverari;Hana Benešová;Ludmila Ehrenbergerová</t>
  </si>
  <si>
    <t>38b4a233-5dc3-4c03-afc4-e3a7346716d8</t>
  </si>
  <si>
    <t>Vena podprsenka polovyztužená béžová velikost 70F</t>
  </si>
  <si>
    <t>Vena semi-rigid beige bra size 70F</t>
  </si>
  <si>
    <t>38b4f234-7590-4fc8-90df-f739ba6da99a</t>
  </si>
  <si>
    <t>Ankani opasky ke kalhotám vícebarevné</t>
  </si>
  <si>
    <t>Ankani suspenders for trousers, multicolored</t>
  </si>
  <si>
    <t>38b50727-0363-4ecc-b611-a5681bb445ba</t>
  </si>
  <si>
    <t>Klips na záchodovou mísu Fre Pro Bowl - kiwi a grapefruit / červený</t>
  </si>
  <si>
    <t>Fre Pro Bowl Toilet Bowl Clip - Kiwi and Grapefruit / Red</t>
  </si>
  <si>
    <t>38b5135d-6d22-4a70-a926-9f1a1d1a7a83</t>
  </si>
  <si>
    <t>Čaj Teekanne Dýchací cesty a krk 10sacc</t>
  </si>
  <si>
    <t>Teekanne Respiratory and Throat Tea 10sacc</t>
  </si>
  <si>
    <t>38b52406-7fd8-49cf-9e2d-5feac67d18e0</t>
  </si>
  <si>
    <t>SUN CLUB Nafukovací míč s úsměvem 50 cm</t>
  </si>
  <si>
    <t>SUN CLUB Inflatable ball with smile 50 cm</t>
  </si>
  <si>
    <t>38b56550-fee8-41fb-8130-676144b92404</t>
  </si>
  <si>
    <t>Věšák s pohyblivým ramenem, volně stojící Wenko, šedý</t>
  </si>
  <si>
    <t>Hanger with movable arm freestanding Wenko grey</t>
  </si>
  <si>
    <t>38b59b8c-d882-4256-92a5-21039c66c692</t>
  </si>
  <si>
    <t>Olimp Protein Snack 60 g s sušenkovou příchutí</t>
  </si>
  <si>
    <t>Olimp Protein Snack 60 g</t>
  </si>
  <si>
    <t>38b5a951-f5dc-488a-bc4a-6f5718c67e57</t>
  </si>
  <si>
    <t>ZLATÝ PRSTÝNEK 585 14k Srdce s zirkony vel.13</t>
  </si>
  <si>
    <t>GOLD RING Women's pr. 585 14k Heart with Zircons r.13</t>
  </si>
  <si>
    <t>38b5c530-79bc-4b74-9b23-c3775c30fc08</t>
  </si>
  <si>
    <t>Mindok Osmero: Podzemní kmeny</t>
  </si>
  <si>
    <t>Mindok Osmero: Underground Tribes</t>
  </si>
  <si>
    <t>38b5d520-1c33-443e-990f-d096b7c670d1</t>
  </si>
  <si>
    <t>Garáž 5050841715316 TEAMSTERZ 5050841715316</t>
  </si>
  <si>
    <t>Garage 5050841715316 TEAMSTERZ 5050841715316</t>
  </si>
  <si>
    <t>38b62424-584b-4664-9615-ad76173d698d</t>
  </si>
  <si>
    <t>Běžecké kolo Trike Fix Active X1 růžové</t>
  </si>
  <si>
    <t>Balance bike Trike Fix Active X1 pink</t>
  </si>
  <si>
    <t>38b62de5-54f2-4ad2-ad38-90df108a861b</t>
  </si>
  <si>
    <t>Topex Spojovací kleště na profily 350 mm 43E100</t>
  </si>
  <si>
    <t>Topex Pliers for joining profiles 350mm 43E100</t>
  </si>
  <si>
    <t>38b639d3-454f-49fe-b293-0b9f54259867</t>
  </si>
  <si>
    <t>Antistresový fidgetový řetěz FLIPPY CHAIN RINGI</t>
  </si>
  <si>
    <t>Anti-stress fidget chain FLIPPY CHAIN RINGS</t>
  </si>
  <si>
    <t>38b65d66-35f4-4e8b-97ea-7faac1c7e9e4</t>
  </si>
  <si>
    <t>Doplněk stravy MyVita kapky 30 ml</t>
  </si>
  <si>
    <t>Diet supplement MyVita drops 30 ml</t>
  </si>
  <si>
    <t>38b6790e-9ea8-4b08-b602-60a32aec40f3</t>
  </si>
  <si>
    <t>Čokoládové želé v čokoládě Pomerančové Medvídek Plechovka Pokladnička Magnat</t>
  </si>
  <si>
    <t>Chocolates Jelly in Chocolate Orange Teddy Bear Can Piggy Bank Magnat</t>
  </si>
  <si>
    <t>38b6834e-7a68-40b5-a5a7-c09834cf9e05</t>
  </si>
  <si>
    <t>Dovednostní hra DART ŠIPKY NA SUCHÝ ZIP DOVEDNOSTNÍ HRA BEZPEČNÉ MÍČE PRO DĚTI Trifox</t>
  </si>
  <si>
    <t>Arcade game DART VELCRO DARTS SHIELD ARCADE GAME SAFE BALLS FOR CHILDREN Trifox</t>
  </si>
  <si>
    <t>38b6b583-7c8b-4a33-9055-4e7a08676b2a</t>
  </si>
  <si>
    <t>Černucha VitaFarm 200 g</t>
  </si>
  <si>
    <t>Nigella VitaFarm 200 g</t>
  </si>
  <si>
    <t>38b6d241-cbbb-415c-bb58-162172b977d9</t>
  </si>
  <si>
    <t>Nábytková úchytka UA-337, černá, 160 mm</t>
  </si>
  <si>
    <t>UA-337 furniture handle, black, 160 mm</t>
  </si>
  <si>
    <t>38b6dc42-3a8b-41bb-b879-9643b8b0d6d6</t>
  </si>
  <si>
    <t>Revizní dvířka airRoxy 10 x 10 cm ABS</t>
  </si>
  <si>
    <t>Inspection doors airRoxy 10 x 10 cm ABS</t>
  </si>
  <si>
    <t>38b6f53d-8aec-47c5-9bf9-e2272526a37e</t>
  </si>
  <si>
    <t>MASKA NA SPANÍ roztomilá KRÁLÍČEK šedá STARPAK dětská MASKA NA OČI</t>
  </si>
  <si>
    <t>SLEEPING MASK adorable BUNNY gray STARPAK children's EYE MASK</t>
  </si>
  <si>
    <t>38b70280-7920-41d1-9879-a7772d069bf5</t>
  </si>
  <si>
    <t>APIS MANDELIC TERAPIS KYSELINA MANDLOVÁ 40% 30 ml</t>
  </si>
  <si>
    <t>APIS MANDELIC TERAPIS ALMOND ACID 40% 30ml</t>
  </si>
  <si>
    <t>38b708d2-d5b3-4ef6-82f2-baee2d083d43</t>
  </si>
  <si>
    <t>FA1 004-965 Spojka potrubí, výfukový systém</t>
  </si>
  <si>
    <t>FA1 004-965 Pipe fitting, exhaust system</t>
  </si>
  <si>
    <t>38b70f6e-8d6d-492d-bd10-0681be2a5dff</t>
  </si>
  <si>
    <t>PAS vodítko do auta S/M s tlumičem</t>
  </si>
  <si>
    <t>PAS lanyard for car S/M with shock absorber</t>
  </si>
  <si>
    <t>38b72b9a-afb6-4b1c-b8b9-840250ca5a09</t>
  </si>
  <si>
    <t>Ventily Amio 02623</t>
  </si>
  <si>
    <t>Amio 02623 valves</t>
  </si>
  <si>
    <t>38b740fd-1d9d-4455-aef0-57d6476b761c</t>
  </si>
  <si>
    <t>Keen men's sandals size 42,5</t>
  </si>
  <si>
    <t>38b757e2-f7e1-40ec-9338-caf2163da6ae</t>
  </si>
  <si>
    <t>Tekutá lepenka ČERNÁ Barva na STŘECHU oplocení Dekorativní zpracování 12 kg</t>
  </si>
  <si>
    <t>Liquid felt BLACK Paint for ROOF, fence, decorative PROCESSING, 12kg</t>
  </si>
  <si>
    <t>38b7a5f7-c3fa-455c-9217-b814789ffc44</t>
  </si>
  <si>
    <t>Puma pánské sportovní boty velikost 42,5</t>
  </si>
  <si>
    <t>Puma men's sports shoes size 42,5</t>
  </si>
  <si>
    <t>38b7b50f-76dc-4645-8189-141c6a013d1a</t>
  </si>
  <si>
    <t>KNIHA FILCU, SENZORICKÁ VZDĚLÁVACÍ KNÍŽKA S 3D PŘÍBĚHY, 12 TÉMAT</t>
  </si>
  <si>
    <t>FELT BOOK SENSORY EDUCATIONAL BOOK WITH 3D STORIES 12 TOPICS</t>
  </si>
  <si>
    <t>38b7c566-8122-4b3b-a0eb-8d20c040e8f5</t>
  </si>
  <si>
    <t>Číslo MagicHome "9" domovní, s lepicí páskou, bronzové, popisné, 70x100 mm</t>
  </si>
  <si>
    <t>MagicHome house number "9", with adhesive tape, bronze, descriptive, 70x100 mm</t>
  </si>
  <si>
    <t>38b7ca1e-41bb-4206-b400-a418abf18ce1</t>
  </si>
  <si>
    <t>Monster Pipeline Punch 12×0,5l</t>
  </si>
  <si>
    <t>Monster Pipeline Punch 12x0.5l</t>
  </si>
  <si>
    <t>38b87864-62ab-4373-84f4-3e6578794b22</t>
  </si>
  <si>
    <t>Žárovky Yeelight Smart Bulb LED E27 8 W 4 ks</t>
  </si>
  <si>
    <t>Yeelight Smart Bulb LED E27 8 W 4 pcs.</t>
  </si>
  <si>
    <t>38b87b0c-4035-4440-9783-919c0d1a8849</t>
  </si>
  <si>
    <t>Kelímky papírové kelímky kosmos ufo 220 ml 8 kusů</t>
  </si>
  <si>
    <t>Paper cups ufo cosmos 220 ml 8 pcs</t>
  </si>
  <si>
    <t>38b885f9-e8a0-43c2-8a52-31206392b51b</t>
  </si>
  <si>
    <t>Rukavice Bradas RWFGRD velikost 8 - M 1 pár</t>
  </si>
  <si>
    <t>Bradas RWFGRD gloves size 8 - M 1 pair</t>
  </si>
  <si>
    <t>38b8ecec-2891-40c4-b16a-122e2209f8f0</t>
  </si>
  <si>
    <t>Febi Bilstein 31816 Odrazník, kryt motoru</t>
  </si>
  <si>
    <t>Febi Bilstein 31816 Bumper, engine cover</t>
  </si>
  <si>
    <t>38b91537-2c2a-40d3-8f29-c0ac04234448</t>
  </si>
  <si>
    <t>Ruční ohýbačka MSW Motor Technics 90° 10-22 mm</t>
  </si>
  <si>
    <t>Hand-operated bending machine MSW Motor Technics 90° 10-22 mm</t>
  </si>
  <si>
    <t>38b93f8f-3f29-4b47-b30c-f347c97453be</t>
  </si>
  <si>
    <t>Puzzle Trefl 71 dílků PUZZLE 4v1 prasátko Pepa Z DOVOLENÉ</t>
  </si>
  <si>
    <t>Puzzle Trefl 71 elements PUZZLE 4IN1 PIG PEPPA MEMORIES FROM THE HOLIDAYS</t>
  </si>
  <si>
    <t>38b94fd3-6306-4ed7-8750-fd45688c6c84</t>
  </si>
  <si>
    <t>Kořen čínského Qigongu 2 Yang Jwing-ming</t>
  </si>
  <si>
    <t>38b9545d-13cb-4439-abeb-e20de41ed4b5</t>
  </si>
  <si>
    <t>Poděkování rodičům za sklo PX010</t>
  </si>
  <si>
    <t>Thank you to parents, acrylic glass PX010</t>
  </si>
  <si>
    <t>38b95de5-01dd-48e8-8169-87b39da5bc07</t>
  </si>
  <si>
    <t>Club 4 Paws Premium krmivo suché kuře 2 kg</t>
  </si>
  <si>
    <t>Club 4 Paws Premium dry food chicken 2 kg</t>
  </si>
  <si>
    <t>38b9637a-0fef-437f-ba99-0df53c32fbfd</t>
  </si>
  <si>
    <t>Fotografická taška Sunnylife RO-B788 šedá</t>
  </si>
  <si>
    <t>Photo bag Sunnylife RO-B788 grey</t>
  </si>
  <si>
    <t>38b9f7ae-63fc-485a-b475-df19296cc26a</t>
  </si>
  <si>
    <t>Barvy na vlasy L’Oréal Paris popelavé 10.1</t>
  </si>
  <si>
    <t>Dyes for hair L’Oréal Paris ash 10.1</t>
  </si>
  <si>
    <t>38ba1491-e7a4-41b5-9281-27896b110c8f</t>
  </si>
  <si>
    <t>Difuzér pro děti PŘENOSNÝ Esenciální olej Imunita 10 ml Lampička SET</t>
  </si>
  <si>
    <t>Children's Diffuser PORTABLE Essential Oil Resistance 10ml Lamp SET</t>
  </si>
  <si>
    <t>38ba4ad9-c471-49f4-b80c-dcdb498eedc4</t>
  </si>
  <si>
    <t>Vepřová konzerva Pamapol 5901874900999</t>
  </si>
  <si>
    <t>Canned pork Pamapol 5901874900999</t>
  </si>
  <si>
    <t>38ba8c13-5084-4e37-bcd0-2523ee828f47</t>
  </si>
  <si>
    <t>Šátek Mil-Tec Szalokominarka černý</t>
  </si>
  <si>
    <t>Sling Mil-Tec Balaclava black</t>
  </si>
  <si>
    <t>38bab11c-90fa-4284-aef7-a1995070f672</t>
  </si>
  <si>
    <t>Milano Design peněženka eko kůže modrá - žena</t>
  </si>
  <si>
    <t>Milano Design wallet eco leather blue - woman</t>
  </si>
  <si>
    <t>38bac049-1ec7-4c16-a450-69677a7af737</t>
  </si>
  <si>
    <t>2 boční strany pro pavilon 3x3/3x6 m s oknem a dveřmi</t>
  </si>
  <si>
    <t>2 Sides for Pavilion 3x3/3x6m with Window and Door</t>
  </si>
  <si>
    <t>38bb511c-8112-4256-871b-e72067794d96</t>
  </si>
  <si>
    <t>CESTOVNÍ ORGANIZÉR DO KUFRU TAŠKY POUZDRO SADA TAŠKA X 4 TAŠKY NA OBLEČENÍ BOTY</t>
  </si>
  <si>
    <t>TRAVEL ORGANIZER FOR SUITCASE BAG CASE SET BAG X 4 FOR CLOTHES SHOES</t>
  </si>
  <si>
    <t>38bb659b-b757-437a-9a0a-648f35e49528</t>
  </si>
  <si>
    <t>Widmann pětiprsté rukavice červené 20., 30., 40. léta</t>
  </si>
  <si>
    <t>Widmann five-fingered gloves red years 20, 30, 40</t>
  </si>
  <si>
    <t>38bb7994-e943-4dea-88e2-c73e89e9f9e2</t>
  </si>
  <si>
    <t>Maxgear 27-1341 Olejová odměrka</t>
  </si>
  <si>
    <t>Maxgear 27-1341 Oil scoop</t>
  </si>
  <si>
    <t>38bbb093-d042-4e3d-8d85-3ec693e9def0</t>
  </si>
  <si>
    <t>Přední obrysová lampa WAŚ 133</t>
  </si>
  <si>
    <t>Lampa obrysowa przednia WAŚ 133</t>
  </si>
  <si>
    <t>38bbeabb-3ced-402d-b8c8-096b93f6f843</t>
  </si>
  <si>
    <t>Koupací ručník Detexpol 30x50 cm bavlna</t>
  </si>
  <si>
    <t>Bath towel Detexpol 30x50cm cotton</t>
  </si>
  <si>
    <t>38bc4211-1e89-4b80-a8cf-83a65c29a3f4</t>
  </si>
  <si>
    <t>Satisfyer Gentle Men Cooling Lubricant chladivý lubrikant na vodní bázi 300 ml</t>
  </si>
  <si>
    <t>Satisfyer Gentle Men Cooling Lubricant 300ml water-based cooling lubricant</t>
  </si>
  <si>
    <t>38bc736b-a2ae-4788-918a-f2a825e54f72</t>
  </si>
  <si>
    <t>Puma pánské tenisky 307019 černé velikost 44,5</t>
  </si>
  <si>
    <t>Puma men's sneakers 307019 black size 44,5</t>
  </si>
  <si>
    <t>38bc7e75-8122-4747-b76f-a8e2323496e9</t>
  </si>
  <si>
    <t>Křemelina Perma- Guard Diatomit Food 400 g</t>
  </si>
  <si>
    <t>Diatomaceous earth Perma- Guard Diatomit Food 400 g</t>
  </si>
  <si>
    <t>38bc8521-5ccc-4760-aea1-302ab3a69124</t>
  </si>
  <si>
    <t>Dino Zápalky společenská hra</t>
  </si>
  <si>
    <t>Board game Dino Zápalky malá hra Dino</t>
  </si>
  <si>
    <t>38bc8a78-543f-454d-95fe-92d113b2938e</t>
  </si>
  <si>
    <t>Lakovací hmota Bochemit 5 litrů béžová</t>
  </si>
  <si>
    <t>Lacquer Bochemit 5 liters l beige</t>
  </si>
  <si>
    <t>38bcaf86-e304-4571-ad91-988ee4df62f3</t>
  </si>
  <si>
    <t>Stapiz Sleek Line Blush Blond Mask 250 ml maska na blond vlasy s hedvábím</t>
  </si>
  <si>
    <t>Stapiz Sleek Line Blush Blond Mask 250 ml mask for blond hair with silk</t>
  </si>
  <si>
    <t>38bcda6c-028d-4404-8eec-bd1b8b1419f2</t>
  </si>
  <si>
    <t>Verk 18266 Diamantové 5D malování - baletka</t>
  </si>
  <si>
    <t>Verk 18266 5D diamond painting - ballerina</t>
  </si>
  <si>
    <t>38bcede5-87a2-4dec-b9c5-6f9c236b7996</t>
  </si>
  <si>
    <t>MODERNÍ HOUBOVÁ LAMPA NA BATERIE 1800 MAH, PŘENOSNÁ NOČNÍ LAMPA</t>
  </si>
  <si>
    <t>MODERN BATTERY OPERATED MUSHROOM LAMP 1800MAH PORTABLE LED NIGHT LIGHT</t>
  </si>
  <si>
    <t>38bd7175-f1a4-44dd-b6cb-c2c5c43691b5</t>
  </si>
  <si>
    <t>Páska MAPEI Mapeband PE120 1MB - PRO TĚSNĚNÍ</t>
  </si>
  <si>
    <t>MAPEI Mapeband PE120 1MB - FOR SEALING</t>
  </si>
  <si>
    <t>38bdb4ef-7c04-424c-aa25-1c147e00b817</t>
  </si>
  <si>
    <t>Autorádio Bluetooth USB AUX Kruger&amp;Matz</t>
  </si>
  <si>
    <t>Car radio Bluetooth USB AUX Kruger&amp;Matz</t>
  </si>
  <si>
    <t>38bdc05d-70c6-48a6-a286-1a19236d3ca8</t>
  </si>
  <si>
    <t>Boty FILIPPO DBT4146/23 BK ČERNÉ - 38</t>
  </si>
  <si>
    <t>Shoes FILIPPO DBT4146/23 BK BLACK - 38</t>
  </si>
  <si>
    <t>38bddfb1-f38b-4ce2-ac61-1a0883a5f73e</t>
  </si>
  <si>
    <t>FÓLIE PRŮHLEDNÁ NA ZEĎ, BEZBARVÁ</t>
  </si>
  <si>
    <t>TRANSPARENT PROTECTIVE FILM FOR CLEAR WALL</t>
  </si>
  <si>
    <t>38be1bfc-bca2-4006-b711-3a2db8b0c8b7</t>
  </si>
  <si>
    <t>Crocs pánské pantofle Bayaband Flip velikost 45,5</t>
  </si>
  <si>
    <t>Crocs Bayaband Flip Men's Flip Flops Size 45,5</t>
  </si>
  <si>
    <t>38be25c9-0767-42cc-bf30-1ae77e350894</t>
  </si>
  <si>
    <t>Down By The River Thames Liama Gallaghera CD</t>
  </si>
  <si>
    <t>Down By The River Thames Liam Gallagher CD</t>
  </si>
  <si>
    <t>38be32aa-7f0f-4d1d-a342-272ad1909d63</t>
  </si>
  <si>
    <t>Turban na hlavu Anwo bambus fialový</t>
  </si>
  <si>
    <t>Turban for head Anwo bamboo purple</t>
  </si>
  <si>
    <t>38be4a8c-033f-4c1c-a730-1b654b2b9647</t>
  </si>
  <si>
    <t>Puzzle Ravensburger 48 dílků Puzzle 2x24 prasátko Pepa. Zábava v bahně</t>
  </si>
  <si>
    <t>Puzzle Ravensburger 48 elements Puzzle 2x24 Peppa Pig. Fun in the mud</t>
  </si>
  <si>
    <t>38be9050-9f2b-4045-9b95-1553726987b0</t>
  </si>
  <si>
    <t>Auto pro panenku 5902496151981</t>
  </si>
  <si>
    <t>A car for a doll 5902496151981</t>
  </si>
  <si>
    <t>38bec48e-cbc1-45fe-a130-e1d6dd739e88</t>
  </si>
  <si>
    <t>Wrangler Greensboro pánské džíny jednoduché velikost 42/30</t>
  </si>
  <si>
    <t>Wrangler Greensboro men's straight jeans size 42/30</t>
  </si>
  <si>
    <t>38bec4d7-bdba-4f4a-a407-cc590230d789</t>
  </si>
  <si>
    <t>Šampon Paul Mitchell 1000 ml, extra objem</t>
  </si>
  <si>
    <t>Shampoo Paul Mitchell 1000 ml extra volume</t>
  </si>
  <si>
    <t>38beca3d-ef99-47d6-9969-a7276949c4e5</t>
  </si>
  <si>
    <t>Tabulka na piku 7x12 cm + křída</t>
  </si>
  <si>
    <t>Plaque on peak 7x12cm + chalk</t>
  </si>
  <si>
    <t>38bef335-c5ed-43f8-804a-c94139114ab6</t>
  </si>
  <si>
    <t>Paleta stínů Eveline Sypkie</t>
  </si>
  <si>
    <t>Shadow palette Eveline Loose</t>
  </si>
  <si>
    <t>38befcbf-b891-4807-862f-d8647ce75edc</t>
  </si>
  <si>
    <t>Krycí Plachta Intex Easy Set 244 cm</t>
  </si>
  <si>
    <t>Cover Intex Easy Set 244 cm</t>
  </si>
  <si>
    <t>38bf07a0-ab6d-4f4d-a894-c89946c286c1</t>
  </si>
  <si>
    <t>Sklenice na kávu a čaj Koopman 240 ml 3 ks</t>
  </si>
  <si>
    <t>Coffee and tea glasses Koopman 240 ml 3 pcs pcs.</t>
  </si>
  <si>
    <t>38bf0845-320f-4d0f-98e7-c9ed1504d584</t>
  </si>
  <si>
    <t>Kombinačky Yato YT-2080 115 mm</t>
  </si>
  <si>
    <t>Yato YT-2080 combination pliers 115 mm</t>
  </si>
  <si>
    <t>38bf7279-7e2b-40a7-9c85-b40714c0f543</t>
  </si>
  <si>
    <t>Čaj Malwa 40 g</t>
  </si>
  <si>
    <t>Green leaf tea Tea coffee machine Malwa 40 g</t>
  </si>
  <si>
    <t>38bfb4fe-7b41-4c74-97cf-1b4f36ef3e20</t>
  </si>
  <si>
    <t>Febi Bilstein 05961 Vypouštěcí zátka oleje, olejová miska</t>
  </si>
  <si>
    <t>Febi Bilstein 05961 Korek spustowy oleju, miska olejowa</t>
  </si>
  <si>
    <t>38bfbcb3-40ed-499a-a3ec-9b9f51a8d867</t>
  </si>
  <si>
    <t>Alpi Moda tunika Alpi Moda P-150A-03 kulatý velikost L</t>
  </si>
  <si>
    <t>Alpi Moda tunic Alpi Moda P-150A-03 round size L</t>
  </si>
  <si>
    <t>38bfde56-25d8-400b-bca9-d2c46682eb57</t>
  </si>
  <si>
    <t>Lyofilizované potraviny LYOFOOD EKO Chana masala s rýží 77 g</t>
  </si>
  <si>
    <t>Freeze-dried food LYOFOOD EKO Chana masala with rice 77 g</t>
  </si>
  <si>
    <t>38c006b2-ea5e-488b-acc4-cdd243fc1cd9</t>
  </si>
  <si>
    <t>Rozepínací body pro NOVOROZENCE 56 dlouhý rukáv ŠEDÝ MELÍR od</t>
  </si>
  <si>
    <t>BODY zip for NEWBORN 56 long sleeve GREY MELANGE from</t>
  </si>
  <si>
    <t>38c01d9b-f824-4c42-bd83-9a4ecbf6df5f</t>
  </si>
  <si>
    <t>SADA ZAHRADNÍHO NÁŘADÍ 5v1 HRÁBĚ LOPATKA NA ZAHRADU</t>
  </si>
  <si>
    <t>GARDEN TOOL SET 5in1 RAKES SPATULA FOR GARDEN</t>
  </si>
  <si>
    <t>38c08048-ab33-4740-a79f-45d736cd83ab</t>
  </si>
  <si>
    <t>Marcus Martinus Mikina s kapucí XL</t>
  </si>
  <si>
    <t>Marcus Martinus Women's Hoodie XL</t>
  </si>
  <si>
    <t>38c096c9-9152-4cc0-8fa2-7d1a50ce5e74</t>
  </si>
  <si>
    <t>Froté prostěradlo s gumičkou 140x200 červené KARO</t>
  </si>
  <si>
    <t>Terry sheet with elastic band 140x200 beet KARO</t>
  </si>
  <si>
    <t>38c0b23a-7af9-492b-b977-c99311dea047</t>
  </si>
  <si>
    <t>Krytka Tefal 26 cm</t>
  </si>
  <si>
    <t>Lid Tefal 26 cm</t>
  </si>
  <si>
    <t>38c0b36c-bd9e-4426-93de-3df018ce4e75</t>
  </si>
  <si>
    <t>WURTH KYANOAKRYLÁTOVÉ LEPIDLO KLEBFIX 5G superrychlé</t>
  </si>
  <si>
    <t>WURTH CYANOACRYLIC ADHESIVE KLEBFIX 5G ultra-fast</t>
  </si>
  <si>
    <t>38c0f71d-706a-4ae5-8192-1d3d5aeb7105</t>
  </si>
  <si>
    <t>Povrchové čerpadlo Gardena 300 W 11000 l/h</t>
  </si>
  <si>
    <t>Pump surface Gardena 300 W 11000 l/h</t>
  </si>
  <si>
    <t>38c10cbd-0ea7-4f9f-88ef-edca88e6afeb</t>
  </si>
  <si>
    <t>Kids Euroswan Lahev Na Pití Euroswan Minecraft 650 ml</t>
  </si>
  <si>
    <t>Kids Euroswan Minecraft water bottle 650 ml</t>
  </si>
  <si>
    <t>38c1172c-0b5d-4d8d-b56f-8a541e10b2cb</t>
  </si>
  <si>
    <t>3552.9 ADLER knoflík Cr-Mo typ L 1' délka 650 mm</t>
  </si>
  <si>
    <t>3552.9 ADLER knob Cr-Mo type L 1' length 650mm</t>
  </si>
  <si>
    <t>38c15fb4-8711-4b14-8377-67fce2cdba35</t>
  </si>
  <si>
    <t>Termické vložky do bot reis velikost 39-40</t>
  </si>
  <si>
    <t>Thermal insoles for shoes reis size 39-40</t>
  </si>
  <si>
    <t>38c19e77-054d-42dc-9522-93ef776a8d59</t>
  </si>
  <si>
    <t>Brusinkový džus NaturaVena 750 ml</t>
  </si>
  <si>
    <t>Cranberry Juice NaturaVena 750 ml</t>
  </si>
  <si>
    <t>38c1a920-c8a8-4f91-aec9-20749dbcab81</t>
  </si>
  <si>
    <t>DANTIK - Rámeček na jednu fotografii (Euroklip) SKLO průhledné 10,5x15</t>
  </si>
  <si>
    <t>DANTIK - Frame for one photo (Euroclip) Clear glass 10,5x15</t>
  </si>
  <si>
    <t>38c1aeae-b29b-456a-a589-0ef3d7a13301</t>
  </si>
  <si>
    <t>Dvoukomorový rozkládací penál, multifunkční sáček, školní tuba 3v1</t>
  </si>
  <si>
    <t>Two-chamber Pencil Case folding pouch multifunctional school tube 3in1</t>
  </si>
  <si>
    <t>38c1c11b-f327-4e19-a25b-e7e55dcf64d7</t>
  </si>
  <si>
    <t>Ritter Sport Čokoláda s lískovými oříšky Ořechová 100 g</t>
  </si>
  <si>
    <t>Ritter Sport Milk Chocolate with Hazelnuts Walnut 100g</t>
  </si>
  <si>
    <t>38c1ef1b-135a-4fca-b725-034e407cb351</t>
  </si>
  <si>
    <t>Život a smrt Ayrtona Senny Richard Williams</t>
  </si>
  <si>
    <t>38c1ffa1-7051-4f22-abad-d1b7e47b6916</t>
  </si>
  <si>
    <t>Ochranná páska PROGI SLOUPKY NÁRAZNÍKY 10cm x 3M</t>
  </si>
  <si>
    <t>Protective tape THRESHOLD POSTS BUMPERS 10cm x 3M</t>
  </si>
  <si>
    <t>38c21fd7-4d95-4eeb-aebc-c3a143e3761a</t>
  </si>
  <si>
    <t>Barvivo na světlé a tmavé tkaniny Biel i kolor 10 ml 10 g červená 1 ks</t>
  </si>
  <si>
    <t>Dye for light and dark fabrics Biel i kolor 10 ml 10 g red 1 pc.</t>
  </si>
  <si>
    <t>38c22d6a-4094-4a7a-9507-f937d6ce7546</t>
  </si>
  <si>
    <t>EVIE DARK Miska 650 ml 16,7xH6,7 cm</t>
  </si>
  <si>
    <t>EVIE DARK Bowl 650ml 16.7xH6.7cm</t>
  </si>
  <si>
    <t>38c246ce-1033-4086-9385-f0c88b9bacfa</t>
  </si>
  <si>
    <t>6 x Držák pro vyrovnání zavěšeného stropu PROFIL CD60 ES short grip</t>
  </si>
  <si>
    <t>6 x Suspended ceiling leveling bracket PROFILE CD60 ES short grip</t>
  </si>
  <si>
    <t>38c254ac-2f0e-49f8-af06-a979e9939e4f</t>
  </si>
  <si>
    <t>DŘEZ 2v1 KUCHYŇSKÝ KOHOUT S VODOU NÁDOBÍ KONVICE PŘÍSLUŠENSTVÍ WOOPIE</t>
  </si>
  <si>
    <t>SINK 2in1 KITCHEN WATER FAPE DISHES KETTLE WOOPIE ACCESSORIES</t>
  </si>
  <si>
    <t>38c26232-3bcd-4a54-96ba-21d1ce61f846</t>
  </si>
  <si>
    <t>Lezecké boty Ocun Advancer Lu vel. 38,5 tmavě modré</t>
  </si>
  <si>
    <t>Ocun Advancer Lu climbing shoes, size 38.5, dark blue</t>
  </si>
  <si>
    <t>38c26892-0d35-4841-8340-0de970d7914e</t>
  </si>
  <si>
    <t>Zapichovací Dekorace Party Deco Halloween 6 ks</t>
  </si>
  <si>
    <t>Party Deco Halloween pickaxes 6 pcs.</t>
  </si>
  <si>
    <t>38c27652-036f-44c9-8632-fdb231d36c25</t>
  </si>
  <si>
    <t>SPOJKA FEBI BILSTEIN 12267</t>
  </si>
  <si>
    <t>FEBI BILSTEIN 12267</t>
  </si>
  <si>
    <t>38c292a6-b9e6-4287-97d1-e3d2452f4a74</t>
  </si>
  <si>
    <t>Karton střihový 20 cm x 20 cm x 10 cm 340 g/m² 10 ks</t>
  </si>
  <si>
    <t>Cardboard box 20 cm x 20 cm x 10 cm 340 g/m² 10 pcs.</t>
  </si>
  <si>
    <t>38c32592-8434-4517-98e6-3b00966bacc8</t>
  </si>
  <si>
    <t>Volně stojící koš na prádlo Vasagle 92 l černý</t>
  </si>
  <si>
    <t>Vasagle free-standing laundry basket 92l, black</t>
  </si>
  <si>
    <t>38c34396-27cd-4aca-a6e4-ef1cb12db479</t>
  </si>
  <si>
    <t>Sklo TelForceOne pro Samsung Galaxy A15 5G 1 ks</t>
  </si>
  <si>
    <t>Hybrid glass TelForceOne for Samsung Galaxy A15 5G 1 pc.</t>
  </si>
  <si>
    <t>38c352be-55c0-4e00-aa3a-2209478eb456</t>
  </si>
  <si>
    <t>PODPĚRA CHOBOTNICE, PODPĚRA PRO ROSTLINY, KVĚTINY, VĚTVE, STONKY, 10 CM</t>
  </si>
  <si>
    <t>SUPPORT OCTOPUS GRIPPER SUPPORT FOR FLOWER PLANTS STEM BRANCHES 10CM</t>
  </si>
  <si>
    <t>38c3945e-0c1b-435e-b4c2-c83cdc458fa6</t>
  </si>
  <si>
    <t>Kartingové boty Sparco K-POLE černo-oranžové vel 36</t>
  </si>
  <si>
    <t>Karting shoes Sparco K-POLE black-orange size. 36</t>
  </si>
  <si>
    <t>38c3e928-f31a-4bf8-bb32-c57d4dcf8868</t>
  </si>
  <si>
    <t>Protipožární kryt na auto SUV M2 455, antigradový, 14 mm</t>
  </si>
  <si>
    <t>Anti-hail cover for SUV M2 455 anti-hail 14mm grad</t>
  </si>
  <si>
    <t>38c4137a-2c83-445b-a52c-cac48775d52c</t>
  </si>
  <si>
    <t>Volně stojící zahradní houpačka Dajar 60 x 115 cm</t>
  </si>
  <si>
    <t>Detached garden swing Dajar 60 x 115cm</t>
  </si>
  <si>
    <t>38c44a56-180b-412b-acd8-b4dc253b38ce</t>
  </si>
  <si>
    <t>Elizabeth Arden Green Tea Mimosa 100 ml toaletní voda pro ženy EDT</t>
  </si>
  <si>
    <t>Elizabeth Arden Green Tea Mimosa 100ml Eau de Toilette Woman EDT</t>
  </si>
  <si>
    <t>38c45263-d47f-4614-9bb9-e5cdb86da3a5</t>
  </si>
  <si>
    <t>Lampička na kolo Cyklistická LED Sada Zadní Přední USB Silná na řídítka</t>
  </si>
  <si>
    <t>Bike Light Bicycle LED Set Rear Front USB Powerful for Handlebar</t>
  </si>
  <si>
    <t>38c46cf6-ca4d-40be-b97a-4fd650c434c3</t>
  </si>
  <si>
    <t>Varta Nabíjecí baterie Power 2 AAA 1000 mAh R2U 5703301402</t>
  </si>
  <si>
    <t>Nickel-metal-hydride battery (NiMH) Varta AAA (R3) 1000 mAh 2 pcs</t>
  </si>
  <si>
    <t>38c48e4f-09a6-4e53-a913-3d89d5053b1b</t>
  </si>
  <si>
    <t>Odkapávač na nádobí Sušák na nádobí Dřez Dřezová podložka Skládací dřez</t>
  </si>
  <si>
    <t>Dish Drainer Dish Drying Rack Sink Roll Up Sink Mat</t>
  </si>
  <si>
    <t>38c49bd2-e003-40e4-ba6a-d972a64046a5</t>
  </si>
  <si>
    <t>Vysavač vysavač Dyson V11 Fluffy</t>
  </si>
  <si>
    <t>Dyson V11 Fluffy Cordless Vacuum Cleaner</t>
  </si>
  <si>
    <t>38c4c802-367d-426c-a413-3a71a00b6eb3</t>
  </si>
  <si>
    <t>Na jedno použití nitrilové rukavice Mercator Medical M 100 ks</t>
  </si>
  <si>
    <t>Nitrile disposable gloves Mercator Medical M 100 pcs.</t>
  </si>
  <si>
    <t>38c515bf-f6cc-4a0c-90f3-4897084ee661</t>
  </si>
  <si>
    <t>Organizér do zásuvky na příbory Kinghoff 31,5 x 52 cm</t>
  </si>
  <si>
    <t>Insert for Kinghoff cutlery drawer 31.5 x 52 cm</t>
  </si>
  <si>
    <t>38c525f1-668d-45c3-9755-fb37b3e86b8d</t>
  </si>
  <si>
    <t>Dętka 17 2.25-17 2.50-17 Romet Junak Ferro Chart</t>
  </si>
  <si>
    <t>Inner tube 17 2.25-17 2.50-17 Romet Junak Ferro Chart</t>
  </si>
  <si>
    <t>38c52d3d-b3c2-4bd8-965c-dcfeb7e23dd0</t>
  </si>
  <si>
    <t>LEVI'S 511 SLIM FIT ROCK COD 04511-1786 pánské džíny zúžené velikost 32/30</t>
  </si>
  <si>
    <t>LEVI'S 511 SLIM FIT ROCK COD 04511-1786 men's tapered jeans size 32/30</t>
  </si>
  <si>
    <t>38c5b03a-a81a-4a14-b3dc-97c92d8507df</t>
  </si>
  <si>
    <t>Kartáč Electrolux M4YM3001 na čištění sušičky</t>
  </si>
  <si>
    <t>Electrolux M4YM3001 brush for cleaning the dryer</t>
  </si>
  <si>
    <t>38c5d156-9917-401a-944e-c78a00484d09</t>
  </si>
  <si>
    <t>Ronney 300 ml maska na vlasy</t>
  </si>
  <si>
    <t>Ronney 300 ml hair mask</t>
  </si>
  <si>
    <t>38c610b1-ad57-43ae-b0aa-971316ef2e8f</t>
  </si>
  <si>
    <t>Stolní řezačka Powermat 500 mm 1700 W</t>
  </si>
  <si>
    <t>Table cutter Powermat 500 mm 1700 W</t>
  </si>
  <si>
    <t>38c63aaa-1a03-49ad-8af7-39da9b973845</t>
  </si>
  <si>
    <t>Sada nástrojů Bituxx 1 ks.</t>
  </si>
  <si>
    <t>Tool kit Bituxx 1 pcs.</t>
  </si>
  <si>
    <t>38c642ae-bd64-484c-9d1b-b881b09a49ed</t>
  </si>
  <si>
    <t>AIR WICK LEVANDULE a Heřmánek náplň 19 ml</t>
  </si>
  <si>
    <t>AIR WICK LAVENDER and Chamomile cartridge 19ml</t>
  </si>
  <si>
    <t>38c6832e-d124-404c-89ba-c523ee5da236</t>
  </si>
  <si>
    <t>Pouzdro s klopou Fixed pro Apple iPhone 7/8/SE (2020/2022) černé</t>
  </si>
  <si>
    <t>Flip case Fixed for Apple iPhone 7/8/SE (2020/2022) black</t>
  </si>
  <si>
    <t>38c68390-d761-42f9-9818-ad32a4c3d9ad</t>
  </si>
  <si>
    <t>OPRAVENO pro Apple iPhone 6/6S/7/8/SE (2020/2022)</t>
  </si>
  <si>
    <t>FIXED for Apple iPhone 6/6S/7/8/SE (2020/2022)</t>
  </si>
  <si>
    <t>38c683f9-4fa8-4709-9e7a-330c854ccd7e</t>
  </si>
  <si>
    <t>Zabezpečení jízdního kola skládací zámek Abus UGRIP BORDO</t>
  </si>
  <si>
    <t>Bicycle security folding clasp Abus UGRIP BORDO</t>
  </si>
  <si>
    <t>38c6df62-534a-4ddc-b5e1-813f3e29788b</t>
  </si>
  <si>
    <t>Vosk SONAX 02964000</t>
  </si>
  <si>
    <t>Preserving wax SONAX 02964000</t>
  </si>
  <si>
    <t>38c6fda7-e99e-4f17-8ab6-b95d98f6a270</t>
  </si>
  <si>
    <t>Zadní Kryt Forcell pro Apple iPhone XR, černý</t>
  </si>
  <si>
    <t>Back Forcell for Apple iPhone XR black</t>
  </si>
  <si>
    <t>38c70986-4f93-4f04-862d-bea7cc1b7cfd</t>
  </si>
  <si>
    <t>HARUHARU Wonder Black Rice toner pro citlivou pokožku Korea</t>
  </si>
  <si>
    <t>HARUHARU Wonder Black Rice toner c. Sensitive Korea</t>
  </si>
  <si>
    <t>38c72245-8002-4a7c-8ee5-fd90c47aaa34</t>
  </si>
  <si>
    <t>TURISTICKÉ SKLÁDACÍ RYBÁŘSKÉ KŘESLO S OPĚRADLEM PRO KEMPOVÁNÍ MINGO, ZELENÉ</t>
  </si>
  <si>
    <t>FOLDING HIKING CHAIR WITH CAMPING BACKREST MINGO GREEN</t>
  </si>
  <si>
    <t>38c73118-3b10-4eb9-ada9-508f3bbcac0b</t>
  </si>
  <si>
    <t>Viga Dřevěné počítadlo</t>
  </si>
  <si>
    <t>VIGA Natural abacus - large</t>
  </si>
  <si>
    <t>38c750da-affa-4fd3-9107-9cc71b3aa506</t>
  </si>
  <si>
    <t>Prokládání Classic World Forest Beads CW3634</t>
  </si>
  <si>
    <t>Classic World Forest Beads CW3634</t>
  </si>
  <si>
    <t>38c796a4-50f3-4eaa-b909-4a40587395e9</t>
  </si>
  <si>
    <t>Podstavec pod květináč Verdenia 11 cm plast</t>
  </si>
  <si>
    <t>Verdenia flowerpot stand 11 cm, plastic</t>
  </si>
  <si>
    <t>38c7af60-6fc4-433e-8c4f-19a6a7ce8fe2</t>
  </si>
  <si>
    <t>Sluchátka Bluetooth Bezdrátová Bluetooth do uší Růžová Wenom WGM 15PRO</t>
  </si>
  <si>
    <t>Bluetooth Headphones Wireless Bluetooth In-Ear Pink Wenom WGM 15PRO</t>
  </si>
  <si>
    <t>38c846f6-672d-46de-9c01-c6af60c9563e</t>
  </si>
  <si>
    <t>38c8f6ab-b12d-4a10-8f8a-53a9f9e79f4c</t>
  </si>
  <si>
    <t>Šňůra na prádlo Medfar 20 m zelená</t>
  </si>
  <si>
    <t>Clothesline Medfar 20 m green</t>
  </si>
  <si>
    <t>38c900bf-759f-4ce1-baef-9029711acd93</t>
  </si>
  <si>
    <t>Stavebnice Cubika 14866 barevné domečky dřevěné 30 dílů</t>
  </si>
  <si>
    <t>Wooden Cubik blocks Colorful houses 14866</t>
  </si>
  <si>
    <t>38c90508-65bf-4b8e-a755-97fb12b3cc13</t>
  </si>
  <si>
    <t>Ortéza na rameno Tynor velikost XL</t>
  </si>
  <si>
    <t>Hand sling Tynor size XL</t>
  </si>
  <si>
    <t>38c914ca-5582-4dea-9385-55960232520c</t>
  </si>
  <si>
    <t>Barevný papír A4 Protos 8 listů 1 g/m²</t>
  </si>
  <si>
    <t>Construction paper A4 Protos 8 sheets 1 g/m²</t>
  </si>
  <si>
    <t>38c93fc6-9470-444b-880f-5bf82d7be847</t>
  </si>
  <si>
    <t>Jack Wolfskin dámský modrý péřový kabát s kapucí velikost XL</t>
  </si>
  <si>
    <t>Jack Wolfskin women's blue down coat with hood size XL</t>
  </si>
  <si>
    <t>38c97f94-7622-4c29-af67-eb37a3d2c432</t>
  </si>
  <si>
    <t>BLACK HORSE Tvrdý kabinový kufr ABS Kufr 40 l</t>
  </si>
  <si>
    <t>BLACK HORSE Hard cabin suitcase ABS Suitcase 40 l</t>
  </si>
  <si>
    <t>38c9dc0a-356a-450c-b721-7f4c10433e03</t>
  </si>
  <si>
    <t>Zapalovací cívka Bosch 0 221 504 800</t>
  </si>
  <si>
    <t>Ignition coil Bosch 0 221 504 800</t>
  </si>
  <si>
    <t>38ca0240-ba47-401f-a38d-289050d1a74a</t>
  </si>
  <si>
    <t>Aku Šroubovák DeWalt s akumulátorovým napájením 18 V DCD778S2T</t>
  </si>
  <si>
    <t>Screwdriver DeWalt battery power 18 V DCD778S2T</t>
  </si>
  <si>
    <t>38ca2b88-181f-4ef5-b0b5-03fe92130535</t>
  </si>
  <si>
    <t>Zadní Kryt IziGSM pro Apple iPhone 14 vícebarevný</t>
  </si>
  <si>
    <t>Back IziGSM for Apple iPhone 14 multicolor</t>
  </si>
  <si>
    <t>38ca39bc-d9a5-4f5e-a27a-055d3e17d8f2</t>
  </si>
  <si>
    <t>Kubotan M-Tac propiska</t>
  </si>
  <si>
    <t>Kubotan M-Tac pen</t>
  </si>
  <si>
    <t>38ca6985-d35f-429b-918a-f72ee5337f35</t>
  </si>
  <si>
    <t>RUČNÍ OLEJOVAČKA 250 ml RICHMANN C0697</t>
  </si>
  <si>
    <t>HAND OILER 250ml RICHMANN C0697</t>
  </si>
  <si>
    <t>38ca870f-b903-4e1a-a83e-ef09d6c2d96c</t>
  </si>
  <si>
    <t>Figurka Funko Pop! Funko POP: Marvel: The Eternals Kro</t>
  </si>
  <si>
    <t>Figure Funko Pop! Funko POP: Marvel: The Eternals cro</t>
  </si>
  <si>
    <t>38ca8a01-1e29-4a43-b4aa-ca65b0ad9a2c</t>
  </si>
  <si>
    <t>Yves Saint Laurent Black Opium Over Red 90 ml EDP</t>
  </si>
  <si>
    <t>38cac8bb-6c80-4aed-ae57-8e7ba8272009</t>
  </si>
  <si>
    <t>Kokosová voda neperlivá Aqua Verde 330 l</t>
  </si>
  <si>
    <t>Coconut water still Aqua Verde 330 l</t>
  </si>
  <si>
    <t>38caf12b-700b-478d-bd8a-8c83d98d433e</t>
  </si>
  <si>
    <t>Držák na stativ Quad Lock černý</t>
  </si>
  <si>
    <t>Quad Lock tripod holder, black</t>
  </si>
  <si>
    <t>38cb1a94-aef4-42e6-9a36-72f638b071a8</t>
  </si>
  <si>
    <t>Vodní pistole Ikonka</t>
  </si>
  <si>
    <t>Water gun Ikonka</t>
  </si>
  <si>
    <t>38cb2893-91c9-4e63-a027-5490bb16ea34</t>
  </si>
  <si>
    <t>Kostým teplákovka pivovarský pivo 3D potisk pivní sklenice XL</t>
  </si>
  <si>
    <t>Beer mug outfit, beer, 3D print, mug XL</t>
  </si>
  <si>
    <t>38cb6121-6c73-4c46-8694-a7815a2d5761</t>
  </si>
  <si>
    <t>Manica Hybridní lak – Satin Charm 208 10 ml</t>
  </si>
  <si>
    <t>Manica Gel Polish - Satin Charm 208 10ml</t>
  </si>
  <si>
    <t>38cb6d7f-b3ee-4990-96f2-522a191d16c6</t>
  </si>
  <si>
    <t>Old Spice Captain dárková sada 4 ks</t>
  </si>
  <si>
    <t>Old Spice Captain gift set 4 pcs</t>
  </si>
  <si>
    <t>38cbd8c6-76e0-4c1b-a12a-86d5b4ebfa12</t>
  </si>
  <si>
    <t>Stavebnice s šroubovákem a vrtačkou Ikonka KX7838 151 ks.</t>
  </si>
  <si>
    <t>Tool case for children Ikonka Klocki konstrukcyjne KX7838 151</t>
  </si>
  <si>
    <t>38cc5181-59e0-4e0a-9622-18b609b974ab</t>
  </si>
  <si>
    <t>AVON Exfoliační peeling na nohy s vůní kokosu a limetky 75 Ml</t>
  </si>
  <si>
    <t>AVON Exfoliating foot scrub with coconut and lime scent 75ml</t>
  </si>
  <si>
    <t>38cc8145-9dd9-4c2d-8d45-7803ca233e3c</t>
  </si>
  <si>
    <t>AVA Podprsenka Rossa 2076 Petal pink 70E</t>
  </si>
  <si>
    <t>AVA Rossa 2076 Petal pink 70E bra</t>
  </si>
  <si>
    <t>38cc87d3-378c-4f98-a625-9c53f7e066d3</t>
  </si>
  <si>
    <t>Palmolive Naturals Proteinové mléko &amp; Hydratační mléko do sprchy 750 ml</t>
  </si>
  <si>
    <t>Palmolive Naturals Milk Proteins &amp; Moisturizing Shower Milk 750 ml</t>
  </si>
  <si>
    <t>38ccc757-e7a3-4b9c-a8f7-7677baa8455d</t>
  </si>
  <si>
    <t>Reproduktor BUXTON Bluetooth USB-C USB AUX 30W IPX7 Vodotěsný</t>
  </si>
  <si>
    <t>BUXTON Bluetooth USB-C USB AUX 30W IPX7 Waterproof Speaker</t>
  </si>
  <si>
    <t>38ccc949-e1df-4f29-9e40-14c88d8a558f</t>
  </si>
  <si>
    <t>Thajská červená rýže 1 kg Royal Tiger Red Rice</t>
  </si>
  <si>
    <t>Thai Red Rice 1kg Royal Tiger Red Rice</t>
  </si>
  <si>
    <t>38cd0bb7-3874-47c9-8c58-c1297d327da9</t>
  </si>
  <si>
    <t>L'Oreal Paris Preference trvalá barva na vlasy 10.21 Stockholm Velmi světlý perleťový blond s pečujícím kondicionérem s UV filtrem a derivátem vitamínu E</t>
  </si>
  <si>
    <t>L'Oreal Paris Preference permanent hair dye 10.21 Stockholm Very Light Pearl Blonde with a caring conditioner with a UV filter and a vitamin E derivative</t>
  </si>
  <si>
    <t>38cd1162-f9d2-4450-bcf0-ceced74a3f04</t>
  </si>
  <si>
    <t>Paměťová karta SanDisk microSDXC Extreme 128GB 190/90 MB/s A2 C10 V30 UHS-I U3</t>
  </si>
  <si>
    <t>SanDisk microSDXC Extreme 128GB 190/90 MB/s A2 C10 V30 UHS-I U3</t>
  </si>
  <si>
    <t>38cd4498-dc26-4ec7-b388-b655e43971ed</t>
  </si>
  <si>
    <t>Pásek Spigen pro Samsung černý</t>
  </si>
  <si>
    <t>Strap Spigen for Samsung black</t>
  </si>
  <si>
    <t>38cd583d-9143-47b1-a446-4af819916bb7</t>
  </si>
  <si>
    <t>Roma 16 kapslí pro Bialetti</t>
  </si>
  <si>
    <t>Roma 16 capsules for Bialetti</t>
  </si>
  <si>
    <t>38cd5b18-2df3-4923-be42-4297ed1c39e3</t>
  </si>
  <si>
    <t>Víko Brunbeste 22 cm</t>
  </si>
  <si>
    <t>Brunbeste lid 22 cm</t>
  </si>
  <si>
    <t>38cd6423-f173-408e-9a9d-b0537e633314</t>
  </si>
  <si>
    <t>Měch řadicí páky FORD S-MAX KŮŽE</t>
  </si>
  <si>
    <t>Gear lever bellows FORD S-MAX LEATHER</t>
  </si>
  <si>
    <t>38cd96cd-4265-400b-997d-1fafaae7a040</t>
  </si>
  <si>
    <t>Povlak na polštáře 60 x 40 cm Supreme Style jednorožec koník poník koně</t>
  </si>
  <si>
    <t>Pillowcase 60 x 40 cm Supreme Style unicorn horse pony horses horse</t>
  </si>
  <si>
    <t>38cd9952-5e59-46f1-ac58-5dc95606dbee</t>
  </si>
  <si>
    <t>BEFADO 114x558 PAPUČE BALERÍNKY MĚKKÉ SUCHÝ ZIP (25-30) vel. 25</t>
  </si>
  <si>
    <t>BEFADO 114x558 SLIPPERS BALLERINAS SOFT VELCRO PUSSY (25-30) r. 25</t>
  </si>
  <si>
    <t>38cd9cd7-7692-4a41-b93d-3fd9207f0900</t>
  </si>
  <si>
    <t>Kleštička Eurotools pro brusnou mřížku, 230 x 80 mm, bez rukojeti</t>
  </si>
  <si>
    <t>Eurotools trowel for sanding mesh, 230 x 80 mm, without handle</t>
  </si>
  <si>
    <t>38cdcc64-4b2f-42ae-a219-8b4172f8ea33</t>
  </si>
  <si>
    <t>Doplňky stravy pro děti Wish Pharmaceutical K2+D3 Junior kapky 30 ml bez příchutě</t>
  </si>
  <si>
    <t>Dietary supplements for children Wish Pharmaceutical K2+D3 Junior drops 30 ml flavorless</t>
  </si>
  <si>
    <t>38cde057-e619-45e6-a8e4-66cdb2f7fafd</t>
  </si>
  <si>
    <t>ACA Lighting LED FILAMENT E27 STEP-DIM A60 jantar 8W 2700K 230V 940lm RA80</t>
  </si>
  <si>
    <t>ACA Lighting LED FILAMENT E27 STEP-DIM A60 amber 8W 2700K 230V 940lm RA80</t>
  </si>
  <si>
    <t>38ce0815-6482-4fd9-8896-38d703866c42</t>
  </si>
  <si>
    <t>Ventilační mřížka Ventilační Awenta bílá</t>
  </si>
  <si>
    <t>Ventilation grille Ventilation Awenta white</t>
  </si>
  <si>
    <t>38ce1cdc-906c-416f-b06b-8f2b75e6ad34</t>
  </si>
  <si>
    <t>VÍCESEZÓNNÍ OLEJ 10V30 0,6 L ZAHRADNÍHO ZAŘÍZENÍ</t>
  </si>
  <si>
    <t>MULTI-SEASON OIL SAE 10W30 0.6L GARDEN DEVICES</t>
  </si>
  <si>
    <t>38ce510a-0216-429f-bdda-bcbc0459f3b3</t>
  </si>
  <si>
    <t>Ruční pumpička Extol Craft s manometrem, šedá</t>
  </si>
  <si>
    <t>Hand pump Extol Craft s pressure gauge grey</t>
  </si>
  <si>
    <t>38ce85e3-27ce-4eb5-a66e-1b449b17b885</t>
  </si>
  <si>
    <t>Akumulátor nikl-metal-hydridový MAXSELL AA 1700 mAh 2 ks</t>
  </si>
  <si>
    <t>Nickel metal hydride battery MAXSELL AA 1700 mAh 2 pcs.</t>
  </si>
  <si>
    <t>38ce8a20-d7ee-4a0b-aa75-09cc522980a2</t>
  </si>
  <si>
    <t>Super Benek Sterilised Kapsička 100 g</t>
  </si>
  <si>
    <t>Super Benek Sterilised Sachet 100g</t>
  </si>
  <si>
    <t>38ce9f70-73db-42aa-8811-645ae83460a5</t>
  </si>
  <si>
    <t>Vesta bez rukávů REIS VHONEY B vel. 3XL</t>
  </si>
  <si>
    <t>Women's fleece sleeveless REIS VHONEY B r. 3XL</t>
  </si>
  <si>
    <t>38ceea16-744f-4d56-ad00-f8a3a6351edd</t>
  </si>
  <si>
    <t>LOREAL BLONDIFIER GLOSS ŠAMPON NA BLOND VLASY 300 ML</t>
  </si>
  <si>
    <t>LOREAL BLONDIFIER GLOSS SHAMPOO BLONDE HAIR 300 ML</t>
  </si>
  <si>
    <t>38cf026f-36ad-4be4-b41c-6074839dcdd3</t>
  </si>
  <si>
    <t>PALETA MALÍŘSKÁ KULATÁ PALETA NA BARVY 10 PŘIHRÁDEK 16,8 CM</t>
  </si>
  <si>
    <t>PAINTING PALLET ROUND PAINT PALLET 10 COMPARTMENTS 16.8 CM</t>
  </si>
  <si>
    <t>38cf4b1d-ada8-46e1-b5d7-5e113d325f4b</t>
  </si>
  <si>
    <t>NTY ESL-MS-011 Lambda sonda</t>
  </si>
  <si>
    <t>NTY ESL-MS-011 lambda sensor</t>
  </si>
  <si>
    <t>38cf717c-1968-4995-8326-5591877e56a0</t>
  </si>
  <si>
    <t>Cín Cynel 2 mm 100 g</t>
  </si>
  <si>
    <t>Tin Cynel 2 mm 100 g</t>
  </si>
  <si>
    <t>38cfda3d-5753-42ba-b6ef-f384a3ad2bf2</t>
  </si>
  <si>
    <t>Crunchips Mexické Chipsy Fajita 140g</t>
  </si>
  <si>
    <t>Crunchips Mexican Fajita chips 140g</t>
  </si>
  <si>
    <t>38d01e0e-3954-41d2-87dd-75ba036e9093</t>
  </si>
  <si>
    <t>Kuličková dráha VTech Marble Rush Ultimate Set 145 ks</t>
  </si>
  <si>
    <t>VTech Marble Rush Ultimate Set 145 pcs.</t>
  </si>
  <si>
    <t>38d01f36-d336-4cbe-aab5-5fcad5ab5076</t>
  </si>
  <si>
    <t>Pistole na lepidlo Bosch 11 0 W</t>
  </si>
  <si>
    <t>Glue gun Bosch 11 0 W</t>
  </si>
  <si>
    <t>38d02caa-d366-4d73-97cf-a92d3c1501ca</t>
  </si>
  <si>
    <t>Toffi Goplana Toffino Choco Toffi mléčné s čokoládovým krémem 1 kg 1000 g</t>
  </si>
  <si>
    <t>Goplana Toffino Choco Milk Toffee with Chocolate Cream 1 kg 1000 g</t>
  </si>
  <si>
    <t>38d03c9e-51cb-4430-8ceb-cfc0e1a279f8</t>
  </si>
  <si>
    <t>Ava podprsenka polovyztužená béžová velikost 80K</t>
  </si>
  <si>
    <t>Ava semi-rigid beige bra size 80K</t>
  </si>
  <si>
    <t>38d05176-13d7-462f-a04a-936548ae80a0</t>
  </si>
  <si>
    <t>Nivea Orange and Avocado Oil Care Shower pečující sprchový gel 500 ml</t>
  </si>
  <si>
    <t>Nivea Orange and Avocado Oil Care Shower nourishing shower gel 500ml</t>
  </si>
  <si>
    <t>38d0530b-ef50-472a-b107-1f81436fd052</t>
  </si>
  <si>
    <t>Akumulátorová excentrická bruska Procraft 240 W 20 V</t>
  </si>
  <si>
    <t>Cordless eccentric grinding machine Procraft 240 W 20 V</t>
  </si>
  <si>
    <t>38d05a48-6872-499c-aecf-c5adb9c01a41</t>
  </si>
  <si>
    <t>NUTREND Deluxe Proteinová tyčinka 32% 60 g PROTEINOVÁ TYČINKA VLÁKNINA</t>
  </si>
  <si>
    <t>NUTREND Deluxe Protein Bar 32% 60g BAR FIBER PROTEIN</t>
  </si>
  <si>
    <t>38d071af-b2b4-4c28-8b82-a9a184d63d0d</t>
  </si>
  <si>
    <t>Propiska automatický černý PILOT</t>
  </si>
  <si>
    <t>Automatic pen black PILOT</t>
  </si>
  <si>
    <t>38d07edd-8708-4b5c-b5c0-3e2deb30270d</t>
  </si>
  <si>
    <t>Meyle 100 919 0023 Snímač teploty chladicí kapaliny</t>
  </si>
  <si>
    <t>Meyle 100 919 0023 Czujnik, temperatura płynu chłodzącego</t>
  </si>
  <si>
    <t>38d0ba97-c779-4984-a383-9e492c3c4823</t>
  </si>
  <si>
    <t>Sáček/ledvinka Trizand 15374</t>
  </si>
  <si>
    <t>Sachet/kidney Trizand 15374</t>
  </si>
  <si>
    <t>38d0c264-87b0-4b6f-a4e5-ab6dd3244875</t>
  </si>
  <si>
    <t>WARHAMMER AOS - SKAVEN STORMVERMIN</t>
  </si>
  <si>
    <t>38d0d39b-885f-43f6-87dc-5e74c1d02ba6</t>
  </si>
  <si>
    <t>Žabky pantofle 3Kamido CROCO typu Crocs EVA Růžové 32</t>
  </si>
  <si>
    <t>Children's slides 3Kamido CROCO type Crocs EVA Pink 32</t>
  </si>
  <si>
    <t>38d0dafe-7074-46b3-930a-6d55a00ef857</t>
  </si>
  <si>
    <t>Klec pro králíky, otevírací střecha, odolná vůči podmínkám</t>
  </si>
  <si>
    <t>Rabbit cage, opening roof, resistant to conditions</t>
  </si>
  <si>
    <t>38d0f2c4-2b01-4b60-bf03-b826979c787e</t>
  </si>
  <si>
    <t>Tradiční elektrický gril ETA Vital černý 1300 W</t>
  </si>
  <si>
    <t>Traditional electric grill ETA Vital black 1300 W</t>
  </si>
  <si>
    <t>38d118b7-7daf-4de0-87a7-5dddb4f69df2</t>
  </si>
  <si>
    <t>Termohrnek Esbit Thermo Mug 375 ml</t>
  </si>
  <si>
    <t>Esbit Thermo Mug 375 ml thermal mug</t>
  </si>
  <si>
    <t>38d162d0-80de-4fd3-8f92-8b3a49197fa3</t>
  </si>
  <si>
    <t>Prostěradlo s gumičkou Aga bavlna 90 x 200 cm</t>
  </si>
  <si>
    <t>Fitted sheet Aga cotton 90 x 200 cm</t>
  </si>
  <si>
    <t>38d17473-80cb-41a8-b83c-2a77a25e7693</t>
  </si>
  <si>
    <t>Fa Men Sport Energy Boost Antiperspirant antiperspirant ve spreji pro muže 150 Ml</t>
  </si>
  <si>
    <t>Fa Men Sport Energy Boost Antiperspirant antiperspirant spray for men 150ml</t>
  </si>
  <si>
    <t>38d18393-3095-4c67-843d-c1fe6f73165e</t>
  </si>
  <si>
    <t>TRIČKO PÁNSKÉ CERTIFIKOVANÉ RACISTICKÉ VTIPNÉ TRIČKO S POTISKEM VELIKOST 3XL</t>
  </si>
  <si>
    <t>MEN'S CERTIFIED RACIST FUNNY T-SHIRT WITH PRINT SIZE 3XL</t>
  </si>
  <si>
    <t>38d198bc-2071-432c-8103-7087c59ef2ef</t>
  </si>
  <si>
    <t>NÁBYTKOVÁ ÚCHYTKA ČERNÝ DRŽÁK NA SKŘÍŇKU PORCELÁNOVÝ DRŽÁK NA ZÁSUVKU 128 MM</t>
  </si>
  <si>
    <t>FURNITURE HOLDER BLACK CABINET HANDLE PORCELAIN DRAWER HOLDER 128MM</t>
  </si>
  <si>
    <t>38d1a6d3-4cde-442c-ac2c-4ab6d33b4c73</t>
  </si>
  <si>
    <t>Bezdrátová myš HP 200 optický senzor</t>
  </si>
  <si>
    <t>Wireless mouse HP 200 optical sensor</t>
  </si>
  <si>
    <t>38d225e8-260f-417f-a66e-9167ff0b7258</t>
  </si>
  <si>
    <t>Šrouby do dřeva Wkręt-Met 10 x 400 mm 25 ks</t>
  </si>
  <si>
    <t>Wood screws Wkręt-Met 10 x 400 mm 25 pcs.</t>
  </si>
  <si>
    <t>38d23403-d270-4b4f-a32e-7936c6e4f4e3</t>
  </si>
  <si>
    <t>Dětské tričko Bílé pro holčičku Brr Brr Patapim 110</t>
  </si>
  <si>
    <t>Children's T-shirt White for Girls Brr Brr Patapim 110</t>
  </si>
  <si>
    <t>38d2471e-3ed6-4ec3-8d2a-af684ba832f2</t>
  </si>
  <si>
    <t>Cepina SINGING ROCK Merlin New 72cm</t>
  </si>
  <si>
    <t>38d252a2-eb35-435f-a234-50e73d2ef343</t>
  </si>
  <si>
    <t>Tvrzené sklo 3MK pro Apple iPhone 15 Pro 1 ks</t>
  </si>
  <si>
    <t>Tempered glass 3MK for Apple iPhone 15 Pro 1 szt.</t>
  </si>
  <si>
    <t>38d29f81-ec31-40e8-80cf-2726494137b1</t>
  </si>
  <si>
    <t>Basketbalová sada Sferazabawek červená</t>
  </si>
  <si>
    <t>Basketball set Sferazabawek red</t>
  </si>
  <si>
    <t>38d2b7d4-1f02-47e1-a559-407012dc9647</t>
  </si>
  <si>
    <t>Master dvoudílné oblečení velikost M</t>
  </si>
  <si>
    <t>Master two-piece outfit size M</t>
  </si>
  <si>
    <t>38d2ba04-05cc-4f60-b129-1c518518ccb9</t>
  </si>
  <si>
    <t>NAGABA 455 ČERNÁ CRAZY - PÁNSKÝ TREKKING - VELIKOST 46</t>
  </si>
  <si>
    <t>NAGABA 455 BLACK CRAZY - MEN'S TREKKING - SIZE 46</t>
  </si>
  <si>
    <t>38d2c32c-f4a2-47ac-9226-047a8b293cee</t>
  </si>
  <si>
    <t>Vložka z netkané textilie Aqua Nova NW-36</t>
  </si>
  <si>
    <t>The contribution of Aqua Nova NW-36 fleece</t>
  </si>
  <si>
    <t>38d2d08f-b02d-48c2-bb27-432b6c1cbb13</t>
  </si>
  <si>
    <t>Závěs s kolečky 140 cm x 260 cm</t>
  </si>
  <si>
    <t>Curtain with blackout rings 140 cm x 260 cm</t>
  </si>
  <si>
    <t>38d2e239-0e07-4cb6-a223-51dffef966ce</t>
  </si>
  <si>
    <t>Náplně do strojku Gillette Fusion 2 kusy</t>
  </si>
  <si>
    <t>Gillette Fusion razor cartridges 2 pieces</t>
  </si>
  <si>
    <t>38d31097-d990-4cb4-b95f-0a015a45b3db</t>
  </si>
  <si>
    <t>Základna sloupu Mark PUL90 90 x 45 cm</t>
  </si>
  <si>
    <t>Mark PUL90 post base 90 x 45 cm</t>
  </si>
  <si>
    <t>38d32426-5dc2-40d1-97c1-525d35cf0ceb</t>
  </si>
  <si>
    <t>Nike dětské sandálky plast modré velikost 26</t>
  </si>
  <si>
    <t>Nike children's sandals plastic blue size 26</t>
  </si>
  <si>
    <t>38d34137-5f7b-4d8f-8042-759f426a81f8</t>
  </si>
  <si>
    <t>Kamoka F409001 Filtr, větrání prostoru pro cestující</t>
  </si>
  <si>
    <t>Kamoka F409001 Filter, passenger space ventilation</t>
  </si>
  <si>
    <t>38d34405-29cd-494c-867f-4231ef4924ed</t>
  </si>
  <si>
    <t>Meyle 100 152 2103/HD Kloub, kloubový hřídel</t>
  </si>
  <si>
    <t>Meyle 100 152 2103/HD Joint, pto shaft</t>
  </si>
  <si>
    <t>38d34680-c02a-4ed1-a1c5-e699becdc6db</t>
  </si>
  <si>
    <t>Sada hřebenů a kartáčů Canpol babies bílá 7/406</t>
  </si>
  <si>
    <t>Canpol babies comb and brush set white 7/406</t>
  </si>
  <si>
    <t>38d34abe-8b8c-4c16-8ee8-0cfc9dbb035b</t>
  </si>
  <si>
    <t>Malfini tunika Love 123 volný člun velikost XS</t>
  </si>
  <si>
    <t>Malfini tunic Love 123 loose boat size XS</t>
  </si>
  <si>
    <t>38d3566a-c6c1-4bb7-8f78-ace3644dc42a</t>
  </si>
  <si>
    <t>Puma dětské nízké černé sportovní boty Wired Run PS 374216 01 30</t>
  </si>
  <si>
    <t>Puma children's sports shoes low black Wired Run PS 374216 01 30</t>
  </si>
  <si>
    <t>38d3ac00-1cc3-4d01-a3c1-47af97c0a1a3</t>
  </si>
  <si>
    <t>Levis Dámské džíny 711 skinny bleu brut 18881-0000-28/34</t>
  </si>
  <si>
    <t>Levis Women's Jeans 711 skinny bleu brut 18881-0000-28/34</t>
  </si>
  <si>
    <t>38d3f9f5-450a-4a3f-b4d8-f72e6c282bf2</t>
  </si>
  <si>
    <t>Samolepky DpCraft 45 ks</t>
  </si>
  <si>
    <t>Foam stickers DpCraft 45 pcs.</t>
  </si>
  <si>
    <t>38d3fad5-0b94-4d17-a993-f93680a7ea97</t>
  </si>
  <si>
    <t>Zadní Kryt Smart-Tel pro Samsung Galaxy S21 FE růžový</t>
  </si>
  <si>
    <t>Back Smart-Tel for Samsung Galaxy S21 FE pink</t>
  </si>
  <si>
    <t>38d4002c-a0bc-4ff8-8789-88e40d17ab54</t>
  </si>
  <si>
    <t>Springos Plachta 120 g/m2 5 x 8 m</t>
  </si>
  <si>
    <t>Springos Tarpaulin 120 g/m2 5 x 8 m</t>
  </si>
  <si>
    <t>38d40461-7786-4f11-88fd-c708d5eb3305</t>
  </si>
  <si>
    <t>HRAČKA INTERAKTIVNÍ ČICHOVÁ PODLOŽKA PRO PSA, ZPOMALOVACÍ MISKA</t>
  </si>
  <si>
    <t>EDUCATIONAL TOY INTERACTIVE DOG OLFACTORY MAT SLOWING BOWL</t>
  </si>
  <si>
    <t>38d449b2-f012-4dbd-88ef-6226fa273732</t>
  </si>
  <si>
    <t>Push-up podprsenka Henderson Dámské 23446 Raff 85B Béžová</t>
  </si>
  <si>
    <t>Push-up bra Henderson Ladies 23446 Raff 85B Beige</t>
  </si>
  <si>
    <t>38d4667f-e119-4ae7-b5c4-af25ebe4882f</t>
  </si>
  <si>
    <t>Whiskas krmivo mix chutí 6,8 kg</t>
  </si>
  <si>
    <t>Whiskas wet food mix of flavours 6,8 kg</t>
  </si>
  <si>
    <t>38d48b38-3ba5-4c2d-a179-489c601e170c</t>
  </si>
  <si>
    <t>Karimatka Spokey CAMPER BIG 60 cm x 200 cm x 1 cm</t>
  </si>
  <si>
    <t>Mat Spokey CAMPER BIG 60 cm x 200 cm x 1 cm</t>
  </si>
  <si>
    <t>38d4911d-1069-49bd-b891-6420201915b6</t>
  </si>
  <si>
    <t>KRÁTKÉ KRAŤASY VOJENSKÉ BRANDIT BDU LIGHT WOODLAND S</t>
  </si>
  <si>
    <t>MEN'S SHORTS MILITARY BRANDIT BDU LIGHT WOODLAND S</t>
  </si>
  <si>
    <t>38d4a99e-c67e-4bef-9733-89f7c5ca8db9</t>
  </si>
  <si>
    <t>ČEPICE S TEPLOU FLEECEM CAP ELITE POLAR 320 M-TAC M</t>
  </si>
  <si>
    <t>MEN'S WINTER HAT WITH FLEECE WARM WATCH CAP ELITE FLEECE 320 M-TAC M</t>
  </si>
  <si>
    <t>38d4d976-6640-40ed-9705-0d5b962c2091</t>
  </si>
  <si>
    <t>Přebalovací pult měkký Ceba baby 40 x 60 cm, vícebarevný</t>
  </si>
  <si>
    <t>Ceba baby soft changing mat 40 x 60 cm multicolour</t>
  </si>
  <si>
    <t>38d4ed57-b19e-4630-aa82-518983b90b1e</t>
  </si>
  <si>
    <t>NÁPLŇ DO PERA 3D FILAMENT 100 M PLA 20 BAREV MIX SADA BEZPEČNÁ</t>
  </si>
  <si>
    <t>PEN REFILL 3D FILAMENT 100M PLA 20 COLORS MIX SAFE SET</t>
  </si>
  <si>
    <t>38d509a1-519a-4146-b564-160ba3a8801c</t>
  </si>
  <si>
    <t>Insight: Pre-Intermediate: Students Book Jayne Widman</t>
  </si>
  <si>
    <t>38d519a5-3d40-42b9-8f33-9f2592389a4d</t>
  </si>
  <si>
    <t>LED televize Hyundai ULX 50359 GSMART 50" 4K UHD černá</t>
  </si>
  <si>
    <t>LED TV Hyundai ULX 50359 GSMART 50" 4K UHD black</t>
  </si>
  <si>
    <t>38d520dc-1a83-4039-a97c-673f6a4a8a08</t>
  </si>
  <si>
    <t>Panenka Rainbow High Mainstream Edition</t>
  </si>
  <si>
    <t>Rainbow High Mainstream Edition Doll</t>
  </si>
  <si>
    <t>38d55020-340f-44d0-93ed-c43a386c80e2</t>
  </si>
  <si>
    <t>ANUA Sérum proti nedokonalostem pleti s vitamínem C a zeleným citronem 20 ml</t>
  </si>
  <si>
    <t>ANUA Green Lemon Vitamin C Blemish Serum 20ml</t>
  </si>
  <si>
    <t>38d56b2c-d151-4bb3-8d71-6635ac12bf7f</t>
  </si>
  <si>
    <t>Celoroční pneumatika Nexen N'blue 4Season 2 235/40R18 95 Y, přilnavost na sněhu (3PMSF), ochranný lem, zesílení (XL)</t>
  </si>
  <si>
    <t>All-season tyre Nexen N'blue 4Season 2 235/40R18 95 Y grip on snow (3PMSF), protective rim, reinforcement (XL)</t>
  </si>
  <si>
    <t>38d5a3e8-ba9c-4708-9190-0a869837a64a</t>
  </si>
  <si>
    <t>Mindok Nemesis: Úniková hra</t>
  </si>
  <si>
    <t>MINDOK Nemesis: The Escape Game Board Game</t>
  </si>
  <si>
    <t>38d5d551-7074-4b3a-abd5-beef8dd894d6</t>
  </si>
  <si>
    <t>Tyčinka MARS s karamelem 40 x 51 g</t>
  </si>
  <si>
    <t>MARS bar with caramel 40 x 51g</t>
  </si>
  <si>
    <t>38d604d6-9698-4357-a65e-f4c72081b60d</t>
  </si>
  <si>
    <t>Napěňovač mléka Berlinger Haus BLACK ROSE COLLECTION</t>
  </si>
  <si>
    <t>Milk frother Berlinger Haus BLACK ROSE COLLECTION</t>
  </si>
  <si>
    <t>38d6087b-0557-4bab-96e2-a04852681c14</t>
  </si>
  <si>
    <t>MONTÁŽNÍ LŽÍCE NA PNEUMATIKY SADA 4x MONTÁŽNÍ LŽÍCE</t>
  </si>
  <si>
    <t>MOUNTING BUCKETS FOR BEATING TIRES SET 4x MOUNTING BUCKET</t>
  </si>
  <si>
    <t>38d60a40-f977-40a8-9063-32f5c68d34df</t>
  </si>
  <si>
    <t>Denckermann A141640 Vzduchový filtr</t>
  </si>
  <si>
    <t>Denckermann A141640 Filtr powietrza</t>
  </si>
  <si>
    <t>38d60fdd-cc00-44a7-a6eb-5f6b89910a84</t>
  </si>
  <si>
    <t>Henderson podprsenka bardotka, balkonetka hnědá velikost 65D</t>
  </si>
  <si>
    <t>Henderson bardotka bra, balconette brown size 65D</t>
  </si>
  <si>
    <t>38d619e7-c6a0-4b5f-b5be-401224f99141</t>
  </si>
  <si>
    <t>Dětské tričko 100% Bavlna XL 134-140</t>
  </si>
  <si>
    <t>T-SHIRT Children's T-shirt 100% Cotton XL 134-140</t>
  </si>
  <si>
    <t>38d697e0-0996-4ecd-a3e8-9b7eb146d1fa</t>
  </si>
  <si>
    <t>Kvízová hra Na ex!</t>
  </si>
  <si>
    <t>Quiz game Na ex!</t>
  </si>
  <si>
    <t>38d6a33b-d13c-405d-9980-115457bec0e6</t>
  </si>
  <si>
    <t>Fisher-Price Polštář pod břicho, pes, HJW10</t>
  </si>
  <si>
    <t>Fisher-Price Pillow under the belly, dog, HJW10</t>
  </si>
  <si>
    <t>38d6a58d-0d44-4e51-88e3-4c2b6e41b395</t>
  </si>
  <si>
    <t>Měkká podprsenka Gaia Arabela 1160 béžová 80D</t>
  </si>
  <si>
    <t>Soft bra Gaia Arabela 1160 beige 80D</t>
  </si>
  <si>
    <t>38d6c476-03e1-48c2-9ff5-57f3b9f90421</t>
  </si>
  <si>
    <t>Tvrzené sklo Partner Tele pro Xiaomi Mi 11 1 ks</t>
  </si>
  <si>
    <t>Tempered glass Partner Tele for Xiaomi Mi 11 1 pcs.</t>
  </si>
  <si>
    <t>38d6e10c-fcd0-4801-b15b-dda664ddf424</t>
  </si>
  <si>
    <t>AVON BLACK SUEDE REAL DEODORANT 150 ML PRO NĚJ</t>
  </si>
  <si>
    <t>AVON BLACK SUEDE REAL DEODORANT 150 ML FOR HIM</t>
  </si>
  <si>
    <t>38d6ea01-0df1-4ff2-ac58-22cc8d0d5d33</t>
  </si>
  <si>
    <t>Stativ pro saxofon Hercules Alt Tenor DS530BB</t>
  </si>
  <si>
    <t>Hercules Alt Tenor DS530BB saxophone stand</t>
  </si>
  <si>
    <t>38d6edc0-89ba-4d30-a49f-07e4862b58e5</t>
  </si>
  <si>
    <t>Kopačky PUMA FUTURE 7 PLAY FG/AG vel. 44,5</t>
  </si>
  <si>
    <t>PUMA FUTURE 7 PLAY FG/AG cleats, size 44.5</t>
  </si>
  <si>
    <t>38d6ee34-393f-4b23-8bf0-3c89a5170154</t>
  </si>
  <si>
    <t>FÓLIE NA ZATEMNĚNÍ SKLA ČERNÁ 100% ULTRA BL</t>
  </si>
  <si>
    <t>BLACK WINDOW TINT FOIL 100% ULTRA BL</t>
  </si>
  <si>
    <t>38d6f699-9f80-4491-93b1-2eaeffd5f723</t>
  </si>
  <si>
    <t>Olej pro automatickou převodovku Atf Dexron Iiif/g 1L</t>
  </si>
  <si>
    <t>Automatic Transmission Oil Atf Dexron Iiif / g 1L</t>
  </si>
  <si>
    <t>38d7509f-810d-4e1b-a2b4-3ef4ebf8fc40</t>
  </si>
  <si>
    <t>Polštář na spaní DOMAREX 60 x 30 cm</t>
  </si>
  <si>
    <t>DOMAREX sleeping pillow 60 x 30 cm</t>
  </si>
  <si>
    <t>38d78702-a2e6-4875-b2dc-c05ff6bf4593</t>
  </si>
  <si>
    <t>Černé kalhoty STRIPTIZERA chippendale PANENSKÉ</t>
  </si>
  <si>
    <t>PANTSKI BLACK STRIPTIZER chippendale</t>
  </si>
  <si>
    <t>38d7a09c-c70f-4424-bd46-377a097e534b</t>
  </si>
  <si>
    <t>Pánské boty Skechers Squad sportovní Memory Foam lehké pohodlné 40</t>
  </si>
  <si>
    <t>Men's Skechers Squad Sports Memory Foam Lightweight Comfortable 40</t>
  </si>
  <si>
    <t>38d7b8d6-43c2-41e2-bf93-abab8c83109d</t>
  </si>
  <si>
    <t>Matabro MB-S0004, Odvětrání klikové hřídele | Plastový díl</t>
  </si>
  <si>
    <t>Matabro MB-S0004, Crankshaft breather | Plastic part</t>
  </si>
  <si>
    <t>38d7c5e3-2bf8-45a2-9fad-99843930e2a2</t>
  </si>
  <si>
    <t>Pánské městské boty Keen od společnosti SNK</t>
  </si>
  <si>
    <t>Keen uneek SNK men's city shoes</t>
  </si>
  <si>
    <t>38d854af-8061-440c-a23f-be98b2b64723</t>
  </si>
  <si>
    <t>IKEA TERTIAL Stolní lampa E27 bílá</t>
  </si>
  <si>
    <t>IKEA TERTIAL E27 desk lamp white</t>
  </si>
  <si>
    <t>38d87a06-e8c6-4d31-aa11-74e219297924</t>
  </si>
  <si>
    <t>ALEGIA Ovesná bylina 80 g</t>
  </si>
  <si>
    <t>ALEGIA Oat herb 80g</t>
  </si>
  <si>
    <t>38d87f83-8f95-48d5-888f-9d17f734607d</t>
  </si>
  <si>
    <t>Fish4dogs krmivo suchý losos 6 kg</t>
  </si>
  <si>
    <t>Fish4dogs salmon dry food 6 kg</t>
  </si>
  <si>
    <t>38d8a8dc-2d49-4de3-8f69-3d35997adbe5</t>
  </si>
  <si>
    <t>Košík na lahev na pití Rockbros FK338 červený</t>
  </si>
  <si>
    <t>Water bottle basket Rockbros FK338 red</t>
  </si>
  <si>
    <t>38d8be5d-50d3-4e67-9451-07ff3e4c7595</t>
  </si>
  <si>
    <t>Matice McGard M14x1.50 kuželová 40 mm klíč 21 4 ks</t>
  </si>
  <si>
    <t>McGard nut M14x1.50 conical 40 mm wrench 21 4 pcs.</t>
  </si>
  <si>
    <t>38d8c4bf-0db8-4958-b478-95574fccde81</t>
  </si>
  <si>
    <t>PÁNSKÉ BĚŽECKÉ BOTY ADIDAS GALAXY 7 M ID8760 velikost 42</t>
  </si>
  <si>
    <t>MEN'S RUNNING SHOES ADIDAS GALAXY 7 M ID8760 r 42</t>
  </si>
  <si>
    <t>38d8e490-c831-4f6d-9b72-9fa23195683e</t>
  </si>
  <si>
    <t>Myš ENDORFY GEM</t>
  </si>
  <si>
    <t>ENDORFY GEM mouse</t>
  </si>
  <si>
    <t>38d8e878-e685-451a-ba4f-6075f917a969</t>
  </si>
  <si>
    <t>Ollo Pure vepřové maso 850 g</t>
  </si>
  <si>
    <t>Ollo Pure Pork 850g</t>
  </si>
  <si>
    <t>38d908ad-c6de-4ce7-88bf-73d4493018e8</t>
  </si>
  <si>
    <t>SNM tunika polyester velikost L</t>
  </si>
  <si>
    <t>SNM tunic polyester size L</t>
  </si>
  <si>
    <t>38d93dba-1b85-4049-8ff8-a28827b4ec10</t>
  </si>
  <si>
    <t>Chmel otáčivý šištice 50g Zelené Drahokamy</t>
  </si>
  <si>
    <t>Hops rotating cone 50g Zelené Drahokamy</t>
  </si>
  <si>
    <t>38d9639d-fd2d-4921-9920-1125641e918d</t>
  </si>
  <si>
    <t>Gorsenia podprsenka měkká bílá velikost 75K</t>
  </si>
  <si>
    <t>Gorsenia soft white bra size 75K</t>
  </si>
  <si>
    <t>38d992ec-c862-487e-93ea-801c71d2a2ad</t>
  </si>
  <si>
    <t>Na jedno použití nitrilové rukavice Grippaz XL 50 ks, černé</t>
  </si>
  <si>
    <t>Disposable nitrile gloves Grippaz XL 50 pcs. black</t>
  </si>
  <si>
    <t>38d9b52e-f68f-41ce-8b91-294e509e77fb</t>
  </si>
  <si>
    <t>Make-upová barva na obličej černý s houbou - HALLOWEEN - 18 g</t>
  </si>
  <si>
    <t>Make-up černý s houbou - HALLOWEEN - 18 g</t>
  </si>
  <si>
    <t>38d9b8d1-43ad-4fe5-b4e0-60f0d3d6a88b</t>
  </si>
  <si>
    <t>ELEKTRICKÝ HRNEC NA VAŘENÍ ZA TEPLA VAŘIČ VAJEC MULTIFUNKČNÍ 1,7 L</t>
  </si>
  <si>
    <t>ELECTRIC HOT COOKING POT EGG COOKER MULTIFUNCTIONAL 1,7L</t>
  </si>
  <si>
    <t>38da0440-8632-49b4-bc86-9394c3026f7c</t>
  </si>
  <si>
    <t>Chytil Návnada 35 kg Rohlíkové Boilies Fluo</t>
  </si>
  <si>
    <t>Chytil bait 35 kg Rohlíkové Boilies Fluo</t>
  </si>
  <si>
    <t>38da2f34-6e25-4876-9c44-66fc9f987a6a</t>
  </si>
  <si>
    <t>Maxgear 72-2004 Upevnění tlumiče</t>
  </si>
  <si>
    <t>Maxgear 72-2004 Shock absorber mount</t>
  </si>
  <si>
    <t>38da2fbd-f8e5-4dca-92ae-906f470614aa</t>
  </si>
  <si>
    <t>- (Subtract) Ed Sheeran CD</t>
  </si>
  <si>
    <t>38da578a-f07c-4eae-8307-ca718d78fbad</t>
  </si>
  <si>
    <t>Kinesiotapingová páska CureTape 5 cm x 2,5 m odstíny růžové a fialové</t>
  </si>
  <si>
    <t>Kinesiotaping tape CureTape 5 cm x 2.5 m pink and purple</t>
  </si>
  <si>
    <t>38da585b-30bc-459d-b7e0-7c6d9c186eb3</t>
  </si>
  <si>
    <t>KENDAMIL Mléčná kaše s brokem/kal./pom. 150 g</t>
  </si>
  <si>
    <t>KENDAMIL Milk porridge with brok/kal/pom. 150g</t>
  </si>
  <si>
    <t>38da6e5a-6b11-49e0-832d-2fdea4497bc4</t>
  </si>
  <si>
    <t>THE NORTH FACE BOTY CHILKAT V NF0A5LW3KT0 velikost 44</t>
  </si>
  <si>
    <t>THE NORTH FACE CHILKAT V NF0A5LW3KT0 r 44</t>
  </si>
  <si>
    <t>38da7af4-1afc-46ff-b071-780c91be740b</t>
  </si>
  <si>
    <t>Závěsná lampa EGLO 3 - světelné body E27</t>
  </si>
  <si>
    <t>EGLO hanging lamp - E27 light points</t>
  </si>
  <si>
    <t>38da7e3d-7008-4059-be3a-bede16b42f4e</t>
  </si>
  <si>
    <t>Zimní pneumatika Sunwide VANSNOW 215/65R16 109 T, přilnavost na sněhu (3PMSF)</t>
  </si>
  <si>
    <t>Sunwide VANSNOW 215/65R16 109 T Snow Traction Winter Tire (3PMSF)</t>
  </si>
  <si>
    <t>38daa0cb-2be4-493d-989f-654edd8a2974</t>
  </si>
  <si>
    <t>Sešit PP měkký A4 modrý Biurfol 1 ks</t>
  </si>
  <si>
    <t>Workbook PP soft A4 navy blue Biurfol 1 pc.</t>
  </si>
  <si>
    <t>38dac0ee-0e20-4834-9b3a-0350a4f40595</t>
  </si>
  <si>
    <t>SADA NÁSTROJŮ PRO APLIKACI LEPICÍ FÓLIE</t>
  </si>
  <si>
    <t>SQUEEGEE TOOL SET FOR WRAPPING FOIL APPLICATION</t>
  </si>
  <si>
    <t>38dad0db-8dad-4cbc-8786-8a825e9f5228</t>
  </si>
  <si>
    <t>Inkoust Epson 106 EcoTank Magenta Ink Bottle C13T00R340 červený (magenta)</t>
  </si>
  <si>
    <t>Epson 106 EcoTank Magenta Ink Bottle C13T00R340 red (magenta)</t>
  </si>
  <si>
    <t>38dad68f-f8ae-4274-8a44-f2ddcf9f1ece</t>
  </si>
  <si>
    <t>Kompostér 1-komorový Keter 650 l černý</t>
  </si>
  <si>
    <t>Composter 1 - chamber Keter 650 l black</t>
  </si>
  <si>
    <t>38dad987-f4db-41fe-831d-cb146f169a0f</t>
  </si>
  <si>
    <t>Umělá plovoucí kukuřice Mikado AMC-11005-F 15 ks</t>
  </si>
  <si>
    <t>Artificial floating corn Mikado AMC-11005-F 15 pcs.</t>
  </si>
  <si>
    <t>38daebef-cc49-41ae-b3ec-567ceae385c5</t>
  </si>
  <si>
    <t>Elektrická Zásuvka Schneider Electric černá</t>
  </si>
  <si>
    <t>Socket Electric wall Schneider Electric black</t>
  </si>
  <si>
    <t>38db0db9-32be-4615-8c7c-73445409f924</t>
  </si>
  <si>
    <t>Koupelnová váha Terraillon BMA73000WH</t>
  </si>
  <si>
    <t>Bathroom scale Terraillon BMA73000WH</t>
  </si>
  <si>
    <t>38db25c0-59bc-4706-82dd-7acecae65af1</t>
  </si>
  <si>
    <t>Podprsenka semi soft Gaia 931 Veronika bílá 85B</t>
  </si>
  <si>
    <t>Semi soft bra Gaia 931 Veronika white 85B</t>
  </si>
  <si>
    <t>38db2b28-6d9f-4d70-86b5-cd4a33cf3ee7</t>
  </si>
  <si>
    <t>Cillit Bang sprejové odvápňovače do koupelny 0,75 l</t>
  </si>
  <si>
    <t>Cillit Bang spray descalers for bathroom 0,75l</t>
  </si>
  <si>
    <t>38db9afd-1d12-49e0-8a1d-106956f4286c</t>
  </si>
  <si>
    <t>Doplněk stravy San Omega GmbH rybí olej (tran) tekutý 200 ml</t>
  </si>
  <si>
    <t>Diet supplement San Omega GmbH fish oil liquid 200 ml</t>
  </si>
  <si>
    <t>38db9e4b-8603-45f0-a6ed-db49d969ea20</t>
  </si>
  <si>
    <t>FOTOOBRAZ na plátně 60x60</t>
  </si>
  <si>
    <t>PHOTO-PAINTING photo on canvas 60x60</t>
  </si>
  <si>
    <t>38dc1b23-9e08-42c7-9e5f-16521f398bb7</t>
  </si>
  <si>
    <t>Botník Wenko 15 x 160 x 56 cm, odstíny šedé</t>
  </si>
  <si>
    <t>Shoe cabinet Wenko 15 x 160 x 56 cm shades of gray</t>
  </si>
  <si>
    <t>38dc7881-5651-4ad5-a9da-e47b5fe58cf4</t>
  </si>
  <si>
    <t>Rozvaděč Stalflex 0 V IP20 0 A</t>
  </si>
  <si>
    <t>Switchgear Stalflex 0 V IP20 0 A</t>
  </si>
  <si>
    <t>38dc7dc4-3398-47a3-8acd-4597ea794830</t>
  </si>
  <si>
    <t>VÁPNÍK ÚČINNÁ A VYSOCE BIOLOGICKY DOSTUPNÁ FORMA CITRÁT VÁPENATÝ 800 mg</t>
  </si>
  <si>
    <t>CALCIUM EFFECTIVE AND HIGHLY BIOAVAILABLE FORM CALCIUM CITRATE 800 mg</t>
  </si>
  <si>
    <t>38dccdfa-1a47-4ec4-bc21-11ca764223f6</t>
  </si>
  <si>
    <t>DIAMANTOVÁ FRÉZA B2 na gelovou kůžičku, kužel</t>
  </si>
  <si>
    <t>DIAMOND CUTTER B2 for cone gel cuticles</t>
  </si>
  <si>
    <t>38dcce6d-887f-452c-9daf-58fc3044401d</t>
  </si>
  <si>
    <t>KÁVOVÉ stolky LOFT RUSTIKÁLNÍ KULATÉ SET 2v1 – bílý mramor</t>
  </si>
  <si>
    <t>COFFEE Tables LOFT RUSTIC ROUND SET 2in1 – white marble</t>
  </si>
  <si>
    <t>38dcd01f-60d8-46c9-975b-24684b1b453c</t>
  </si>
  <si>
    <t>Papuče Befado 116Y325 vel. 31</t>
  </si>
  <si>
    <t>Girls' slippers Befado 116Y325 r.31</t>
  </si>
  <si>
    <t>38dcd10f-2d43-449b-9267-1d0714ded748</t>
  </si>
  <si>
    <t>Bezdrátová myš DUNMOON 19495 optický senzor</t>
  </si>
  <si>
    <t>Wireless mouse DUNMOON 19495 optical sensor</t>
  </si>
  <si>
    <t>38dcd67c-22e7-41da-a494-bdc92bba621e</t>
  </si>
  <si>
    <t>Vika 11030142701 Flexibilní kabel, odvzdušnění krytu rozvodů</t>
  </si>
  <si>
    <t>Vika 11030142701 Przewód elastyczny, odpowietrzenie pokrywy rozrządu</t>
  </si>
  <si>
    <t>38dd067d-eb4d-44cd-9e89-e9597ddf9b0d</t>
  </si>
  <si>
    <t>Koupací ručník Carbotex 50 cm x 30 cm</t>
  </si>
  <si>
    <t>Carbotex bath towel 50 cm x 30 cm</t>
  </si>
  <si>
    <t>38dd0c48-7c64-4c35-84f8-ee5848dd6595</t>
  </si>
  <si>
    <t>Lee Cooper dámské tenisky LCW-25-31-3422 velikost 39</t>
  </si>
  <si>
    <t>Lee Cooper women's sneakers LCW-25-31-3422 size 39</t>
  </si>
  <si>
    <t>38dd177c-c36e-4472-ab40-a66829558cc2</t>
  </si>
  <si>
    <t>Mallow Laserem řezané Kalhotky EMILI černé XL</t>
  </si>
  <si>
    <t>Mallow Laser Cut Briefs EMILI black XL</t>
  </si>
  <si>
    <t>38dd1a33-cc9b-403d-b315-460d01808523</t>
  </si>
  <si>
    <t>Vysoký škrabák, pelíšek, škrabací sloupek, věž TecTake 161 – 220 cm</t>
  </si>
  <si>
    <t>Scratcher high, bed, scratching post, tower TecTake 161 - 220 cm</t>
  </si>
  <si>
    <t>38dd2009-9420-432c-bf3d-6f9439035b7e</t>
  </si>
  <si>
    <t>BRIT PREMIUM CAT Adult Cod Fish Příčesek 100g KAPSIČKA PRO KOČKY RYBA</t>
  </si>
  <si>
    <t>BRIT PREMIUM CAT Adult Cod Fish Cod 100g CAT SACHET FISH</t>
  </si>
  <si>
    <t>38dd4bda-2578-4fbf-a5a7-bcbf38cbea01</t>
  </si>
  <si>
    <t>Fotbalové rukávy adidas Team Sleeve 23 JM3634 VEL. 34-36</t>
  </si>
  <si>
    <t>Football sleeves adidas Team Sleeve 23 JM3634 R. 34-36</t>
  </si>
  <si>
    <t>38dd5bb8-0989-4e7f-b15b-ab0f6fc403e0</t>
  </si>
  <si>
    <t>UNIVERZÁLNÍ AUTOMOBILOVÝ DIAGNOSTICKÝ TESTER OBD 2 AUTOXSCAN RS100 PRO</t>
  </si>
  <si>
    <t>UNIVERSAL CAR DIAGNOSTIC TESTER OBD 2 AUTOXSCAN RS100 PRO</t>
  </si>
  <si>
    <t>38dd6530-5fb3-41f0-a90d-094a42f52a58</t>
  </si>
  <si>
    <t>Kulička do koupele a uvnitř Tlapková patrola Figurka Mini</t>
  </si>
  <si>
    <t>Bath bomb and Paw Patrol Mini Figure inside</t>
  </si>
  <si>
    <t>38dd8388-61e2-4459-96bf-e73e2de1897f</t>
  </si>
  <si>
    <t>Filament Silk PLA Dual Color black blue Prof. Lab 1,75 mm 1000 g černo-nebeský</t>
  </si>
  <si>
    <t>Filament Silk PLA Dual Color black blue Prof. Lab 1,75mm 1000g black-sky</t>
  </si>
  <si>
    <t>38ddebbf-332c-45fb-adf9-5e68cf9ac877</t>
  </si>
  <si>
    <t>Speedo jednodílné plavky červené velikost XXS</t>
  </si>
  <si>
    <t>Speedo one-piece swimsuit red size XXS</t>
  </si>
  <si>
    <t>38ddfb48-4500-4d91-bd91-555c8ce6a821</t>
  </si>
  <si>
    <t>Skechers pánské sportovní boty Summits - High Range velikost 45</t>
  </si>
  <si>
    <t>Skechers Summits Men's Sports Shoes - High Range Size 45</t>
  </si>
  <si>
    <t>38de248c-1e03-43fa-9e1d-c31bee1c0996</t>
  </si>
  <si>
    <t>Svinovací metr RICHMANN 5 m</t>
  </si>
  <si>
    <t>Retractable measure RICHMANN 5 m</t>
  </si>
  <si>
    <t>38de2ee4-a339-4941-844e-4205164f04fd</t>
  </si>
  <si>
    <t>BBGRILL Obal na zahradní kamna na pizzu</t>
  </si>
  <si>
    <t>BBGRILL Cover for a garden pizza oven</t>
  </si>
  <si>
    <t>38de2f83-d329-4fcf-ab7c-f1fe76ff2dbc</t>
  </si>
  <si>
    <t>Bílo-černé ubrousky Ornament 20Kusů</t>
  </si>
  <si>
    <t>Black and white napkins ornament 20 pcs</t>
  </si>
  <si>
    <t>38de57cb-7172-4f33-b5a6-71d970f68b83</t>
  </si>
  <si>
    <t>Pánské boty Puma Rebound 374765-07 Vel 40</t>
  </si>
  <si>
    <t>Men's Shoes Puma Rebound 374765-07 Roz 40</t>
  </si>
  <si>
    <t>38de5d51-2aad-4de9-b9f7-57defee1e21a</t>
  </si>
  <si>
    <t>Sauna Sada aromat RENTO BOX - 3 x 400 ml (600481)</t>
  </si>
  <si>
    <t>Sauna RENTO BOX aroma set - 3 x 400 ml (600481)</t>
  </si>
  <si>
    <t>38de8720-5c7a-4093-acc2-c89c07b23dab</t>
  </si>
  <si>
    <t>Ipanema žabky Diversa Slide velikost 39</t>
  </si>
  <si>
    <t>Ipanema women's flip flops Diversa Slide size 39</t>
  </si>
  <si>
    <t>38de96e2-ef56-481d-99c8-d2383daeb6cb</t>
  </si>
  <si>
    <t>Odpuzovač proti kunám Deramax</t>
  </si>
  <si>
    <t>Deramax marten repellent</t>
  </si>
  <si>
    <t>38ded146-3758-4b99-bd7b-0f45e5cb7e30</t>
  </si>
  <si>
    <t>Qoltec Modulární krimpovač pro řezání a krimpování kabelů Ethernet 8P 6P</t>
  </si>
  <si>
    <t>Qoltec Modular crimper for cutting and crimping 8P 6P Ethernet cables</t>
  </si>
  <si>
    <t>38dee981-b122-45c7-9909-51835a73be10</t>
  </si>
  <si>
    <t>Kalibrátor s oxidovaným průmyslovým závitníkem</t>
  </si>
  <si>
    <t>Oxidized Industrial Tap Calibrator</t>
  </si>
  <si>
    <t>38def194-8091-45df-9a9a-bd4e6efe2fa7</t>
  </si>
  <si>
    <t>YATO YT-17631 SADA NA OPRAVU ZÁVITŮ M5X0,8</t>
  </si>
  <si>
    <t>YATO YT-17631 THREAD REPAIR KIT M5X0,8</t>
  </si>
  <si>
    <t>38def648-984f-4ce2-bf67-279235f27130</t>
  </si>
  <si>
    <t>Pilník na nehty standard 180/240 Boska Nails</t>
  </si>
  <si>
    <t>Standard nail file 180/240 Boska Nails</t>
  </si>
  <si>
    <t>38df0a3f-8938-460b-aba3-f5e0c9b853eb</t>
  </si>
  <si>
    <t>Visací zámek na klíč Mega</t>
  </si>
  <si>
    <t>Zygomatic padlock with key Mega</t>
  </si>
  <si>
    <t>38df2041-a873-466c-b67b-cd79c872a892</t>
  </si>
  <si>
    <t>Zadní Kryt GUMITEL pro Xiaomi Redmi 13C bezbarvý</t>
  </si>
  <si>
    <t>Back GUMITEL for Xiaomi Redmi 13C colorless</t>
  </si>
  <si>
    <t>38df2e07-1a72-4062-9430-76dd24b47316</t>
  </si>
  <si>
    <t>Foliový balónek s úchytem Arpex oranžová hvězda</t>
  </si>
  <si>
    <t>Foil balloon with Arpex orange star holder</t>
  </si>
  <si>
    <t>38df94df-1bf4-4e07-97cd-959afb06a945</t>
  </si>
  <si>
    <t>PUZZLE 1000 EL PARK GUELL CLEMENTONI 39954</t>
  </si>
  <si>
    <t>38dfd81c-799a-481e-bee3-f7753ad2cdb4</t>
  </si>
  <si>
    <t>Gatta PUNČOCHÁČE MONICA bez kalhotek 20 DEN 4</t>
  </si>
  <si>
    <t>Gatta PANTYHOSE MONICA pantyless 20 DEN 4</t>
  </si>
  <si>
    <t>38e00c3a-3ffd-40bc-9b99-13b0b0bd536c</t>
  </si>
  <si>
    <t>PERMATEX ČERNÝ SILIKONOVÝ TĚSNĚNÍ ULTRA OEM</t>
  </si>
  <si>
    <t>PERMATEX BLACK SILICONE SEALANT ULTRA OEM</t>
  </si>
  <si>
    <t>38e02673-35ce-42dc-8513-55e1a3162c51</t>
  </si>
  <si>
    <t>38e03758-803c-4589-aa80-e2c6fa491e22</t>
  </si>
  <si>
    <t>Malý ručník na ruce MINECRAFT 30x50 cm</t>
  </si>
  <si>
    <t>TOWEL hand towel MINECRAFT 30x50 cm</t>
  </si>
  <si>
    <t>38e07dce-94ef-4fd4-bed2-f05fc04a752b</t>
  </si>
  <si>
    <t>Bakterie NEOBAC enzymy do čistíren septiků 600 g</t>
  </si>
  <si>
    <t>Bacteria NEOBAC enzymes for septic tank treatment plant 600g</t>
  </si>
  <si>
    <t>38e08eb1-6cd9-4a1b-98bc-81a55dbe70b0</t>
  </si>
  <si>
    <t>Bayonetta Origins Cereza and the Lost Demon Nintendo Krabicový přepínač</t>
  </si>
  <si>
    <t>Bayonetta Origins Cereza and the Lost Demon Nintendo</t>
  </si>
  <si>
    <t>38e0a6ca-b7ab-4105-baef-b5f988776ec9</t>
  </si>
  <si>
    <t>ZELENÉ obálkové BODY d/vel 56 PRO MIMINKO s dlouhým rukávem</t>
  </si>
  <si>
    <t>GREEN BODY envelope d/r 56 FOR BABY long sleeve</t>
  </si>
  <si>
    <t>38e1000b-2a0b-4a95-bcec-22d495b6867c</t>
  </si>
  <si>
    <t>OE PSA 1675941380 Palivová vstřikovací pumpa</t>
  </si>
  <si>
    <t>OE PSA 1675941380 Fuel injection pump</t>
  </si>
  <si>
    <t>38e11e78-edf2-4cc6-a1ad-355c820649ea</t>
  </si>
  <si>
    <t>Pendrive Samsung FIT Plus 64 GB USB 3.1 šedý</t>
  </si>
  <si>
    <t>Samsung FIT Plus pendrive 64 GB USB 3.1 gray</t>
  </si>
  <si>
    <t>38e11f7a-f796-482b-bf65-09251f9931f1</t>
  </si>
  <si>
    <t>SADA ŠIPEK</t>
  </si>
  <si>
    <t>ARROW SET</t>
  </si>
  <si>
    <t>38e151db-a0b4-41bf-b5b9-5d82182f8774</t>
  </si>
  <si>
    <t>PLOCHÝ MOP S ROZPRAŠOVAČEM MIKROFIRBA NA SUCHÝ ZIP, SKLÁDACÍ</t>
  </si>
  <si>
    <t>FLAT MOP WITH WASHER MICROFIRBA VELCRO FOLDING</t>
  </si>
  <si>
    <t>38e1d25d-8ad7-4073-a346-b0fa21eaa61d</t>
  </si>
  <si>
    <t>Dry Walker dámské holínky ke kolenům velikost 41</t>
  </si>
  <si>
    <t>Dry Walker women's knee-high wellies, size 41</t>
  </si>
  <si>
    <t>38e1d6cf-9708-4fb0-893d-e8a73dffecba</t>
  </si>
  <si>
    <t>Felce Azzurra gel 150 ml 140 g</t>
  </si>
  <si>
    <t>38e26643-8864-4cf2-b249-c63ad5e7e378</t>
  </si>
  <si>
    <t>STANLEY Sponky 6mm 1000ks Typ G z nerezové oceli TRA704SST-0</t>
  </si>
  <si>
    <t>STANLEY Staples 6mm 1000pcs Stainless Steel Type G TRA704SST-0</t>
  </si>
  <si>
    <t>38e27500-5fd9-4e59-8822-5d429bb0a53f</t>
  </si>
  <si>
    <t>Páska Sportvida Fitness SV-HK0185 oranžová</t>
  </si>
  <si>
    <t>Tape Sportvida Fitness SV-HK0185 orange</t>
  </si>
  <si>
    <t>38e28adc-4fae-4f6e-9629-7e66d614f255</t>
  </si>
  <si>
    <t>Gamegenic: Prime Album 18-Pocket - Modrá</t>
  </si>
  <si>
    <t>Gamegenic: Prime Album 18-Pocket - Blue</t>
  </si>
  <si>
    <t>38e29c6d-9246-414b-9c1c-3a7f38557712</t>
  </si>
  <si>
    <t>Ovladač LED stmívače Zigbee TUYA eWeLink Zigbee2MQTT HUE 15A 5-24V 180W</t>
  </si>
  <si>
    <t>Zigbee LED dimmer controller TUYA eWeLink Zigbee2MQTT HUE 15A 5-24V 180W</t>
  </si>
  <si>
    <t>38e2bc64-2ee9-4061-9ebf-9a47642f3346</t>
  </si>
  <si>
    <t>Okurka Partner F1 semena 2 g</t>
  </si>
  <si>
    <t>Cucumber Partner F1 seeds 2 g</t>
  </si>
  <si>
    <t>38e2ca95-7c38-48b3-82e0-907353b1875b</t>
  </si>
  <si>
    <t>Hlavice ventilačního potrubí Krono-Plast ⌀ 75 mm</t>
  </si>
  <si>
    <t>Krono-Plast ventilation chimney ⌀ 75 mm</t>
  </si>
  <si>
    <t>38e37928-b242-47c2-903e-b290379aeb7b</t>
  </si>
  <si>
    <t>Napájecí kabel pro notebooky Akyga AK-SC-07 2.5 x 0.7 mm 1,2 m</t>
  </si>
  <si>
    <t>Power cord for notebooks Akyga AK-SC-07 2.5 x 0.7 mm 1,2m</t>
  </si>
  <si>
    <t>38e38140-bb51-4ad1-a0e5-3e1ad74e4951</t>
  </si>
  <si>
    <t>HERMETICKÁ KRABIČKA NÁTRUBEK IP68 GELOVÁ PRO SPOJOVÁNÍ KABELŮ</t>
  </si>
  <si>
    <t>HERMETIC CABLE JOINT IP68 GEL BOX FOR CONNECTING CABLES</t>
  </si>
  <si>
    <t>38e3855a-767e-4d63-8093-a5d978e9a595</t>
  </si>
  <si>
    <t>Pohodlná měkká podprsenka VIKI 577 JOANNA béžová 80L</t>
  </si>
  <si>
    <t>Comfortable Soft bra VIKI 577 JOANNA beige 80L</t>
  </si>
  <si>
    <t>38e3d0a4-f0ad-4ebc-bd08-b3616f6402d3</t>
  </si>
  <si>
    <t>Reproduktor Onikuma L16 10W černý</t>
  </si>
  <si>
    <t>Speaker Onikuma L16 10W black</t>
  </si>
  <si>
    <t>38e3e6fa-a999-4ac5-950b-53239e893bbe</t>
  </si>
  <si>
    <t>Bifix ovocný Čaj v sáčku 40g</t>
  </si>
  <si>
    <t>Fruit tea coffee machine Bifix 40 g</t>
  </si>
  <si>
    <t>38e3eab9-57e7-4dd5-be9c-201b1c6af851</t>
  </si>
  <si>
    <t>Klíč otevřený oboustranný 36 x 41 mm, CrV, JUCO C0044</t>
  </si>
  <si>
    <t>Open-end wrench, double-sided, 36 x 41 mm, CrV, JUCO C0044</t>
  </si>
  <si>
    <t>38e3f210-8f7b-45a0-898b-c8ece0d219fd</t>
  </si>
  <si>
    <t>Stůl s židlemi do kuchyně Jídelna Obývací pokoj LOFT 4 Šedé židle</t>
  </si>
  <si>
    <t>Table with Chairs For Kitchen Dining Room LOFT 4 Chairs Grey</t>
  </si>
  <si>
    <t>38e3ff94-ca30-4944-8741-e2c1c165b674</t>
  </si>
  <si>
    <t>TELEVIZOR LG OLED 55C41LA 55C44LA 4K UHD 120HZ 55" HDR10 DVB-T2 WEBOS</t>
  </si>
  <si>
    <t>TV LG OLED 55C41LA 55C44LA 4K UHD 120HZ 55" HDR10 DVB-T2 WEBOS</t>
  </si>
  <si>
    <t>38e40158-49b9-4d0c-99b4-6cec369900b8</t>
  </si>
  <si>
    <t>Komínová vložka Bauster ocel pozinkovaná 12 x 30 cm, průměr 12 cm</t>
  </si>
  <si>
    <t>Bauster chimney cap, galvanized steel, 12 x 30 cm, diameter 12 cm</t>
  </si>
  <si>
    <t>38e4214d-fecb-4db6-894e-08baf3543720</t>
  </si>
  <si>
    <t>5 x figurki KOTOCIAKI rodina Puding Krakers Pianka</t>
  </si>
  <si>
    <t>5x figurines KOTOCIAKI family Budyń Krakers Pianka</t>
  </si>
  <si>
    <t>38e422e1-c288-4ff7-87e7-d003178ba310</t>
  </si>
  <si>
    <t>Prodlužovací Kabel protipřepěťová lišta Defender 1,5 m 3 ks zásuvek, bílá</t>
  </si>
  <si>
    <t>Surge protector extension cable, strip Defender 1,5 m 3 pcs. sockets white</t>
  </si>
  <si>
    <t>38e4271c-efcf-4bec-be22-0e53cfc5dacf</t>
  </si>
  <si>
    <t>BOXERKY COMFORT 008/290 vel. 3XL-5XL 5XL červená/šedá</t>
  </si>
  <si>
    <t>BOXER SHORTS COMFORT 008/290 R.3XL-5XL 5XL red/grey</t>
  </si>
  <si>
    <t>38e436da-0e5e-4d29-bbe3-73aa5096a4e2</t>
  </si>
  <si>
    <t>Gujana Spotkałem szczęśliwych Indian Arkady Fiedler</t>
  </si>
  <si>
    <t>38e44762-ea8f-4583-9a06-caa232cadf37</t>
  </si>
  <si>
    <t>Pan Mięsko krmivo mokré telecí maso s králíkem 150 g</t>
  </si>
  <si>
    <t>Pan Mięsko veal wet food with rabbit 150g</t>
  </si>
  <si>
    <t>38e45d52-78cf-4d19-ae54-9b6aef5a3750</t>
  </si>
  <si>
    <t>Puzzle Clementoni 1500 dílků Puzzle 1500 Autumn Park</t>
  </si>
  <si>
    <t>Puzzle Clementoni 1500 elements Puzzle 1500 Autumn Park</t>
  </si>
  <si>
    <t>38e48738-c976-47fa-917f-9f8a5ba2381c</t>
  </si>
  <si>
    <t>Attitude Čistič na ovoce a zeleninu bez vůně s rozprašovačem 800 ml</t>
  </si>
  <si>
    <t>Attitude 800ml fruit and vegetable washing liquid</t>
  </si>
  <si>
    <t>38e48b9a-6b49-4372-a269-5552c25060c4</t>
  </si>
  <si>
    <t>Samolepicí písmena 5 cm samolepky z fólie, bílá</t>
  </si>
  <si>
    <t>Adhesive letters 5 cm white foil stickers</t>
  </si>
  <si>
    <t>38e49cff-dcde-4b92-a165-aeea441caf89</t>
  </si>
  <si>
    <t>BEFADO PAPUČE velikost 26 975X188</t>
  </si>
  <si>
    <t>BEFADO CHILDREN'S SLIPPERS Roz 26 975X188</t>
  </si>
  <si>
    <t>38e4aba7-8d8e-44fc-a513-e2c45b18a2f6</t>
  </si>
  <si>
    <t>Traktor s přívěsem Bruder John Deere 7R 350 zelený</t>
  </si>
  <si>
    <t>Bruder John Deere 7R 350 green tractor with trailer</t>
  </si>
  <si>
    <t>38e4abce-5213-48d1-9505-dda2c05856b5</t>
  </si>
  <si>
    <t>EVA maska na vlasy aloe vera&amp;argan</t>
  </si>
  <si>
    <t>EVA aloe vera &amp; argan hair mask</t>
  </si>
  <si>
    <t>38e4bd4f-eab9-483a-a12f-2fd7e406623d</t>
  </si>
  <si>
    <t>Hrnek Puckator Skull Bone keramika 460 ml</t>
  </si>
  <si>
    <t>Mug Puckator Skull Bone ceramics 460 ml</t>
  </si>
  <si>
    <t>38e52331-4370-4273-98fe-698fe16b5ad1</t>
  </si>
  <si>
    <t>Fólie kabelová značkovací páska žluto-černá 100 m</t>
  </si>
  <si>
    <t>Cable foil, marking tape, yellow and black, 100m</t>
  </si>
  <si>
    <t>38e583ad-8eee-4ef5-bcd7-86fdb0f4b41a</t>
  </si>
  <si>
    <t>AKTIVNÍ DŘEVĚNÉ UHLÍ FCC POTRAVINÁŘSKÉ 250 G PRÁŠEK</t>
  </si>
  <si>
    <t>ACTIVE CHARCOAL FCC EDIBLE 250 G POWDER</t>
  </si>
  <si>
    <t>38e5b5a0-1b15-40f7-8c67-b22eedd65614</t>
  </si>
  <si>
    <t>Mixér Bosch ErgoMixx MSM67160 750W Drtič a nástavec na šlehání</t>
  </si>
  <si>
    <t>Blender Bosch ErgoMixx MSM67160 750W Shredder Whipping Tip</t>
  </si>
  <si>
    <t>38e5b7e0-ae12-454a-9f2a-70ee945fd9d1</t>
  </si>
  <si>
    <t>Podprsenka pro maminky MK15 Amy Gorsenia [Barva produktu béžová, Velikost 85D]</t>
  </si>
  <si>
    <t>Bra for moms MK15 Amy Gorsenia [Product color beige, Size 85D]</t>
  </si>
  <si>
    <t>38e5eec9-fadb-45e4-a422-1b68bfa739d8</t>
  </si>
  <si>
    <t>The Soul Cages Sting Vinylová Deska</t>
  </si>
  <si>
    <t>The Soul Cages Sting Vinyl</t>
  </si>
  <si>
    <t>38e6147a-fd11-4cb9-a68d-9b69aab8ed5c</t>
  </si>
  <si>
    <t>Upínací lišta AK ARK 2PIN 5mm 10 Ks</t>
  </si>
  <si>
    <t>Terminal block AK ARK 2PIN 5mm 10pcs</t>
  </si>
  <si>
    <t>38e62245-9cbf-41f9-84d1-103b31e8d83d</t>
  </si>
  <si>
    <t>Brzdové Destičky Ferodo FRP405EF Speedfight Ludix</t>
  </si>
  <si>
    <t>Klocki hamulcowe speedfight ludix Ferodo FRP405EF</t>
  </si>
  <si>
    <t>38e64d12-8c2f-4e0e-ab86-7efc36040e2e</t>
  </si>
  <si>
    <t>Taśma uszczelniająca Rossner 38 mm x 320 cm bílá</t>
  </si>
  <si>
    <t>Rossner sealing tape 38 mm x 320 cm white</t>
  </si>
  <si>
    <t>38e65e6a-77f9-43aa-adeb-24aa17c06a0d</t>
  </si>
  <si>
    <t>Analogový měřič voltmetru kulatý 30 V jakar</t>
  </si>
  <si>
    <t>Analog meter voltmeter round 30V jakar</t>
  </si>
  <si>
    <t>38e66733-178a-475e-a5d0-2fb9d72ba1fc</t>
  </si>
  <si>
    <t>Playmobil Dva islandští koně s hříbětem 71000</t>
  </si>
  <si>
    <t>Playmobil Two Icelandic horses with a foal 71,000</t>
  </si>
  <si>
    <t>38e6ac12-306b-4e15-8f23-f190437abcbd</t>
  </si>
  <si>
    <t>Pouzdro s klopou Telone pro Xiaomi 12X, 12, černé</t>
  </si>
  <si>
    <t>Flip case Telone for Xiaomi 12X, 12 black</t>
  </si>
  <si>
    <t>38e6f340-49dc-4568-9dd2-d1d16fde694c</t>
  </si>
  <si>
    <t>QiYi Přívěsek Na Klíče 2x2x2 Pillowed barevný</t>
  </si>
  <si>
    <t>QiYi Keychain 2x2x2 Pillowed Colorful</t>
  </si>
  <si>
    <t>38e740db-92ac-4a94-9039-77319645e77b</t>
  </si>
  <si>
    <t>Demar dámské holínky nad kotník velikost 37-38</t>
  </si>
  <si>
    <t>Demar women's ankle boots size 37-38</t>
  </si>
  <si>
    <t>38e7ef29-cf1d-4a9b-b112-aa078b57b541</t>
  </si>
  <si>
    <t>Nitě na kůži pro strojové šití, pro ruční šití, polyesterové, hnědé, 1 ks</t>
  </si>
  <si>
    <t>Leather thread, machine sewing, hand sewing polyester brown 1 pc.</t>
  </si>
  <si>
    <t>38e7f89c-5684-40a0-99d8-74c52044d3ea</t>
  </si>
  <si>
    <t>Rukavice Worklink Floris Mix velikost 8 - M 1 pár</t>
  </si>
  <si>
    <t>Gloves Worklink Floris Mix size 8 - M 1 pair</t>
  </si>
  <si>
    <t>38e80c50-e8b3-4bed-b8ed-0d80571a6117</t>
  </si>
  <si>
    <t>7 x Obaly organizér pouzdro do kufru kosmetika na oblečení spodní prádlo cestování</t>
  </si>
  <si>
    <t>7x Covers organizer case for suitcase cosmetics for clothes underwear travel</t>
  </si>
  <si>
    <t>38e8479a-f7cb-43ed-85d8-8380adba59ae</t>
  </si>
  <si>
    <t>Levá klika čtverec potažená černou barvou 170 mm</t>
  </si>
  <si>
    <t>Crank left square coated black 170mm</t>
  </si>
  <si>
    <t>38e89f18-f438-4ff3-8f33-9b75dbfb05d8</t>
  </si>
  <si>
    <t>Puzzle 1500 HQ hallstatt, clementoni</t>
  </si>
  <si>
    <t>38e89ff4-7934-48a6-9625-df5303308fe4</t>
  </si>
  <si>
    <t>Quick Brake W1299 Fólie tlumící zvuky, brzdová destička (zadní destička)</t>
  </si>
  <si>
    <t>Quick Brake W1299 Sound dampening film, brake pad (rear plate)</t>
  </si>
  <si>
    <t>38e8caf9-4034-448b-a38b-1c68b9a842a7</t>
  </si>
  <si>
    <t>Ponožky Joma zelené vel. 39-42</t>
  </si>
  <si>
    <t>Socks Joma green r. 39-42</t>
  </si>
  <si>
    <t>38e8cfe7-5896-4c84-9001-0c47fc195217</t>
  </si>
  <si>
    <t>Pleťový krém proti stárnutí Farmasi Dr. C. Tuna Resurface 0 SPF na noc 50 ml</t>
  </si>
  <si>
    <t>Add to bag Farmasi Dr. C. Tuna Resurface 0 SPF 50 ml</t>
  </si>
  <si>
    <t>38e8f6f5-39bd-4133-8114-bf6099f26a2e</t>
  </si>
  <si>
    <t>Holicí Strojek Panasonic ES-LT4B-A803</t>
  </si>
  <si>
    <t>Panasonic ES-LT4B-A803 shaver</t>
  </si>
  <si>
    <t>38e905b9-0533-4be2-86b2-0245d31fae1c</t>
  </si>
  <si>
    <t>Powerbanka Baseus 40000 mAh černá</t>
  </si>
  <si>
    <t>Powerbank Baseus 40000 mAh black</t>
  </si>
  <si>
    <t>38e90e14-1207-4205-85e6-5790b4648053</t>
  </si>
  <si>
    <t>Choix Une Nuit parfémový extrakt sprej vzorek 2 ml</t>
  </si>
  <si>
    <t>Choix Une Nuit perfume extract spray sample 2ml</t>
  </si>
  <si>
    <t>38e914de-7a8e-482b-8ea2-f7c4a2d575f8</t>
  </si>
  <si>
    <t>NÁDOBA NA PRACH VYSAVAČE PRO DYSON V11 V15 SV14 SV15 SV22</t>
  </si>
  <si>
    <t>VACUUM CLEANER DUST CONTAINER FOR DYSON V11 V15 SV14 SV15 SV22</t>
  </si>
  <si>
    <t>38e92db9-cd92-4dfb-babb-522d608149f4</t>
  </si>
  <si>
    <t>Kulový kohout Invena 1/2'' ZW-12-W15-C</t>
  </si>
  <si>
    <t>Invena 1/2'' ball valve ZW-12-W15-C</t>
  </si>
  <si>
    <t>38e947ff-c399-4f93-9f05-caf3bd7ad386</t>
  </si>
  <si>
    <t>Puzzle Castorland Dolní Manhattan, New York City 1000 ks.</t>
  </si>
  <si>
    <t>Puzzle Castorland Lower Manhattan, New York City 1000 pcs.</t>
  </si>
  <si>
    <t>38e95361-5a42-482c-b7f8-36727bf96b0a</t>
  </si>
  <si>
    <t>Drátový zvonek Zamel 0 m 85 dB</t>
  </si>
  <si>
    <t>Zamel wired doorbell 0 m 85 dB</t>
  </si>
  <si>
    <t>38e97862-9471-40d7-a1da-1a610418e8d4</t>
  </si>
  <si>
    <t>Zahradní lavice s opěradlem 2-místná Rattanová Silná Ocel do 240 kg 122 cm</t>
  </si>
  <si>
    <t>Garden Bench with Backrest 2-Person Rattan Strong Steel up to 240kg 122cm</t>
  </si>
  <si>
    <t>38e98189-5385-4879-a0a9-7535fccde97c</t>
  </si>
  <si>
    <t>BRAŠNA TROJÚHELNÍKOVÝ NA RÁM KOLA, TAŠKA NA KOLO TROJÚHELNÍK - černo-červená</t>
  </si>
  <si>
    <t>TRIANGULAR BAG FOR A BIKE FRAME, TRIANGLE BIKE BAG - black and red</t>
  </si>
  <si>
    <t>38e99616-987a-4d26-83d4-645c094e3a51</t>
  </si>
  <si>
    <t>Čelovka GP 40 lm LED</t>
  </si>
  <si>
    <t>Headlamp GP 40 lm LED</t>
  </si>
  <si>
    <t>38e9d475-fca9-4ec0-b6d8-e5dbddf8c57e</t>
  </si>
  <si>
    <t>Šlapací motokára Abarth</t>
  </si>
  <si>
    <t>Abarth pedal go-kart</t>
  </si>
  <si>
    <t>38e9e4f0-757e-4b50-9cc2-2612b3a2d579</t>
  </si>
  <si>
    <t>New Era kšiltovka modrá velikost M/L</t>
  </si>
  <si>
    <t>New Era baseball cap blue size M/L</t>
  </si>
  <si>
    <t>38ea796e-8a1b-446a-b165-4cf0f279b38b</t>
  </si>
  <si>
    <t>Sylvanian Families Venkovská koupelna</t>
  </si>
  <si>
    <t>Sylvanian Families Bathroom Set 05286</t>
  </si>
  <si>
    <t>38ea93dd-5800-44dd-a820-b0c58f7a9d5f</t>
  </si>
  <si>
    <t>Geko Odsávací stříkačka na olej 400 ml G01152</t>
  </si>
  <si>
    <t>Geko Suction syringe for oil 400ml G01152</t>
  </si>
  <si>
    <t>38eaca67-b635-4e49-ada1-becec5e86fa9</t>
  </si>
  <si>
    <t>Poklice Versaco 14" černý</t>
  </si>
  <si>
    <t>Cap Versaco 14" black</t>
  </si>
  <si>
    <t>38eaccd4-31f0-441a-ac32-82dd1174ac6f</t>
  </si>
  <si>
    <t>PLYNOVÝ HOŘÁK PRO PÁJENÍ YT-36712 YATO</t>
  </si>
  <si>
    <t>SOLDERING GAS BURNER YT-36712 YATO</t>
  </si>
  <si>
    <t>38eaff10-dd41-4b5c-a5c2-e5d26edccfc6</t>
  </si>
  <si>
    <t>Befado holínky holínky velikost 35</t>
  </si>
  <si>
    <t>Befado children's wellies size 35</t>
  </si>
  <si>
    <t>38eb255e-6021-4343-a460-3a43611bca09</t>
  </si>
  <si>
    <t>POTAH NA VOLANT KRYT ČERNÝ EKO KŮŽE</t>
  </si>
  <si>
    <t>STEERING WHEEL COVER OVERLAY BLACK ECO LEATHER</t>
  </si>
  <si>
    <t>38eb37a5-1c2e-4293-9f51-7507480f406e</t>
  </si>
  <si>
    <t>Kráječ pro robota Sencor STM 635X 637X 787X</t>
  </si>
  <si>
    <t>Slicer for Robot Sencor STM 635X 637X 787X</t>
  </si>
  <si>
    <t>38eb89c2-2b26-408f-a043-862974b34223</t>
  </si>
  <si>
    <t>VÁLEČEK NYLON 25CM/fi48 SOLID</t>
  </si>
  <si>
    <t>ROLLER NYLON 25CM/fi48 SOLID</t>
  </si>
  <si>
    <t>38eb8a7d-4bc3-4518-a5c6-ad97697b8608</t>
  </si>
  <si>
    <t>Bosch ráčnový šroubovák s 12 bity (1.600.A02.BX2)</t>
  </si>
  <si>
    <t>Ratchet hand screwdriver  12 bits BOSCH</t>
  </si>
  <si>
    <t>38ebcc28-0946-48eb-8df5-8eebc956f42b</t>
  </si>
  <si>
    <t>Albi KOUZELNÉ ČTENÍ Kniha Mořské pohádky</t>
  </si>
  <si>
    <t>Mořské pohádky Praca zbiorowa</t>
  </si>
  <si>
    <t>38ebd9a5-66d3-43d7-8826-5b8e080d4552</t>
  </si>
  <si>
    <t>Under Armour Pánská trička UA M BOXED SPORTS UPDATED SS Oranžová</t>
  </si>
  <si>
    <t>Under Armour Men's T-Shirt UA M BOXED SPORTS UPDATED SS Orange</t>
  </si>
  <si>
    <t>38ebef45-64d8-4731-a72b-c5a8832f9b15</t>
  </si>
  <si>
    <t>Tričko Tričko The Weeknd M 7</t>
  </si>
  <si>
    <t>The Weeknd M 7 T-Shirt</t>
  </si>
  <si>
    <t>38ec0e94-c7ed-4bd6-8935-b99a312f5a12</t>
  </si>
  <si>
    <t>Abakus 445-1115R-LD-EM Světlomet</t>
  </si>
  <si>
    <t>Abakus 445-1115R-LD-EM Headlight</t>
  </si>
  <si>
    <t>38ec12d7-512f-44f7-aae4-e0641495679a</t>
  </si>
  <si>
    <t>Květináč plast černý Prosperplast 36 cm x 15 x 13,2 cm</t>
  </si>
  <si>
    <t>Flowerpot plastic black Prosperplast 36 cm x 15 x 13.2 cm</t>
  </si>
  <si>
    <t>38ec2c6a-f88e-4623-b6d9-42b643834e0d</t>
  </si>
  <si>
    <t>Korunkový Vrták Festa 75 mm</t>
  </si>
  <si>
    <t>Hole Saw Festa 75 mm</t>
  </si>
  <si>
    <t>38ec3e10-d250-4f52-b5ae-f0f7ec665760</t>
  </si>
  <si>
    <t>Chovatelská klec králík Songmics 46 x 143 x 71 cm</t>
  </si>
  <si>
    <t>Breeding cage rabbit Songmics 46 x 143 x 71cm</t>
  </si>
  <si>
    <t>38ec52b9-c302-431a-b241-b569f051b576</t>
  </si>
  <si>
    <t>BEFADO PAPUČE TENISKY 772y002 (25-36) 31</t>
  </si>
  <si>
    <t>BEFADO SNEAKER SLIPPERS SNEAKERS 772y002 (25-36) 31</t>
  </si>
  <si>
    <t>38ec57c2-20ab-49d4-837f-4c1026937e4c</t>
  </si>
  <si>
    <t>Drátová myš Genius DX-110 optický senzor</t>
  </si>
  <si>
    <t>Wired mouse Genius DX-110 optical sensor</t>
  </si>
  <si>
    <t>38ec92ba-3742-41fd-a2af-f3837d2f323b</t>
  </si>
  <si>
    <t>Viki měkká vícebarevná podprsenka velikost 75E</t>
  </si>
  <si>
    <t>Viki soft bra multicolor size 75E</t>
  </si>
  <si>
    <t>38ecc2fd-ace7-467c-82a9-e11507ebe46f</t>
  </si>
  <si>
    <t>HyperX Herní sluchátka přes uši Cloud Stinger 2</t>
  </si>
  <si>
    <t>HyperX HyperX Cloud Stinger 2 on-ear headphones</t>
  </si>
  <si>
    <t>38eccb41-e63f-4089-a46d-62320b6b90fb</t>
  </si>
  <si>
    <t>Pistole na silikon Yato 300</t>
  </si>
  <si>
    <t>Silicone gun Yato 300</t>
  </si>
  <si>
    <t>38ed19e3-226f-45ec-81a6-a5c02315b2e9</t>
  </si>
  <si>
    <t>Šelma Andrew Mayne</t>
  </si>
  <si>
    <t>38ed3e8f-9dee-42b5-b523-8034957a11da</t>
  </si>
  <si>
    <t>Umyvadlo na desku oválné Comad UN-MONA-MB12 39,5 cm černé</t>
  </si>
  <si>
    <t>Comad UN-MONA-MB12 oval countertop washbasin 39.5 cm black</t>
  </si>
  <si>
    <t>38ed6edb-d3a1-492e-943e-1c579141c73e</t>
  </si>
  <si>
    <t>Rozprašovací tryska Hunter 20611698152847</t>
  </si>
  <si>
    <t>Sprinkler nozzle Hunter 20611698152847</t>
  </si>
  <si>
    <t>38edb7b2-3497-4415-bc3f-41d6991a182d</t>
  </si>
  <si>
    <t>Triumph – Claudette 200 W – v tělové barvě – 75 B</t>
  </si>
  <si>
    <t>Triumph - Claudette 200 W - Flesh - 75 B</t>
  </si>
  <si>
    <t>38ee106c-3b9c-4bd8-8ba5-47aff7cc31e6</t>
  </si>
  <si>
    <t>Obdélníkový psací stůl Bim Furniture 60 x 90,4 x 144,5 cm dub sonoma</t>
  </si>
  <si>
    <t>Bim Furniture 60 x 90,4 x 144,5 cm sonoma oak rectangular desk</t>
  </si>
  <si>
    <t>38ee2869-0d9e-45c0-95ce-f881031d1c52</t>
  </si>
  <si>
    <t>38ee3251-f20a-4796-b2c1-1efc6c35510d</t>
  </si>
  <si>
    <t>Sloggi dámské kalhotky Kalhotky velikost 50</t>
  </si>
  <si>
    <t>Sloggi Women's Briefs Size 50</t>
  </si>
  <si>
    <t>38ee4d81-ff99-408b-ab3e-3aee2a2e9595</t>
  </si>
  <si>
    <t>POLŠTÁŘ MINECRAFT 40x40 CREEPER ZOMBIE ALEX STEVE</t>
  </si>
  <si>
    <t>PILLOW MINECRAFT 40x40 CREEPER ZOMBIE ALEX STEVE</t>
  </si>
  <si>
    <t>38ee5468-86f7-41e7-bca6-d0431c4bb850</t>
  </si>
  <si>
    <t>Kreativní dřevěné barevné tyčinky Craft with Fun 50 ks</t>
  </si>
  <si>
    <t>Creative colorful wooden sticks Craft with Fun 50 pcs.</t>
  </si>
  <si>
    <t>38ee713c-f476-4368-9d40-69176450e853</t>
  </si>
  <si>
    <t>Myčka nádobí Gorenje Mora IM 535 45 cm 9 kompl AquaStop</t>
  </si>
  <si>
    <t>Gorenje Mora IM 535 dishwasher 45cm 9 sets AquaStop</t>
  </si>
  <si>
    <t>38ee7ce6-b934-4845-adbd-50584d4653cf</t>
  </si>
  <si>
    <t>Termos na nápoje Koko 0,35 l stříbrný</t>
  </si>
  <si>
    <t>Thermos for drinks Koko 0,35 l silver</t>
  </si>
  <si>
    <t>38ee90f6-bfe3-424a-9a30-0b09cb29657b</t>
  </si>
  <si>
    <t>KLIKA NA DVEŘE ERGO ČERNÁ MATNÁ</t>
  </si>
  <si>
    <t>DOOR HANDLE ERGO BLACK MAT</t>
  </si>
  <si>
    <t>38eed399-ae62-4421-9a16-77ecd632891e</t>
  </si>
  <si>
    <t>Calvin Klein Reveal for Man 30 ml toaletní voda</t>
  </si>
  <si>
    <t>Calvin Klein Reveal for Man 30 ml Eau de Toilette</t>
  </si>
  <si>
    <t>38eedd9b-db7d-4701-af4a-1f2ce4f1fadb</t>
  </si>
  <si>
    <t>38ef15d5-164d-4f2b-9a86-fe0e8f534a68</t>
  </si>
  <si>
    <t>Gorsenia podprsenka měkká béžová velikost 80F</t>
  </si>
  <si>
    <t>Gorsenia soft beige bra size 80F</t>
  </si>
  <si>
    <t>38ef5f91-6680-4b47-a60d-d08893d598c0</t>
  </si>
  <si>
    <t>Brousek na řetěz Verke 220 W</t>
  </si>
  <si>
    <t>Chain Sharpener Verke 220 W</t>
  </si>
  <si>
    <t>38ef7194-cc59-4edc-bc8b-6e012320d75e</t>
  </si>
  <si>
    <t>BMW OE 13627789219 snímač tlaku spalin dpf</t>
  </si>
  <si>
    <t>BMW OE 13627789219 czujnik ciśnienia spalin dpf</t>
  </si>
  <si>
    <t>38ef7cbf-93aa-4281-af2c-dd3eca7d35cf</t>
  </si>
  <si>
    <t>5 x KOTNÍKOVÉ PONOŽKY DAMSKIE niskie krótkie BAWEŁNIANE měkké PONOŽKY barva</t>
  </si>
  <si>
    <t>5x STOPKI DAMSKIE niskie krótkie BAWEŁNIANE soft SOCKS color</t>
  </si>
  <si>
    <t>38efb205-fcc4-402a-b85f-fdd4ea4ff04a</t>
  </si>
  <si>
    <t>Sekrety dusz czyśćcowych Anna Katarzyna Emmerich</t>
  </si>
  <si>
    <t>38efc72b-1162-4c80-8bf1-21332142b30a</t>
  </si>
  <si>
    <t>Protein Amix prášek 1000 g, vanilková příchuť</t>
  </si>
  <si>
    <t>Protein supplement Amix powder 1000 g vanilla flavour</t>
  </si>
  <si>
    <t>38effdde-8b51-4f2a-a22e-ee1cccc7f961</t>
  </si>
  <si>
    <t>38effdea-cb5a-440c-b918-ae7bbca3aa47</t>
  </si>
  <si>
    <t>Vans pánské sportovní boty VN0A38DMPVJ1 velikost 41</t>
  </si>
  <si>
    <t>Vans men's sports shoes VN0A38DMPVJ1 size 41</t>
  </si>
  <si>
    <t>38f0158c-61c2-4db4-a8b9-a6519f964619</t>
  </si>
  <si>
    <t>Dětské body 92 s dlouhým rukávem bavlna 100% MOŘSKÁ</t>
  </si>
  <si>
    <t>Children's body 92 long sleeve cotton 100% SEA</t>
  </si>
  <si>
    <t>38f02659-c8b2-4847-bef7-23da666a9d22</t>
  </si>
  <si>
    <t>United Colors of Benetton manuální skládací deštník s potahem, vícebarevný</t>
  </si>
  <si>
    <t>United Colors of Benetton manual umbrella, foldable, with cover, multi-colored</t>
  </si>
  <si>
    <t>38f02ea6-ac79-401f-af79-e47d9a7131ad</t>
  </si>
  <si>
    <t>Motocyklový interkom SENA 50R-02D černý</t>
  </si>
  <si>
    <t>Motorcycle intercom SENA 50R-02D black</t>
  </si>
  <si>
    <t>38f055df-4b27-4730-9012-848ae7e21ad6</t>
  </si>
  <si>
    <t>Víceúčelové sérum MARY&amp;MAY 30 ml</t>
  </si>
  <si>
    <t>MARY&amp;MAY multi-tasking serum 30 ml</t>
  </si>
  <si>
    <t>38f07595-a395-43ce-a092-13200e864427</t>
  </si>
  <si>
    <t>Hrnek keramika 860 ml Harry Potter Crests</t>
  </si>
  <si>
    <t>Mug Ceramics 860 ml Harry Potter Crests</t>
  </si>
  <si>
    <t>38f0dbd5-c738-47ec-b077-289b196e6409</t>
  </si>
  <si>
    <t>PiterParts Z-105-PP/10 koncovky brzdového potrubí</t>
  </si>
  <si>
    <t>PiterParts Z-105-PP/10 końcówki przewodu hamulcowego</t>
  </si>
  <si>
    <t>38f110c7-e550-47d8-b9ea-543e1b4cda78</t>
  </si>
  <si>
    <t>Šampon Ronney 5000 ml regenerace a hydratace</t>
  </si>
  <si>
    <t>Shampoo Ronney 5000 ml regeneration and hydration</t>
  </si>
  <si>
    <t>38f113a4-047e-4e63-b16f-2ab9adf05907</t>
  </si>
  <si>
    <t>Trubka trubka Diamond PERT/EVOH/PERT.16X2. 16 mm x 200 m</t>
  </si>
  <si>
    <t>Diamond PERT/EVOH/PERT.16X2 multilayer pipe. 16mm x 200m</t>
  </si>
  <si>
    <t>38f12c6e-8942-4625-93c1-15dc10aa16d9</t>
  </si>
  <si>
    <t>Krabička na prádlo v odstínech šedé a stříbrné</t>
  </si>
  <si>
    <t>Box for underwear shades of gray and silver</t>
  </si>
  <si>
    <t>38f12fd8-d97c-4358-9810-f601d5a0ff93</t>
  </si>
  <si>
    <t>Figurka žabičky zamilovaná žabka pár srdce láska Valentýn</t>
  </si>
  <si>
    <t>Frog figurine in love frog couple heart love Valentine's Day</t>
  </si>
  <si>
    <t>38f13dee-106a-4a19-8cde-cfb192d61cd4</t>
  </si>
  <si>
    <t>Bing a jeho kamarádi kolektiv autorů</t>
  </si>
  <si>
    <t>38f162c9-78ef-40be-9676-d222884b9896</t>
  </si>
  <si>
    <t>Klever BALLISTOL SILIKON Spray 200 ml</t>
  </si>
  <si>
    <t>38f1886e-cea7-4c08-b241-eeb23e140de0</t>
  </si>
  <si>
    <t>Dětské tričko Bombardiro Crocodilo 98 černé pro chlapce</t>
  </si>
  <si>
    <t>Children's T-shirt Black for Boys Bombardiro Crocodilo 98</t>
  </si>
  <si>
    <t>38f1a6da-5387-4a47-b489-6cc1ff60f188</t>
  </si>
  <si>
    <t>TEKUTINA PRO BIONICKÉ MOPY ELEKTRICKÝCH ROBOTŮ JAHODA A LIČI</t>
  </si>
  <si>
    <t>LIQUID FOR BIONIC MOPS OF ELECTRIC ROBOTS STRAWBERRY AND LYCHEE</t>
  </si>
  <si>
    <t>38f1ee46-9ec5-4ff8-9db5-b8508c1b6e31</t>
  </si>
  <si>
    <t>Lampion Extol Light plast 20 cm</t>
  </si>
  <si>
    <t>Lantern Extol Light plastic 20 cm</t>
  </si>
  <si>
    <t>38f24450-703a-4b45-9432-7711b0a277b4</t>
  </si>
  <si>
    <t>Batoh Stanley 1-95-611</t>
  </si>
  <si>
    <t>Backpack Stanley 1-95-611</t>
  </si>
  <si>
    <t>38f24bd0-becc-4261-972b-45cb786f0f5c</t>
  </si>
  <si>
    <t>Filtr do zvlhčovače vzduchu Sencor SHX 002</t>
  </si>
  <si>
    <t>Filter for Air Humidifier Sencor SHX 002</t>
  </si>
  <si>
    <t>38f250cf-f8c7-4901-92e5-a9b0dc38a033</t>
  </si>
  <si>
    <t>Fixy MAALEO 25 ks</t>
  </si>
  <si>
    <t>Markers MAALEO 25 units</t>
  </si>
  <si>
    <t>38f2e40d-824e-4c67-b600-23cd5239fd03</t>
  </si>
  <si>
    <t>Stolní mixér NutriBullet NB907R 900 W červený</t>
  </si>
  <si>
    <t>Cup blender NutriBullet NB907R 900 W red</t>
  </si>
  <si>
    <t>38f3931f-3dba-4388-a1c4-2cfab396c3c3</t>
  </si>
  <si>
    <t>Chránič na matrace Timex-Pol 200 x 120 cm</t>
  </si>
  <si>
    <t>Mattress protector Timex-Pol 200 x 120 cm</t>
  </si>
  <si>
    <t>38f3a19c-d4a4-4a87-9a25-72a1167fbdc6</t>
  </si>
  <si>
    <t>HOT WHEELS RYCHLE A ZBĚSILE Alfa Romeo Giulia Sprint</t>
  </si>
  <si>
    <t>HOT WHEELS FAST &amp; FURIOUS Alfa Romeo Giulia Sprint</t>
  </si>
  <si>
    <t>38f3c209-14ef-494c-b225-f9428517b11d</t>
  </si>
  <si>
    <t>Česky krok za krokem 1 Lída Holá</t>
  </si>
  <si>
    <t>38f3e1f1-ccdb-4cca-8087-98e4af56bb69</t>
  </si>
  <si>
    <t>Jebao Doser 3.4 Dávkovač tekutin WiFi 4 čerpadla</t>
  </si>
  <si>
    <t>Jebao Doser 3.4 Liquid dispenser WiFi 4 pumps</t>
  </si>
  <si>
    <t>38f42345-d65e-40a5-b8ae-2776d13743b2</t>
  </si>
  <si>
    <t>KitKat čokoláda dvoubarevná 99 g</t>
  </si>
  <si>
    <t>KitKat chocolate double 99g</t>
  </si>
  <si>
    <t>38f43284-bcae-4429-84cf-3ba266adb05b</t>
  </si>
  <si>
    <t>Forma na koláč Kuchpol průměr 5 cm</t>
  </si>
  <si>
    <t>Tart mold Kuchpol diameter 5cm</t>
  </si>
  <si>
    <t>38f46df8-c1b0-4882-9f61-86db7414addf</t>
  </si>
  <si>
    <t>Šampon Ultra Color Joanna 200 ml ochrana barvy</t>
  </si>
  <si>
    <t>Shampoo Ultra Color Joanna 200 ml color protection</t>
  </si>
  <si>
    <t>38f493b5-02af-4224-9ec0-86a3c43863d9</t>
  </si>
  <si>
    <t>Prodlužovací Kabel lištový Kraft&amp;Dele 2 m, 4 ks zásuvek, bílý</t>
  </si>
  <si>
    <t>Extension strip Kraft&amp;Dele 2 m 4 pcs. sockets white</t>
  </si>
  <si>
    <t>38f4b1ba-a89f-4212-88c6-766186dd74ed</t>
  </si>
  <si>
    <t>Kryt Krytka na autosedačku do auta</t>
  </si>
  <si>
    <t>Car Seat Cover Mat For Car Seat Into The Car</t>
  </si>
  <si>
    <t>38f4ce5f-51db-46cc-8cec-e609c791c1df</t>
  </si>
  <si>
    <t>Automatický automatický kávovar Bosch TAS113E 1400 W červený</t>
  </si>
  <si>
    <t>Automatic pressure machine Bosch TAS113E 1400 W red</t>
  </si>
  <si>
    <t>38f4f709-eb46-4f5e-998c-1fe9a35e8ce0</t>
  </si>
  <si>
    <t>Verk Group 14300 multifunkční</t>
  </si>
  <si>
    <t>Verk Group 14300 multifunctional</t>
  </si>
  <si>
    <t>38f51353-66db-4df4-81ca-d0a21348cc38</t>
  </si>
  <si>
    <t>Abakus 004-017-0032 Chladič, systém chlazení motoru</t>
  </si>
  <si>
    <t>Abakus 004-017-0032 Cooler, engine cooling system</t>
  </si>
  <si>
    <t>38f548cc-dbed-4b03-a40b-5400c07dcf55</t>
  </si>
  <si>
    <t>Kondicionér na vlasy Chantal 100 ml</t>
  </si>
  <si>
    <t>Hair conditioner Chantal 100 ml</t>
  </si>
  <si>
    <t>38f5b97e-1aa7-489a-94da-6d9994cee2a2</t>
  </si>
  <si>
    <t>KOSTÝM PRZEBRANIE INDIAŃSKIE DAMSKIE INDIANKA ZÁPAD ŠATY HALLOWEENSKÝ PLES</t>
  </si>
  <si>
    <t>STRÓJ PRZEBRANIE INDIAŃSKIE DAMSKIE INDIANKA DRESS HALLOWEEN BALL</t>
  </si>
  <si>
    <t>38f5dc48-b81c-4d8e-accb-548cd2b504c5</t>
  </si>
  <si>
    <t>FA1 004-952 Spojka potrubí, výfukový systém</t>
  </si>
  <si>
    <t>FA1 004-952 Pipe fitting, exhaust system</t>
  </si>
  <si>
    <t>38f5eead-8507-40f9-be7c-671be431b9d9</t>
  </si>
  <si>
    <t>Vodováha libella Milwaukee 0,1 m</t>
  </si>
  <si>
    <t>Level libella Milwaukee 0,1 m</t>
  </si>
  <si>
    <t>38f5fcb1-5375-48c6-a34a-16b1d20042cc</t>
  </si>
  <si>
    <t>Barva: expresní kondicionér kondicionérová ve spreji, 200 ml</t>
  </si>
  <si>
    <t>Barwa, Express vinegar spray conditioner, 200 ml</t>
  </si>
  <si>
    <t>38f63efa-ecf7-464f-9126-295d1773202b</t>
  </si>
  <si>
    <t>Kozinec blanitý - Astragalus kořen řezaný 100g Zelené Drahokamy</t>
  </si>
  <si>
    <t>Membranous sheepskin - Astragalus root cut 100g Zelené Drahokamy</t>
  </si>
  <si>
    <t>38f65534-f42b-43cf-97b4-4b89f866192b</t>
  </si>
  <si>
    <t>Brit Care Dog Hypoallergenic Dog Show Champion, 3 kg</t>
  </si>
  <si>
    <t>38f65655-6deb-4881-b7dc-f24f9aa10941</t>
  </si>
  <si>
    <t>HASBRO Spiderman 30cm +MOTOR B3209 WEBOVÁ SÍŤOVÁ KOLA</t>
  </si>
  <si>
    <t>HASBRO SPIDERMAN 30cm  MOTOR B3209 WEB NET CYCLE</t>
  </si>
  <si>
    <t>38f6b3c0-5d63-492e-9f6d-11c873e5e1c7</t>
  </si>
  <si>
    <t>Figurka Funko Pop! Disney Mickey Mouse</t>
  </si>
  <si>
    <t>Funko Pop! Figure Disney Mickey Mouse</t>
  </si>
  <si>
    <t>38f730a7-1712-4c3c-8d45-8b435983c6fa</t>
  </si>
  <si>
    <t>MALFINI BASIC 129 SOLIDNÍ pánské tričko 160 g S</t>
  </si>
  <si>
    <t>MALFINI BASIC 129 SOLID men's t-shirt 160g S</t>
  </si>
  <si>
    <t>38f76789-6cfa-4c10-8393-809264451272</t>
  </si>
  <si>
    <t>KOŠILE MIX BAREV HH039 ČERVENÁ S (36)</t>
  </si>
  <si>
    <t>SHIRT MIX COLORS HH039 RED S (36)</t>
  </si>
  <si>
    <t>38f7770c-48c3-4148-b7dc-d27feecb9132</t>
  </si>
  <si>
    <t>FEEDER BAIT granáty s přírodní návnadou 2mm 800g</t>
  </si>
  <si>
    <t>FEEDER BAIT PELLET NATURAL 2MM 800G</t>
  </si>
  <si>
    <t>38f7977a-a824-471e-9840-716d21e87305</t>
  </si>
  <si>
    <t>Pylové kadidlo Bílá Šalvěj 15 g Stamford</t>
  </si>
  <si>
    <t>Pollen Incense White Sage 15g Stamford</t>
  </si>
  <si>
    <t>38f7bf9f-4089-4bdb-91c5-a4b40cd3c3dc</t>
  </si>
  <si>
    <t>Kuličky 3000 Kusů 7-8 mm Vodní gelové kuličky Pistole Zelená</t>
  </si>
  <si>
    <t>Balls 3000 Pcs 7-8mm Water Gel Balls Gun Rifle Green</t>
  </si>
  <si>
    <t>38f7fbb8-9204-440a-9251-ef25dd6e3d04</t>
  </si>
  <si>
    <t>Rukavice Arhem FALCON ROZ 10 velikost 10 - XL 12 párů</t>
  </si>
  <si>
    <t>Arhem FALCON gloves SIZE 10 size 10 - XL 12 pairs</t>
  </si>
  <si>
    <t>38f80b51-2e84-461b-ba56-4c5067785fb0</t>
  </si>
  <si>
    <t>SUŠÁK NA PRÁDLO SKLÁDACÍ PRO PRANÍ NA STĚNU ROZTAHOVATELNÁ 132 CM</t>
  </si>
  <si>
    <t>LAUNDRY DRYER CLOTHES FOLDING FOR WASHING ON THE WALL SLIDING 132CM</t>
  </si>
  <si>
    <t>38f8123c-f7f8-4f8f-8323-c9dd9e229165</t>
  </si>
  <si>
    <t>Bielenda Vyhlazující sérum proti vráskám</t>
  </si>
  <si>
    <t>Bielenda Smoothing Anti-Wrinkle Serum</t>
  </si>
  <si>
    <t>38f81e0d-2e96-4875-a57b-e719a0792810</t>
  </si>
  <si>
    <t>KUCHYŇSKÁ SADA HRNCE NA POTRAVINÁŘSKÉ POTŘEBY 22 DÍLŮ</t>
  </si>
  <si>
    <t>KITCHEN SET POTS FOOD KITCHEN ACCESSORIES 22 pcs</t>
  </si>
  <si>
    <t>38f83bff-ca67-4d07-962a-9ea4d52ba381</t>
  </si>
  <si>
    <t>Mikina Pentagon Elysium - Wolf Grey M</t>
  </si>
  <si>
    <t>Sweatshirt Pentagon Elysium - Wolf Grey M</t>
  </si>
  <si>
    <t>38f88016-2129-42e6-b6d6-b74481462880</t>
  </si>
  <si>
    <t>Sada korálků korálky Ploché kulaté na výrobu šperků 4800 ks</t>
  </si>
  <si>
    <t>Set of Beads Flat Round beads for making jewelry 4800 pcs</t>
  </si>
  <si>
    <t>38f8b74e-b8db-40f7-9837-5b90fe231fd0</t>
  </si>
  <si>
    <t>Fixy Ikonka 48 ks</t>
  </si>
  <si>
    <t>Markers Ikonka 48 units</t>
  </si>
  <si>
    <t>38f8c1ac-e518-4005-bfd9-9e8c893a5fcf</t>
  </si>
  <si>
    <t>TOUS LOVE ME THE Emerald ELIXIR 90ML</t>
  </si>
  <si>
    <t>TOUS LOVE ME THE EMERALD ELIXIR 90ML</t>
  </si>
  <si>
    <t>38f8daf9-66ce-4625-af4b-ad28c8f37199</t>
  </si>
  <si>
    <t>Magnesium Bisglycinate - Klid a Pohoda v Kapsli 100 ks</t>
  </si>
  <si>
    <t>Magnesium Bisglycinate - Peace and Well-being in Capsules 100 pcs</t>
  </si>
  <si>
    <t>38f8db9b-a02a-482e-adac-ae562bc7a6e6</t>
  </si>
  <si>
    <t>Zásuvka Tp-Link Tapo P100 WiFi</t>
  </si>
  <si>
    <t>Tp-Link Tapo P100 WiFi socket</t>
  </si>
  <si>
    <t>38f925d5-9635-4609-b538-7b84cb7f8b3f</t>
  </si>
  <si>
    <t>Pánské pyžamo 117/235 Loose 11 Cornette XXL s proužky</t>
  </si>
  <si>
    <t>Men's pajamas 117/235 Loose 11 Cornette XXL stripes</t>
  </si>
  <si>
    <t>38f93ea4-a0c0-4685-9a32-3033c5c0911c</t>
  </si>
  <si>
    <t>Naruto 2 Nejhorší klient Masaši Kišimoto</t>
  </si>
  <si>
    <t>38f955ab-ae03-4e77-887f-11cd3a4c1a07</t>
  </si>
  <si>
    <t>Golden Rose Ice Color Nail Lacquer lak na nehty</t>
  </si>
  <si>
    <t>Nail polish Golden Rose 178 6 ml</t>
  </si>
  <si>
    <t>38f99d41-cc81-483a-9f3a-6cb807649057</t>
  </si>
  <si>
    <t>MOE šaty velikost M</t>
  </si>
  <si>
    <t>MOE casual dress knitted midi size M</t>
  </si>
  <si>
    <t>38fa3c30-cbec-405c-9816-a87cb26a6d4e</t>
  </si>
  <si>
    <t>Zednické míchadlo Kasperek 80 mm 60 cm</t>
  </si>
  <si>
    <t>Masonry mixer Kasperek 80 mm 60 cm</t>
  </si>
  <si>
    <t>38fa4671-b7ff-46d6-8493-43332ead4f69</t>
  </si>
  <si>
    <t>Veselá zvířátka - Zvuková knížka Marion Billet</t>
  </si>
  <si>
    <t>38fa5255-9741-4a6c-a922-363047cc7962</t>
  </si>
  <si>
    <t>DŽÍNOVÁ BUNDA S LÍMCEM GD8750 OBLOHA XXL (44)</t>
  </si>
  <si>
    <t>JEANS JACKET WITH A COLLAR GD8750 BLUE XXL (44)</t>
  </si>
  <si>
    <t>38fa68c5-4388-4e7d-af15-0f58f68af5db</t>
  </si>
  <si>
    <t>Parfém Dámské ZARA WONDER ROSE 180 ml EDT</t>
  </si>
  <si>
    <t>ZARA Women's Perfume WONDER ROSE 180ml EDT</t>
  </si>
  <si>
    <t>38fa7aa9-7461-477e-b86a-0139bc1b80c4</t>
  </si>
  <si>
    <t>Tyčový vysavač Dyson V15 Detect Absolute stříbrný/šedý</t>
  </si>
  <si>
    <t>Dyson V15 Detect Absolute upright vacuum cleaner silver/gray</t>
  </si>
  <si>
    <t>38fa8fac-e98c-4eb5-b2b4-73cb960a1309</t>
  </si>
  <si>
    <t>ČEPELE NA NOŽE SADA 10 KUSŮ 4111 SCHEMAT</t>
  </si>
  <si>
    <t>KNIFE BLADES SET OF 10 PIECES 4111 SCHEMAT</t>
  </si>
  <si>
    <t>38fac4cc-c537-490c-b2af-a006105e1f1f</t>
  </si>
  <si>
    <t>Kabel Ugreen USB - USB typ C 2 m šedý</t>
  </si>
  <si>
    <t>Cable Ugreen USB - USB type C 2 m grey</t>
  </si>
  <si>
    <t>38faf765-8a45-4ced-b8cb-74876f435e2c</t>
  </si>
  <si>
    <t>Prodlužovací Kabel Carcommerce 3 m 1 ks zásuvek, černý</t>
  </si>
  <si>
    <t>Carcommerce single extension cable 3 m 1 pc. sockets black</t>
  </si>
  <si>
    <t>38fb0c7d-1e5a-4a86-b6e8-88d7fb7b784e</t>
  </si>
  <si>
    <t>Nedeto Spodní Prádlo Boxerky černé velikost 3XL</t>
  </si>
  <si>
    <t>Nedeto Boxer briefs black size 3XL</t>
  </si>
  <si>
    <t>38fb166a-c49f-48cd-a101-8ffea8af3d30</t>
  </si>
  <si>
    <t>Vonná svíčka parafínová Čokoláda a pomeranč Yankee Candle 1 ks</t>
  </si>
  <si>
    <t>Paraffin scented candle Chocolate and orange Yankee Candle 1 pc.</t>
  </si>
  <si>
    <t>38fb5ec1-432a-4646-a8da-e317f6fc7f81</t>
  </si>
  <si>
    <t>Samolepky do koupele Legrační tváře</t>
  </si>
  <si>
    <t>Bathtub Foam Stickers Funny Faces</t>
  </si>
  <si>
    <t>38fb9264-4f99-4e86-8725-18b7317fd9f7</t>
  </si>
  <si>
    <t>Čokoláda Merci 100 g</t>
  </si>
  <si>
    <t>Milk Chocolate Merci 100 g</t>
  </si>
  <si>
    <t>38fb9c11-ae80-45e0-b36a-a08027d98f96</t>
  </si>
  <si>
    <t>Toustovač Elektrický na 2 tousty Sencor STS 7501BK Černý Design</t>
  </si>
  <si>
    <t>Electric Toaster For 2 Toasts Sencor STS 7501BK Black Design</t>
  </si>
  <si>
    <t>38fbbf15-2b12-481c-b72d-92a7d45bfe83</t>
  </si>
  <si>
    <t>Prodlužovací Kabel přepěťová ochrana Ecolight 3 m 5 ks zásuvek, bílá</t>
  </si>
  <si>
    <t>Surge protector extension cable Ecolight 3 m 5 pcs. sockets white</t>
  </si>
  <si>
    <t>38fbd48d-6098-4835-a2e0-a563aec3e802</t>
  </si>
  <si>
    <t>Sáčky na odpad 120L -10 Ks</t>
  </si>
  <si>
    <t>Waste Bags 120L -10Pcs</t>
  </si>
  <si>
    <t>38fca2ee-c7fb-4004-9ed3-eff0a1b3d8cd</t>
  </si>
  <si>
    <t>FONTÁNA PLOVOUCÍ ČERPADLO DO VODY OČKA RYBNÍKA 7 KONCOVEK</t>
  </si>
  <si>
    <t>SOLAR GARDEN FOUNTAIN FLOATING POND EYE WATER PUMP 7 TIPS</t>
  </si>
  <si>
    <t>38fcae22-6cb3-42e9-8af9-9817a0a46662</t>
  </si>
  <si>
    <t>Filtrační redukce 58-77mm 77-58 mm STEP-UP adaptér</t>
  </si>
  <si>
    <t>Filter reduction 58-77mm 77-58mm STEP-UP adapter</t>
  </si>
  <si>
    <t>38fccd9d-3cf3-4553-bc64-da3aecc78f00</t>
  </si>
  <si>
    <t>Štětec plochý rovný SEREDA 2,5 cm</t>
  </si>
  <si>
    <t>Straight flat brush SEREDA 2,5 cm</t>
  </si>
  <si>
    <t>38fcedb6-b5bd-41ea-bf33-00e22e1f51c8</t>
  </si>
  <si>
    <t>Květináč šedý proutěný ProGarden 45 cm x 24 x 16 cm</t>
  </si>
  <si>
    <t>Wicker flower pot grey ProGarden 45 cm x 24 x 16 cm</t>
  </si>
  <si>
    <t>38fd3881-d269-42c6-9360-2bca19b4f702</t>
  </si>
  <si>
    <t>Přípravek pro slepice Benefeed ACIDOMID DRŮBEŽ 1 l 1,1 kg</t>
  </si>
  <si>
    <t>Preparation chickens Benefeed ACIDOMID DRÓB 1 l 1,1 kg</t>
  </si>
  <si>
    <t>38fd83a3-2082-4fd2-98fe-1238533db03a</t>
  </si>
  <si>
    <t>Schleich 13908 Arabská kobyla</t>
  </si>
  <si>
    <t>Schleich Arabian breed Horse mare 13908</t>
  </si>
  <si>
    <t>38fd9144-fc4a-49c2-81d6-4241e6d6101f</t>
  </si>
  <si>
    <t>OCHRANNÝ OLEJ na terasu OSMO massaranduba 0,75 L</t>
  </si>
  <si>
    <t>PROTECTIVE OIL for the terrace OSMO massaranduba 0.75 L</t>
  </si>
  <si>
    <t>38fdc5e5-7ac0-46b3-a1e1-3ddcfbff3f51</t>
  </si>
  <si>
    <t>Tričko Puma s dlouhým rukávem, velikost vel. M</t>
  </si>
  <si>
    <t>T-shirt Puma long sleeve r. M</t>
  </si>
  <si>
    <t>38fdcc1c-2fe2-4668-bd1c-50f1471bb4b3</t>
  </si>
  <si>
    <t>Gorsenia měkká podprsenka béžová velikost 90C</t>
  </si>
  <si>
    <t>Gorsenia soft beige bra size 90C</t>
  </si>
  <si>
    <t>38fde4d1-cc29-4f2c-b156-05d3c3b76b8c</t>
  </si>
  <si>
    <t>Ruční mlýnek IKEA sklo béžový, bílý</t>
  </si>
  <si>
    <t>Hand grinder IKEA glass beige, white</t>
  </si>
  <si>
    <t>38fe4cae-b8b6-42b1-8cc2-0646856597ff</t>
  </si>
  <si>
    <t>VYHŘÍVACÍ PODLOŽKA NA KŘESLO MissionAir OVLADAČ ČASOVAČ 40x120cm 230V</t>
  </si>
  <si>
    <t>HEATING MAT FOR CHAIR MissionAir PILOT TIMER 40x120cm 230V</t>
  </si>
  <si>
    <t>38fe6e8a-7881-423f-a78b-27210826acd0</t>
  </si>
  <si>
    <t>Filippo dámské kotníkové boty s plochým podpatkem velikost 37</t>
  </si>
  <si>
    <t>Filippo women's flat heel boots size 37</t>
  </si>
  <si>
    <t>38fe76e4-e787-438c-be64-f34f376ecc38</t>
  </si>
  <si>
    <t>Topická vložka ETI Polam 6 A</t>
  </si>
  <si>
    <t>Fuse insert ETI Polam 6 A</t>
  </si>
  <si>
    <t>38fe7b36-05e3-4ceb-b1ef-faabbfd2afc3</t>
  </si>
  <si>
    <t>Odpuzovač proti krtkům Cortina</t>
  </si>
  <si>
    <t>Cortina mole repellent</t>
  </si>
  <si>
    <t>38feb0a6-8de8-4c80-971e-77c056ea215b</t>
  </si>
  <si>
    <t>Sada volně stojících plast Wenko 823575</t>
  </si>
  <si>
    <t>Set freestanding plastic Wenko 823575</t>
  </si>
  <si>
    <t>38fefde1-a918-43fc-92a2-f3f23c663039</t>
  </si>
  <si>
    <t>Poštovní schránka vhazovací Vorel zelená</t>
  </si>
  <si>
    <t>Letterbox Slot Vorel Green</t>
  </si>
  <si>
    <t>38ff0385-2307-4987-a6cd-25b9a20f09a3</t>
  </si>
  <si>
    <t>VNITŘNÍ DŘEVĚNÝ POKOJOVÝ TEPLOMĚR</t>
  </si>
  <si>
    <t>ROOM THERMOMETER WOODEN EXTERNAL INTERNAL</t>
  </si>
  <si>
    <t>38ff0d8f-dee4-43ec-84c0-431fc7ecbfda</t>
  </si>
  <si>
    <t>Oral-B, Pro Battery, Kartáček, 1 ks</t>
  </si>
  <si>
    <t>Oral-B, Pro Battery, Toothbrush, 1 pcs</t>
  </si>
  <si>
    <t>38ff5f42-15f5-4131-ad4f-7fd102ebc77a</t>
  </si>
  <si>
    <t>Olej pro automatickou převodovku RAVENOL 1212102-010-01-999</t>
  </si>
  <si>
    <t>Automatic transmission oil RAVENOL 1212102-010-01-999</t>
  </si>
  <si>
    <t>38ff73f1-daac-4494-a0b8-f1cd656619f7</t>
  </si>
  <si>
    <t>Helikon-Tex bojové kalhoty velikost S/M</t>
  </si>
  <si>
    <t>Helikon-Tex cargo pants, size S/M</t>
  </si>
  <si>
    <t>38ffa017-318d-4179-847a-e7e29445a571</t>
  </si>
  <si>
    <t>SEDCO Bulharská posilovací taška / Bulharská taška - Sedco</t>
  </si>
  <si>
    <t>SEDCO Bulgarian Strength Bag / Bulgarian Bag - Sedco</t>
  </si>
  <si>
    <t>38ffb483-169f-4753-ba0b-2b8bc23e49e8</t>
  </si>
  <si>
    <t>Vrut na dřevo ZH TORX 4,0 x 18 ZZ zápustnou hlavou / balení 1000 ks</t>
  </si>
  <si>
    <t>Vrut for wood ZH TORX 4.0 x 18 ZZ with zápustnou hlavou / balení 1000 ks</t>
  </si>
  <si>
    <t>38ffbde2-385c-48ba-9575-1c1e9aecc277</t>
  </si>
  <si>
    <t>KidDog Mixed Chewing Rolls with Chicken &amp; Duck mix</t>
  </si>
  <si>
    <t>Kiddog Treats Chopsticks mix chicken duck 250g</t>
  </si>
  <si>
    <t>38ffe104-53dc-4d75-a1d2-2fc68e934ef8</t>
  </si>
  <si>
    <t>Deník A5 Depesche vícebarevný</t>
  </si>
  <si>
    <t>Diary A5 Depesche multicolor</t>
  </si>
  <si>
    <t>38fff3c9-2502-44d4-b993-b903afc675ee</t>
  </si>
  <si>
    <t>La Rive Brutal Classic 100 ml EDC</t>
  </si>
  <si>
    <t>390018d7-3f7a-41f9-a3be-ab966c0deee9</t>
  </si>
  <si>
    <t>Fóliový balónek „Číslice 0 - Matný“, černý, Godan, 33", DGT</t>
  </si>
  <si>
    <t>Foil balloon "Digit 0 - Matte", black, Godan, 33", DGT</t>
  </si>
  <si>
    <t>3900224a-02b6-402f-879b-dc4d5acba3a8</t>
  </si>
  <si>
    <t>Krmivo pro papoušky vlnité 10 kg krmivo pro malé senegalské papoušky</t>
  </si>
  <si>
    <t>Corrugated Parrot Food 10 kg Small Senegalese Parrot Food</t>
  </si>
  <si>
    <t>390082eb-071d-4ecd-a7d7-1d915a8e751a</t>
  </si>
  <si>
    <t>FORMULE F1 RB18 Verstappen 1:43 BBURAGO 18-38062</t>
  </si>
  <si>
    <t>CAR F1 RB18 Verstappen 1:43 BBURAGO 18-38062</t>
  </si>
  <si>
    <t>3900a1f6-c627-4395-91bd-26d353def3a4</t>
  </si>
  <si>
    <t>Antiperspirant roll-on (v kuličce) Swederm 50 ml</t>
  </si>
  <si>
    <t>Antiperspirant roll-on Swederm 50 ml</t>
  </si>
  <si>
    <t>3900b839-3d56-47c2-a097-0f0233e81b70</t>
  </si>
  <si>
    <t>Disney dětská péřová bunda pro zimní sezónu velikost 122</t>
  </si>
  <si>
    <t>Disney children's down jacket winter season size 122</t>
  </si>
  <si>
    <t>3900dee4-0edb-466f-9445-86105cd6d45e</t>
  </si>
  <si>
    <t>Pleťové pěny Benton 150 ml</t>
  </si>
  <si>
    <t>Foam for face Benton 150 ml</t>
  </si>
  <si>
    <t>390101c6-d16e-4f49-b0db-951f8932266d</t>
  </si>
  <si>
    <t>Vojenské kalhoty Helikon MCDU PenCott Wildwood XXL</t>
  </si>
  <si>
    <t>Helikon MCDU PenCott Wildwood XXL Military Pants</t>
  </si>
  <si>
    <t>39011c0b-f9c1-4ca5-b8ef-bf445f03e0b6</t>
  </si>
  <si>
    <t>STAHOVÁK NA RAMENA STĚRAČŮ</t>
  </si>
  <si>
    <t>WIPER ARM PULLER</t>
  </si>
  <si>
    <t>390163d0-9d22-4545-bc8d-6f23ff83c0aa</t>
  </si>
  <si>
    <t>Rajčata Rajče zemní vysoké žluté Zlatava semena 0,2 g</t>
  </si>
  <si>
    <t>Tomatoes Pomidor gruntowy wysoki żółty Zlatava seeds 0,2 g</t>
  </si>
  <si>
    <t>3901ad7a-836c-46a4-a7ec-42449fe323fa</t>
  </si>
  <si>
    <t>Fotografický stativ Nest NT-535B s 3D hlavou</t>
  </si>
  <si>
    <t>Nest NT-535B photographic tripod with 3D head</t>
  </si>
  <si>
    <t>3901d3bd-8c82-4a13-964b-fcf08bd93fc3</t>
  </si>
  <si>
    <t>Zkoušečka tkanin pro čalouněné panely Paleta barev WELUR - EKO KŮŽE</t>
  </si>
  <si>
    <t>Sampler Fabric For Upholstered Panels Color Palette VELOUR - ECO LEATHER</t>
  </si>
  <si>
    <t>3902175f-6482-4e8f-a70b-e5790ab7d868</t>
  </si>
  <si>
    <t>LOPATKA VOJENSKÁ SKLÁDACÍ TŘÍDÍLNÁ MIL-TEC US ARMY GEN. II</t>
  </si>
  <si>
    <t>MILITARY SAPPER BLADE FOLDING THREE-PIECE MIL-TEC US ARMY GEN. II</t>
  </si>
  <si>
    <t>39021be9-b80e-4474-aef2-7bcadf9ed902</t>
  </si>
  <si>
    <t>Kaštanový med 250 g Itálie</t>
  </si>
  <si>
    <t>Chestnut Honey 250g Italy</t>
  </si>
  <si>
    <t>39024873-bec1-4d3e-b078-43649097232a</t>
  </si>
  <si>
    <t>ŽABKY GUMBIES ISLANDER UNISEX KLASICKÉ ČERVENÉ 40</t>
  </si>
  <si>
    <t>GUMBIES ISLANDER FLIP-FLOPS UNISEX CLASSIC RED 40</t>
  </si>
  <si>
    <t>39026044-74d1-421d-bf81-6d8d06c599a7</t>
  </si>
  <si>
    <t>Buková hmoždinka dřevěná tyč 100 cm buková, průměr 10 mm</t>
  </si>
  <si>
    <t>Beech dowel, wooden bar, 100 cm, beech diameter 10 mm</t>
  </si>
  <si>
    <t>390283e9-ebad-46df-bc79-28af2a69f721</t>
  </si>
  <si>
    <t>BOTY DO VODY PRO PLÁŽOVÉ PLAVÁNÍ NA JEŽKY ÚTES KORÁLY R39 PRO</t>
  </si>
  <si>
    <t>WATER SHOES WALRUS BEACH SWIMMING ON SEA URCHIN REEF CORAL R39 PRO</t>
  </si>
  <si>
    <t>390288fb-f815-43a3-a927-bc34f0fbd426</t>
  </si>
  <si>
    <t>Bezdrátová sluchátka do uší Hoco W50</t>
  </si>
  <si>
    <t>Hoco W50 wireless on-ear headphones</t>
  </si>
  <si>
    <t>390296fb-5007-45f3-a8d3-05d22a3f9586</t>
  </si>
  <si>
    <t>Ruční nůžky Yato 78 cm 1 V</t>
  </si>
  <si>
    <t>Yato hand scissors 78 cm 1 V</t>
  </si>
  <si>
    <t>3902f5e0-8077-439b-bd40-87530760aa7e</t>
  </si>
  <si>
    <t>Adidas dětská mikina bavlna černá velikost 134</t>
  </si>
  <si>
    <t>Adidas children's sweatshirt cotton black size 134</t>
  </si>
  <si>
    <t>3903181a-e523-460b-b8d9-a50d3e795065</t>
  </si>
  <si>
    <t>EXTASE BOUQUET (MODRÝ) deodorant 150 Ml</t>
  </si>
  <si>
    <t>EXTASE BOUQUET (BLUE) deodorant 150ml</t>
  </si>
  <si>
    <t>39031cb3-c357-4cd5-a11e-ed4c1f70b4c3</t>
  </si>
  <si>
    <t>Parafínový vklad do hřbitovních svíček Bispol 5,5 cm</t>
  </si>
  <si>
    <t>Insert Paraffin for candles Bispol 5,5 cm</t>
  </si>
  <si>
    <t>39031ece-6d9f-447f-a7c7-4e81aa1400df</t>
  </si>
  <si>
    <t>Elektrický kartáč na podlahu, na drhnutí, na sklo, na stěny/stropy HOTO</t>
  </si>
  <si>
    <t>Electric brush for floor, for scrubbing, for windows, for walls/ceilings HOTO</t>
  </si>
  <si>
    <t>39032c3c-4b0d-46b2-b41a-b94e53897eb4</t>
  </si>
  <si>
    <t>Šrouby do dřeva Wkręt-Met 6 x 200 mm 100 ks</t>
  </si>
  <si>
    <t>Wood screws Wkręt-Met 6 x 200 mm 100 pcs.</t>
  </si>
  <si>
    <t>39033c46-f353-4b0d-87bb-8d20d533a7bb</t>
  </si>
  <si>
    <t>Skříň Corsair iCUE 5000T LX RGB Midi Tower černé</t>
  </si>
  <si>
    <t>Housing Corsair iCUE 5000T LX RGB Midi Tower black</t>
  </si>
  <si>
    <t>39035c17-7f41-4fdd-8a7e-e3da0ba67f76</t>
  </si>
  <si>
    <t>Hlavice posuvník.1/2" pánská BMD-056 EXEC</t>
  </si>
  <si>
    <t>1/2" Male Sliding Head BMD-056 EXEC</t>
  </si>
  <si>
    <t>39035dfb-dc73-491d-8f1a-a7ee89827653</t>
  </si>
  <si>
    <t>ADIDAS Hoops 3.0 Low Classic Vintage GY5432 vel. 46 2/3</t>
  </si>
  <si>
    <t>ADIDAS Hoops 3.0 Low Classic Vintage GY5432 y.46 2/3</t>
  </si>
  <si>
    <t>39037c8b-abd9-47c0-8265-1535fd2b61bc</t>
  </si>
  <si>
    <t>Volně stojící pračka Amica PPS 61002 W 59,5 cm bílá</t>
  </si>
  <si>
    <t>Washing machine Amica PPS 61002 W 59,5cm white</t>
  </si>
  <si>
    <t>3903956f-81e2-48fa-b52e-4bb3ab9db53b</t>
  </si>
  <si>
    <t>Liner kreslicí Stabilo 88/58 lila 1 ks 0,4 mm</t>
  </si>
  <si>
    <t>Drawing fineliner Stabilo 88/58 lila 1 pc. 0,4 mm</t>
  </si>
  <si>
    <t>3903b5b1-b579-4532-8534-c79707eec870</t>
  </si>
  <si>
    <t>Bedee obědový box 1330 ml</t>
  </si>
  <si>
    <t>Bedee lunch box 1330 ml</t>
  </si>
  <si>
    <t>3903ce10-65ee-4cf4-9068-764b1735a06c</t>
  </si>
  <si>
    <t>Moraj Spodní Prádlo Boxerky vícebarevné velikost XL</t>
  </si>
  <si>
    <t>Moraj Boxer Briefs multicolor size XL</t>
  </si>
  <si>
    <t>3903e956-1408-4044-bca7-4b830390cda2</t>
  </si>
  <si>
    <t>Steven ponožky bavlna velikost 26</t>
  </si>
  <si>
    <t>Steven socks cotton size 26</t>
  </si>
  <si>
    <t>3903fb8f-273a-4e7e-a167-4187a95346f9</t>
  </si>
  <si>
    <t>Ponožky ponožky adidas 3 páry vel. 37-39 IC1294</t>
  </si>
  <si>
    <t>Adidas socks 3 pairs size 37-39 IC1294</t>
  </si>
  <si>
    <t>3903fc96-1340-4bcf-a210-9e3129710315</t>
  </si>
  <si>
    <t>Air Wick Active Fresh Mořská bříza 228 ml komplet</t>
  </si>
  <si>
    <t>Air Wick Active Fresh Sea Breeze 228ml</t>
  </si>
  <si>
    <t>39040cf0-5bad-4d07-b51f-b94c33a1afe2</t>
  </si>
  <si>
    <t>Playmobil City Life 71202 Sanitka</t>
  </si>
  <si>
    <t>Playmobil City Life 71202 Ambulance</t>
  </si>
  <si>
    <t>39048b53-5d3b-4c68-a6fd-518fdfc6c33e</t>
  </si>
  <si>
    <t>Optické vlákno EL WIRE LED páska Ambient 3M červená</t>
  </si>
  <si>
    <t>Fiber Optic EL WIRE LED Strip Ambient 3M Red</t>
  </si>
  <si>
    <t>3904d08d-be21-4b2f-9495-6d065fb1ee88</t>
  </si>
  <si>
    <t>Bílá rýže Suntat 1 kg</t>
  </si>
  <si>
    <t>Rice White Suntat 1 kg</t>
  </si>
  <si>
    <t>39050044-f439-4f88-b9d8-20a11de97af0</t>
  </si>
  <si>
    <t>Iams Cat Adult IND Kuře 10 kg</t>
  </si>
  <si>
    <t>Iams Cat Adult IND Chicken 10kg</t>
  </si>
  <si>
    <t>39051f8f-8a55-4034-aa41-1e716d20f758</t>
  </si>
  <si>
    <t>Návazce Mikado HMFB212P-6 fluorocarbon 10 cm 8 kusů</t>
  </si>
  <si>
    <t>Rigs Mikado HMFB212P-6 fluorocarbon 10 cm 8 pcs</t>
  </si>
  <si>
    <t>390534d7-efe9-40af-b36b-66d3da6fe3c6</t>
  </si>
  <si>
    <t>Gel Equilibra 400 ml</t>
  </si>
  <si>
    <t>39054454-45f2-4f08-8a8c-1294641e767d</t>
  </si>
  <si>
    <t>Constance Carroll lak na nehty Vinyl 74 růžový neonový mini 6 ml</t>
  </si>
  <si>
    <t>Constance Carroll Nail Polish Vinyl 74 Neon Pink Mini 6ml</t>
  </si>
  <si>
    <t>3905ae29-d9c9-439a-8478-ce1f41b8d35d</t>
  </si>
  <si>
    <t>Víčko krytky na objektiv NIKON 67 mm 18-105 mm NIKKOR</t>
  </si>
  <si>
    <t>Lens cap NIKON 67mm 18-105 mm NIKKOR</t>
  </si>
  <si>
    <t>3905b6c3-7070-4fda-93a8-7d9741d21b87</t>
  </si>
  <si>
    <t>Deka UmiPled bavlna 150 cm x 200 cm hnědá</t>
  </si>
  <si>
    <t>Blanket UmiPled cotton 150 cm x 200 cm brown</t>
  </si>
  <si>
    <t>390603e5-582a-47ff-b5da-48c5bbf6df95</t>
  </si>
  <si>
    <t>Dámské sandály Rieker 68866-92 na suchý zip, pohodlné, vícebarevné, velikost 36</t>
  </si>
  <si>
    <t>Women's sandals Rieker 68866-92 Velcro sports comfortable multicolor 36</t>
  </si>
  <si>
    <t>39060bdf-dc21-4166-9a63-56f87bdfaaa2</t>
  </si>
  <si>
    <t>Pásky vázací 250x4,8mm 50x bílá</t>
  </si>
  <si>
    <t>Pásky vázací 250x4.8mm 50x bílá</t>
  </si>
  <si>
    <t>39061ad0-51f6-4bb8-8702-95ad2b4be73a</t>
  </si>
  <si>
    <t>Cukrový Posyp Konfety - Hvězdičky - MIX barev na zdobení 50 g</t>
  </si>
  <si>
    <t>Confetti Sugar Sprinkle - Stars - MIX of Colors for Decoration 50g</t>
  </si>
  <si>
    <t>39061f0e-8d38-4d85-ba91-b287fac2b5ec</t>
  </si>
  <si>
    <t>NÁRAZOVÉ NÁSTAVCE 1" CAL CRV 10el 17-41 NÁSTAVEC</t>
  </si>
  <si>
    <t>IMPACT SOCKETS 1" INCH CRV 10el 17-41 CAP</t>
  </si>
  <si>
    <t>3906235f-b4dc-4d9d-8848-96fc542fbf80</t>
  </si>
  <si>
    <t>Klíč očkoplochý 15 mm TOP TOOLS 35D315</t>
  </si>
  <si>
    <t>Wrench 15 mm TOP TOOLS 35D315</t>
  </si>
  <si>
    <t>39062939-3598-42b7-84b2-cc7c336a50f3</t>
  </si>
  <si>
    <t>WC sedátko VidaXL bathroom stříbrné MDF</t>
  </si>
  <si>
    <t>Toilet seat VidaXL bathroom silver MDF</t>
  </si>
  <si>
    <t>390629e4-9d26-4515-97f5-0a9703ffc150</t>
  </si>
  <si>
    <t>Alkalická baterie Eurobatt AA (R6) 4 ks</t>
  </si>
  <si>
    <t>Battery alkaline battery Eurobatt AA (R6) 4 pcs</t>
  </si>
  <si>
    <t>39065ab7-1d22-4959-9fba-9c6a262e0928</t>
  </si>
  <si>
    <t>GoDan S.A. - svatební doplňky, stuhy, bezbarvé</t>
  </si>
  <si>
    <t>GoDan SA wedding accessories colorless ribbons</t>
  </si>
  <si>
    <t>3906663d-d974-430e-a8f5-7fe73dfaae5e</t>
  </si>
  <si>
    <t>Držák do ventilační mřížky Alogy černý</t>
  </si>
  <si>
    <t>Alogy air vent holder black</t>
  </si>
  <si>
    <t>39066859-80c7-4338-95c6-be7e1e069488</t>
  </si>
  <si>
    <t>Sada nádob a stojanu 5five Simply Smart 181823 3 el.</t>
  </si>
  <si>
    <t>Set of containers and stand 5five Simply Smart 181823 3 pcs.</t>
  </si>
  <si>
    <t>3906dd5b-c8eb-4bb8-b776-2dc59083ca51</t>
  </si>
  <si>
    <t>KOMPRESOR DO AUTA 12V 120W 35LPM</t>
  </si>
  <si>
    <t>CAR COMPRESSOR 12V 120W 35LPM</t>
  </si>
  <si>
    <t>3906e6fb-3b2f-42bf-90c4-025a5feeb935</t>
  </si>
  <si>
    <t>Rybářské Krmítko FL 310198</t>
  </si>
  <si>
    <t>Baitter FL 310198</t>
  </si>
  <si>
    <t>3906e884-d0c6-45cf-bce9-6298f8d40710</t>
  </si>
  <si>
    <t>ŽABKA Žabka PYŽAMO Kigurumi Onesie Dámský převlek L 165-174 cm</t>
  </si>
  <si>
    <t>Frog Pajamas Kigurumi Onesie Women's Costume L 165-174 cm</t>
  </si>
  <si>
    <t>39074158-ac8f-4cbb-b014-69fa604f7c66</t>
  </si>
  <si>
    <t>Trouba CANDY FIDCP N615 L Elektrická Černá</t>
  </si>
  <si>
    <t>Oven CANDY FIDCP N615 L Electric Black</t>
  </si>
  <si>
    <t>39075e6d-ae5c-4930-ac2b-457ac25ad0df</t>
  </si>
  <si>
    <t>YOCLUB Ponožky 091594 vícebarevné velikost 39-42</t>
  </si>
  <si>
    <t>YOCLUB Socks 091594 multicolor size 39-42</t>
  </si>
  <si>
    <t>390762e7-8a74-4e6d-854a-5c4953183faa</t>
  </si>
  <si>
    <t>ROYAL CANIN KRMIVO WEIGHT CARE 12X85G PAŠTIKA</t>
  </si>
  <si>
    <t>ROYAL CANIN LIGHT WEIGHT CARE 12X85G PATE</t>
  </si>
  <si>
    <t>390792a3-1a41-4023-9ab8-f058c159d46b</t>
  </si>
  <si>
    <t>ZÁMEK ZAPUŠTĚNÝ JANIA NA VLOŽKU 72/55 PRAVÝ</t>
  </si>
  <si>
    <t>LOCK RECESSED JANIA FOR INSERT 72/55 RIGHT</t>
  </si>
  <si>
    <t>39079635-c1df-484c-8c2d-3578e44af444</t>
  </si>
  <si>
    <t>Maison Alhambra Libbra 100 ml parfémovaná voda</t>
  </si>
  <si>
    <t>Maison Alhambra Libbra 100 ml Eau de Parfum</t>
  </si>
  <si>
    <t>39081050-b0f2-4953-85ea-75b7575da6af</t>
  </si>
  <si>
    <t>Webski adaptér – adaptér z typu A (samec) na C (samice) 3.0 max 120 W</t>
  </si>
  <si>
    <t>Webski Adapter - adapter from type A (male) to C (female) 3.0 max 120W</t>
  </si>
  <si>
    <t>3908728c-7c26-4c74-816c-973509d61876</t>
  </si>
  <si>
    <t>BABELL Kalhotky dámské bavlněné s vysokým pasem, krajka 213 černá XL</t>
  </si>
  <si>
    <t>BABELL Women's briefs cotton high waist lace 213 black XL</t>
  </si>
  <si>
    <t>390876da-9d46-490f-b059-42f2444fe360</t>
  </si>
  <si>
    <t>Hanako, duch ze szkolnej toalety Tom 1 AidaIro</t>
  </si>
  <si>
    <t>39087bf7-bcfa-4d4a-9936-fbded16d5586</t>
  </si>
  <si>
    <t>Dr. marcus deluxe GEL osvěžovač Vůně Ocean</t>
  </si>
  <si>
    <t>Dr marcus deluxe GEL air freshener Fragrance Ocean</t>
  </si>
  <si>
    <t>3908b36d-915e-44ca-ab7c-f20cdca787fa</t>
  </si>
  <si>
    <t>Kalhotky Julimex Cranberries Maxi S (36) tmavě modrá</t>
  </si>
  <si>
    <t>Briefs Julimex Cranberries Maxi S (36) navy blue</t>
  </si>
  <si>
    <t>39090519-479c-4374-b9f8-f23cf19a6c32</t>
  </si>
  <si>
    <t>PÁNSKÁ FLEECOVÁ MIKINA MIKINA FLEECOVÁ BEZ KAPUCE ROZEPÍNACÍ ZIP HI-TEC ZOE II bk L</t>
  </si>
  <si>
    <t>MEN'S FLEECE SWEATSHIRT WITHOUT HOOD ZIPPER HI-TEC ZOE II bk L</t>
  </si>
  <si>
    <t>3909066b-ad32-470d-8585-90b769f6989c</t>
  </si>
  <si>
    <t>Zadní Kryt Apple pro Apple iPhone 15 Pro modrý</t>
  </si>
  <si>
    <t>Back Apple to Apple iPhone 15 Pro blue</t>
  </si>
  <si>
    <t>39092e6d-e159-4ae8-b6c6-dfee5862d69a</t>
  </si>
  <si>
    <t>Pouzdro Tech-protect pro Apple</t>
  </si>
  <si>
    <t>Tech-protect case for Apple</t>
  </si>
  <si>
    <t>390955f3-5073-4639-9c64-aaf838de0298</t>
  </si>
  <si>
    <t>39097990-ee42-4bd3-a925-9a0e7f214f6d</t>
  </si>
  <si>
    <t>Čisticí prostředky na tlapky Trixie 1 ks</t>
  </si>
  <si>
    <t>Trixie paw cleaning products 1 pc.</t>
  </si>
  <si>
    <t>39099326-709c-4049-8c06-a4bb333ec8ef</t>
  </si>
  <si>
    <t>LCD displej Sony Xperia Z dotyk C6602 C6603</t>
  </si>
  <si>
    <t>Display Lcd Sony Xperia With touch C6602 C6603</t>
  </si>
  <si>
    <t>3909c360-9dda-4131-9ad0-453182fe2700</t>
  </si>
  <si>
    <t>Podprsenka Triumph Claudette 200 W 80c; béžová</t>
  </si>
  <si>
    <t>Bra Triumph Claudette 200 W 80c; beige</t>
  </si>
  <si>
    <t>3909fbe1-4dc3-4bd2-a14d-4869760267c1</t>
  </si>
  <si>
    <t>Gumový míč Enero vícebarevný</t>
  </si>
  <si>
    <t>Rubber ball Enero multicolor</t>
  </si>
  <si>
    <t>390a0d09-6136-498e-8d5d-4b1ef78ecfcc</t>
  </si>
  <si>
    <t>Kulatý kulatý kabel Emos 3 x 1,5</t>
  </si>
  <si>
    <t>Cord Round Electric Emos 3 x 1,5</t>
  </si>
  <si>
    <t>390a1dad-992d-4ad3-973b-fbcce0c77bb3</t>
  </si>
  <si>
    <t>Mattel Barbie Blikající mořská panna Brunetka HDJ37</t>
  </si>
  <si>
    <t>Barbie Dreamtopia Mermaid Flickering Lights HDJ37</t>
  </si>
  <si>
    <t>390a2038-2641-4f4e-8030-e21b3114cb10</t>
  </si>
  <si>
    <t>Bavlněné pánské slipy TANGA - XL</t>
  </si>
  <si>
    <t>TANGA Men's Cotton Slippers - XL</t>
  </si>
  <si>
    <t>390a2252-15ed-42fc-8d48-23f260e2784c</t>
  </si>
  <si>
    <t>2 x vložka do pohlcovače vlhkosti 2 kg x 2 ks Wenko</t>
  </si>
  <si>
    <t>2x 2KG desiccant cartridge x 2 Wenko's</t>
  </si>
  <si>
    <t>390a62e8-5e56-4e55-9901-fc92aead7513</t>
  </si>
  <si>
    <t>Kreslící blok A4 Via Chasse BV</t>
  </si>
  <si>
    <t>Drawing block A4 Via Chasse BV</t>
  </si>
  <si>
    <t>390ab898-5aaa-49c1-b315-54358fec9080</t>
  </si>
  <si>
    <t>COLUMBIA Pánské boty Expeditionist Shield medové 44</t>
  </si>
  <si>
    <t>COLUMBIA Men's Expeditionist Shield Honey 44 Shoes</t>
  </si>
  <si>
    <t>390ad59c-d3ab-4c00-8b54-3574a1695f84</t>
  </si>
  <si>
    <t>Tužka na světlé a tmavé tkaniny Giotto 50 ml černá 1 ks</t>
  </si>
  <si>
    <t>Pen for light and dark fabrics Giotto 50 ml black 1 pc.</t>
  </si>
  <si>
    <t>390ae224-13af-4dcf-8598-8199533ce29f</t>
  </si>
  <si>
    <t>Omáčka Develey Hamburger 410 g</t>
  </si>
  <si>
    <t>Develey Hamburger Sauce 410 g</t>
  </si>
  <si>
    <t>390afdfa-55ac-4326-9f09-1a99ffe4bdcf</t>
  </si>
  <si>
    <t>Stropní škrabadlo PawHut 101 – 160 cm</t>
  </si>
  <si>
    <t>Ceiling scratcher PawHut 101 - 160 cm</t>
  </si>
  <si>
    <t>390b1fb3-02cb-4d73-aebf-6dab6da0a479</t>
  </si>
  <si>
    <t>Passion Gold Univerzální prací prášek 6 kg</t>
  </si>
  <si>
    <t>Passion Gold Universal washing powder 6 kg</t>
  </si>
  <si>
    <t>390b2d6c-595f-487b-98b3-3ad0ede258c8</t>
  </si>
  <si>
    <t>Kotouč na kov Hoegert Technik HT6D601 115 x 1,0 x 22.23 mm,</t>
  </si>
  <si>
    <t>Disc for metal Hoegert Technik HT6D601 115 x1.0x22.23mm,</t>
  </si>
  <si>
    <t>390b4095-2dfb-4b99-97b6-16fde16fcc4a</t>
  </si>
  <si>
    <t>Kulatá forma na vejce Verk Group</t>
  </si>
  <si>
    <t>Round egg tray Verk Group</t>
  </si>
  <si>
    <t>390b6333-62a3-4582-8db5-d6ba42074ded</t>
  </si>
  <si>
    <t>Chránič na matrace Babymam 140 x 70 cm</t>
  </si>
  <si>
    <t>Mattress protector Babymam 140 x 70 cm</t>
  </si>
  <si>
    <t>390b9a58-5c5d-4409-80ae-26fb0e4028b8</t>
  </si>
  <si>
    <t>Pánské džínové kalhoty TAPER FIT modré V1 OM-PADP-0161 XL</t>
  </si>
  <si>
    <t>Men's jeans TAPER FIT blue V1 OM-PADP-0161 XL</t>
  </si>
  <si>
    <t>390bbabb-7a1d-47f1-83d5-77802ca0d7e4</t>
  </si>
  <si>
    <t>Bell HypoAllergenic Long and Volume Mascara 10 Black hypoalergenní řasenka 9 g</t>
  </si>
  <si>
    <t>Bell HypoAllergenic Long and Volume Mascara 10 Black hypoallergenic mascara 9g</t>
  </si>
  <si>
    <t>390bbfd3-dab4-4ea4-b49e-6b9ded3ba976</t>
  </si>
  <si>
    <t>Tenisky Rzepy AMERICAN CLUB Original Tenisky 40</t>
  </si>
  <si>
    <t>Rzepy AMERICAN CLUB Original Sneakers 40</t>
  </si>
  <si>
    <t>390c0f10-fd45-4bf2-86ea-c584db6f0f88</t>
  </si>
  <si>
    <t>Bosch MUZ5ER2</t>
  </si>
  <si>
    <t>Bosch stainless steel bowl, capacity 3.9 l MUZ5ER2</t>
  </si>
  <si>
    <t>390c19ed-81b7-48ee-ba6a-5b88596fad87</t>
  </si>
  <si>
    <t>FALCO krmivo mokré kuře 2,4 kg</t>
  </si>
  <si>
    <t>FALCO wet food chicken 2.4 kg</t>
  </si>
  <si>
    <t>390c48f3-20a1-4909-b951-da2497a08be5</t>
  </si>
  <si>
    <t>Diamantová výšivka růže diamond painting obraz mozaika sada 30x40 cm</t>
  </si>
  <si>
    <t>Embroidery diamond roses diamond painting mosaic set 30x40 cm</t>
  </si>
  <si>
    <t>390c7c8e-53b1-4a3b-8587-c075d1147b34</t>
  </si>
  <si>
    <t>Barva barva Dulux 3 l sněhově bílá matná</t>
  </si>
  <si>
    <t>Dulux latex wall paint 3 l snow-white matte</t>
  </si>
  <si>
    <t>390c7e58-d767-47d3-b617-835980b6d72b</t>
  </si>
  <si>
    <t>Koupelnová předložka BANY 60x50 cm bez výkroje orion</t>
  </si>
  <si>
    <t>Bath mat BANY 60x50 cm without orion cutout</t>
  </si>
  <si>
    <t>390ca224-b979-44c4-9d2b-60c267956772</t>
  </si>
  <si>
    <t>Avon - Toaletní voda BLACK SUEDE TOUCH 100 ml</t>
  </si>
  <si>
    <t>Avon - Eau de toilette BLACK SUEDE TOUCH 100 ml</t>
  </si>
  <si>
    <t>390cc436-c610-49f6-8842-01edda45c8d7</t>
  </si>
  <si>
    <t>KYB 339196 Tlumič</t>
  </si>
  <si>
    <t>KYB 339196 Shock absorber</t>
  </si>
  <si>
    <t>390cf8c2-8870-4e9e-ad38-bae5fae8cf91</t>
  </si>
  <si>
    <t>Laviino pánská košile dl73B regular dlouhý rukáv bavlna velikost 5XL</t>
  </si>
  <si>
    <t>Laviino men's shirt dl73B regular long sleeve cotton size 5XL</t>
  </si>
  <si>
    <t>390d0d4c-7357-48e2-b2e9-7ce63b0532f2</t>
  </si>
  <si>
    <t>Komfort Yotam Ottolenghi</t>
  </si>
  <si>
    <t>390d2059-296d-4c97-b498-6742f2df5e40</t>
  </si>
  <si>
    <t>Lama Šortky B-516 SZ 164/170</t>
  </si>
  <si>
    <t>Lama Shorts B-516 SZ 164/170</t>
  </si>
  <si>
    <t>390d429c-3f61-41a3-9ecc-0a1879d13a31</t>
  </si>
  <si>
    <t>Punčocháče hladké Mona Tina 40den černé Nero velikost 5</t>
  </si>
  <si>
    <t>Smooth tights Mona Tina 40den black Nero size 5</t>
  </si>
  <si>
    <t>390d7f7c-8f58-42fc-9dc5-4cfcd64624c4</t>
  </si>
  <si>
    <t>Skleník GardenLine 73 x 140 m x 200 cm</t>
  </si>
  <si>
    <t>GardenLine greenhouse 73 x 140 m x 200 cm</t>
  </si>
  <si>
    <t>390d9a8a-2850-4fa2-ae0e-4424c1f21729</t>
  </si>
  <si>
    <t>Tričko T-SHIRT MALFINI pánské tyrkysové vel 3XL</t>
  </si>
  <si>
    <t>T-SHIRT MALFINI men's turquoise Roz 3XL</t>
  </si>
  <si>
    <t>390dc09e-c358-4130-b40f-50e2262a9d65</t>
  </si>
  <si>
    <t>Štětec plochý rovný Painter 5 cm</t>
  </si>
  <si>
    <t>Brush flat straight Painter 5 cm</t>
  </si>
  <si>
    <t>390dcac2-d202-4465-893b-3b2eab210145</t>
  </si>
  <si>
    <t>Sponky APTEL vícebarevné 10 ks</t>
  </si>
  <si>
    <t>Clips APTEL multicolor 10 pcs.</t>
  </si>
  <si>
    <t>390e0057-a263-4c23-b7f3-d8d96d6207cd</t>
  </si>
  <si>
    <t>PROSTĚRADLO DO KINDERKRAFT NESTE UP Přistýlkové postýlky 2v1 - BAVLNA</t>
  </si>
  <si>
    <t>SHEET FOR KINDERKRAFT NESTE UP 2in1 Side Bed - COTTON</t>
  </si>
  <si>
    <t>390e203d-14d6-4785-8b0b-196b347bb909</t>
  </si>
  <si>
    <t>Práškové barvivo Biel i kolor</t>
  </si>
  <si>
    <t>Dye powder Biel i kolor blue</t>
  </si>
  <si>
    <t>390e8b7f-0148-4483-bccf-9c5b491ae426</t>
  </si>
  <si>
    <t>Puzzle Roter Kafer 49 dílků ROTER 49 sáček Auta + mini hra RK1140-03</t>
  </si>
  <si>
    <t>Puzzle Roter Kafer 49 elements ROTER 49 sachet Cars + mini game RK1140-03</t>
  </si>
  <si>
    <t>390ebc11-203a-430f-8e3f-94d0a3b93c8c</t>
  </si>
  <si>
    <t>Zastřihovač Braun Styling Kit 3 4 v 1</t>
  </si>
  <si>
    <t>Braun Styling Kit 3 4-in-1 Trimmer</t>
  </si>
  <si>
    <t>390ecc1a-aefb-4bda-95a7-23d5e381b3d9</t>
  </si>
  <si>
    <t>VÝSTRAŽNÁ PÁSKA IH 50 mm x 5 m LEPICÍ REFLEXNÍ BÍLÁ/ČERVENÁ ŠIPKA</t>
  </si>
  <si>
    <t>WARNING TAPE IH 50mm x 5m ADHESIVE REFLECTIVE WHITE/RED ARROW</t>
  </si>
  <si>
    <t>390f2177-983b-41e1-ade2-55afccdbd19e</t>
  </si>
  <si>
    <t>Demar pánské boty Trek M6 BW velikost 45</t>
  </si>
  <si>
    <t>Demar men's shoes Trek M6 BW size 45</t>
  </si>
  <si>
    <t>390f438d-b1f3-4481-abc9-334fb8214545</t>
  </si>
  <si>
    <t>ORG ZÁTKA SNÍMAČE TLAKU OLEJE MERCEDES OM651</t>
  </si>
  <si>
    <t>ORG OIL PRESSURE SENSOR CAP MERCEDES OM651</t>
  </si>
  <si>
    <t>390f703f-77bc-4335-af33-af3d7e4f7eb4</t>
  </si>
  <si>
    <t>Auto na dálkové ovládání Edaxe DT 6026 černo-zlaté</t>
  </si>
  <si>
    <t>Remote controlled car Edaxe DT 6026 black and gold</t>
  </si>
  <si>
    <t>390f7762-5368-4432-ba17-cc0a56fd8489</t>
  </si>
  <si>
    <t>Narozeninová svíčka Číslice 7 světle růžová 9.5 cm</t>
  </si>
  <si>
    <t>Birthday candle Number 7, light pink 9.5cm</t>
  </si>
  <si>
    <t>390f804d-f57c-49d7-999a-5a45e3897f8a</t>
  </si>
  <si>
    <t>Difuzér Millefiori Milano květinový, svěží, 250 ml</t>
  </si>
  <si>
    <t>Fragrance diffuser Millefiori Milano floral, fresh 250 ml</t>
  </si>
  <si>
    <t>390fa4bb-61a7-4643-bbd5-26b991bd1e3f</t>
  </si>
  <si>
    <t>Vodítko Flexi páska 5 m</t>
  </si>
  <si>
    <t>Automatic lanyard Flexi tape 5 m</t>
  </si>
  <si>
    <t>390fc409-f1f9-4b57-961a-e13b47d282ae</t>
  </si>
  <si>
    <t>Adidas Ponožky EBB63 vícebarevné velikost 37-39</t>
  </si>
  <si>
    <t>Adidas Socks EBB63 multicolor size 37-39</t>
  </si>
  <si>
    <t>390ffb7e-72da-4714-be93-4dc61482ea9a</t>
  </si>
  <si>
    <t>Limetkový džus 100% z 44 limetek</t>
  </si>
  <si>
    <t>Lime juice 100% from 44 limes</t>
  </si>
  <si>
    <t>39100336-5a3d-469c-8033-c970a5fa0629</t>
  </si>
  <si>
    <t>Bojové kalhoty M-Tac Aggressor Gen II MM14 XL Long</t>
  </si>
  <si>
    <t>Cargo pants M-Tac Aggressor Gen. II MM14 XL Long</t>
  </si>
  <si>
    <t>39102120-090e-4d93-86f2-f9250e28f5c6</t>
  </si>
  <si>
    <t>Leštící pasta METAL POLISH LIQUID AUTOSOL</t>
  </si>
  <si>
    <t>METAL POLISH LIQUID AUTOSOL polishing paste</t>
  </si>
  <si>
    <t>39105007-56cc-416b-879c-81b701b1e92e</t>
  </si>
  <si>
    <t>Kartáč na rošty drátěný Pronett 21 cm</t>
  </si>
  <si>
    <t>Wire grate brush Pronett 21 cm</t>
  </si>
  <si>
    <t>39107484-7602-4e83-a495-76114b8a335c</t>
  </si>
  <si>
    <t>Mil-Tec bojové kalhoty velikost 3XL</t>
  </si>
  <si>
    <t>Mil-Tec trousers size 3XL</t>
  </si>
  <si>
    <t>3910d822-c043-48bc-9115-88bd3ab12bc2</t>
  </si>
  <si>
    <t>Bezdrátová sluchátka kolem uší OneOdio Fusion A70</t>
  </si>
  <si>
    <t>OneOdio Fusion A70 Wireless Over-Ear Headphones</t>
  </si>
  <si>
    <t>3910dd42-f9ae-4b64-8c5d-4f25e04459b0</t>
  </si>
  <si>
    <t>DEKORATIVNÍ POSYPKA BAREVNÁ 50g EMIX NA DEZERTY</t>
  </si>
  <si>
    <t>DECORATIVE COLOR SPREAD 50g EMIX FOR DESSERTS</t>
  </si>
  <si>
    <t>39111915-5ea4-4495-b896-d02ee0cf1082</t>
  </si>
  <si>
    <t>Journey P2006 90/100-14 49 M</t>
  </si>
  <si>
    <t>39112009-eb80-454c-b2f4-98d788473379</t>
  </si>
  <si>
    <t>Kuchyňská stojánková baterie Yoka Home Robinet stříbrná</t>
  </si>
  <si>
    <t>Yoka Home Robinet Silver Freestanding Kitchen Tap</t>
  </si>
  <si>
    <t>39112466-9c99-428a-8eaf-5b53d26824f0</t>
  </si>
  <si>
    <t>TURISTICKÉ RYBÁŘSKÉ KŘESLO 3v1 BATOH SKLÁDACÍ TERMOTAŠKA 150 KG</t>
  </si>
  <si>
    <t>HIKING FISHING CHAIR 3in1 BACKPACK FOLDING THERMAL BAG 150KG</t>
  </si>
  <si>
    <t>39112cb5-03fd-438e-8a84-783767177999</t>
  </si>
  <si>
    <t>Tričko termoaktivní tréninkové tričko 4F TFTSM1343 - Černá S</t>
  </si>
  <si>
    <t>Sports thermoactive shirt 4F TFTSM1343 - Black S</t>
  </si>
  <si>
    <t>3911926c-1951-41d4-a3f9-95f1f17302b7</t>
  </si>
  <si>
    <t>Modré náboje Schneider 6 ks</t>
  </si>
  <si>
    <t>Schneider blue cartridges 6 pcs.</t>
  </si>
  <si>
    <t>3911d86e-3133-4617-8884-40476947aa61</t>
  </si>
  <si>
    <t>Tarotové karty Bohyně Arkana 78ks</t>
  </si>
  <si>
    <t>Tarot Cards Goddess Arcana 78pcs</t>
  </si>
  <si>
    <t>3911e818-8b16-4ba8-940e-70b758ef3a54</t>
  </si>
  <si>
    <t>Bosch 0 434 250 159 Vstřikovací tryska</t>
  </si>
  <si>
    <t>Bosch 0 434 250 159 Injection nozzle</t>
  </si>
  <si>
    <t>39121daa-c438-4712-b4fc-138dd8f30881</t>
  </si>
  <si>
    <t>Panenka Kouzelná Beruška a Černý kocour Playmates Toys 113015 12 cm</t>
  </si>
  <si>
    <t>Miraculous: Ladybug and Cat Noir doll Playmates Toys 113015 12 cm</t>
  </si>
  <si>
    <t>39126917-f38f-45eb-9642-95f2c5a6b10d</t>
  </si>
  <si>
    <t>LED televize GoGEN TVU 55X350 GWEB 55" 4K UHD černá</t>
  </si>
  <si>
    <t>LED TV GoGEN TVU 55X350 GWEB 55" 4K UHD black</t>
  </si>
  <si>
    <t>3912a1dc-55ff-4631-b5f4-10125b1bd413</t>
  </si>
  <si>
    <t>VIKI 578 podprsenka DANUTA měkká velká ČERNÁ 85B</t>
  </si>
  <si>
    <t>VIKI 578 bra DANUTA soft large BLACK 85B</t>
  </si>
  <si>
    <t>3912a803-3dfb-4e14-8cef-431bc967e225</t>
  </si>
  <si>
    <t>Dvoudílné plavky BIKINI ŘEMÍNEK XL</t>
  </si>
  <si>
    <t>Two-piece swimsuit BIKINI HEADBAND XL</t>
  </si>
  <si>
    <t>3912e5c9-791e-48ec-b60f-c7776035947a</t>
  </si>
  <si>
    <t>ORICO HUB 4x USB 3.0 5GBPS RYCHLÝ ŠROUBOVACÍ</t>
  </si>
  <si>
    <t>ORICO HUB 4x USB 3.0 5GBPS FAST SCREWED</t>
  </si>
  <si>
    <t>39130f6c-6661-4854-b2dd-10d30b5ed294</t>
  </si>
  <si>
    <t>TRIXIE samolepicí elastická bandáž pro psa</t>
  </si>
  <si>
    <t>TRIXIE Flexible adhesive bandage for dogs</t>
  </si>
  <si>
    <t>3913604f-f9d2-415c-9e06-7f0be23cd3b0</t>
  </si>
  <si>
    <t>Lee Cooper dětské sněhule vícebarevné velikost 31</t>
  </si>
  <si>
    <t>Lee Cooper children's snow boots multicolor size 31</t>
  </si>
  <si>
    <t>39136c04-0007-456e-9f49-3bfa080d75c5</t>
  </si>
  <si>
    <t>Lucky John Tioga 2,9" 7,4 cm PA19</t>
  </si>
  <si>
    <t>Lucky John Tioga 2,9" 7,4cm PA19</t>
  </si>
  <si>
    <t>3913951e-d5cf-4a47-94b6-428d7cb9a8b2</t>
  </si>
  <si>
    <t>Masážní Přístroj EMS ANLAN 08-AMYY31-02A</t>
  </si>
  <si>
    <t>Eye massager EMS ANLAN 08-AMYY31-02A</t>
  </si>
  <si>
    <t>3913ac3d-c532-4dbe-afd8-dff943c864f3</t>
  </si>
  <si>
    <t>Tandil tablety do myčky All in one / 70ks</t>
  </si>
  <si>
    <t>Tandil dishwasher tablets All in one / 70 pcs</t>
  </si>
  <si>
    <t>3913c396-9476-441b-b8df-b89bad90dd8a</t>
  </si>
  <si>
    <t>JULIMEX Bermudy comfort černé S</t>
  </si>
  <si>
    <t>JULIMEX Bermuda comfort black S</t>
  </si>
  <si>
    <t>3914159b-c546-4ff3-b359-222416d22207</t>
  </si>
  <si>
    <t>Malfini halenka s dlouhým rukávem střih klasická velikost M</t>
  </si>
  <si>
    <t>Malfini blouse long sleeve classic cut size M</t>
  </si>
  <si>
    <t>39141eed-1cc9-4e1f-8fe0-c0a181d4f70b</t>
  </si>
  <si>
    <t>Vnitřní filtr DSG FIL02 pro převodovku Dual Clutch</t>
  </si>
  <si>
    <t>DSG FIL02 Internal Filter Gearbox Dual Clutch</t>
  </si>
  <si>
    <t>39142026-6415-4162-9a8f-791e6a5cea7b</t>
  </si>
  <si>
    <t>Punčochy BÉŽOVÉ hladké SAMONOSNÉ 20DEN super krajka M</t>
  </si>
  <si>
    <t>BEIGE smooth self-supporting stockings 20DEN super lace M</t>
  </si>
  <si>
    <t>39143cf3-8c55-41dc-93cf-e00c2f98f738</t>
  </si>
  <si>
    <t>WRANGLER TEXAS SLIM TMAVĚ OPLÁCHNUTÉ BALÍČEK W12SP690A 35/32</t>
  </si>
  <si>
    <t>WRANGLER TEXAS SLIM DARK RINSE W12SP690A 35/32</t>
  </si>
  <si>
    <t>39148aa6-e345-49d6-8c84-eb7d7b6ab686</t>
  </si>
  <si>
    <t>Teleskopický kartáč na mytí auta Geko G73802</t>
  </si>
  <si>
    <t>Geko G73802 telescopic car washing brush</t>
  </si>
  <si>
    <t>3914d190-3e3d-403c-a7e9-c7f7025faca4</t>
  </si>
  <si>
    <t>Senzor Xiaomi Mi Temperature &amp; Humidity Monitor 2</t>
  </si>
  <si>
    <t>Xiaomi Mi Temperature &amp; Humidity Monitor 2</t>
  </si>
  <si>
    <t>3914e4d1-dfed-4cf2-b40e-a6741ae5761f</t>
  </si>
  <si>
    <t>Anna Jantar CD</t>
  </si>
  <si>
    <t>39151099-3a8f-4f15-95ad-2ade830f07cb</t>
  </si>
  <si>
    <t>Kancelářská židle Oskar Avola šedá</t>
  </si>
  <si>
    <t>Desk chair Oskar Avola grey</t>
  </si>
  <si>
    <t>39152c34-3b20-49f7-9935-78604167f911</t>
  </si>
  <si>
    <t>Otevřené OČKOVÉ KLÍČE 8-22 mm TOPTUL GAAT0502</t>
  </si>
  <si>
    <t>RING SPANNER Open 8-22mm TOPTUL GAAT0502</t>
  </si>
  <si>
    <t>39152f4d-9662-46cd-bfb6-9401056f0b52</t>
  </si>
  <si>
    <t>Kreslící sada Verk Group 74</t>
  </si>
  <si>
    <t>Verk Group 74 drawing set</t>
  </si>
  <si>
    <t>39153dc7-83d2-404c-b8d5-af186b0ba7b8</t>
  </si>
  <si>
    <t>DeepCool LS720 SE Chipset Sada pro chlazení kapalin</t>
  </si>
  <si>
    <t>DeepCool LS720 SE Chipset Plate cooling kit</t>
  </si>
  <si>
    <t>39158f7d-17c0-49f2-a7c8-668891c93298</t>
  </si>
  <si>
    <t>Taro košile noční dámská Košile noční Meg 3367 01 šedý melír krátký rukáv před kolena velikost XXL</t>
  </si>
  <si>
    <t>Taro women's nightgown Meg 3367 01 grey melange short sleeve in front of the knee size XXL</t>
  </si>
  <si>
    <t>3915bc36-6aa0-4916-995f-8d63f3c6b978</t>
  </si>
  <si>
    <t>VENTIL PRO ODVZDUŠNĚNÍ KLIKOVÉ SKŘÍNĚ FORD FUSION</t>
  </si>
  <si>
    <t>FORD FUSION CRANKCASE VENT VALVE</t>
  </si>
  <si>
    <t>39160d66-7d4d-4517-822f-53342b06c602</t>
  </si>
  <si>
    <t>Rozepínací pánská mikina s kapucí Fruit of the Loom Černá 5XL</t>
  </si>
  <si>
    <t>Fruit of the Loom Men's Hooded Sweatshirt Black 5XL</t>
  </si>
  <si>
    <t>39167aad-e61b-4a6b-a79f-0363f58136d3</t>
  </si>
  <si>
    <t>BESAFE – ZRCÁTKO PRO POZOROVÁNÍ DÍTĚTE BE SAFE</t>
  </si>
  <si>
    <t>BESAFE - CHILD OBSERVATION MIRROR BE SAFE</t>
  </si>
  <si>
    <t>3916cb51-f607-4c54-9ed4-64552821924c</t>
  </si>
  <si>
    <t>Dunlop K 425 160/80-15 74V</t>
  </si>
  <si>
    <t>Dunlop K 425 160/80-15 74 V</t>
  </si>
  <si>
    <t>3916dfd6-9f56-45a4-9f61-8f677cc818fd</t>
  </si>
  <si>
    <t>Dětské tričko Banán černé pro chlapce 134</t>
  </si>
  <si>
    <t>Children's T-shirt Black for Boys Banana 134</t>
  </si>
  <si>
    <t>3916ed7e-78ee-4536-9f98-8a56d3c3db65</t>
  </si>
  <si>
    <t>LEGO Duplo 10970 Hasičská stanice a vrtulník</t>
  </si>
  <si>
    <t>LEGO Duplo 10970 Fire station and helicopter</t>
  </si>
  <si>
    <t>3916f9a5-38ab-4780-a1fa-a735c61e2f55</t>
  </si>
  <si>
    <t>UŠIJ A VYBARVI MASKOTA PANTERA - kreativní sada</t>
  </si>
  <si>
    <t>SEW AND COLOR THE PANTER MASCOT creative set</t>
  </si>
  <si>
    <t>3916face-45b0-4962-a006-844eaa454d5e</t>
  </si>
  <si>
    <t>PETG filament Aurapol 1,75 mm 1000 g šedý</t>
  </si>
  <si>
    <t>PETG filament Aurapol 1,75 mm 1000 g grey</t>
  </si>
  <si>
    <t>391714a6-6724-4e91-a1ea-6b5b44c2ef25</t>
  </si>
  <si>
    <t>Polštář polštář Ceba baby</t>
  </si>
  <si>
    <t>Multifunctional pillow Ceba baby</t>
  </si>
  <si>
    <t>391730a1-5500-45a8-8b99-8b3e2b9c770d</t>
  </si>
  <si>
    <t>Drátová myš Connect IT CMO-1200-GY – optický senzor</t>
  </si>
  <si>
    <t>Wired mouse Connect IT CMO-1200-GY optical sensor</t>
  </si>
  <si>
    <t>391740ae-88a4-4b06-8b94-1562651d79d0</t>
  </si>
  <si>
    <t>Adidas sportovní boty, černá tkanina, velikost 35</t>
  </si>
  <si>
    <t>Adidas sports shoes black fabric size 35</t>
  </si>
  <si>
    <t>39174399-8804-4fa1-97c8-cebe6d802a61</t>
  </si>
  <si>
    <t>Držák na kolo 2-3 rowery na kolo, věšák, držák do garáže bytu</t>
  </si>
  <si>
    <t>Bicycle holder 2-3 rowery for bicycle hanger holder for garage apartment</t>
  </si>
  <si>
    <t>39174609-f8eb-43b1-bb66-0697b2a6dcbe</t>
  </si>
  <si>
    <t>Sáček cukrářský EkoForemki 3457 46 cm</t>
  </si>
  <si>
    <t>Confectionery bag EcoForemki 3457 46 cm</t>
  </si>
  <si>
    <t>39177e3a-6d70-466b-b3c2-a9d86115a4de</t>
  </si>
  <si>
    <t>Malované křížovky a osmisměrky pro prvňáky a druháky - Více než 100 křížovek a osmisměrek Zuzana Pospíšilová</t>
  </si>
  <si>
    <t>3917aaa6-f062-4ac5-9a25-04974f080ce6</t>
  </si>
  <si>
    <t>Umělý vánoční stromeček Aga 161 – 180 cm</t>
  </si>
  <si>
    <t>Artificial Christmas tree Aga 161 - 180 cm</t>
  </si>
  <si>
    <t>3917b9f1-3b61-467e-a85b-f28176b422ad</t>
  </si>
  <si>
    <t>Smart tlačítko Tuya Fingerbot Plus Zigbee 3.0 USB-C Ovladač aplikace</t>
  </si>
  <si>
    <t>Smart Button Tuya Fingerbot Plus Zigbee 3.0 USB-C Driver app</t>
  </si>
  <si>
    <t>3917fb00-54f9-462e-92f7-d6be6a6c8256</t>
  </si>
  <si>
    <t>Fanola Fiber Fix 270 ml kúra na vlasy</t>
  </si>
  <si>
    <t>Fanola Fiber Fix 270 ml hair treatment</t>
  </si>
  <si>
    <t>3918028e-3799-48d1-8919-e2f7417e86b9</t>
  </si>
  <si>
    <t>Nelatexové kondomy Unimil Skyn Original 10 ks</t>
  </si>
  <si>
    <t>Unimil Skyn Original non-latex condoms 10 pcs.</t>
  </si>
  <si>
    <t>39181aae-f7a0-481b-895b-f80d1b0c4bfb</t>
  </si>
  <si>
    <t>Sada pro montáž fólie Oklein Stěrka Nůž Utěrka</t>
  </si>
  <si>
    <t>Set for installing veneer foil, squeegee, knife, cloth</t>
  </si>
  <si>
    <t>3918565c-351e-4434-b452-4bfc5102512f</t>
  </si>
  <si>
    <t>Velká ohrada kotec klec výběh pro psa kočku bílá Petsi</t>
  </si>
  <si>
    <t>Large homestead playpen cage cat dog enclosure white Petsi</t>
  </si>
  <si>
    <t>39189ab9-c69a-43b5-9d23-698b5c9a8811</t>
  </si>
  <si>
    <t>Hlavice Festa, 1/2", CrV, 17 mm, FESTA</t>
  </si>
  <si>
    <t>Festa head, 1/2", CrV, 17 mm, FESTA</t>
  </si>
  <si>
    <t>3918cba2-f7d5-49f7-9c41-60ffa500c3e8</t>
  </si>
  <si>
    <t>DOPALOVAČ SAZÍ, ČISTÝ KAMNA A KOMÍN 5 KG</t>
  </si>
  <si>
    <t>SOOT BURNER, CLEAN STOVE AND CHIMNEY 5 KG</t>
  </si>
  <si>
    <t>3918d2fc-65bf-44b1-a81a-97f93390d786</t>
  </si>
  <si>
    <t>Christian Dior pour Homme Intense 2020 parfémovaná</t>
  </si>
  <si>
    <t>Dior Homme Intense 100 ml Eau de Parfum</t>
  </si>
  <si>
    <t>3918d368-c90a-4160-b782-993c3a85a7b1</t>
  </si>
  <si>
    <t>Febi Bilstein 39829 Olejový filtr</t>
  </si>
  <si>
    <t>Febi Bilstein 39829 Filtr oleju</t>
  </si>
  <si>
    <t>391900b0-8a6a-4ea8-9ce6-6ef7e8211773</t>
  </si>
  <si>
    <t>Papuče do jeslí pro chlapce, pohodlné, na suchý zip, šedé RenBut 13-102LP-0072 26</t>
  </si>
  <si>
    <t>Slippers for nursery for boys comfortable Velcro grey RenBut 13-102LP-0072 26</t>
  </si>
  <si>
    <t>3919125f-7fe5-448c-ba9b-c8d5299c9be3</t>
  </si>
  <si>
    <t>Čokoládovo-oříškový krém OstroVit Creametto 350 g 350 g</t>
  </si>
  <si>
    <t>Chocolate and nut cream OstroVit Creametto 350 g 350 g</t>
  </si>
  <si>
    <t>391920af-df7b-4a68-b303-a9a9f59b3a5d</t>
  </si>
  <si>
    <t>Plynová pružina víka zavazadlového prostoru NTY AE-PE-011</t>
  </si>
  <si>
    <t>Gas spring, boot cover NTY AE-PE-011</t>
  </si>
  <si>
    <t>39195875-2546-41e9-b076-9f6339be588a</t>
  </si>
  <si>
    <t>Sada klíčů TORX, nástrčné nástroje, 18 dílů Bituxx, ocelové bity</t>
  </si>
  <si>
    <t>Set of TORX wrenches socket tools 18 elements Bituxx Steel bits</t>
  </si>
  <si>
    <t>39198972-50f8-454c-881c-f081cc07b32a</t>
  </si>
  <si>
    <t>LED žárovka Philips CorePro LED 4,4 W</t>
  </si>
  <si>
    <t>Philips CorePro LED 4.4W LED bulb</t>
  </si>
  <si>
    <t>3919a291-912b-467b-a1f2-7409590f2d7d</t>
  </si>
  <si>
    <t>Geko Nástrčné klíče na olejové filtry 30ks G10401</t>
  </si>
  <si>
    <t>Geko Oil filter socket wrenches 30 pcs. G10401</t>
  </si>
  <si>
    <t>3919dffa-04e1-4d38-825a-245e0bf9bcb8</t>
  </si>
  <si>
    <t>Gumové koberce Motohobby 2 el.</t>
  </si>
  <si>
    <t>Rugs Motohobby rubber 2 el.</t>
  </si>
  <si>
    <t>3919e437-5f95-41e9-971d-7af2df80242b</t>
  </si>
  <si>
    <t>Narozeninová svíčka Číslice 8, světle růžová, 5.5 cm</t>
  </si>
  <si>
    <t>Birthday candle Number 8, light pink, 5.5 cm</t>
  </si>
  <si>
    <t>3919fcc8-fa19-4e63-b565-07002fb5cdb2</t>
  </si>
  <si>
    <t>Samostatná plastová miska Akinu růžová 0,5 l</t>
  </si>
  <si>
    <t>Single bowl of plastic Akinu pink 0,5 l</t>
  </si>
  <si>
    <t>391a01f4-1d7f-42cd-a23d-daae3328d898</t>
  </si>
  <si>
    <t>Spin Master Hatchimals Rodinné balení zvířátek Lamy</t>
  </si>
  <si>
    <t>Spin Master Hatchimals Rainbow-Cation Llama Family Figure Set</t>
  </si>
  <si>
    <t>391a0f4c-503c-4fab-9fd5-b84b3a365543</t>
  </si>
  <si>
    <t>Šrouby do betonu Spax 7,5 x 150 mm 100 ks</t>
  </si>
  <si>
    <t>Spax concrete screws 7.5 x 150 mm 100 pcs.</t>
  </si>
  <si>
    <t>391a15be-8d09-4f56-b504-4a7280fb66ad</t>
  </si>
  <si>
    <t>Separátory na pedikúru Allepaznokcie celulózová vata 1000 ks</t>
  </si>
  <si>
    <t>Pedicure separators Allepaznokcie cellulose wadding 1000 pcs.</t>
  </si>
  <si>
    <t>391a44e8-e95f-4dbd-8e54-e197fce2053d</t>
  </si>
  <si>
    <t>Quinoa quinoa Vivio 1000 g</t>
  </si>
  <si>
    <t>Quinoa Vivio 1000 g</t>
  </si>
  <si>
    <t>391a5e3e-81d0-4f52-a1fc-949ae0c04f9e</t>
  </si>
  <si>
    <t>Květináč plast šedý Prosperplast 39,5 cm x 18 x 19,5 cm</t>
  </si>
  <si>
    <t>Flower pot plastic grey Prosperplast 39,5 cm x 18 x 19,5 cm</t>
  </si>
  <si>
    <t>391aa705-c0d6-4825-b4ed-6cae2be7bf20</t>
  </si>
  <si>
    <t>Spojka litina Gebo 1 mm</t>
  </si>
  <si>
    <t>Connector iron Gebo 1 mm</t>
  </si>
  <si>
    <t>391aaf33-f991-4b87-9544-cddeff39de41</t>
  </si>
  <si>
    <t>Manuální kartáč na lahve Ravi</t>
  </si>
  <si>
    <t>Ravi manual bottle brush</t>
  </si>
  <si>
    <t>391b079c-2d77-4cda-9c4b-e97694b50eee</t>
  </si>
  <si>
    <t>Bonbóny Slezské kávové Visa Bell 80 g</t>
  </si>
  <si>
    <t>Silesian Coffee Candy Visa Bell 80 g</t>
  </si>
  <si>
    <t>391b1635-b3ea-4431-9176-eed9f2043683</t>
  </si>
  <si>
    <t>Zavírání Bkshop 853501</t>
  </si>
  <si>
    <t>Gate Valve Bkshop 853501</t>
  </si>
  <si>
    <t>391b18f4-0a40-4b11-bee2-1c821eadc4d7</t>
  </si>
  <si>
    <t>TIVERTON - VODA HEART TO HEART gold 100 ml - EDP</t>
  </si>
  <si>
    <t>TIVERTON - WATER HEART TO HEART gold 100ml - EDP</t>
  </si>
  <si>
    <t>391b1ad8-dca9-40b4-86f8-3e42c889ea27</t>
  </si>
  <si>
    <t>Demar dětské sněhule šedé velikost 29</t>
  </si>
  <si>
    <t>Demar children's snow boots grey size 29</t>
  </si>
  <si>
    <t>391b424c-567f-4b0a-aac6-5b38fbe9e873</t>
  </si>
  <si>
    <t>TECHNICKÝ HOSPODÁŘSKÝ ŘETĚZ KOVOVÝ, POZINKOVANÝ PRO HOUPAČKU, průměr 5 mm</t>
  </si>
  <si>
    <t>TECHNICAL GALVANIZED METAL BUSINESS CHAIN FOR A SWING, diameter 5mm</t>
  </si>
  <si>
    <t>391bb5e7-c48d-44aa-abd2-1bf0939b3d7f</t>
  </si>
  <si>
    <t>Lahev Na Pití Elite BYASI 800 ml šedý</t>
  </si>
  <si>
    <t>Bottle Elite BYASI 800 ml grey</t>
  </si>
  <si>
    <t>391bc5be-e0c5-4e93-b09b-bf7c8b72433f</t>
  </si>
  <si>
    <t>Budík MAXSELL vícebarevný 11,5 cm</t>
  </si>
  <si>
    <t>Alarm clock MAXSELL multicolor 11,5cm</t>
  </si>
  <si>
    <t>391bdab2-730f-4c70-a5f5-82a96a4ec8ce</t>
  </si>
  <si>
    <t>Fontána na čokoládu Guzzanti GZ 250 červená</t>
  </si>
  <si>
    <t>Chocolate fountain Guzzanti GZ 250 red</t>
  </si>
  <si>
    <t>391bf4fd-6957-4bb9-b417-fefa54d0b5e4</t>
  </si>
  <si>
    <t>Plochý rovný štětec Polax 10 cm</t>
  </si>
  <si>
    <t>Polax straight flat brush 10 cm</t>
  </si>
  <si>
    <t>391c0bb5-272a-4d0f-a8e5-3f3df7891a79</t>
  </si>
  <si>
    <t>15 ŠKODA Seat FIAT AUDI BMW KIA HONDA TOYOT MAZDA</t>
  </si>
  <si>
    <t>15 SKODA SEAT FIAT AUDI BMW KIA HONDA TOYOT MAZDA</t>
  </si>
  <si>
    <t>391c380b-1cd9-4c51-936e-1f831f0e3b92</t>
  </si>
  <si>
    <t>MEMBRÁNA 18X1,5 PRO UZAVÍRACÍ VENTIL</t>
  </si>
  <si>
    <t>MEMBRANE 18X1.5 FOR SHUT-OFF VALVE</t>
  </si>
  <si>
    <t>391c3a23-2d4e-4f62-9e2c-134a2d7e6f54</t>
  </si>
  <si>
    <t>Mattel Barbie Dreamhouse adventures Kempující sestra se zvířátkem Stacie HDF69</t>
  </si>
  <si>
    <t>Barbie Big City Dreams HDF70 doll</t>
  </si>
  <si>
    <t>391c8568-ebc5-4123-a541-a3877bc6ef44</t>
  </si>
  <si>
    <t>Klasické balónky 10 ks 14'' modré</t>
  </si>
  <si>
    <t>Classic balloons 10 pcs. 14 '' blue</t>
  </si>
  <si>
    <t>391c9afb-badb-40dc-aa54-0f32927d072c</t>
  </si>
  <si>
    <t>GAIA podprsenka 1058 SONIA béžová 95C</t>
  </si>
  <si>
    <t>GAIA bra 1058 SONIA beige 95C</t>
  </si>
  <si>
    <t>391cfb76-12b7-4f39-94af-6eb599f9a834</t>
  </si>
  <si>
    <t>WOLBAR KALHOTKY ECO-RI ČERNÉ M</t>
  </si>
  <si>
    <t>WOLBAR BRIEFS ECO-RI BLACK M</t>
  </si>
  <si>
    <t>391d1151-7173-4e3d-b8a3-9f34d54f22e0</t>
  </si>
  <si>
    <t>BAAGL Box na svačinu Chill</t>
  </si>
  <si>
    <t>BAAGL Chill Snack Box</t>
  </si>
  <si>
    <t>391d1fb4-1cd8-4e85-9895-2c413666f9db</t>
  </si>
  <si>
    <t>Tužka bez gumičky Stabilo HB 1 ks</t>
  </si>
  <si>
    <t>Pencil without eraser Stabilo HB 1 pc.</t>
  </si>
  <si>
    <t>391d25a5-085f-4d3e-939e-ff6d29fa4121</t>
  </si>
  <si>
    <t>Hoover H-DRY 500 ND4 H7A1TSBEX-S sušák na prádlo Volně stojící zepředu 7 kg A+ Bílý</t>
  </si>
  <si>
    <t>Hoover H-DRY 500 ND4 H7A1TSBEX-S laundry dryers Free-standing Front-facing 7 kg A+ White</t>
  </si>
  <si>
    <t>391d47c6-9099-468d-835e-4def645e8fa7</t>
  </si>
  <si>
    <t>Termos na oběd Orion 3,5 l bílý</t>
  </si>
  <si>
    <t>Dinner thermos Orion 3,5 l white</t>
  </si>
  <si>
    <t>391dac96-7656-405f-8e8d-b4c7d29da880</t>
  </si>
  <si>
    <t>STOJANOVÝ VĚŠÁK NA OBLEČENÍ BUNDY DO PŘEDSÍNĚ, KOVOVÝ, BÍLÝ, PODLAHOVÝ</t>
  </si>
  <si>
    <t>STANDING CLOTHES HANGER JACKETS FOR HALLWAY METAL WHITE FLOOR</t>
  </si>
  <si>
    <t>391dce2e-b4d8-44c0-8fbe-3fe7cd71bff7</t>
  </si>
  <si>
    <t>Rohová Sedací Souprava Mirjan tkanina černá</t>
  </si>
  <si>
    <t>Corner Mirjan fabric black</t>
  </si>
  <si>
    <t>391e1d45-37bd-4779-a9e5-db8edd154d94</t>
  </si>
  <si>
    <t>Tvrzené sklo Tempered Glass – pro Honor 70 Lite</t>
  </si>
  <si>
    <t>Tempered Glass - for Honor 70 Lite</t>
  </si>
  <si>
    <t>391e2490-3081-4425-9a8f-ccc7681c6b8a</t>
  </si>
  <si>
    <t>Sada šroubováků s bity iFixit 64 dílů</t>
  </si>
  <si>
    <t>IFixit 64-piece screwdriver set with bits</t>
  </si>
  <si>
    <t>391e3d42-9d8d-4331-b979-5a183ded9c93</t>
  </si>
  <si>
    <t>Claresa Hybridní lak Precious PS1 5 ml</t>
  </si>
  <si>
    <t>Claresa Precious PS1 Hybrid Nail Polish 5ml</t>
  </si>
  <si>
    <t>391e40c5-6841-4430-b321-eb18119a5155</t>
  </si>
  <si>
    <t>USB hub I-Tec C31HUB404 – 4 porty</t>
  </si>
  <si>
    <t>USB hub I-Tec C31HUB404 4 ports</t>
  </si>
  <si>
    <t>391e4927-11bf-4511-8e57-bd4259ce0f94</t>
  </si>
  <si>
    <t>Festa Půlkulatý pilník 250 mm FESTA</t>
  </si>
  <si>
    <t>Festa Half-round file 250mm FESTA</t>
  </si>
  <si>
    <t>391e4cb9-e5d5-405b-88ff-199ce1af9214</t>
  </si>
  <si>
    <t>Sušené kuřecí pařátky 10ks</t>
  </si>
  <si>
    <t>Dried chicken toothpicks 10 pcs</t>
  </si>
  <si>
    <t>391e62ec-b208-4aa5-8838-d1e061179d7b</t>
  </si>
  <si>
    <t>Brit krmivo suchý losos 0,4 kg</t>
  </si>
  <si>
    <t>Brit salmon dry food 0,4 kg</t>
  </si>
  <si>
    <t>391e6a9c-3174-4af1-a9a9-73751184940e</t>
  </si>
  <si>
    <t>Apte Ag630 Průhledný displej Hud Smartphone Telefon</t>
  </si>
  <si>
    <t>Apte Ag630 Head-up Display Hud Smartphone Phone</t>
  </si>
  <si>
    <t>391e71cb-645c-493c-9465-8fc119de1b6f</t>
  </si>
  <si>
    <t>X2 FOTBALOVÁ BRANKA PRO DĚTI SKLÁDACÍ TRÉNINKOVÁ ZAHRADNÍ PŘENOSNÁ 120 cm</t>
  </si>
  <si>
    <t>X2 CHILDREN'S FOOTBALL GOAL FOLDING TRAINING GARDEN PORTABLE 120cm</t>
  </si>
  <si>
    <t>391e74e2-368e-4e43-a4af-3295746d9837</t>
  </si>
  <si>
    <t>Pudr potlačující krvácení z kůže Infa-Lab Nick Relief 3 g</t>
  </si>
  <si>
    <t>Infa-Lab Nick Relief Cuticle Bleeding Powder 3 g</t>
  </si>
  <si>
    <t>391e7c71-925a-4a00-a3c0-f39351ea851d</t>
  </si>
  <si>
    <t>Pánské tričko kulatý výstřih Dirty Ray velikost XXL</t>
  </si>
  <si>
    <t>Men's T-shirt round neckline Dirty Ray size XXL</t>
  </si>
  <si>
    <t>391e94f7-27ab-4767-9df6-2cdf1c61ab83</t>
  </si>
  <si>
    <t>Žehlička Tulle Ceramic 2400W Esperanza</t>
  </si>
  <si>
    <t>Steam iron Tulle Ceramic 2400W Esperanza</t>
  </si>
  <si>
    <t>391ec419-2384-4341-b5e6-bc50b83de584</t>
  </si>
  <si>
    <t>BEZZUBÝ ZUBNÍ IRIGÁTOR 4 REŽIMY 300 ML, SILNÝ, 4 TRYSKY</t>
  </si>
  <si>
    <t>DENTAL IRRIGATOR CORDLESS DENTAL 4 MODES 300ML POWERFUL 4 NOZZLES</t>
  </si>
  <si>
    <t>391f2041-d87d-42fe-a851-734ca85c5c78</t>
  </si>
  <si>
    <t>Olejovo-ftalový smalt na dřevo Supermal šedý 0,8 l</t>
  </si>
  <si>
    <t>Oil-phthalic enamel for wood Supermal gray 0.8 l</t>
  </si>
  <si>
    <t>391f2713-dfae-4870-ad00-6f5a32a951b3</t>
  </si>
  <si>
    <t>Pánské boty SKECHERS SQUAD 232290-BBK vel 41.5</t>
  </si>
  <si>
    <t>Men's shoes SKECHERS SQUAD 232290-BBK size 41.5</t>
  </si>
  <si>
    <t>391f5dcf-745b-4f3b-a578-85754641cd48</t>
  </si>
  <si>
    <t>SWANSON REISHI EXTRAKT Ganoderma IMUNITA srdce</t>
  </si>
  <si>
    <t>SWANSON REISHI EXTRACT Ganoderma IMMUNITY heart</t>
  </si>
  <si>
    <t>391f5dea-39ff-49b4-898f-06a9e2a222a9</t>
  </si>
  <si>
    <t>Háček bez vrtání Wenko černý</t>
  </si>
  <si>
    <t>Wenko non-invasive hook, black</t>
  </si>
  <si>
    <t>391f98d5-6456-4520-a5aa-f6e5c6ccf64f</t>
  </si>
  <si>
    <t>Školní batoh Axolotl STARPAK 550878</t>
  </si>
  <si>
    <t>School backpack Axolotl STARPAK 550878</t>
  </si>
  <si>
    <t>391f98ee-9b84-4c03-bd7d-a9f879ccdd4f</t>
  </si>
  <si>
    <t>Dartomik kojenecké polodupačky bavlna velikost 50</t>
  </si>
  <si>
    <t>Dartomik baby half sleepers cotton size 50</t>
  </si>
  <si>
    <t>391f9f2b-0689-4e78-9742-b0a7bfc504c9</t>
  </si>
  <si>
    <t>Vlna YarnArt Ideal 100% bavlna bílá 220</t>
  </si>
  <si>
    <t>YarnArt Ideal yarn 100% cotton white 220</t>
  </si>
  <si>
    <t>391fa4e2-9ad0-4fcc-ad04-c35a56995bce</t>
  </si>
  <si>
    <t>Soulima maska na spaní polyester černá</t>
  </si>
  <si>
    <t>Soulima eye patch polyester black</t>
  </si>
  <si>
    <t>391fa8e9-de6a-417c-b89e-a858eaa35479</t>
  </si>
  <si>
    <t>Bonprix šaty šifonové maxi velikost 46</t>
  </si>
  <si>
    <t>Bonprix maxi chiffon cocktail dress size 46</t>
  </si>
  <si>
    <t>391fcfc2-b6d9-4da4-ac9e-a0a952f3f3e7</t>
  </si>
  <si>
    <t>Směrové světlo Abakus 214-1643L-UE</t>
  </si>
  <si>
    <t>Lampa kierunkowskazu Abakus 214-1643L-UE</t>
  </si>
  <si>
    <t>391fde2c-745e-4fda-a22b-781f3c7bd69a</t>
  </si>
  <si>
    <t>3/5L bezdotykový inteligentní indukční odpadkový koš nevodotěsný bílý 5l</t>
  </si>
  <si>
    <t>3/5L Touchless Intelligent Induction Trash Can non-waterproof white 5L</t>
  </si>
  <si>
    <t>391fe3fb-3cf5-4523-8a02-79b036dfca45</t>
  </si>
  <si>
    <t>Fotbalové štulpny Iskierka modrá vel. 35-37</t>
  </si>
  <si>
    <t>Football socks Iskierka Blue size 35-37</t>
  </si>
  <si>
    <t>39202299-b705-40f5-a43c-2979230f6736</t>
  </si>
  <si>
    <t>MOTOROVÝ OLEJ CASTROL MAGNATEC A5 STOP-START 1 L</t>
  </si>
  <si>
    <t>CASTROL MAGNATEC A5 STOP-START ENGINE OIL 1L</t>
  </si>
  <si>
    <t>3920295b-dc8c-4087-8595-a47c4be65897</t>
  </si>
  <si>
    <t>Rukavice GMP vel.</t>
  </si>
  <si>
    <t>Gloves GMP r. 10</t>
  </si>
  <si>
    <t>39202f00-eea2-4540-84d4-7868b52037ef</t>
  </si>
  <si>
    <t>Lee Cooper dámské tenisky LCW-23-44-1627L velikost 37</t>
  </si>
  <si>
    <t>Lee Cooper women's sneakers LCW-23-44-1627L size 37</t>
  </si>
  <si>
    <t>39203b56-6ec9-4fe9-be56-b72b6c6586a8</t>
  </si>
  <si>
    <t>Avon Senses Sprchový gel Creamy Fantasy karamel mandlový vanilka 250 ml</t>
  </si>
  <si>
    <t>Avon Senses Creamy Fantasy shower gel caramel almond vanilla 250ml</t>
  </si>
  <si>
    <t>39207357-6ef8-488b-bb78-6bd68e8446b8</t>
  </si>
  <si>
    <t>Dámské boty Puma Cassia 385279-01 Vel 37,5</t>
  </si>
  <si>
    <t>Women's shoes Puma Cassia 385279-01 Size. 37,5</t>
  </si>
  <si>
    <t>3920785e-94bf-4147-bbaf-f92a6876abc7</t>
  </si>
  <si>
    <t>Ovladač Woox R4967 WiFi</t>
  </si>
  <si>
    <t>Woox R4967 WiFi controller</t>
  </si>
  <si>
    <t>39209b41-db3e-447d-bb0a-f6c8f0d6fda7</t>
  </si>
  <si>
    <t>Křeslo ModernHome látka šedá 4 ks</t>
  </si>
  <si>
    <t>Chair ModernHome fabric grey 4 pcs.</t>
  </si>
  <si>
    <t>3920dca5-ee58-4cad-bd1e-6d63b37eef73</t>
  </si>
  <si>
    <t>Puzzle Castorland 260 dílků Monster truck puzzle 260</t>
  </si>
  <si>
    <t>Puzzle Castorland 260 elements Monster truck puzzle 260</t>
  </si>
  <si>
    <t>39215ca0-8b70-4a39-9b85-1e7b0dddf7cd</t>
  </si>
  <si>
    <t>Turistický stůl Lean 120 x 60 x 70 cm stříbrný</t>
  </si>
  <si>
    <t>Hiking table Lean 120 x 60 x 70 cm silver</t>
  </si>
  <si>
    <t>392177a6-1a21-45e9-9228-b56c45896b16</t>
  </si>
  <si>
    <t>Campingaz FREEZ PACK M5 2x</t>
  </si>
  <si>
    <t>Campingaz 39040 cooling cartridge</t>
  </si>
  <si>
    <t>39218fc2-75c9-456f-9743-66721fc177c7</t>
  </si>
  <si>
    <t>FILAMENT PLA KOLOR 3D- 20ks x 5 m VLOŽKA DO 3D TISKÁRNY PERA</t>
  </si>
  <si>
    <t>FILAMENT PLA COLOR 3D- 20pcs x 5m REFILL FOR 3D PRINTER PEN</t>
  </si>
  <si>
    <t>392192e0-a08e-4df6-9eb4-2aaa056da8ba</t>
  </si>
  <si>
    <t>Beurer Kartáček na obličej Refill X2 FC 95 2 ks</t>
  </si>
  <si>
    <t>Beurer Facial brush Refill X2 FC 95 2 pcs</t>
  </si>
  <si>
    <t>3921ab2a-7f19-437c-860f-44642ba1235e</t>
  </si>
  <si>
    <t>Lehká sportovní obuv na suchý zip 141-151-6, velikost velikost</t>
  </si>
  <si>
    <t>Velcro shoes light sports 141-151-6 shoes size 44</t>
  </si>
  <si>
    <t>3921b105-22f9-4e98-a15f-92335ac57e47</t>
  </si>
  <si>
    <t>Mosazná stříkací tryska ROSA</t>
  </si>
  <si>
    <t>ROSA brass spray nozzle</t>
  </si>
  <si>
    <t>3921dc14-e4dc-4451-b8bf-d225101c4aad</t>
  </si>
  <si>
    <t>Inkoust Epson 202XL C13T02G14010 černý (black)</t>
  </si>
  <si>
    <t>Epson 202XL C13T02G14010 black ink (black)</t>
  </si>
  <si>
    <t>3921e0e5-3c7e-4518-9445-e955b2654542</t>
  </si>
  <si>
    <t>Odpojovač JAMKO 1000 V IP20</t>
  </si>
  <si>
    <t>Disconnector JAMKO 1000 V IP20</t>
  </si>
  <si>
    <t>39220158-3655-4624-ad54-d4ee6e2f98df</t>
  </si>
  <si>
    <t>Kabel Blow 92-683# HDMI - HDMI 3 m</t>
  </si>
  <si>
    <t>Cable Blow 92-683# HDMI - HDMI 3m</t>
  </si>
  <si>
    <t>392215d2-c421-40b3-80e3-962ed6ff5b81</t>
  </si>
  <si>
    <t>Gotické tričko s potiskem Chrobák Magie vel.4XL</t>
  </si>
  <si>
    <t>Gothic T-shirt print Beetle Magic r.4XL</t>
  </si>
  <si>
    <t>39221e90-2ed7-4f98-a34e-71923d83b05f</t>
  </si>
  <si>
    <t>Jednodílný chlebník Klausberg béžový ocel</t>
  </si>
  <si>
    <t>Bread Box one-piece Klausberg beige steel</t>
  </si>
  <si>
    <t>3922634d-c415-497f-81f8-1452a0329ff3</t>
  </si>
  <si>
    <t>Vánoční taška na ukládání balicího papíru, organizér</t>
  </si>
  <si>
    <t>Christmas Packing Paper Storage Bag, Organizer</t>
  </si>
  <si>
    <t>39226fc6-4218-499d-a4ed-7d2781d1cbc6</t>
  </si>
  <si>
    <t>Tradiční pánev Hendi Carbon Steel 32,7 ocel</t>
  </si>
  <si>
    <t>Traditional frying pan Hendi Carbon Steel 32,7 carbon steel</t>
  </si>
  <si>
    <t>3922de39-eb88-4cae-b2d3-2f277a80e3ac</t>
  </si>
  <si>
    <t>Maxgear 20-0201 Snímač rychlosti otáčení kola</t>
  </si>
  <si>
    <t>Maxgear 20-0201 Sensor, wheel speed</t>
  </si>
  <si>
    <t>3922fbe0-7aa2-4b7e-bfaf-c57a80f4967b</t>
  </si>
  <si>
    <t>Stojanový věšák dřevo Vasagle, odstíny hnědé</t>
  </si>
  <si>
    <t>Vasagle wood standing hanger, shades of brown</t>
  </si>
  <si>
    <t>39232d9f-4dc3-4ceb-ab53-2f46eb0e9f06</t>
  </si>
  <si>
    <t>Přepínač TP-Link Jetstream TL-SG2218</t>
  </si>
  <si>
    <t>TP-Link Jetstream TL-SG2218 switch</t>
  </si>
  <si>
    <t>392387e0-1d8a-4652-bdfe-2ad5b7a7d76d</t>
  </si>
  <si>
    <t>Ceramidová bomba Joanna šampon pro oslabené a hrubé vlasy 500 ml</t>
  </si>
  <si>
    <t>Ceramide Bomb Joanna restorative shampoo for weakened and rough hair 500 ml</t>
  </si>
  <si>
    <t>3923ad12-de0d-4492-826b-f9981bac065c</t>
  </si>
  <si>
    <t>Levi's 711 Skinny Sculpt Hypersoft kalhoty 27 28</t>
  </si>
  <si>
    <t>Spodne Levi's 711 Skinny Sculpt Hypersoft 27 28</t>
  </si>
  <si>
    <t>3923da93-27a3-4624-bb4e-0fc09f97b25a</t>
  </si>
  <si>
    <t>Medard pánské polobotky velikost 46</t>
  </si>
  <si>
    <t>Medard men's shoes size 46</t>
  </si>
  <si>
    <t>392453eb-9625-4ba1-94e6-4a125e965b64</t>
  </si>
  <si>
    <t>Matrace Izer s taštičkovými pružinami 70 x 190 x 24 cm H3, H4</t>
  </si>
  <si>
    <t>Pocket spring mattress Izer 70 x 190 x 24cm H3, H4</t>
  </si>
  <si>
    <t>39245f77-bd14-4338-803c-d157006cc8f4</t>
  </si>
  <si>
    <t>Zlaté mléko Dary Natury 100 g</t>
  </si>
  <si>
    <t>Golden Milk Dary Natury 100 g</t>
  </si>
  <si>
    <t>3924ec54-1b15-4fef-9620-eeb28019d5e8</t>
  </si>
  <si>
    <t>DYNAMOMETRICKÝ KLÍČ 3/8" 10-120 Nm TVARDY OBOUSMĚRNÉ MĚŘENÍ KALIBRACE</t>
  </si>
  <si>
    <t>TORQUE WRENCH 3/8" 10-120Nm TVARDY TWO-WAY MEASUREMENT CALIBRATION</t>
  </si>
  <si>
    <t>3924f2ad-88f8-4d5d-b975-8fcad18f3d3e</t>
  </si>
  <si>
    <t>Termohrnek Ecarla 0,5 l modrý</t>
  </si>
  <si>
    <t>Thermal mug Ecarla 0,5 l blue</t>
  </si>
  <si>
    <t>3924f8bd-6acb-4eeb-8901-5ba69c271b77</t>
  </si>
  <si>
    <t>Dokovací stanice Lenovo 40AF0135EU</t>
  </si>
  <si>
    <t>Docking station Lenovo 40AF0135EU</t>
  </si>
  <si>
    <t>392527b2-43fa-4802-8ad4-3413e6a5145d</t>
  </si>
  <si>
    <t>Regál Houseland 157,5 cm x 89 cm x 30 cm bílý</t>
  </si>
  <si>
    <t>Bookcase Houseland 157,5 cm x 89 cm x 30 cm white</t>
  </si>
  <si>
    <t>39253129-753c-4ebb-a916-f0e8ef3a4ec3</t>
  </si>
  <si>
    <t>Skechers pánské sportovní boty South Rim velikost 42</t>
  </si>
  <si>
    <t>Skechers South Rim Men's Sports Shoes Size 42</t>
  </si>
  <si>
    <t>39253677-7d23-4c36-933d-fc3a837bb2e5</t>
  </si>
  <si>
    <t>Foliový balónek Partydeco Sob 50x62 cm zlatý</t>
  </si>
  <si>
    <t>Foil balloon Partydeco Reindeer 50x62 cm gold</t>
  </si>
  <si>
    <t>39254d98-3799-4d3a-8ede-c2d2b71b39cf</t>
  </si>
  <si>
    <t>Odstraňovač skvrn s kartáčkem (aplikátorem) Sil 0,2 l</t>
  </si>
  <si>
    <t>Stain remover with brush (applicator) Sil 0,2 l</t>
  </si>
  <si>
    <t>39259174-c8dd-4b05-9413-9ef11eb87bba</t>
  </si>
  <si>
    <t>3925c2bb-17e8-4ff4-ad6f-ce10c0caf2c6</t>
  </si>
  <si>
    <t>Modelářský štětec Italeri 51201 kulatý 000</t>
  </si>
  <si>
    <t>Modeling brush Italeri 51201 round 000</t>
  </si>
  <si>
    <t>3925ebac-58de-4ab4-844a-bd339f102417</t>
  </si>
  <si>
    <t>Gumové koberce DACIA SANDERO I 2008-2012</t>
  </si>
  <si>
    <t>Rubber mats DACIA SANDERO I 2008-2012</t>
  </si>
  <si>
    <t>3926162c-bde3-448b-91bd-f499727ef171</t>
  </si>
  <si>
    <t>ROH NÁRAZNÍKU FAST FT90939</t>
  </si>
  <si>
    <t>BUMPER CORNER FAST FT90939</t>
  </si>
  <si>
    <t>3926243b-cf90-42cb-8868-09a6ddf90f88</t>
  </si>
  <si>
    <t>Zipová páska Lamorki 100 cm šedá</t>
  </si>
  <si>
    <t>Zipper tape Lamorki 100 cm grey</t>
  </si>
  <si>
    <t>39262db1-d5fb-456c-aaa3-129d5f58e54d</t>
  </si>
  <si>
    <t>MÍČ NA GUMIČCE S ODRAZOVÝM PÁSKEM BAREVNÁ HRAČKA JOJO HRA</t>
  </si>
  <si>
    <t>BALL ON ELASTIC BAND REFLECTED COLORFUL ANTI-STRESS TOY YO-YO GAME</t>
  </si>
  <si>
    <t>39264d5c-aaf5-4359-bfc9-756805fc1f85</t>
  </si>
  <si>
    <t>NOČNÍ STOLEK s zásuvkou Ferido SKŘÍŇKA do pokoje</t>
  </si>
  <si>
    <t>BEDside table with drawer Ferido CABINET for the room</t>
  </si>
  <si>
    <t>3926a403-cfe0-4a9f-89f4-a1ae969bfb22</t>
  </si>
  <si>
    <t>Sada pro hraní ringo Schildkrot Ring Toss</t>
  </si>
  <si>
    <t>Ringo Set Schildkrot Ring Toss</t>
  </si>
  <si>
    <t>3926ba79-69bd-4b33-8a42-b4437dfeb354</t>
  </si>
  <si>
    <t>BMW OE 11428593186 olejový filtr</t>
  </si>
  <si>
    <t>BMW OE 11428593186 filtr oleju</t>
  </si>
  <si>
    <t>3926cf4c-65e3-445e-b4e8-0bd0562642ba</t>
  </si>
  <si>
    <t>INEBRYA GREYLOSOPHY GREY BY DAY Jemně myjící šampon pro šedivé vlasy</t>
  </si>
  <si>
    <t>INEBRYA GREYLOSOPHY GREY BY DAY Gently cleansing shampoo for gray hair</t>
  </si>
  <si>
    <t>3926e536-8774-40d3-9dcf-8326800e4050</t>
  </si>
  <si>
    <t>Hybridní lak na bázi Nails Company Milky Pink Glam Gold 11 ml</t>
  </si>
  <si>
    <t>Hybrid lacquer base Nails Company Milky Pink Glam Gold 11 ml</t>
  </si>
  <si>
    <t>39270a26-bdfc-47ef-948e-03e2cce289c7</t>
  </si>
  <si>
    <t>Piazza dámské sandály 910233-01 ČERNÝ plochý podpatek velikost 37</t>
  </si>
  <si>
    <t>Piazza women's sandals 910233-01 BLACK flat heel size 37</t>
  </si>
  <si>
    <t>392715b5-1bb5-4882-b29f-ab6824407e07</t>
  </si>
  <si>
    <t>VÝKONNÝ RUČNÍ MIXÉR S FUNKCÍ DRCENÍ LEDU OCELOVÁ MIXOVACÍ KONCOVKA</t>
  </si>
  <si>
    <t>STRONG HAND BLENDER WITH ICE CRUSHING FUNCTION STEEL BLENDING TIP</t>
  </si>
  <si>
    <t>39271860-2f89-4ad1-9c15-96175336695e</t>
  </si>
  <si>
    <t>NERF ELITE JR ROOKIE PACK F6752</t>
  </si>
  <si>
    <t>39272712-ac70-4d66-b5ff-d85ddaae0feb</t>
  </si>
  <si>
    <t>Externí disk SSD ADATA SD620 1TB USB3.2 černý</t>
  </si>
  <si>
    <t>External SSD ADATA SD620 1TB USB3.2 black</t>
  </si>
  <si>
    <t>392728c4-21a3-49a6-ae52-bcf1d38979a8</t>
  </si>
  <si>
    <t>Klasická záclona 300 cm x 160 cm</t>
  </si>
  <si>
    <t>Classic curtains jacquard 300 cm x 160</t>
  </si>
  <si>
    <t>39275431-e14a-409b-8267-aebca92c81d1</t>
  </si>
  <si>
    <t>Řezací kotouč na dřevo Bosch 2608644509 165 x 20 mm</t>
  </si>
  <si>
    <t>Bosch 2608644509 wood saw blade 165x20 mm</t>
  </si>
  <si>
    <t>39276740-9c8c-4ab6-b76e-bbb2bf68b77c</t>
  </si>
  <si>
    <t>Key vyztužená podprsenka černá velikost 75B</t>
  </si>
  <si>
    <t>Key padded bra black size 75B</t>
  </si>
  <si>
    <t>3927879e-f2df-47b0-a576-ab26beabc135</t>
  </si>
  <si>
    <t>NEONAIL Formy Duo AcrylGel na prodlužování nehtů - Klasický Mandle 04</t>
  </si>
  <si>
    <t>NEONAIL Duo AcrylGel Nail Extension Molds - Classic Almond 04</t>
  </si>
  <si>
    <t>3927b973-283a-4ead-9605-194c054ca90c</t>
  </si>
  <si>
    <t>Elektrický otvírák na víno Ufesa Easy Open vývrtka USB</t>
  </si>
  <si>
    <t>Electric wine opener Ufesa Easy Open corkscrew USB</t>
  </si>
  <si>
    <t>3927d61c-55a9-4bcf-99fc-ae26f55c1237</t>
  </si>
  <si>
    <t>Basketbalový set Teddies 8592190133443</t>
  </si>
  <si>
    <t>Teddies basketball set 8592190133443</t>
  </si>
  <si>
    <t>3927e2dc-4eb5-48de-b7d3-b6a10af25f35</t>
  </si>
  <si>
    <t>BRIT Care Junior Large Breed Salmon 3 kg</t>
  </si>
  <si>
    <t>BRIT Care Junior Large Breed Salmon 3kg</t>
  </si>
  <si>
    <t>3927f1e5-9ba1-43fe-9842-afc9b7f313fb</t>
  </si>
  <si>
    <t>Klimas šrouby do sádrokartonu na dřevo 3,5x25 1000ks KSGD</t>
  </si>
  <si>
    <t>Klimas screws for drywall for wood 3,5x25 1000pcs KSGD</t>
  </si>
  <si>
    <t>39282399-f03d-4418-908e-a93b89ddf586</t>
  </si>
  <si>
    <t>Hydratační tělový olej 150 Ml Equilibra Vitaminica</t>
  </si>
  <si>
    <t>Moisturizing body dermogel 150ml Equilibra Vitaminica</t>
  </si>
  <si>
    <t>39284517-aee9-4ada-9bce-4e90607af0fb</t>
  </si>
  <si>
    <t>Figurka Schleich zebra samice 14810</t>
  </si>
  <si>
    <t>Schleich female zebra figurine 14810</t>
  </si>
  <si>
    <t>39284ff8-ccf0-4818-959a-2306978e3b14</t>
  </si>
  <si>
    <t>METABO Taška na nářadí (velká) (657007000)</t>
  </si>
  <si>
    <t>METABO Tool bag (large) (657007000)</t>
  </si>
  <si>
    <t>39286543-70fa-4463-aeee-17220b061d0b</t>
  </si>
  <si>
    <t>Pánské tričko kulatý výstřih Fruit of the Loom velikost L</t>
  </si>
  <si>
    <t>Men's T-shirt round neckline Fruit of the Loom size L</t>
  </si>
  <si>
    <t>3928daf9-5cd8-442c-8f1a-05edfbfe152f</t>
  </si>
  <si>
    <t>Květináč plast šedý Prosperplast 22 cm x 22 x 3 cm</t>
  </si>
  <si>
    <t>Flower pot plastic grey Prosperplast 22 cm x 22 x 3 cm</t>
  </si>
  <si>
    <t>392933d8-1e4b-4128-b241-d7147fa0cfb2</t>
  </si>
  <si>
    <t>Bazén s hydromasáží čtvercový Belatrix 600 l</t>
  </si>
  <si>
    <t>Square inflatable pool with hydromassage Belatrix 600 l</t>
  </si>
  <si>
    <t>392947e8-6dfb-4ef5-9969-3e397b94e4ed</t>
  </si>
  <si>
    <t>Obal na batoh 20-20 l M-Tac Vodotěsný obal Small zelený</t>
  </si>
  <si>
    <t>Backpack cover 20-20 l M-Tac Waterproof cover Small green</t>
  </si>
  <si>
    <t>3929859c-73fc-4a33-9cc0-6e4ee7086e2b</t>
  </si>
  <si>
    <t>Lepicí tyčinka Beniamin 36 g</t>
  </si>
  <si>
    <t>Glue stick Beniamin 36 g</t>
  </si>
  <si>
    <t>39299dd9-cf3e-47bb-a83a-4f3a156418d4</t>
  </si>
  <si>
    <t>Sluchátka do uší Razer Kraken V4</t>
  </si>
  <si>
    <t>Razer Kraken V4 Wireless On-Ear Headphones</t>
  </si>
  <si>
    <t>3929cd19-a02d-4761-9eba-9356ebf48e92</t>
  </si>
  <si>
    <t>Mikrofon Fifine SC3</t>
  </si>
  <si>
    <t>Microphone Fifine SC3</t>
  </si>
  <si>
    <t>3929dbc2-dfce-474a-bb67-389a809514b6</t>
  </si>
  <si>
    <t>JMJ 1090698 katalyzátor</t>
  </si>
  <si>
    <t>JMJ 1090698 catalyst</t>
  </si>
  <si>
    <t>392a22ef-d651-48a4-9904-644c917232e2</t>
  </si>
  <si>
    <t>Špachtle Amazon B08D9QV4GS 38,1 mm</t>
  </si>
  <si>
    <t>Spatula Amazon B08D9QV4GS 38,1 mm</t>
  </si>
  <si>
    <t>392a2531-4527-4cc4-a72d-fb086d49727c</t>
  </si>
  <si>
    <t>Permanentní popisovač černý Tetis 1 ks</t>
  </si>
  <si>
    <t>Permanent marker black Tetis 1 pc.</t>
  </si>
  <si>
    <t>392a3e65-8fd2-45e5-8d65-0b1cc6fc6d20</t>
  </si>
  <si>
    <t>Podprsenka K496 PARADISE Gorsenia: červená, 65K</t>
  </si>
  <si>
    <t>Bra K496 PARADISE Corset: red, 65K</t>
  </si>
  <si>
    <t>392a4b94-f2b0-4173-8c88-5f4cb9fd709e</t>
  </si>
  <si>
    <t>Semena konopí Bio planet 600 g</t>
  </si>
  <si>
    <t>Hemp seeds Bio planet 600 g</t>
  </si>
  <si>
    <t>392a52e9-63ec-4a80-880f-716c4553a3a5</t>
  </si>
  <si>
    <t>O&amp;M Know Knott 250ml</t>
  </si>
  <si>
    <t>392a820c-19c4-40c1-8230-34511a2890eb</t>
  </si>
  <si>
    <t>Přepínač stěračů Topran 108 584</t>
  </si>
  <si>
    <t>Przełącznik wycieraczki Topran 108 584</t>
  </si>
  <si>
    <t>392aa918-d913-4fec-9005-8c49b1735c33</t>
  </si>
  <si>
    <t>Omáčka Roleski Carolina Reaper 110 g</t>
  </si>
  <si>
    <t>Roleski Carolina Reaper sauce 110 g</t>
  </si>
  <si>
    <t>392ab104-b9db-4789-bc24-decb256183c4</t>
  </si>
  <si>
    <t>Nivea Men Sensitive Pro Ultra-Calming 200 ml pěna na holení</t>
  </si>
  <si>
    <t>Nivea Men Sensitive Pro Ultra-Calming 200 ml shaving foam</t>
  </si>
  <si>
    <t>392ab9b4-2723-49de-b5b6-2f849540b56a</t>
  </si>
  <si>
    <t>Plochý mop Vileda XL 42 cm</t>
  </si>
  <si>
    <t>Flat mop Vileda XL 42 cm</t>
  </si>
  <si>
    <t>392acc67-179a-4527-a6e0-10827ad01f22</t>
  </si>
  <si>
    <t>Sloggi dámské kalhotky Maxi velikost 54</t>
  </si>
  <si>
    <t>Sloggi women's panties Maxi size 54</t>
  </si>
  <si>
    <t>392af65b-ccf1-495b-b919-9bcb2a669814</t>
  </si>
  <si>
    <t>MŘÍŽKA PŘEDNÍHO NÁRAZNÍKU BMW 3 (E46) SEDAN TOURING 1998-2005</t>
  </si>
  <si>
    <t>FRONT BUMPER GRILLE BMW 3 (E46) SEDAN TOURING 1998-2005</t>
  </si>
  <si>
    <t>392af896-7991-47a7-b068-c6746e672036</t>
  </si>
  <si>
    <t>Veselka Astron dvouletá semena 1 kg</t>
  </si>
  <si>
    <t>Evening primrose Astron biennial seeds 1 kg</t>
  </si>
  <si>
    <t>392b016f-43b9-47c8-9c3a-d3428010efa4</t>
  </si>
  <si>
    <t>392b24a7-852c-4271-9f53-e8cb2e05a271</t>
  </si>
  <si>
    <t>Mcdodo Rychlý kabel 2v1 Usb-C pro USB-C + nabíječka Samsungwatch 60W 1,2M</t>
  </si>
  <si>
    <t>Mcdodo Fast 2in1 Usb-C Cable For Usb-C + Samsungwatch 60W 1,2M Charger</t>
  </si>
  <si>
    <t>392b35fc-de4e-4e3a-a683-636078c47238</t>
  </si>
  <si>
    <t>Čerpadlo na dešťovou vodu Gardena 400 W 4000 l/h</t>
  </si>
  <si>
    <t>Rainwater pump Gardena 400 W 4000 l/h</t>
  </si>
  <si>
    <t>392b3f56-3d66-48d8-a2a4-f76cfbad49f9</t>
  </si>
  <si>
    <t>Puma pánská sportovní obuv 309668 velikost 44,5</t>
  </si>
  <si>
    <t>Puma men's sports shoes 309668 size 44,5</t>
  </si>
  <si>
    <t>392b71c1-fc6c-44cb-9094-ff64c6ca636e</t>
  </si>
  <si>
    <t>Tablet Huion Kamvas 13</t>
  </si>
  <si>
    <t>Graphics tablet Huion Kamvas 13</t>
  </si>
  <si>
    <t>392bc06c-ec6d-41ef-a76e-bd3a24fc9bec</t>
  </si>
  <si>
    <t>Philips Avent Láhev Anti-colic 125ml, 0m+, 2 ks</t>
  </si>
  <si>
    <t>Philips Avent Anti-colic bottle 125ml, 0m+, 2 pcs</t>
  </si>
  <si>
    <t>392bea5d-c786-47d3-9b1a-06a68f3da47d</t>
  </si>
  <si>
    <t>Mazací stroj Mar-Pol M78051</t>
  </si>
  <si>
    <t>Smarownica Mar-Pol M78051</t>
  </si>
  <si>
    <t>392c0135-6f14-4b0c-b580-c6496d8eb634</t>
  </si>
  <si>
    <t>Fluval těsnění Hagen pro filtr 304/404/405/406</t>
  </si>
  <si>
    <t>Fluval Hagen gasket for 304/404/405/406 filter</t>
  </si>
  <si>
    <t>392c09dd-a7b1-4e41-9cf9-ddf046a3f355</t>
  </si>
  <si>
    <t>OPĚRNÉ KOLO SEKAČKY AGREGÁTU TRAKTORU DECK HUSQVARNA MTD + OSA KOLA</t>
  </si>
  <si>
    <t>SUPPORT WHEEL OF TRACTOR MOWER DECK HUSQVARNA MTD + WHEEL AXLE</t>
  </si>
  <si>
    <t>392c50d9-d702-4dcc-b7a0-6dff4a1d1151</t>
  </si>
  <si>
    <t>Hliníková 3-dílná Menážka ALB</t>
  </si>
  <si>
    <t>3-piece ALB aluminum mess tin</t>
  </si>
  <si>
    <t>392c54f3-d2ff-40d7-9d78-b7a488d42269</t>
  </si>
  <si>
    <t>MEDINOVA dámské kalhotky Brazilské Kalhotky velikost M/L</t>
  </si>
  <si>
    <t>MEDINOVA women's panties Brazilian size M/L</t>
  </si>
  <si>
    <t>392c93ab-cc9d-4021-a68e-780051012a3b</t>
  </si>
  <si>
    <t>Pravá přední mlhovka RENAULT TRAFIC (2007-2014)</t>
  </si>
  <si>
    <t>Pravá prřední mlhovka RENAULT TRAFIC (2007-2014)</t>
  </si>
  <si>
    <t>392caa72-449f-4f17-8a94-41cdc513b80e</t>
  </si>
  <si>
    <t>Tekutá aviváž Sapone di Toscana 1,85 l 40 praní</t>
  </si>
  <si>
    <t>Sapone di Toscana rinse aid 1.85 l 40 washes</t>
  </si>
  <si>
    <t>392cb7d7-8ee5-4922-b7e4-2c8d8cabc2b3</t>
  </si>
  <si>
    <t>Tabletky Urnex Cafiza na čištění kávovaru 100 kusů</t>
  </si>
  <si>
    <t>Urnex Cafiza tablets for cleaning the coffee machine 100 pieces</t>
  </si>
  <si>
    <t>392cc410-83ea-473a-bdd7-d2ac21ae2a0b</t>
  </si>
  <si>
    <t>Malinová šťáva bez značky 250 ml</t>
  </si>
  <si>
    <t>Raspberry juice žádná poznačka 250 ml</t>
  </si>
  <si>
    <t>392ce563-114f-4b80-89ef-6ff44efb0272</t>
  </si>
  <si>
    <t>Potah na prkno Livarno vícebarevný</t>
  </si>
  <si>
    <t>Board cover Livarno multicolor</t>
  </si>
  <si>
    <t>392cf3dd-2807-4f09-a3ce-7ca8e1959dbb</t>
  </si>
  <si>
    <t>MALFINI SAILOR 803 tričko námořnické tričko M</t>
  </si>
  <si>
    <t>MALFINI SAILOR 803 T-shirt T-shirt M</t>
  </si>
  <si>
    <t>392cfda8-8cc6-44a4-a864-a8a151c3f31f</t>
  </si>
  <si>
    <t>SADA STAVEBNICE KVĚTINY V 3D KVĚTINÁČI OBOUSTRANNÝ KVĚTINÁČ KOČIČKA ROSTLINY</t>
  </si>
  <si>
    <t>SET OF BLOCKS FLOWERS IN A POT 3D DOUBLE-SIDED FLOWER POT CAT PLANTS</t>
  </si>
  <si>
    <t>392d8e06-104f-4f90-b07d-222ce072a264</t>
  </si>
  <si>
    <t>Brousek na řetěz Aptel 1 W</t>
  </si>
  <si>
    <t>Chain Sharpener Aptel 1 W</t>
  </si>
  <si>
    <t>392db6fa-5a7b-4aa1-97ad-00e2645f5304</t>
  </si>
  <si>
    <t>JULIMEX KALHOTKY BRAZILSKÉ KALHOTKY MAXI MALÍŘSKÉ PIVOŇKY PEONY BRASIL MAXI XL</t>
  </si>
  <si>
    <t>JULIMEX BRAZILIAN MAXI PANTIES PAINTING PEONIES PEONY BRASIL MAXI XL</t>
  </si>
  <si>
    <t>392dfa28-cf28-43f2-adde-836c05caca57</t>
  </si>
  <si>
    <t>Holicí strojek Wilkinson Hydro 5 1 ks</t>
  </si>
  <si>
    <t>Wilkinson Hydro 5 cartridge razor 1 pc.</t>
  </si>
  <si>
    <t>392e17ac-59c1-4efd-b50b-5ba6ea670292</t>
  </si>
  <si>
    <t>Peterson ledvinka přes rameno PTN NER-ALE-3 BLACK černá</t>
  </si>
  <si>
    <t>Peterson shoulder bag PTN NER-ALE-3 BLACK black</t>
  </si>
  <si>
    <t>392e2560-1ef2-44d8-9a3e-2a97a2ade99a</t>
  </si>
  <si>
    <t>Pouzdro s klopou Alecase pro Samsung Galaxy A15 modré</t>
  </si>
  <si>
    <t>Flip case Alecase for Samsung Galaxy A15 blue</t>
  </si>
  <si>
    <t>392e4874-e63e-4a0d-82e1-019ead5b8974</t>
  </si>
  <si>
    <t>Ruční postřikovač Sotka 2 l</t>
  </si>
  <si>
    <t>Hand sprayer Sotka 2 l</t>
  </si>
  <si>
    <t>392ebfa3-9639-4523-90bd-3d20cc0d8266</t>
  </si>
  <si>
    <t>Yato Vrták 6-35Mm Ad624669</t>
  </si>
  <si>
    <t>Yato Step Drill Bit 6-35Mm Ad624669</t>
  </si>
  <si>
    <t>392eebc2-f019-4065-a568-41d775cbdf32</t>
  </si>
  <si>
    <t>Dog Buggy 2 v 1 Přepravní taška na kočárek pro psy</t>
  </si>
  <si>
    <t>Dog Buggy 2 in 1 Transport bag for a dog stroller</t>
  </si>
  <si>
    <t>392f06bb-f5e2-42f5-8867-371328ae0097</t>
  </si>
  <si>
    <t>Indukční nabíječka XO CX022 černá</t>
  </si>
  <si>
    <t>Induction charger XO CX022 black</t>
  </si>
  <si>
    <t>392f0acb-8e9d-42ab-a2a8-3e56e4dd477b</t>
  </si>
  <si>
    <t>Šipky Harrows Black Arrow 3 ks</t>
  </si>
  <si>
    <t>Darts Harrows Black Arrow 3 szt.</t>
  </si>
  <si>
    <t>392f2031-dab9-4677-a2c2-877340d18be0</t>
  </si>
  <si>
    <t>Crocs Classic Clog 10001-001 černé klasické crocsy M11 45-46</t>
  </si>
  <si>
    <t>Crocs Classic Clog 10001-001 black classic crocs M11 45-46</t>
  </si>
  <si>
    <t>392f2bca-427b-40b0-99c3-366618f61c7b</t>
  </si>
  <si>
    <t>Sklo 3MK Garmin Forerunner 255</t>
  </si>
  <si>
    <t>Hybrid glass 3MK Garmin Forerunner 255</t>
  </si>
  <si>
    <t>392f306f-37b0-4a59-90ec-f46924c6d7f3</t>
  </si>
  <si>
    <t>MICHAEL KORS batoh Sheila Medium Logo Backpack</t>
  </si>
  <si>
    <t>MICHAEL KORS Sheila Women's Medium Logo Backpack</t>
  </si>
  <si>
    <t>392f6d2f-6d56-4145-bb35-54b39b73d5ba</t>
  </si>
  <si>
    <t>Přenosný reproduktor Marshall Middleton černý 60 W</t>
  </si>
  <si>
    <t>Marshall Middleton Portable Speaker Black 60W</t>
  </si>
  <si>
    <t>392f741f-f853-4170-b050-e82ec7b53eba</t>
  </si>
  <si>
    <t>Adidas taška sáček polyester černá</t>
  </si>
  <si>
    <t>Adidas bag, polyester bag, black</t>
  </si>
  <si>
    <t>392f9ebe-8143-489b-8b79-24a4a78dd4fa</t>
  </si>
  <si>
    <t>PROGRAMÁTOR ROZHRANÍ KESS V2.80 ECU 5.017 ČERVENÝ UE</t>
  </si>
  <si>
    <t>PROGRAMMER INTERFACE KESS V2.80 ECU 5.017 RED UE</t>
  </si>
  <si>
    <t>392fae26-a81a-49e6-9274-d38e23502e97</t>
  </si>
  <si>
    <t>ORIGINÁLNÍ KARTA POKEMON Moonlit Hill (PAF 081)</t>
  </si>
  <si>
    <t>ORIGINAL POKEMON CARD Moonlit Hill (PAF 081)</t>
  </si>
  <si>
    <t>3930007e-d621-4abb-8c5d-234cea0fc781</t>
  </si>
  <si>
    <t>Notebook Asus Vivobook 15 15,6" Intel Core i5 16 GB / 512 GB modrý</t>
  </si>
  <si>
    <t>Laptop Asus Vivobook 15 15,6 " Intel Core i5 16 GB / 512 GB blue</t>
  </si>
  <si>
    <t>393046a5-84ea-4308-a885-2f4b849f3f7e</t>
  </si>
  <si>
    <t>Ortodontické kousátko GiliGums, silikon, vícebarevné</t>
  </si>
  <si>
    <t>Orthodontic teether GiliGums silicone multicolor</t>
  </si>
  <si>
    <t>393061dc-eb73-40da-a332-25fab4d004dc</t>
  </si>
  <si>
    <t>Šampon Bioderma 400 ml zklidňující</t>
  </si>
  <si>
    <t>Bioderma shampoo 400 ml soothing</t>
  </si>
  <si>
    <t>39309752-6105-4239-a52e-6b0bd6d37f10</t>
  </si>
  <si>
    <t>Školní nůžky Astra 13 cm</t>
  </si>
  <si>
    <t>School scissors Astra 13 cm</t>
  </si>
  <si>
    <t>3930a297-71e5-4833-86c3-8487ecc07d4d</t>
  </si>
  <si>
    <t>Tyč Garlist ocel potažená 180 cm x 11 mm 1 ks</t>
  </si>
  <si>
    <t>Garlist pole, coated steel 180 cm x 11 mm 1 pc.</t>
  </si>
  <si>
    <t>3930b0a6-849e-41bf-87df-0482ab6486be</t>
  </si>
  <si>
    <t>Ortéza loketního kloubu OrthoVisions velikost L</t>
  </si>
  <si>
    <t>Elbow joint brace OrthoVisions size L</t>
  </si>
  <si>
    <t>3930eaf7-2eb6-4168-a430-18ec4637336a</t>
  </si>
  <si>
    <t>Náplň do pera PILOT černá</t>
  </si>
  <si>
    <t>Pen refill PILOT black</t>
  </si>
  <si>
    <t>3930f03e-cf7f-4aa6-a6ea-6e692e4936c6</t>
  </si>
  <si>
    <t>Wella Ultimate Repair kondicionér bez oplachování 140</t>
  </si>
  <si>
    <t>Wella Ultimate Repair leave-in conditioner 140</t>
  </si>
  <si>
    <t>39314de4-76e6-439d-b7b4-ed6f98ca928c</t>
  </si>
  <si>
    <t>Lemigo holínky holínky velikost 47</t>
  </si>
  <si>
    <t>Lemigo men's high boots size 47</t>
  </si>
  <si>
    <t>393154b4-7698-4db3-8e3a-a3c6c207787a</t>
  </si>
  <si>
    <t>Dřevo Karlie 14 x 30 x 1,8 cm</t>
  </si>
  <si>
    <t>Karlie wood 14 x 30 x 1.8 cm</t>
  </si>
  <si>
    <t>39315833-85f6-445a-9658-9774fe74d4af</t>
  </si>
  <si>
    <t>Vanová a sprchová dvoupáková nástěnná baterie Rea Retro černá</t>
  </si>
  <si>
    <t>Bath and shower mixer two-handle wall Rea Retro black</t>
  </si>
  <si>
    <t>393169b8-7c89-4c7d-8fed-d5d6abd3e1a8</t>
  </si>
  <si>
    <t>L Mikina adidas ENTRADA 22 Track Jacket H57523 tmavě modrá L</t>
  </si>
  <si>
    <t>L Sweatshirt adidas ENTRADA 22 Track Jacket H57523 navy blue L</t>
  </si>
  <si>
    <t>39318b03-27bb-43a7-a278-6e36caab56a9</t>
  </si>
  <si>
    <t>Nástavec 12-hranný 1 2" CRV 21 mm GEKO G12221</t>
  </si>
  <si>
    <t>Cap 12-angle 1 2" CRV 21mm GEKO G12221</t>
  </si>
  <si>
    <t>39320ef3-cb05-4547-80a7-f5517264d9d1</t>
  </si>
  <si>
    <t>Zewa vlhčené ubrousky 1 x 42 ks</t>
  </si>
  <si>
    <t>Zewa wet wipes 1 x 42 pcs.</t>
  </si>
  <si>
    <t>39325100-650e-4a8d-9460-0dc1907dc1d2</t>
  </si>
  <si>
    <t>Tréninkové rukavice HMS vel. L černé</t>
  </si>
  <si>
    <t>Training gloves HMS r. L black</t>
  </si>
  <si>
    <t>393277ac-3747-415a-88e1-73806d816d36</t>
  </si>
  <si>
    <t>Figurka AbyStyle Harry Potter</t>
  </si>
  <si>
    <t>Figure AbyStyle Harry Potter</t>
  </si>
  <si>
    <t>39327b9d-89c5-48a2-b18c-a4a79fd2683e</t>
  </si>
  <si>
    <t>Sklenice na nápoje Altom Design 430 ml 1 ks</t>
  </si>
  <si>
    <t>Altom Design drinking glasses 430 ml 1 pc.</t>
  </si>
  <si>
    <t>3932f4d5-74f7-4de1-9203-bb6022b1c3a6</t>
  </si>
  <si>
    <t>Zadní Kryt pro Apple iPhone 12 Pro Max 6.7'' bezbarvý geometrický</t>
  </si>
  <si>
    <t>Back for Apple iPhone 12 Pro Max 6.7'' magsafe colorless geometric</t>
  </si>
  <si>
    <t>3933154e-0ab5-4360-b2bd-5613fc714530</t>
  </si>
  <si>
    <t>PawHut 7L Automatický dávkovač vody s LED indikátorem, černý</t>
  </si>
  <si>
    <t>PawHut 7L Automatic Water Dispenser with LED Indicator Black</t>
  </si>
  <si>
    <t>3933525e-c4ea-47a0-ae32-3238a6198319</t>
  </si>
  <si>
    <t>Navíječ fólií expondo 625 x 63,5 cm</t>
  </si>
  <si>
    <t>Foil retractor expondo 625 x 63,5 cm</t>
  </si>
  <si>
    <t>39337b6c-4702-4b6a-ba88-b839c9ad3b86</t>
  </si>
  <si>
    <t>Puma pánská sportovní obuv Rebound v6 velikost 41</t>
  </si>
  <si>
    <t>Puma Men's Sports Shoes Rebound v6 Size 41</t>
  </si>
  <si>
    <t>393385ed-91d0-417c-8c8e-ba32eac62418</t>
  </si>
  <si>
    <t>Zahradní kameny bílé 0,5 kg</t>
  </si>
  <si>
    <t>White garden stones 0,5 kg</t>
  </si>
  <si>
    <t>3933c79a-ca72-48de-ad78-81f62a7a6813</t>
  </si>
  <si>
    <t>Váleček pěnový, 110/35/10/6 mm, ENPRO</t>
  </si>
  <si>
    <t>Foam roller, 110/35/10/6 mm, ENPRO</t>
  </si>
  <si>
    <t>3933e31b-4240-4464-851b-15f5cc8b748e</t>
  </si>
  <si>
    <t>Mazivo pro ložiska EP2 MA Professional 20-A105 50 g</t>
  </si>
  <si>
    <t>High load grease for bearings EP2 MA Professional 20-A105 50 g</t>
  </si>
  <si>
    <t>39340cec-1539-4ba7-85e1-8cafb07b683c</t>
  </si>
  <si>
    <t>SAMSUNG GALAXY A05S - OCHRANA ČOČKY 3MK</t>
  </si>
  <si>
    <t>SAMSUNG GALAXY A05S - 3MK LENS PROTECTION</t>
  </si>
  <si>
    <t>393412af-b626-4ae7-babf-1ce39615558e</t>
  </si>
  <si>
    <t>Aga ZAHRADNÍ HOUPAČKA BOCIANIE HNÍZDO 150 kg 90 cm Modrá</t>
  </si>
  <si>
    <t>Aga GARDEN SWING STORK NEST 150kg 90cm Blue</t>
  </si>
  <si>
    <t>393449bb-9757-424c-aed0-3f756ee9e9ef</t>
  </si>
  <si>
    <t>Plynová pružina víka zavazadlového prostoru NTY AE-VW-018</t>
  </si>
  <si>
    <t>Sprężyna gazowa, pokrywa bagażnika NTY AE-VW-018</t>
  </si>
  <si>
    <t>39348007-d8a6-49b0-bd1a-ad054725225d</t>
  </si>
  <si>
    <t>Dřevěný kočárek pro panenky s povlečením Small Foot 3+</t>
  </si>
  <si>
    <t>Wooden doll stroller with bedding Small Foot 3+</t>
  </si>
  <si>
    <t>3934cfaf-41db-43bf-931c-0d177492f1c5</t>
  </si>
  <si>
    <t>OBOJEK PRO PSA A KOČKU NA BLECHY KLÍŠŤATA 8 MĚSÍCŮ 65 CM UNIVERZÁLNÍ</t>
  </si>
  <si>
    <t>FLEA AND TICK COLLAR FOR DOG AND CAT, 8 MONTHS, 65 CM, UNIVERSAL</t>
  </si>
  <si>
    <t>39351a7e-98a5-47e8-88b1-cc4dd45e27b1</t>
  </si>
  <si>
    <t>Llorens M38-946 obleček pro panenku miminko velikosti 38 cm</t>
  </si>
  <si>
    <t>39352a75-1845-4e86-a190-4ad62220d9fc</t>
  </si>
  <si>
    <t>Etikety BROTHER DK-22212 - 62 mm x 15,24 m, filmová role - kompatibilní</t>
  </si>
  <si>
    <t>Labels BROTHER DK-22212 - 62 mm x 15.24 m, film roll - compatible</t>
  </si>
  <si>
    <t>3935519d-51dd-49b1-9a90-0158bf92232f</t>
  </si>
  <si>
    <t>Ventilation chimney Krono-Plast ⌀ 125 mm</t>
  </si>
  <si>
    <t>39356886-e6b9-47e1-8c0c-87201f291ad2</t>
  </si>
  <si>
    <t>Tvrzené sklo Spigen pro Apple iPhone 15, iPhone 16 1 ks</t>
  </si>
  <si>
    <t>Tempered glass Spigen for Apple iPhone 15, iPhone 16 1 pcs</t>
  </si>
  <si>
    <t>39357add-5eed-4536-a25b-63d08440f01b</t>
  </si>
  <si>
    <t>Holicí Strojek Braun Series 7 71-S7200cc</t>
  </si>
  <si>
    <t>Shaver Braun Series 7 71-S7200cc</t>
  </si>
  <si>
    <t>3935a33d-a539-4978-bbf0-74f3a3d61b65</t>
  </si>
  <si>
    <t>Kukuřičná trubička Balilla s kakaovým krémem 18 g</t>
  </si>
  <si>
    <t>Balilla corn tube with cocoa cream 18g</t>
  </si>
  <si>
    <t>3935bea4-d31e-4d81-915c-57fed60b1bfe</t>
  </si>
  <si>
    <t>Kostým Thanos Avengers licencovaný 146</t>
  </si>
  <si>
    <t>Thanos Avengers costume licensed 146</t>
  </si>
  <si>
    <t>3935d9ca-5dc9-42fe-bd9b-af760c7cc328</t>
  </si>
  <si>
    <t>Doplněk stravy Medverita Vitamín K2 MK-7 kapsle 120 kusů</t>
  </si>
  <si>
    <t>Dietary supplement Medverita Vitamin K2 MK-7 capsules 120 pcs</t>
  </si>
  <si>
    <t>3935ed8b-c037-4c0a-9581-f45c12aceefb</t>
  </si>
  <si>
    <t>MEXEN DEŠŤOVÁ SPRCHA SLIM ČTVEREC 30 x 30 cm ČERNÁ</t>
  </si>
  <si>
    <t>MEXEN RAIN SHOWER SLIM SQUARE 30 x 30 cm BLACK</t>
  </si>
  <si>
    <t>39362427-cb97-4c0b-ab04-a3b5e5dcf60c</t>
  </si>
  <si>
    <t>Tommy Hilfiger pánské tenisky Harlow1D černé velikost 46</t>
  </si>
  <si>
    <t>Tommy Hilfiger men's sneakers Harlow1D black size 46</t>
  </si>
  <si>
    <t>39363f8a-d54f-4281-929e-b6dc5d7da253</t>
  </si>
  <si>
    <t>Baterie pro Vileda Vr102/201/303/One, 2600 mAh, Li-Ion</t>
  </si>
  <si>
    <t>Battery for Vileda Vr102/201/303/One, 2600 mAh, Li-Ion</t>
  </si>
  <si>
    <t>39366fe0-219b-47f7-9d5e-3cbf9c04e9c3</t>
  </si>
  <si>
    <t>UMĚLÉ NEHTY TIPSY ČTVEREC ČERNÉ SAMOLEPICÍ 24KS</t>
  </si>
  <si>
    <t>ARTIFICIAL NAILS SQUARE TIPS, BLACK, SELF-ADHESIVE, 24 PCS</t>
  </si>
  <si>
    <t>39368b47-b258-4cc7-b121-f5835cf1ba05</t>
  </si>
  <si>
    <t>Desková hra Mindok Mars: Teraformace - Neklid MINDOK</t>
  </si>
  <si>
    <t>Board game Mindok Mars: Teraformace - Neclid MINDOK</t>
  </si>
  <si>
    <t>3936acdc-6f67-4ed8-a304-f1b1eedd74ba</t>
  </si>
  <si>
    <t>Kyanoakrylátové lepidlo střední s jehlou 20 g 1 ks</t>
  </si>
  <si>
    <t>Cyanoacrylate glue ca medium with a needle 20g 1 pc</t>
  </si>
  <si>
    <t>3936bcf5-1852-44b4-9166-1f11eee3d8f1</t>
  </si>
  <si>
    <t>Páska z PVC/PVC Xtreme 15 mm x 10 m</t>
  </si>
  <si>
    <t>PVC/PVC Xtreme tape 15 mm x 10 m</t>
  </si>
  <si>
    <t>3936c19c-cc62-41c2-835c-9265491ef938</t>
  </si>
  <si>
    <t>Modelářská pěnová a kartonová deska 5 mm 25x23 cm</t>
  </si>
  <si>
    <t>Foam-cardboard modeling board 5mm 25x23cm</t>
  </si>
  <si>
    <t>3936c629-e673-4551-87c8-dc11f8ef8a04</t>
  </si>
  <si>
    <t>ČALOUNICKÁ SEŠÍVAČKA TAKER DEKA</t>
  </si>
  <si>
    <t>TAKER DEKA UPHOLSTERY STAPLE</t>
  </si>
  <si>
    <t>3936da11-d136-4ed9-af03-0f247d922e54</t>
  </si>
  <si>
    <t>Kleštičky na nehty NEONAIL 5 mm</t>
  </si>
  <si>
    <t>Nail pliers for nails NEONAIL 5 mm</t>
  </si>
  <si>
    <t>3937515f-cae1-449c-8194-a4a214df629c</t>
  </si>
  <si>
    <t>Pelerína DIFUZED vel. 116 modrá</t>
  </si>
  <si>
    <t>Cape DIFUZED r. 116 blue</t>
  </si>
  <si>
    <t>39377db9-818e-4a59-95b2-2f27a05e53b3</t>
  </si>
  <si>
    <t>Utěrka z mikrovlákna (mikrofáze) XL-Tools v balení po 1 ks, vícebarevná</t>
  </si>
  <si>
    <t>Microfiber cloth (microfiber) XL-Tools in a package of 1 pc. multicolor</t>
  </si>
  <si>
    <t>3937c0be-f176-4d84-aafc-cfea86535a8a</t>
  </si>
  <si>
    <t>VAKUOVÁ SVÁŘEČKA BALIČKA POTRAVIN S FÓLIÍ + SÁČKY 10 KS</t>
  </si>
  <si>
    <t>VACUUM SEALER FOOD PACKAGING MACHINE IN FOILS + BAGS 10PCS</t>
  </si>
  <si>
    <t>3937d868-12cb-4e35-b56e-151e49917052</t>
  </si>
  <si>
    <t>Maxgear 45-0059 Čerpadlo ostřikovače, ostřikovač čelního skla</t>
  </si>
  <si>
    <t>Maxgear 45-0059 Washer pump, windscreen washer</t>
  </si>
  <si>
    <t>3937dea1-67f9-4fb8-89c8-dd1421fa4186</t>
  </si>
  <si>
    <t>PÁNSKÁ VESTA PROŠÍVANÁ VESTA vel M</t>
  </si>
  <si>
    <t>MEN'S TANK TOP QUILTED VEST size M</t>
  </si>
  <si>
    <t>3937e1f5-7a03-4679-9ff9-ade30aa19294</t>
  </si>
  <si>
    <t>Květináč proutěný béžový, hnědý Morex 18 cm x 18 x 14 cm</t>
  </si>
  <si>
    <t>Wicker flower pot beige, brown Morex 18 cm x 18 x 14 cm</t>
  </si>
  <si>
    <t>3937ee5b-6719-4c50-aba1-4a69d41c51d0</t>
  </si>
  <si>
    <t>PODBĚRÁK DELPHIN PARTISAN 100x100/1.8 m/2 složení</t>
  </si>
  <si>
    <t>LANDING NET DELPHIN PARTISAN 100x100/1.8m/2 squads</t>
  </si>
  <si>
    <t>3937f546-ef7b-4299-b59b-815eb9920371</t>
  </si>
  <si>
    <t>Peterson peněženka eko kůže černá - muž</t>
  </si>
  <si>
    <t>Peterson wallet eco leather black - man</t>
  </si>
  <si>
    <t>39381005-f7e7-4342-9e6a-59644e7de071</t>
  </si>
  <si>
    <t>Barmanský tlouček Mixturo</t>
  </si>
  <si>
    <t>Mixturo Bartender's Pestle</t>
  </si>
  <si>
    <t>3938176a-1a55-4c79-b895-9e3730dcc8c1</t>
  </si>
  <si>
    <t>Mini PC GMKtec G5 Intel N97 12GB RAM + 512GB WIN 11 Pro</t>
  </si>
  <si>
    <t>3938260c-7f0c-4a6a-9a8d-96ee6b4ce71e</t>
  </si>
  <si>
    <t>Crocs žabky CROCS CLASSIC PLATFORM SLIDE 208180 velikost 36,5</t>
  </si>
  <si>
    <t>Crocs women's flip flops CROCS CLASSIC PLATFORM SLIDE 208180 size 36,5</t>
  </si>
  <si>
    <t>39384710-31d6-4411-9ae5-1796ef9e4c42</t>
  </si>
  <si>
    <t>Ochranná emulze Angry Beards HEAT PROTECTOR 150 Ml</t>
  </si>
  <si>
    <t>Protective emulsion Angry Beards HEAT PROTECTOR 150ml</t>
  </si>
  <si>
    <t>393870ab-8e4f-46f3-86ff-ce19a74459b8</t>
  </si>
  <si>
    <t>Podprsenka Měkká GORSENIA K496 PARADISE Bílá 75J</t>
  </si>
  <si>
    <t>Soft Bra GORSENIA K496 PARADISE White 75J</t>
  </si>
  <si>
    <t>39390c0e-e1cc-41e3-9569-318c5d4f1e0e</t>
  </si>
  <si>
    <t>Jednokomorový ocelový dřez GAJA satén inox 57 x 45 cm se sifonem</t>
  </si>
  <si>
    <t>Single bowl steel sink GAJA satin inox 57 x 45 cm with siphon</t>
  </si>
  <si>
    <t>39391a01-463b-4a50-b74f-ce02fdbbf842</t>
  </si>
  <si>
    <t>Tvrzené sklo Novoton pro Xiaomi Redmi Note 14 Pro 1 ks</t>
  </si>
  <si>
    <t>Tempered glass Novoton for Xiaomi Redmi Note 14 Pro 1 pc.</t>
  </si>
  <si>
    <t>393922df-8f15-4f73-856e-18de7a34cbf4</t>
  </si>
  <si>
    <t>Plstěná maska Tlapková patrola Skye pro dítě, měkká</t>
  </si>
  <si>
    <t>Paw Patrol Skye Felt Mask for Baby Soft</t>
  </si>
  <si>
    <t>3939a8e9-9262-4824-9928-a4df0bc4524c</t>
  </si>
  <si>
    <t>BÍLÝ KŘÍDOVÝ POPISOVAČ NA SKLENĚNÉ POVRCHY MEMO</t>
  </si>
  <si>
    <t>MEMO WHITE CHALK MARKER FOR GLASS SURFACES</t>
  </si>
  <si>
    <t>3939b827-7c7a-4943-978e-fe4561a8a6c0</t>
  </si>
  <si>
    <t>Sensodyne Přecitlivělost &amp; Pasta na dásně 75 ml</t>
  </si>
  <si>
    <t>Sensodyne Hypersensitivity &amp; Gums Paste 75 ml</t>
  </si>
  <si>
    <t>393a5f37-f02f-453f-ae08-65ec679f084b</t>
  </si>
  <si>
    <t>Foukač Einhell 4,7 kg</t>
  </si>
  <si>
    <t>Battery blower Einhell 4,7 kg</t>
  </si>
  <si>
    <t>393a740d-2dd4-4205-9deb-86b24e62813b</t>
  </si>
  <si>
    <t>Helios Bori tenkovrstvá lazura Barva: 9 Palisandr, Objem: 5l</t>
  </si>
  <si>
    <t>Helios Bori thin-layer glaze Color: 9 Rosewood, Volume: 5l</t>
  </si>
  <si>
    <t>393aca87-26c1-4743-9249-a4c75bef454e</t>
  </si>
  <si>
    <t>Truhlářské dláto Yato 16 mm YT-6246</t>
  </si>
  <si>
    <t>Yato 16 mm YT-6246 carpentry chisel</t>
  </si>
  <si>
    <t>393ad4d1-f645-4cf0-aba3-f58646edae28</t>
  </si>
  <si>
    <t>Pásy na auto ČERNÝ LESK kanál 20x100 cm</t>
  </si>
  <si>
    <t>Car seat belts BLACK GLOSS channel 20x100cm</t>
  </si>
  <si>
    <t>393af606-1585-40e4-9652-adcdf87c3993</t>
  </si>
  <si>
    <t>Sponky RON 28 mm</t>
  </si>
  <si>
    <t>Staples RON 28 mm</t>
  </si>
  <si>
    <t>393afaaa-cab4-4d9f-ad01-70b31157b41a</t>
  </si>
  <si>
    <t>LEGO DREAMZzz 30698 Cooperův létající ovladač – mini model</t>
  </si>
  <si>
    <t>LEGO DREAMZzz 30698 Cooper's flying controller - minimodel</t>
  </si>
  <si>
    <t>393b3255-5f11-4fec-85c2-993ec120953c</t>
  </si>
  <si>
    <t>MAT podprsenka vyztužená béžová velikost 75I</t>
  </si>
  <si>
    <t>MAT padded bra beige size 75I</t>
  </si>
  <si>
    <t>393b39ac-9579-4fe8-a2c7-863589e62bea</t>
  </si>
  <si>
    <t>Zátka na láhev solární lampy 10 LED 90 cm, STUDENÁ BÍLÁ</t>
  </si>
  <si>
    <t>Bottle stopper solar lights 10 LED 90 cm. COLD WHITE</t>
  </si>
  <si>
    <t>393b414a-848b-4b3c-8cf8-906c1b459ba0</t>
  </si>
  <si>
    <t>LEGO City 60420 Žlutý bagr</t>
  </si>
  <si>
    <t>LEGO City 60420 Yellow Excavator</t>
  </si>
  <si>
    <t>393b483c-b964-41b7-8406-04677f48eaee</t>
  </si>
  <si>
    <t>25 x STALEKS Pilník na nehty minerální manikúra PŮLMĚSÍC loďka 100 150</t>
  </si>
  <si>
    <t>25x STALEKS Nail file mineral manicure CRESCENT boat 100 150</t>
  </si>
  <si>
    <t>393b5ea8-1ef3-49ce-a00f-761f255dcc2a</t>
  </si>
  <si>
    <t>Kaps napínáky do bot klasické dřevo velikost 38-38</t>
  </si>
  <si>
    <t>Kaps shoe regulations classic wood size 38-38</t>
  </si>
  <si>
    <t>393bc00e-7559-41e5-ae58-c9803487ab13</t>
  </si>
  <si>
    <t>NOTIQUE - roční kalendář 2026, A2, 59,4 × 42 cm</t>
  </si>
  <si>
    <t>NOTIQUE - annual calendar 2026, A2, 59.4 × 42 cm</t>
  </si>
  <si>
    <t>393bdcfb-6881-4a5d-bda9-ab908fc04a71</t>
  </si>
  <si>
    <t>Silon na sečení ProCom Force 2,4 mm, midi Spool L-100 m, s řezačem, kulatý</t>
  </si>
  <si>
    <t>ProCom Force 2.4 mm mowing line, midi Spool L-100 m, with cutter, round</t>
  </si>
  <si>
    <t>393beefb-0037-4470-b6d1-4e7a16926b45</t>
  </si>
  <si>
    <t>Wunder-baum klip Black - Ice</t>
  </si>
  <si>
    <t>Wunder-baum Clip Black - Ice</t>
  </si>
  <si>
    <t>393c0259-97ba-4a9e-910e-2377bfee9ae1</t>
  </si>
  <si>
    <t>Razidla čísla 8mm HOBBY</t>
  </si>
  <si>
    <t>Number punches 8mm HOBBY</t>
  </si>
  <si>
    <t>393c2117-4c6f-4a67-b27c-3cd94798c696</t>
  </si>
  <si>
    <t>Befado dětské tenisky růžové velikost 36</t>
  </si>
  <si>
    <t>Befado children's sneakers pink size 36</t>
  </si>
  <si>
    <t>393c2b2f-b77d-43d1-9e43-72247f9d8909</t>
  </si>
  <si>
    <t>Pánské taktické kalhoty Helikon UTP Bojovky - Rhodesian XL-Long 36/34</t>
  </si>
  <si>
    <t>Helikon UTP Men's Tactical Cargo Pants - Rhodesian XL-Long 36/34</t>
  </si>
  <si>
    <t>393c671b-fe0a-4a74-b70a-c2c9873d475a</t>
  </si>
  <si>
    <t>Subaru OE 38913AA102 střední diferenciál viskóza</t>
  </si>
  <si>
    <t>Subaru OE 38913AA102 center differential viscose</t>
  </si>
  <si>
    <t>393c755f-421f-482e-b537-26c6bf21fcd3</t>
  </si>
  <si>
    <t>Always Ultra 16 ks hygienické vložky s křidélky</t>
  </si>
  <si>
    <t>Always Ultra 16 sanitary napkins with wings</t>
  </si>
  <si>
    <t>393c9cbc-1d3e-4ff2-8f05-f38ddb2f10bb</t>
  </si>
  <si>
    <t>Suchý Zip Command 4 ks 5400 g</t>
  </si>
  <si>
    <t>Velcro Command 4 pcs. 5400 g</t>
  </si>
  <si>
    <t>393cb66e-71af-43db-9850-b5cf1a8cf65c</t>
  </si>
  <si>
    <t>Krytka Geko G73246</t>
  </si>
  <si>
    <t>Cover Geko G73246</t>
  </si>
  <si>
    <t>393cc02d-f7c1-4150-b6da-4a8e252c7702</t>
  </si>
  <si>
    <t>Zapalovací svíčka NGK 4559</t>
  </si>
  <si>
    <t>Świeca zapłonowa NGK 4559</t>
  </si>
  <si>
    <t>393ce32c-77d4-445a-a75a-89b8bf4c36ca</t>
  </si>
  <si>
    <t>Cornette Spodní Prádlo Boxerky šedé velikost 5XL</t>
  </si>
  <si>
    <t>Cornette Boxer Briefs grey size 5XL</t>
  </si>
  <si>
    <t>393d0ae4-c0a0-4805-a813-8f34e9e975f7</t>
  </si>
  <si>
    <t>Triumph modelovací podprsenka fialová velikost 80H</t>
  </si>
  <si>
    <t>Triumph modeling bra purple size 80H</t>
  </si>
  <si>
    <t>393d808b-be29-4577-9e8e-fc1f8f2b40de</t>
  </si>
  <si>
    <t>Cedzak marian59pls Pěnovačka nerezová ocel</t>
  </si>
  <si>
    <t>Cedar marian59pls Noise stainless steel</t>
  </si>
  <si>
    <t>393d8fb1-79d7-413d-bd62-78a0ae726d28</t>
  </si>
  <si>
    <t>Potah na komplet sedadel Pok-ter, univerzální potahový materiál</t>
  </si>
  <si>
    <t>Cover for a set of seats Pok-ter universal upholstery material</t>
  </si>
  <si>
    <t>393d942f-a5d4-4d5f-8894-5af149ad8c1e</t>
  </si>
  <si>
    <t>AVA 1030 podprsenka Novato SEMI-SOFT černá # 70J</t>
  </si>
  <si>
    <t>AVA 1030 Novato SEMI-SOFT bra black # 70J</t>
  </si>
  <si>
    <t>393daa10-bb9e-424a-85f0-0c058addfd19</t>
  </si>
  <si>
    <t>Pružina s zatížením FL a pružinou</t>
  </si>
  <si>
    <t>Spring with Load FL ze sprężyną</t>
  </si>
  <si>
    <t>393dafc0-f30e-47d5-9fe2-11e6432e4285</t>
  </si>
  <si>
    <t>LED žárovka CorePro E27 A60 8W = 60W 3000K 806lm PHILIPS</t>
  </si>
  <si>
    <t>LED BULB CorePro E27 A60 8W=60W 3000K 806lm PHILIPS</t>
  </si>
  <si>
    <t>393e0186-14d7-4298-9c22-e9374a28b56b</t>
  </si>
  <si>
    <t>STATIV PRO KAMERU SMARTPHONE TRIPOD do 102 cm</t>
  </si>
  <si>
    <t>TRIPOD SMARTPHONE CAMERA TRIPOD up to 102cm</t>
  </si>
  <si>
    <t>393e11bf-24b4-4b6d-a2cb-5ef0be53e273</t>
  </si>
  <si>
    <t>EplusM žabky z plast modré velikost 29</t>
  </si>
  <si>
    <t>EplusM children's slippers, plastic, blue, size 29</t>
  </si>
  <si>
    <t>393e1d65-80a9-4234-af11-af2420905a20</t>
  </si>
  <si>
    <t>Helikon-Tex bojové kalhoty velikost M</t>
  </si>
  <si>
    <t>Helikon-Tex trousers size M</t>
  </si>
  <si>
    <t>393e58b2-58e3-4142-b8ce-3556bae98a84</t>
  </si>
  <si>
    <t>Žabky CROCS Crocband vel 39-40 M7W9 '</t>
  </si>
  <si>
    <t>Flip-flops CROCS Crocband size. 39-40 M7W9 '</t>
  </si>
  <si>
    <t>393e6648-7737-4dc3-b53c-a626538c5920</t>
  </si>
  <si>
    <t>Šroubovák pro servisní ventily ShineYear</t>
  </si>
  <si>
    <t>Screwdriver for ShineYear service valves</t>
  </si>
  <si>
    <t>393e89de-1374-4952-89f9-3d5d18e49a74</t>
  </si>
  <si>
    <t>Kolový kolík Maxgear 49-0963</t>
  </si>
  <si>
    <t>Wheel pin Maxgear 49-0963</t>
  </si>
  <si>
    <t>393eb99b-f969-48d0-bf7d-d9f1c4c5df55</t>
  </si>
  <si>
    <t>BABYMAM SADA CHRÁNIČŮ PÁSŮ A ZÁBRADLÍ</t>
  </si>
  <si>
    <t>BABYAM STRAP AND RAIL PROTECTOR HEADBAND SET</t>
  </si>
  <si>
    <t>393ecfc9-8181-4b23-af7b-bd71c00d2304</t>
  </si>
  <si>
    <t>SADA NA HÁČKOVÁNÍ POUZDRO HÁČKOVÁNÍ JEHLY HÁČKY PŘÍZE 56 DÍLKŮ</t>
  </si>
  <si>
    <t>CROCHETING SET CASE CROCHET NEEDLES HOOKS YARN 56 PIECES</t>
  </si>
  <si>
    <t>393ef915-0e96-49a4-bbaf-2fe240babdd7</t>
  </si>
  <si>
    <t>Syntetický obal na oblek</t>
  </si>
  <si>
    <t>Synthetic suit cover</t>
  </si>
  <si>
    <t>393f0a85-56ac-42f3-bfa6-f56e1c822646</t>
  </si>
  <si>
    <t>Tekutý posilovač Mannol MN 8990-1ME 1000 ml</t>
  </si>
  <si>
    <t>Fluid for supporting Mannol MN 8990-1ME 1000ml</t>
  </si>
  <si>
    <t>393f3ba9-0e81-417c-850f-869b0e109241</t>
  </si>
  <si>
    <t>Šatní skříň Gockowiak Šatní skříně a šatny 90 x 170 x 45 cm odstíny šedé</t>
  </si>
  <si>
    <t>Wardrobe Gockowiak Wardrobes 90 x 170 x 45 cm shades of gray</t>
  </si>
  <si>
    <t>393f4a57-70dc-4743-87de-13e1f533c6e5</t>
  </si>
  <si>
    <t>Mikina fleecová REGATTA Thompson černá L</t>
  </si>
  <si>
    <t>Men's fleece sweatshirt REGATTA Thompson black L</t>
  </si>
  <si>
    <t>393f8606-f84f-487b-aedb-a0842da5f367</t>
  </si>
  <si>
    <t>Revolverová puška Storm Zone</t>
  </si>
  <si>
    <t>Rifle Storm Zone Revolver</t>
  </si>
  <si>
    <t>393fc6e1-4933-49a2-aa36-83cb47fd56b6</t>
  </si>
  <si>
    <t>Štulpny adidas Adisock 21 HH8926 L 43-45</t>
  </si>
  <si>
    <t>Tights adidas Adisock 21 HH8926 L 43-45</t>
  </si>
  <si>
    <t>393fd611-0dbf-445a-9b5b-8837b75e7009</t>
  </si>
  <si>
    <t>Koš na hračky Atmopsphera 35 x 50 cm, odstíny béžové</t>
  </si>
  <si>
    <t>Basket for toys Atmopsphera 35 x 50 cm shades of beige</t>
  </si>
  <si>
    <t>39400a02-d688-4065-b6ab-bc7d3ef7a2b1</t>
  </si>
  <si>
    <t>Purina ONE STERILCAT multipack krůta a losos ve šťávě 48x85 g</t>
  </si>
  <si>
    <t>Cat food PURINA ONE Turkey and salmon (4 x 85 g)</t>
  </si>
  <si>
    <t>3940143c-3b33-4da9-84ca-e7825b330bd3</t>
  </si>
  <si>
    <t>VELKÝ MEDVÍDEK KAPYBARA PLYŠÁK KAPYBARA HRAČKA DÁREK PLYŠOVÝ MAZLÍČEK PŘÍTULNÍČEK</t>
  </si>
  <si>
    <t>BIG BEAR KAPIBARA PLUSH TOY KAPIBARA TOY GIFT CUDDLY</t>
  </si>
  <si>
    <t>3940612e-66d7-430b-9478-80426fc52d0d</t>
  </si>
  <si>
    <t>General Fresh Arola Electric ZÁSOBA Tropický les</t>
  </si>
  <si>
    <t>General Fresh Arola Electric SPARE Tropical Forest</t>
  </si>
  <si>
    <t>39406450-54e0-49c0-9fcd-4af419386b37</t>
  </si>
  <si>
    <t>Termos na jídlo 930 ml</t>
  </si>
  <si>
    <t>Dinner thermos 930ml for food</t>
  </si>
  <si>
    <t>39409e4f-8126-4db8-93dc-380f416f29f7</t>
  </si>
  <si>
    <t>ELEKTRICKÝ OBĚDOVÝ BOX OHŘÍVAČ JÍDLA TERMOSKA DO AUTA 1.5 L 60 W</t>
  </si>
  <si>
    <t>ELECTRIC LUNCH BOX DINNER WARMER BAG THERMOS FOR CAR 1.5 L 60W</t>
  </si>
  <si>
    <t>3940a5c0-fbea-4d8c-bbdd-9e4ea841e111</t>
  </si>
  <si>
    <t>Barmanská sada na koktejly a nápoje Kinghoff KH-1392</t>
  </si>
  <si>
    <t>Kinghoff KH-1392 cocktail and drink bartender set</t>
  </si>
  <si>
    <t>3940aea0-d916-490f-bbc5-de5e259196a6</t>
  </si>
  <si>
    <t>Gripy na kolo ergonomické ekokůže ROCKBROS 40720001001BS-03BK CA</t>
  </si>
  <si>
    <t>Grips bicycle grips ergonomic faux leather ROCKBROS 40720001001BS-03BK CA</t>
  </si>
  <si>
    <t>3940e553-0b9b-4071-8cb8-6eee20e2153c</t>
  </si>
  <si>
    <t>Box na oběd Orion 1000 ml</t>
  </si>
  <si>
    <t>Breakfast (lunch box) Orion 1000 ml</t>
  </si>
  <si>
    <t>39414b7e-6910-4981-8699-0b439b393d53</t>
  </si>
  <si>
    <t>ORG KRYTKA ODMĚRKY OLEJE MERCEDES A6460100035</t>
  </si>
  <si>
    <t>ORG OIL SCOOP CAP MERCEDES A6460100035</t>
  </si>
  <si>
    <t>39416fa0-1c04-43a1-8278-8c2501232934</t>
  </si>
  <si>
    <t>XLR - XLR kabel Adam Hall K4 MMF 0250 2,5 m</t>
  </si>
  <si>
    <t>Cable XLR - XLR Adam Hall K4 MMF 0250 2,5 m</t>
  </si>
  <si>
    <t>394178ca-686f-4900-9a84-913f263336eb</t>
  </si>
  <si>
    <t>Detoa Magnetické piškvorky dřevo</t>
  </si>
  <si>
    <t>Detoa Magnetic Five in Line Wood</t>
  </si>
  <si>
    <t>3941ab0f-be70-4cf7-a78e-95a2d995e902</t>
  </si>
  <si>
    <t>YATO HOUBIČKA PĚNOVÁ KOTOUČOVÁ NA STĚRAČ OMÍTKY 390x50 mm</t>
  </si>
  <si>
    <t>YATO SPONGE DISC FOR PLASTER MASHER 390x50mm</t>
  </si>
  <si>
    <t>3941af65-73b3-4b3c-8bdc-67e85921e677</t>
  </si>
  <si>
    <t>Tomil Dr. Devil gel čištění WC 0,4 l</t>
  </si>
  <si>
    <t>Tomil Dr. Devil toilet cleaning gel 0.4l</t>
  </si>
  <si>
    <t>3941b478-3b4e-4804-8f14-e57fc0ddd02b</t>
  </si>
  <si>
    <t>Demar holínky holínky velikost 22-23</t>
  </si>
  <si>
    <t>Demar children's boots size 22-23</t>
  </si>
  <si>
    <t>3941cd87-e04f-4359-bf77-d8d4f320890d</t>
  </si>
  <si>
    <t>Tester brzdové kapaliny Yato YT-72982</t>
  </si>
  <si>
    <t>Brake fluid tester Yato YT-72982</t>
  </si>
  <si>
    <t>3941ee55-5fed-483d-bc30-e2c578af678c</t>
  </si>
  <si>
    <t>Polštář AXIN 120 x 50 x 10 vícebarevný</t>
  </si>
  <si>
    <t>Pillow AXIN 120 x 50 x 10 multicolor</t>
  </si>
  <si>
    <t>3941fb12-e9fa-4fb6-8fda-728aea6c696e</t>
  </si>
  <si>
    <t>Pero do ZN 4530</t>
  </si>
  <si>
    <t>Pero to ZN 4530</t>
  </si>
  <si>
    <t>39420e98-0ca2-4a77-9521-1758e8886f5a</t>
  </si>
  <si>
    <t>Hrnek Orion A keramika 580 ml</t>
  </si>
  <si>
    <t>Mug Orion A ceramics 580 ml</t>
  </si>
  <si>
    <t>39421864-7100-4e1e-8897-afebee713b72</t>
  </si>
  <si>
    <t>Calorstat By Vernet TH6126.89J Termostat, chladicí kapalina</t>
  </si>
  <si>
    <t>Calorstat By Vernet TH6126.89J Thermostat, coolant</t>
  </si>
  <si>
    <t>39421e58-60c8-4350-9fa3-edb7bf133c37</t>
  </si>
  <si>
    <t>Ava podprsenka měkká černá velikost 90E</t>
  </si>
  <si>
    <t>Ava soft bra black size 90E</t>
  </si>
  <si>
    <t>39424edf-ea20-4e82-824c-5d85c550e887</t>
  </si>
  <si>
    <t>Koš Fiskars Ergo Pop-up M 175 l</t>
  </si>
  <si>
    <t>Fiskars Ergo Pop-up basket M 175 l</t>
  </si>
  <si>
    <t>39424ee0-9341-404d-bb75-7b6b5e67703d</t>
  </si>
  <si>
    <t>Tradiční pánev Orion Litina 28 cm smaltovaná</t>
  </si>
  <si>
    <t>Traditional frying pan Orion Litina 28 cm enamelled</t>
  </si>
  <si>
    <t>39426b3a-8c61-4324-984a-3f42f0c16ab3</t>
  </si>
  <si>
    <t>Štětec plochý rovný Maan 3,8 cm</t>
  </si>
  <si>
    <t>Brush flat straight Maan 3,8 cm</t>
  </si>
  <si>
    <t>39426e9e-5dd8-4a67-a8a4-c2846c386e0e</t>
  </si>
  <si>
    <t>Protisluneční clony do Škoda Superb III, 2015-2024, Combi, magnety,sada 2ks</t>
  </si>
  <si>
    <t>Protisluneční clones for Škoda Superb III, 2015-2024, Combi, magnets, sada 2ks</t>
  </si>
  <si>
    <t>39429da0-cf9c-4702-82d9-a3273aa4bba8</t>
  </si>
  <si>
    <t>Integrální přilba LS2 FF808 STREAM II JEANS TITANIUM homologace ECE 22.06</t>
  </si>
  <si>
    <t>Full face helmet LS2 FF808 STREAM II JEANS TITANIUM ECE approval 22.06</t>
  </si>
  <si>
    <t>3942dcfa-9dbb-4c64-aae7-017e63e41c15</t>
  </si>
  <si>
    <t>Notebook Apple MacBook Air 13 M4 13,6" Apple M4 16 GB / 256 GB černý</t>
  </si>
  <si>
    <t>Laptop Apple MacBook Air 13 M4 13,6 " Apple M4 16 GB / 256 GB black</t>
  </si>
  <si>
    <t>39431514-ac9d-4fe9-845c-6130a12258eb</t>
  </si>
  <si>
    <t>BRUDER 2675 MB Sprinter Odtahová služba s autem</t>
  </si>
  <si>
    <t>BRUDER 2675 MB Sprinter Towing service with car</t>
  </si>
  <si>
    <t>39431d9f-d398-4b56-b32e-a8f58d5f05f2</t>
  </si>
  <si>
    <t>Regenerum Regenerační sérum na řasy a obočí 4 ml + 7 ml</t>
  </si>
  <si>
    <t>Regenerum Regenerating serum for eyelashes and eyebrows 4 ml  7 ml</t>
  </si>
  <si>
    <t>394337bc-61da-453c-a8c6-acaee130a520</t>
  </si>
  <si>
    <t>Číšnická zástěra VIPTEXTYLIA vel. univerzální</t>
  </si>
  <si>
    <t>Waiting apron VIPTEXTYLIA r. universal</t>
  </si>
  <si>
    <t>39436d4f-ee33-40cd-9cb8-e76805d7bf00</t>
  </si>
  <si>
    <t>Zásuvková lišta Tessan TPS03RX-DE-C (bílá)</t>
  </si>
  <si>
    <t>Power strip Tessan TPS03RX-DE-C (white)</t>
  </si>
  <si>
    <t>39437f00-1944-4248-9a25-07f90ea69ca8</t>
  </si>
  <si>
    <t>M8 PODLOŽKA POZINK 1x ZVĚTŠENÁ ROZŠÍŘENÁ KULATÁ PLOCHÁ DIN 9021 0,5 kg</t>
  </si>
  <si>
    <t>M8 GALVANIZED WASHER 1x ENLARGED EXTENDED ROUND FLAT DIN 9021 0,5kg</t>
  </si>
  <si>
    <t>3943dccb-64aa-403b-9a97-8cc0e7177c56</t>
  </si>
  <si>
    <t>Univerzální pilový list pro šavlové pily Milwaukee</t>
  </si>
  <si>
    <t>Blade universal for reciprocating saws Milwaukee</t>
  </si>
  <si>
    <t>3943fc36-ccea-41fb-bf5e-4af108bc8610</t>
  </si>
  <si>
    <t>Láhev Nils Camp 600 ml zelená</t>
  </si>
  <si>
    <t>Bottle Nils Camp 600 ml green</t>
  </si>
  <si>
    <t>39440ee9-e310-48ca-b900-90ca58c0d323</t>
  </si>
  <si>
    <t>SPIDEY Sada Bank + figurka Miles Morales F8362</t>
  </si>
  <si>
    <t>SPIDEY Set Bank  figure Miles Morales F8362</t>
  </si>
  <si>
    <t>394456c9-453d-4e86-bb75-aad585113d07</t>
  </si>
  <si>
    <t>Zařízení na cukrovou vatu AdMaJ Slámky 20cm/6mm 10 Ks bílé s emočními proužky bílé 1 W</t>
  </si>
  <si>
    <t>AdMaJ cotton candy device Straws 20cm/6mm 10 pcs. white with emojis white 1 W</t>
  </si>
  <si>
    <t>39446373-b793-41f2-a7ed-51688f5447de</t>
  </si>
  <si>
    <t>Oboustranná páska Falcon 30 mm x 5 m</t>
  </si>
  <si>
    <t>Double-sided tape Falcon 30 mm x 5 m</t>
  </si>
  <si>
    <t>39449a85-b542-4fff-b38e-985079037286</t>
  </si>
  <si>
    <t>Triumph podprsenka Cotton Beauty N béžová 85B</t>
  </si>
  <si>
    <t>Triumph Cotton Beauty N beige 85B bra</t>
  </si>
  <si>
    <t>3944a353-de8f-4b08-85a8-73629b6f32d6</t>
  </si>
  <si>
    <t>Křeslo Simplet bílé 1 ks</t>
  </si>
  <si>
    <t>Simplet chair white 1 pc.</t>
  </si>
  <si>
    <t>3944b454-f3df-4af5-b2c7-36c4aa68e1a1</t>
  </si>
  <si>
    <t>Under Armour bojové kalhoty velikost S</t>
  </si>
  <si>
    <t>Under Armour cargo pants size S</t>
  </si>
  <si>
    <t>3944da3b-f9d3-4c89-9f78-f893c2be8fb1</t>
  </si>
  <si>
    <t>Přehoz Spod Igły i Nitki polyester 200 cm x 220 cm modrý</t>
  </si>
  <si>
    <t>Bedspread Spod Igły i Nitki polyester 200 cm x 220 cm blue</t>
  </si>
  <si>
    <t>39455962-8989-4d79-a65f-b3af3c1f0a97</t>
  </si>
  <si>
    <t>Fila pánské sportovní boty FFM0370 50007 velikost 44</t>
  </si>
  <si>
    <t>Fila men's sports shoes FFM0370 50007 size 44</t>
  </si>
  <si>
    <t>3945603f-5d49-4820-a091-d374de005cd5</t>
  </si>
  <si>
    <t>Sulpo šněrovací páska bílá o délce 100 cm</t>
  </si>
  <si>
    <t>Sulpo white laces with a length of 100 cm</t>
  </si>
  <si>
    <t>394584da-2838-48c1-9ae7-84f49d49caf0</t>
  </si>
  <si>
    <t>Úhlová špachtle 80 x 60 x 60 mm vnější</t>
  </si>
  <si>
    <t>Spatula angular 80 x 60 x 60mm external</t>
  </si>
  <si>
    <t>394591cd-4a38-4945-8757-2fbc1db91f9d</t>
  </si>
  <si>
    <t>BAVLNĚNÉ krajkové KALHOTKY KALHOTKY DÁMSKÉ 8 kusů velikost L</t>
  </si>
  <si>
    <t>PANTIES COTTON lace BRIEFS WOMEN 8 pieces size L</t>
  </si>
  <si>
    <t>3945aed2-b0a8-4fd7-bc0b-afaac8adcae5</t>
  </si>
  <si>
    <t>Botník se sedákem Kesper 103 x 48 x 30,5 cm, odstíny hnědé</t>
  </si>
  <si>
    <t>Shoe cabinet with seat Kesper 103 x 48 x 30.5 cm shades of brown</t>
  </si>
  <si>
    <t>3945c4e4-c162-44d8-8576-2987ffea7c8f</t>
  </si>
  <si>
    <t>EplusM dětské kalhotky bavlna velikost 110</t>
  </si>
  <si>
    <t>EplusM children's panties briefs cotton size 110</t>
  </si>
  <si>
    <t>3945e6fb-0598-4d87-aec9-9cb1b2819301</t>
  </si>
  <si>
    <t>Závěs innawefwe322 200 x 240</t>
  </si>
  <si>
    <t>Vinyl shower curtain innawefwe322 200 x 240</t>
  </si>
  <si>
    <t>394621ee-2f14-41ee-a29b-8d795b5ff4be</t>
  </si>
  <si>
    <t>Adaptér MINI AV2HDMI 3x RCA - HDMI</t>
  </si>
  <si>
    <t>Adapter MINI AV2HDMI 3x RCA - HDMI</t>
  </si>
  <si>
    <t>39464f86-a6f6-4258-b873-f11540a9e2ff</t>
  </si>
  <si>
    <t>Pirelli Route MT 66 90/90-19 52H</t>
  </si>
  <si>
    <t>Pirelli Route MT 66 90/90-19 52 H</t>
  </si>
  <si>
    <t>3946533b-d460-4064-8ec6-4fd081349272</t>
  </si>
  <si>
    <t>Citadel Contrast Barva : Aethermatic Blue</t>
  </si>
  <si>
    <t>Citadel Contrast paint: Aethermatic Blue</t>
  </si>
  <si>
    <t>39468c8c-6ebd-49b1-9141-952ebdcd6159</t>
  </si>
  <si>
    <t>Exa Form 45-150 nastavitelné tlumiče</t>
  </si>
  <si>
    <t>Exa Form 45-150 adjustable shock absorbers</t>
  </si>
  <si>
    <t>3947099e-1777-454c-9242-29806a54ad77</t>
  </si>
  <si>
    <t>Strunová hlava NAC TE55-DW*39-47</t>
  </si>
  <si>
    <t>NAC TE55-DW * 39-47 trimmer head</t>
  </si>
  <si>
    <t>39474c13-6a1d-426f-8913-f74f8a29fe7c</t>
  </si>
  <si>
    <t>Hybridní lak na nehty CLARESA Summer stories 5</t>
  </si>
  <si>
    <t>Hybrid nail polish CLARESA Summer stories 5</t>
  </si>
  <si>
    <t>39474f48-8066-43df-850e-b31000fee6b0</t>
  </si>
  <si>
    <t>Sunny Nails pomeranč 50 ml olej na nehtovou kůžičku</t>
  </si>
  <si>
    <t>Sunny Nails orange 50 ml cuticle and nail oil</t>
  </si>
  <si>
    <t>39478d51-b1c2-4e29-aeed-5ad12c5bcce3</t>
  </si>
  <si>
    <t>Školní batoh Cuties Kitty STARPAK 550875</t>
  </si>
  <si>
    <t>School backpack Cuties Kitty STARPAK 550875</t>
  </si>
  <si>
    <t>3947d927-8c69-4bbd-a31a-fdc7a5723251</t>
  </si>
  <si>
    <t>Dražice ohřívač vody OKCE 160 2,2kW (1106108101)</t>
  </si>
  <si>
    <t>Water heater Drazice 2200 W 152 l</t>
  </si>
  <si>
    <t>3947e804-9884-4697-a163-e1589f1a6c07</t>
  </si>
  <si>
    <t>VLOŽKA DO KOČÁRKU AUTOSEDAČKY OBOUSTRANNÁ MODERN PREMIUM BABYMAM</t>
  </si>
  <si>
    <t>STROLLER INSERT DOUBLE-SIDED MODERN PREMIUM BABYMAM</t>
  </si>
  <si>
    <t>3947f676-7382-4057-9a49-c7776debe451</t>
  </si>
  <si>
    <t>Paca nerezová 270 mm zub 4x4 mm patka pa držák PD1</t>
  </si>
  <si>
    <t>Stainless steel trowel 270 mm tooth 4x4 mm foot pa handle PD1</t>
  </si>
  <si>
    <t>39482527-a39a-4d44-af15-7d0c7d7e9448</t>
  </si>
  <si>
    <t>Motorový olej Millers Oils 5 l 10W-60</t>
  </si>
  <si>
    <t>Engine oil Millers Oils 5 l 10W-60</t>
  </si>
  <si>
    <t>394841a2-9bad-4af7-a624-9d5f34468907</t>
  </si>
  <si>
    <t>Řetězová řezačka výfukových trubek Geko G02726</t>
  </si>
  <si>
    <t>Chain cutter for exhaust pipes Geko G02726</t>
  </si>
  <si>
    <t>39485945-7b3f-493f-be8c-424dc9f00de4</t>
  </si>
  <si>
    <t>Obdélníkový psací stůl TecTake 120 x 50 x 73,5 cm, odstíny hnědé</t>
  </si>
  <si>
    <t>Desk rectangular TecTake 120 x 50 x 73,5 cm shades of brown</t>
  </si>
  <si>
    <t>394869a2-15f8-4517-900d-43c8118ea988</t>
  </si>
  <si>
    <t>Čerpadlo Kruger Meier 85 W Více než 5000 l/h</t>
  </si>
  <si>
    <t>Pump Kruger Meier 85 W Over 5000 l/h</t>
  </si>
  <si>
    <t>39486d7e-5c48-4a64-8d84-501014ae9c6b</t>
  </si>
  <si>
    <t>Dorex dla KoszuleKup Polsko Ponožky vícebarevné velikost 38-40</t>
  </si>
  <si>
    <t>Dorex dla KoszuleKup Polska Socks multicolor size 38-40</t>
  </si>
  <si>
    <t>39487f7d-c801-462c-9864-d3fcaf1a4f35</t>
  </si>
  <si>
    <t>Purina Pro Plan krmivo suché kuře 3 kg</t>
  </si>
  <si>
    <t>Purina Pro Plan dry food chicken 3 kg</t>
  </si>
  <si>
    <t>39488d53-3715-4353-94e7-e0ac875560b8</t>
  </si>
  <si>
    <t>SIXTOL Hliníková příčka se zámkem STŘECHA REGÁLU 120cm, nosnost 90kg</t>
  </si>
  <si>
    <t>SIXTOL Aluminum crossbeam with a lock RACK ROOF 120cm, load capacity 90kg</t>
  </si>
  <si>
    <t>3948bda3-515f-4f19-b07b-e2362036d24a</t>
  </si>
  <si>
    <t>Levior Zemnící šroub U 121x60x100 mm/60 cm, tloušťka 4 mm ZN</t>
  </si>
  <si>
    <t>Levior? Grounding screw U 121x60x100mm / 60cm tl. 4mm ZN</t>
  </si>
  <si>
    <t>3948dfa1-488e-428e-8cbb-ae15d4e04a87</t>
  </si>
  <si>
    <t>SLADKÝ KOCOUR ŽRALOK MASCOT, PLUSH TOY, 20 CM</t>
  </si>
  <si>
    <t>SWEET CAT SHARK MASCOT, PLUSH TOY, 20CM</t>
  </si>
  <si>
    <t>394903a1-8b53-49dc-8afa-6ac1b595c746</t>
  </si>
  <si>
    <t>JOMA ŠTULPNY PONOŽKY CLASSIC III 400194.100 vel.</t>
  </si>
  <si>
    <t>JOMA TIGHTS FOOTBALL SOCKS CLASSIC III 400194.100 r.34-39</t>
  </si>
  <si>
    <t>39492956-bb88-4393-842c-a3ef5e20d1d6</t>
  </si>
  <si>
    <t>Batoh Nils Camp NC1785 nad 80 l zelený</t>
  </si>
  <si>
    <t>Military backpack Nils Camp NC1785 over 80 l green</t>
  </si>
  <si>
    <t>39492bd0-846c-451f-8ee7-1373abfb44ad</t>
  </si>
  <si>
    <t>LiHD Akumulátor 18 V - 8,0 Ah Metabo 625369000</t>
  </si>
  <si>
    <t>LiHD battery 18 V - 8.0 Ah Metabo 625369000</t>
  </si>
  <si>
    <t>39493195-2142-4590-8b91-4dc6a8355ba2</t>
  </si>
  <si>
    <t>Puma sportovní boty vícebarevné velikost 24</t>
  </si>
  <si>
    <t>Puma multicolor sports shoes size 24</t>
  </si>
  <si>
    <t>394933b0-8026-4397-879e-f86734b1ba5e</t>
  </si>
  <si>
    <t>Nohy stolu – čtvercová konstrukce–2ks 72x50 Antracit</t>
  </si>
  <si>
    <t>Table legs square frame - 2 pcs. 72x50 Anthracite</t>
  </si>
  <si>
    <t>3949353e-baf6-44da-9319-8bfef809c72a</t>
  </si>
  <si>
    <t>DC kabel pro LED pásky 2-ŽILOVÝ 2x0,45 mm 10 m</t>
  </si>
  <si>
    <t>DC CABLE cable for LED strips 2-WIRE 2x0,45mm 10m</t>
  </si>
  <si>
    <t>394935b0-96ee-4761-881d-1323e69b37d4</t>
  </si>
  <si>
    <t>Fotbalové Štulpny Adidas Ponožky Milano - vel. 42-46</t>
  </si>
  <si>
    <t>Football Tights Adidas Socks Milano - r. 42-46</t>
  </si>
  <si>
    <t>394947ff-bf84-47b1-b1d4-b3fc78edd459</t>
  </si>
  <si>
    <t>NEONAIL Bruska JSDA JD 500 Růžová Profesionální</t>
  </si>
  <si>
    <t>NEONAIL Milling Machine JSDA JD 500 Pink Professional</t>
  </si>
  <si>
    <t>39496388-d943-4704-98e9-bae09e651f87</t>
  </si>
  <si>
    <t>Wrangler dámské kalhoty rovné dlouhé velikost 29/32</t>
  </si>
  <si>
    <t>Wrangler women's straight trousers long size 29/32</t>
  </si>
  <si>
    <t>3949775c-02ad-4e6f-b9fb-2132e3693a93</t>
  </si>
  <si>
    <t>Hygienický prostředek HG pro vířivé vany 1 L</t>
  </si>
  <si>
    <t>Hygienic agent HG for hot tubs 1 L</t>
  </si>
  <si>
    <t>3949788c-cdf2-486a-8aa5-ef5561600e75</t>
  </si>
  <si>
    <t>NATURTINT Barva na vlasy 5N SVĚTLÝ KAŠTAN</t>
  </si>
  <si>
    <t>NATURTINT Hair dye 5N LIGHT CHESTNUT</t>
  </si>
  <si>
    <t>3949fefe-6064-4b84-b8c2-1fccdb46e0b4</t>
  </si>
  <si>
    <t>Taśma LED barevná voděodolná 5M + napájecí adaptér</t>
  </si>
  <si>
    <t>Waterproof 5M LED strip  power supply</t>
  </si>
  <si>
    <t>394a2911-14b2-4059-93de-ae89457a191a</t>
  </si>
  <si>
    <t>BIOPON Hnojivo na zimostráz granulát 1kg</t>
  </si>
  <si>
    <t>BIOPON Fertilizer for boxwood granules 1kg</t>
  </si>
  <si>
    <t>394a2c07-d2f5-4364-ba99-5a369695a65d</t>
  </si>
  <si>
    <t>Krteček plyšák Zajíček čechy 17 cm mini</t>
  </si>
  <si>
    <t>Little Mole mascot plush toy Easter bunny Czech 17 cm mini</t>
  </si>
  <si>
    <t>394a3fc5-6b7d-4c95-b026-efd9076f7b5c</t>
  </si>
  <si>
    <t>Oční stín Uriage Bariéderm</t>
  </si>
  <si>
    <t>Eyeshadow Uriage Bariéderm</t>
  </si>
  <si>
    <t>394a5024-a63d-4667-aded-72f8b4107c25</t>
  </si>
  <si>
    <t>Merrell pánské sportovní boty Wildwood Aerosport velikost 50</t>
  </si>
  <si>
    <t>Merrell men's sports shoes Wildwood Aerosport size 50</t>
  </si>
  <si>
    <t>394a78fe-9b25-4a8e-9fec-1acbce1a92d8</t>
  </si>
  <si>
    <t>2x SPOJKA STABILIZÁTORU PŘEDNÍ NISSAN MURANO QASHQAI XTRAIL RENAULT KOLEOS</t>
  </si>
  <si>
    <t>2x STABILIZER CONNECTOR FRONT NISSAN MURANO QASHQAI XTRAIL RENAULT KOLEOS</t>
  </si>
  <si>
    <t>394a89a4-1741-45a4-addb-982ca99711e1</t>
  </si>
  <si>
    <t>INNOSTYLE POWERGO MINI POWERBANKA 10000MAH 3X USB USB-C 22,5W S KABELEM USB-C</t>
  </si>
  <si>
    <t>INNOSTYLE POWERGO MINI POWERBANK 10000MAH 3X USB USB-C 22,5W WITH USB-C CABLE</t>
  </si>
  <si>
    <t>394acfa5-fe6d-4c0a-9630-4d6bf9da46ff</t>
  </si>
  <si>
    <t>SodaStream lahev Fuse do myčky TriPack 1l zelená, žlutá a oranžová</t>
  </si>
  <si>
    <t>SodaStream Fuse dishwasher bottle TriPack 1l green, yellow and orange</t>
  </si>
  <si>
    <t>394b186f-68b5-4414-a2cb-9db0b455fc52</t>
  </si>
  <si>
    <t>Termohrnek De'Longhi 0,3 l vícebarevný</t>
  </si>
  <si>
    <t>Thermal mug De'Longhi 0,3 l multicolor</t>
  </si>
  <si>
    <t>394b19bc-8605-4f96-ba77-eb17c3b531f4</t>
  </si>
  <si>
    <t>Helikon-Tex trousers size 3XL</t>
  </si>
  <si>
    <t>394b3f16-601c-431f-89b2-959c13b5399c</t>
  </si>
  <si>
    <t>Lezecké boty La Sportiva Cobra - oranžová/oranžová 35</t>
  </si>
  <si>
    <t>Climbing shoes La Sportiva Cobra - orange/orange 35</t>
  </si>
  <si>
    <t>394b416d-c34c-4c90-b24e-3ac658f7c758</t>
  </si>
  <si>
    <t>Cestovní nádoby na kosmetiku Spielbergen 7 ks</t>
  </si>
  <si>
    <t>Travel containers for cosmetics Spielbergen 7 pcs.</t>
  </si>
  <si>
    <t>394b440e-25db-481d-a7d1-c397894c5c4a</t>
  </si>
  <si>
    <t>Elektrický foukač grilu Aptel</t>
  </si>
  <si>
    <t>BBQ blower electric Aptel</t>
  </si>
  <si>
    <t>394b66ba-8239-4b19-8764-c6064c31d746</t>
  </si>
  <si>
    <t>Regál Per La Vita 147 x 21 x 65 cm bílý</t>
  </si>
  <si>
    <t>Bookcase Per La Vita 147 x 21 x 65 cm White</t>
  </si>
  <si>
    <t>394c368f-9acd-4ef7-8d52-e11b6c1404d3</t>
  </si>
  <si>
    <t>Dekorativní křišťálová koule Giftdeco – podsvícená sluneční soustava</t>
  </si>
  <si>
    <t>Crystal decorative ball Giftdeco Solar system illuminated</t>
  </si>
  <si>
    <t>394c4142-8fff-43f1-9428-b445184c667a</t>
  </si>
  <si>
    <t>FA Krosno 24496</t>
  </si>
  <si>
    <t>394c73c7-f3f0-44bd-973e-5f657c706ed3</t>
  </si>
  <si>
    <t>Maxgear 19-1055 Brzdový kotouč</t>
  </si>
  <si>
    <t>Maxgear 19-1055 Tarcza hamulcowa</t>
  </si>
  <si>
    <t>394c886a-de29-4ece-9017-8e1fbcc20f1d</t>
  </si>
  <si>
    <t>Wobler Rapala 4 g 1 ks</t>
  </si>
  <si>
    <t>Wobbler Rapala 4 g 1 pcs</t>
  </si>
  <si>
    <t>394caa2c-c2ee-44ff-bcc9-00223fe98257</t>
  </si>
  <si>
    <t>Canpol babies Hrneček se silikonovým pítkem FirstCup 150ml růžový</t>
  </si>
  <si>
    <t>Canpol Silicone mug. FirstCup 150ml mouthpiece</t>
  </si>
  <si>
    <t>394d0d5d-0fa9-493f-ac83-9efa571e4d0b</t>
  </si>
  <si>
    <t>Tavidlo RF800 AG TermoPasty ART.AGT-042 15 ml</t>
  </si>
  <si>
    <t>Flux RF800 AG TermoPasty ART.AGT-042 15 ml</t>
  </si>
  <si>
    <t>394d2f82-52b3-4b9f-8ca7-67e353e2f7c8</t>
  </si>
  <si>
    <t>Dartomik kojenecké polodupačky bavlna velikost 56</t>
  </si>
  <si>
    <t>Dartomik baby half sleepers cotton size 56</t>
  </si>
  <si>
    <t>394d3aec-69a8-4705-b2f4-83d803ebb48c</t>
  </si>
  <si>
    <t>Zadní Kryt TelForceOne pro Apple iPhone SE (2022) černý</t>
  </si>
  <si>
    <t>Back TelForceOne for Apple iPhone SE (2022) black</t>
  </si>
  <si>
    <t>394de5d3-4e7e-4c40-8268-e2fbbdd517f2</t>
  </si>
  <si>
    <t>Sleepy Premium Blue Care tekuté mýdlo lotosový květ 500 ml</t>
  </si>
  <si>
    <t>Sleepy Premium Blue Care Lotus Flower Liquid Soap 500ml</t>
  </si>
  <si>
    <t>394de8f7-f3a1-4182-8127-69c6c364e5f2</t>
  </si>
  <si>
    <t>Boty Nike Air Jordan 1 Mid DQ8426-103 vel. 43</t>
  </si>
  <si>
    <t>Shoes Nike Air Jordan 1 Mid DQ8426-103 r. 43</t>
  </si>
  <si>
    <t>394e1c7b-2e93-4f47-a850-3213b73b5ca3</t>
  </si>
  <si>
    <t>Pletená šňůra pro makramé Was-Shop 3 mm 100 m, mix barev</t>
  </si>
  <si>
    <t>Braided cord for macrame Was-Shop 3 mm 100 m mix of colors</t>
  </si>
  <si>
    <t>394e1d48-0be1-4e33-a2d9-36c5deeb9cce</t>
  </si>
  <si>
    <t>VIKI 577 podprsenka JOANNA měkká velká ČERNÁ 80C</t>
  </si>
  <si>
    <t>VIKI 577 bra JOANNA soft large BLACK 80C</t>
  </si>
  <si>
    <t>394e2f05-1d2b-4fdc-b0a1-964eb5df31fe</t>
  </si>
  <si>
    <t>MEDVÍDEK PLYŠÁK PLYŠÁK LED BALENÍ DÁREK K VALENTÝNU NAROZENINY</t>
  </si>
  <si>
    <t>BEAR PLUSH TOY CUDDLY LED PACKAGING GIFT VALENTINE'S DAY BIRTHDAY</t>
  </si>
  <si>
    <t>394e3d96-b9e8-4f1c-a6a9-a12662115649</t>
  </si>
  <si>
    <t>Pěnová vylepovačka ASKATO Geniální dítě Zoo</t>
  </si>
  <si>
    <t>ASKATO foam sticker Genius kid Zoo</t>
  </si>
  <si>
    <t>394e6ace-7a05-41a8-9eb1-13bee29db794</t>
  </si>
  <si>
    <t>Enpro Plachta 70 g/m2 5 x 4 m</t>
  </si>
  <si>
    <t>Enpro Tarpaulin 70 g/m2 5 x 4m</t>
  </si>
  <si>
    <t>394ed563-b22c-4aaf-8402-43dbad6c7f57</t>
  </si>
  <si>
    <t>CALIBRA Cat Premium Line Kitten Multipack sáčky pro koťata 12x100 g</t>
  </si>
  <si>
    <t>CALIBRA Cat Premium Line Kitten Multipack Kitten Sachets 12x100 g</t>
  </si>
  <si>
    <t>394efa7e-3625-41d5-b53f-edb1695407ee</t>
  </si>
  <si>
    <t>Tréninkové tričko bez rukávů Under Armour XL šedé</t>
  </si>
  <si>
    <t>Under Armour XL sleeveless training shirt grey</t>
  </si>
  <si>
    <t>394f2ac6-3ebb-4867-9d84-b1d65aadada6</t>
  </si>
  <si>
    <t>Red Bull Energetický nápoj bílá broskev 250 ml</t>
  </si>
  <si>
    <t>Red Bull White Peach Energy Drink 250 ml</t>
  </si>
  <si>
    <t>394f42b0-1d9f-4455-9f71-6874c7efed17</t>
  </si>
  <si>
    <t>Ohřívač vody Ruhhy 3000 W</t>
  </si>
  <si>
    <t>Water heater Ruhhy 3000 W</t>
  </si>
  <si>
    <t>394f608f-7f8a-408b-98ad-e38e2ae21b4a</t>
  </si>
  <si>
    <t>Punčocháče hladké Gatta MONICA 20den béžová Daino velikost 4</t>
  </si>
  <si>
    <t>Gatta MONICA smooth tights 20den beige Daino size 4</t>
  </si>
  <si>
    <t>394fbd2f-bf6b-4542-a7b7-1d12fc46f8ff</t>
  </si>
  <si>
    <t>Tablet 7" od 3 let s ochranným pouzdrem 2G/32GB Android modrý</t>
  </si>
  <si>
    <t>7" Kids Tablet from 3 Years with 2G/32GB Protective Cover Android Blue</t>
  </si>
  <si>
    <t>394fe52b-c7cf-487c-9742-9859a18c70d1</t>
  </si>
  <si>
    <t>Kovová pokladnička sova, módní figurka pro děti</t>
  </si>
  <si>
    <t>Piggy bank metal owl fashionable figurine for children</t>
  </si>
  <si>
    <t>394ffea7-89e7-4fd9-a631-9928ea99e663</t>
  </si>
  <si>
    <t>Senzi Cosmetics Glycerinová mýdlová báze Triple Tři másla Premium DIY 1 kg</t>
  </si>
  <si>
    <t>Senzi Cosmetics Glycerine Soap Base Triple Three Butters Premium DIY 1kg</t>
  </si>
  <si>
    <t>395000b1-9525-4b1d-879c-2a557799795e</t>
  </si>
  <si>
    <t>Pokladnička Toy Story prasátko Hamm</t>
  </si>
  <si>
    <t>Toy Story piggy bank Hamm</t>
  </si>
  <si>
    <t>395043f2-e018-467f-835e-207682d22840</t>
  </si>
  <si>
    <t>Glantier 493 dámské 50 ml květinově-ovocné</t>
  </si>
  <si>
    <t>Glantier 493 ladies 50ml floral and fruity</t>
  </si>
  <si>
    <t>395072c7-c7b4-409a-9b76-aa31dc9a5b33</t>
  </si>
  <si>
    <t>Lee DAREN Washed Out DŽINS jednoduché šedé pánské džínové kalhoty W33 L32</t>
  </si>
  <si>
    <t>Lee DAREN Washed Out Jeans Straight Grey Men's Denim Pants W33 L32</t>
  </si>
  <si>
    <t>3950d91e-d6d1-41cf-b99c-d0b51ccddba9</t>
  </si>
  <si>
    <t>Žárovka Spectrum LED E27 13W bílá teplá</t>
  </si>
  <si>
    <t>Spectrum LED bulb E27 13W warm white</t>
  </si>
  <si>
    <t>3950e2c3-176d-486d-b444-ac129f612890</t>
  </si>
  <si>
    <t>LEGO Technic Liftarm Belka 1x5 32316 Černá 14ks</t>
  </si>
  <si>
    <t>LEGO Technic Beam Liftarm 1x5 32316 Black 14pcs.</t>
  </si>
  <si>
    <t>395134ac-cfb8-422f-ac64-c8424be5f8fb</t>
  </si>
  <si>
    <t>Kulatý věšák na kolíčky Axentia stříbrný</t>
  </si>
  <si>
    <t>Round hanger for pegs Axentia silver</t>
  </si>
  <si>
    <t>39514b22-9b6b-4dbb-97b5-90c3dbd9af94</t>
  </si>
  <si>
    <t>Maxgear 72-1536 Rameno, odpružení kola</t>
  </si>
  <si>
    <t>Maxgear 72-1536 Wahacz, zawieszenie koła</t>
  </si>
  <si>
    <t>39515fca-6fec-48ad-9df3-b5ee23dbcf17</t>
  </si>
  <si>
    <t>Polštář na zahradní křeslo Axin Trading 95x50 cm zelená</t>
  </si>
  <si>
    <t>UNI garden armchair cushion with low backrest - light green meli fabric</t>
  </si>
  <si>
    <t>395160ad-2ee0-4447-b62d-b08857d9d056</t>
  </si>
  <si>
    <t>Filament Spectrum PLA Silk 1,75 mm 1000 g žlutý melír žlutý</t>
  </si>
  <si>
    <t>Spectrum PLA Silk 1,75mm 1000g yellow unmellow yellow</t>
  </si>
  <si>
    <t>395160b4-9ae5-47c5-a21c-9aa87cbc4fbc</t>
  </si>
  <si>
    <t>Kámen do akvária Oblázek Sněhově bílý 10 kg 4-8 cm</t>
  </si>
  <si>
    <t>Aquarium Stone Pebble Snow White 10kg 4-8cm</t>
  </si>
  <si>
    <t>39518400-6c01-40a0-8dd6-61e31c205446</t>
  </si>
  <si>
    <t>ZS2213 SIMPO LED reflektor 10W neutrální 4000K IP65 1000lm EMOS</t>
  </si>
  <si>
    <t>ZS2213 SIMPO LED floodlight 10W neutral 4000K IP65 1000lm EMOS</t>
  </si>
  <si>
    <t>3951b9a8-f575-4f4a-b013-51f9bc41fc31</t>
  </si>
  <si>
    <t>Stroj na sushi Aptel AG632</t>
  </si>
  <si>
    <t>Aptel AG632 sushi machine</t>
  </si>
  <si>
    <t>3951dc88-e40c-4469-b039-6b75adf9272a</t>
  </si>
  <si>
    <t>Specer s deštníky Baby Trio Sylvanian Families 5748</t>
  </si>
  <si>
    <t>Specer with umbrellas Baby Trio Sylvanian Families 5748</t>
  </si>
  <si>
    <t>3951ee8f-3389-4630-bf74-af53e81a3dbe</t>
  </si>
  <si>
    <t>Subio Bakterie pro šachty a septik SET s urychlovačem</t>
  </si>
  <si>
    <t>Subio Bacteria for sumps and septic tanks SET with accelerator</t>
  </si>
  <si>
    <t>39520dab-a5de-4c9d-a44c-298cf8846925</t>
  </si>
  <si>
    <t>Trizand Tvrdý kufr Sada ABS Cestovní kufr Sada 3 208 l</t>
  </si>
  <si>
    <t>Trizand Hard case set ABS Travel case Set of 3 208 l</t>
  </si>
  <si>
    <t>395213ff-0a43-4602-ad82-b42e1d50ae1f</t>
  </si>
  <si>
    <t>Stavební Gel s tixotropií na nehty ALLEPAZNOKCIE Tixo ProBlush 50 g</t>
  </si>
  <si>
    <t>Nail Builder Gel With Thixotropy ALLEPAZNOKCIE Tixo ProBlush 50g</t>
  </si>
  <si>
    <t>39521b86-ca67-45f6-90f8-0cf03eeb1928</t>
  </si>
  <si>
    <t>LEGO Friends 41443 Oliviin elektrický automobil</t>
  </si>
  <si>
    <t>LEGO Friends 41443 Olivia's electric car</t>
  </si>
  <si>
    <t>395238b7-e0bf-494c-b89f-d951c78aa069</t>
  </si>
  <si>
    <t>Fóliový BALÓNEK HELLO KITTY kočička 35 cm</t>
  </si>
  <si>
    <t>HELLO KITTY foil balloon, kitty, 35 cm</t>
  </si>
  <si>
    <t>39527eee-38ae-4721-a6f7-725a6019461e</t>
  </si>
  <si>
    <t>Agrafka dámský modrý oversize kabát s kapucí 18168-3 velikost S</t>
  </si>
  <si>
    <t>Agrafka women's coat blue oversize with hood 18168-3 size S</t>
  </si>
  <si>
    <t>39528501-1fce-415c-a1da-48a93baee95d</t>
  </si>
  <si>
    <t>Bosch 0 261 210 145 Generátor impulsů, klikový hřídel</t>
  </si>
  <si>
    <t>Bosch 0 261 210 145 Pulse generator, crankshaft</t>
  </si>
  <si>
    <t>3952abd8-45e7-46a0-81c3-87abdbb43914</t>
  </si>
  <si>
    <t>Masážní pistole RENPHO s vyhříváním, Bluetooth, USB-C nabíjením</t>
  </si>
  <si>
    <t>RENPHO Massage Gun with Heating, Bluetooth, USB-C Charging</t>
  </si>
  <si>
    <t>3952d510-0ffb-4dd2-aeb2-a1f33d9a48c9</t>
  </si>
  <si>
    <t>Plynová pružina víka zavazadlového prostoru Maxgear 12-1594</t>
  </si>
  <si>
    <t>Sprężyna gazowa, pokrywa bagażnika Maxgear 12-1594</t>
  </si>
  <si>
    <t>3952e024-011b-4cc6-8d2c-25461277a93e</t>
  </si>
  <si>
    <t>Ava vyztužená podprsenka černá velikost 95B</t>
  </si>
  <si>
    <t>Ava padded bra black size 95B</t>
  </si>
  <si>
    <t>39533cbd-1e8e-4b42-bd97-174230827312</t>
  </si>
  <si>
    <t>Ubrus cerata Procos 180 cm x 120 cm obdélníkový</t>
  </si>
  <si>
    <t>Procos oilcloth tablecloth 180 cm x 120 cm rectangular</t>
  </si>
  <si>
    <t>39537c0f-f7df-4e19-a809-03c0b962ac4a</t>
  </si>
  <si>
    <t>Maska na obličej Widmann 00855 plast kostlivec stříbrná</t>
  </si>
  <si>
    <t>Face mask Widmann 00855 plastic skeleton silver</t>
  </si>
  <si>
    <t>3953869a-d762-46d8-a6c2-909d33bd76fc</t>
  </si>
  <si>
    <t>Vazba 13 Chloe Walsh</t>
  </si>
  <si>
    <t>Binding 13 Chloe Walsh</t>
  </si>
  <si>
    <t>39538b7a-3651-48fc-be18-bc3b447184f7</t>
  </si>
  <si>
    <t>Adidas pánské tepláky Entrada 22 černé velikost S</t>
  </si>
  <si>
    <t>Adidas Entrada 22 Men's Tracksuit Bottoms Black Size S</t>
  </si>
  <si>
    <t>3953a973-ce69-4366-8633-e5b365c74db1</t>
  </si>
  <si>
    <t>Mechanický regulátor zavlažování 0</t>
  </si>
  <si>
    <t>Mechanical irrigation controller 0</t>
  </si>
  <si>
    <t>3953d11a-b0ef-4bdd-bf07-79c487c105d2</t>
  </si>
  <si>
    <t>Aqua Speed boxerky velikost 116</t>
  </si>
  <si>
    <t>Aqua Speed boxer shorts size 116</t>
  </si>
  <si>
    <t>3953effc-357d-4464-a34c-d1628c3e757d</t>
  </si>
  <si>
    <t>DACO 111011 Sada ložisek kol</t>
  </si>
  <si>
    <t>DACO 111011 Wheel bearing set</t>
  </si>
  <si>
    <t>3954151f-c446-41eb-bd69-6d7ea24039ce</t>
  </si>
  <si>
    <t>KOJENECKÝ KOKON HNÍZDO OHRÁDKA MINKY SET XXL BABYMAM 7 KS</t>
  </si>
  <si>
    <t>COCOON BABY NEST PLAYPEN MINKY SET XXL BABYMAM 7 EL.</t>
  </si>
  <si>
    <t>395445d9-68d0-46b9-865d-0de1474b3103</t>
  </si>
  <si>
    <t>Seegerovy kleště 250 mm/10" 4 el. GEKO</t>
  </si>
  <si>
    <t>Seeger pliers 250mm/10"4el. GEKO</t>
  </si>
  <si>
    <t>39549a6a-7ecf-4fd1-b399-b6ca9813170e</t>
  </si>
  <si>
    <t>Boty adidas Rapidmove Adv Trainer vel. 41 1/3</t>
  </si>
  <si>
    <t>Adidas Rapidmove Adv Trainer shoes size 41 1/3</t>
  </si>
  <si>
    <t>3954a8f1-0b5f-4c81-be90-cf785f975c0d</t>
  </si>
  <si>
    <t>Snímač polohy hřídele NTY ECP-RE-003</t>
  </si>
  <si>
    <t>Shaft position sensor NTY ECP-RE-003</t>
  </si>
  <si>
    <t>3954bf89-8bc2-4328-baa1-680a1a4f4971</t>
  </si>
  <si>
    <t>Pro mládež boty Puma Rebound Joy 381984 03, velikost 39</t>
  </si>
  <si>
    <t>Youth shoes Puma Rebound Joy 381984 03 r 39</t>
  </si>
  <si>
    <t>39553e45-4007-4e42-aa03-f8276edd540f</t>
  </si>
  <si>
    <t>Gaia polovyztužená podprsenka černá velikost 75E</t>
  </si>
  <si>
    <t>Gaia semi-rigid bra black size 75E</t>
  </si>
  <si>
    <t>395541ce-3feb-4cde-bb39-ea0021de0ddf</t>
  </si>
  <si>
    <t>Monabella pánské pyžamo s krátkým rukávem, velikost L</t>
  </si>
  <si>
    <t>Monabella men's short-sleeved pajamas size L</t>
  </si>
  <si>
    <t>39554722-316a-4cd8-929b-763ad0fe6a23</t>
  </si>
  <si>
    <t>Fólie pro vakuové balení Kol-pol 15 cm x 0,3 m</t>
  </si>
  <si>
    <t>Vacuum packaging film Kol-pol 15 cm x 0,3 m</t>
  </si>
  <si>
    <t>395560b4-5237-4c0a-934d-2f5ac58d1cda</t>
  </si>
  <si>
    <t>Crocs dámské sandály CROCS BROOKLYN LOW WEDGE SANDAL 39,5</t>
  </si>
  <si>
    <t>Crocs women's sandals Crocs BROOKLYN LOW WEDGE SANDAL platform size 39.5</t>
  </si>
  <si>
    <t>39556f0c-2556-4a66-8fed-613f186fbf1b</t>
  </si>
  <si>
    <t>Lotto sportovní obuv eko kůže žlutá velikost 33</t>
  </si>
  <si>
    <t>Lotto sports shoes eco-leather yellow size 33</t>
  </si>
  <si>
    <t>39557e8e-df02-418c-a97a-4a9bfdbeee78</t>
  </si>
  <si>
    <t>Vnitřní houbový filtr Aquael Unifilter 500 UV Power biologický</t>
  </si>
  <si>
    <t>Aquael Unifilter 500 UV Power biological internal sponge filter</t>
  </si>
  <si>
    <t>3955ac34-485c-4f44-8034-6d0f3b5bf3b1</t>
  </si>
  <si>
    <t>MAKITA ZAPALOVACÍ CÍVKA PILKA EA3500S PS-32 c MA</t>
  </si>
  <si>
    <t>MAKITA IGNITION COIL FOR SAW EA3500S PS-32 c MA</t>
  </si>
  <si>
    <t>3955bef4-da27-4485-8b6c-a6d4b4bd0e90</t>
  </si>
  <si>
    <t>Vallejo Model Color 935-17 ml. Průhledná oranžová</t>
  </si>
  <si>
    <t>Vallejo Model Color 935-17 ml. Transparent Orange</t>
  </si>
  <si>
    <t>3955d01e-dc15-4731-bcd6-3449df0e64e4</t>
  </si>
  <si>
    <t>DULUX SVĚTOVÁ BARVA LATEXOVÁ BARVA Zrající Banán 2,5L</t>
  </si>
  <si>
    <t>DULUX WORLD LATEX WALL PAINT Ripening Banana 2,5L</t>
  </si>
  <si>
    <t>3955ece2-534e-42b7-94ba-bf586a7aca7c</t>
  </si>
  <si>
    <t>[598.660] Těsnění ventilu EGR je vhodné pro: OPEL AN</t>
  </si>
  <si>
    <t>[598.660] EGR valve gasket fits to: OPEL AN</t>
  </si>
  <si>
    <t>395633ae-aa43-44f1-b7ea-3dd1365b1e51</t>
  </si>
  <si>
    <t>NEO Galvanizované sponky Typ 80 délka 8 mm 4000 ks</t>
  </si>
  <si>
    <t>NEO Galvanized staples Type 80 long 8mm 4000 pcs</t>
  </si>
  <si>
    <t>39564466-2096-448f-b5bb-c9910f2116f8</t>
  </si>
  <si>
    <t>Ponorné čerpadlo + PLOVÁK 2200 W 15000 l/h PONORNÉ Kraft&amp;Dele WDS2426</t>
  </si>
  <si>
    <t>Submersible pump + FLOAT 2200 W 15000 l/h IMMERSION Kraft&amp;Dele WDS2426</t>
  </si>
  <si>
    <t>39565173-3b6d-4b4a-a8ab-2584695d6a40</t>
  </si>
  <si>
    <t>Dartomik kojenecké spací pytle bavlna velikost 80</t>
  </si>
  <si>
    <t>Dartomik baby sleepers cotton size 80</t>
  </si>
  <si>
    <t>395654fe-641a-4e85-a66b-3f50c6716651</t>
  </si>
  <si>
    <t>Softshellové, voděodolné, elastické legíny polstrované fleecem, černé - 122</t>
  </si>
  <si>
    <t>Softshell Waterproof Elastic Fleece Lined Leggings Black - 122</t>
  </si>
  <si>
    <t>3956b622-86b5-48dd-b5b4-040ee97409b5</t>
  </si>
  <si>
    <t>Doplněk stravy Solgar kapsle 240 ks</t>
  </si>
  <si>
    <t>Diet supplement Solgar capsules 240 pcs</t>
  </si>
  <si>
    <t>3956d00b-6c89-4b00-b0b3-9627e5634068</t>
  </si>
  <si>
    <t>HEVER HYDRAULICKÝ LAHVOVÝ SLOUPKOVÝ 6T GEKO G01053</t>
  </si>
  <si>
    <t>LIFT LEVER HYDRAULIC BOTTLE BOLLARD 6T GEKO G01053</t>
  </si>
  <si>
    <t>3956d699-b4e9-434d-8f81-f18adba926aa</t>
  </si>
  <si>
    <t>Past proti krtkům, kunám, myším REPEST 0,82 kg</t>
  </si>
  <si>
    <t>Trap against moles, martens, mice REPEST 0,82 kg</t>
  </si>
  <si>
    <t>3956da1f-1e87-49e9-812a-b11aee71805d</t>
  </si>
  <si>
    <t>KLUCZ PRZEDŁUŻAJĄCY GRZECHOTKE PŘEVODOVÝ SILNÝ 38 CM 4 ADAPTÉRY</t>
  </si>
  <si>
    <t>KLUCZ PRZEDŁUŻAJĄCY GRZECHOTKE GEAR STRONG 38CM 4 ADAPTERS</t>
  </si>
  <si>
    <t>3956ecb4-992f-49d0-9ca6-b762777a95b9</t>
  </si>
  <si>
    <t>Sportovní kočárek Lionelo LO-EMMA PLUS FOREST GREEN</t>
  </si>
  <si>
    <t>Stroller Lionelo LO-EMMA PLUS FOREST GREEN</t>
  </si>
  <si>
    <t>3956ee9e-af43-4d08-b964-c660a9e5f9f7</t>
  </si>
  <si>
    <t>ALLES Podprsenka HAVANA Velké podprsenky 75G</t>
  </si>
  <si>
    <t>ALLES Bra HAVANA Bras Large 75G</t>
  </si>
  <si>
    <t>39572212-2174-4bcd-8c0b-e6325b786a03</t>
  </si>
  <si>
    <t>HOMCOM Pohovka, gauč, lavice na boty s vyvýšenými nohami, šedá</t>
  </si>
  <si>
    <t>HOMCOM Sofa, couch, shoe bench with raised legs grey</t>
  </si>
  <si>
    <t>395727db-9b5a-4732-bbf5-e363c8666f31</t>
  </si>
  <si>
    <t>Šamanská kniha života a smrti Alberto Villoldo</t>
  </si>
  <si>
    <t>395785fb-41b0-4d57-9b8a-c4b4b29ae955</t>
  </si>
  <si>
    <t>Parní generátor Tefal Pro Express Vision GV9821</t>
  </si>
  <si>
    <t>Tefal Pro Express Vision GV9821 steam generator</t>
  </si>
  <si>
    <t>395795d0-f850-45b5-b345-7fd5378eb7ea</t>
  </si>
  <si>
    <t>Magnet NEODYMOVÝ kulatý walcowy magnesy SILNÝ</t>
  </si>
  <si>
    <t>NEODYMIUM magnet okrągły walcowy magnesy STRONG</t>
  </si>
  <si>
    <t>3957a449-4315-47c9-a254-018ef0370db4</t>
  </si>
  <si>
    <t>PODLOŽKA NA PSACÍ STŮL MAPA SVĚTA 40x90 cm</t>
  </si>
  <si>
    <t>WORLD MAP DESK PAD 40x90cm</t>
  </si>
  <si>
    <t>39583372-5330-4273-a510-231a8f7ff685</t>
  </si>
  <si>
    <t>Saeco vodní filtr Aquaclean CA6903/00 ()</t>
  </si>
  <si>
    <t>Saeco Aquaclean water filter CA6903/00 ()</t>
  </si>
  <si>
    <t>39584c80-dea8-4d85-8404-868d3d6325ce</t>
  </si>
  <si>
    <t>Ecover Tablety do myčky Classic 25ks</t>
  </si>
  <si>
    <t>Tablets in the dishwasher organic Ecover 25 pcs</t>
  </si>
  <si>
    <t>395858ec-024f-4c05-8bec-718b034f1474</t>
  </si>
  <si>
    <t>Kontaktní elektrický gril Clatronic KG 3571 stříbrný/šedý 2000 W</t>
  </si>
  <si>
    <t>Contact electric grill Clatronic KG 3571 silver/grey 2000 W</t>
  </si>
  <si>
    <t>3958615a-362c-4137-a2fb-f02ff74a8539</t>
  </si>
  <si>
    <t>39586171-b5ad-444b-bce7-131bc0a4d9c1</t>
  </si>
  <si>
    <t>2X KARTÁČKY ŠROUBOVÁKU RS550 S KARTÁČKEM</t>
  </si>
  <si>
    <t>2X RS550 SCREWDRIVER BRUSHES BRUSH HOLDER</t>
  </si>
  <si>
    <t>39586cae-6079-4168-af39-0600cc865699</t>
  </si>
  <si>
    <t>Pásek na zdobení nehtů, samolepka #6</t>
  </si>
  <si>
    <t>Ribbon thread for nail art sticker #6</t>
  </si>
  <si>
    <t>39588998-6df1-44d7-b9af-1c469404d33e</t>
  </si>
  <si>
    <t>Želé Bonbony Haribo 1000 g</t>
  </si>
  <si>
    <t>Jelly Haribo 1000 g</t>
  </si>
  <si>
    <t>3958991d-9e80-481e-a69b-0517af6c104f</t>
  </si>
  <si>
    <t>Omalovánky s nažehlovacími obrázky Spidey</t>
  </si>
  <si>
    <t>Coloring pages with iron-on pictures of Spidey</t>
  </si>
  <si>
    <t>3958a32d-a9c5-4cb5-8994-f67fecdd4b86</t>
  </si>
  <si>
    <t>Obálka A5 neonově fialová</t>
  </si>
  <si>
    <t>A5 neon purple envelope</t>
  </si>
  <si>
    <t>3958aaed-6aef-43ea-959c-37da25c1e712</t>
  </si>
  <si>
    <t>Medazzaland Duran Duran Vinylová Deska</t>
  </si>
  <si>
    <t>Medazzaland Duran Duran Vinyl</t>
  </si>
  <si>
    <t>3958cda7-7e89-403a-855b-56ea6fdcf00c</t>
  </si>
  <si>
    <t>KRAFT&amp;DELE HADICE NA ČIŠTĚNÍ KANALIZACE 20 M PŘÍPOJKA NA MYČKU NA ZÁVIT</t>
  </si>
  <si>
    <t>KRAFT&amp;DELE SEWER CLEANING HOSE 20M CONNECTION TO THREAD WASHER</t>
  </si>
  <si>
    <t>3958e8f1-1521-4dd5-b451-7058cf2a2d3e</t>
  </si>
  <si>
    <t>Wotum Maciej Siembieda</t>
  </si>
  <si>
    <t>3958ec84-1680-4e30-b9bf-f8be0c4c0d88</t>
  </si>
  <si>
    <t>Proskurník lékařský kořen řez 100g Zelené Drahokamy</t>
  </si>
  <si>
    <t>Proskurnik medicinal root cut 100g Zelené Drahokamy</t>
  </si>
  <si>
    <t>39590b3e-6c00-4db0-b494-c6427222d0b0</t>
  </si>
  <si>
    <t>Klec pro psa kovová PawHut 60 x 94 x 71,5 cm</t>
  </si>
  <si>
    <t>Dog cage metal PawHut 60 x 94 x 71,5 cm</t>
  </si>
  <si>
    <t>39591a6c-df55-4659-b1eb-674e53b4230e</t>
  </si>
  <si>
    <t>Stitch puzzle s diamanty 200 dílků</t>
  </si>
  <si>
    <t>Stitch puzzle with diamonds 200 elements</t>
  </si>
  <si>
    <t>395959a4-345b-47b6-b52e-90f732a6382a</t>
  </si>
  <si>
    <t>Farmina krmivo suché jehněčí maso 5 kg</t>
  </si>
  <si>
    <t>Farmina dry lamb food 5 kg</t>
  </si>
  <si>
    <t>3959651d-0f99-48ea-a788-af97acf30844</t>
  </si>
  <si>
    <t>Car Perfume Glass parfém 50 ml</t>
  </si>
  <si>
    <t>Car Perfume Glass Blue 50ml</t>
  </si>
  <si>
    <t>39599b5d-ccb0-44ec-9fdc-c1c00fbd5ca5</t>
  </si>
  <si>
    <t>Puzzle Trefl 15 dílků Puzzle puzzle 15 Přátelé z Psího Patra. TREFL</t>
  </si>
  <si>
    <t>Puzzle Trefl 15 elements Framed puzzle 15 Friends from Dog Patr. TREFL</t>
  </si>
  <si>
    <t>3959b479-9fe4-4f28-9db2-957eb0235035</t>
  </si>
  <si>
    <t>Zimní pneumatika Premiorri Viamaggiore Z Plus 215/70R16 100H, přilnavost na sněhu (3PMSF)</t>
  </si>
  <si>
    <t>Winter tyre Premiorri Viamaggiore Z Plus 215/70R16 100 H snow grip (3PMSF)</t>
  </si>
  <si>
    <t>3959bc78-33a1-484b-b982-757f71569fde</t>
  </si>
  <si>
    <t>Kuchyňský teploměr Martom s kuchyňskou sondou</t>
  </si>
  <si>
    <t>Probe Thermometer kitchen Martom</t>
  </si>
  <si>
    <t>3959f4e1-7501-4c94-9ff2-c353832a3e8c</t>
  </si>
  <si>
    <t>Rainbow High Sada kadeřnických salonů 567448</t>
  </si>
  <si>
    <t>Rainbow High Hairdressing Salon Set 567448</t>
  </si>
  <si>
    <t>395a267a-86af-4933-b417-3e178340640f</t>
  </si>
  <si>
    <t>VESTA S KAPUCÍ B8240 ČERNÁ 50</t>
  </si>
  <si>
    <t>SLEEVEL JACKET WITH HOOD B8240 BLACK 50</t>
  </si>
  <si>
    <t>395a46f7-0a72-4a30-9127-2fcc9ab19757</t>
  </si>
  <si>
    <t>Zapalovač plynový Berger &amp; Schröter Plyn do zapalovače 300 ml univerzální</t>
  </si>
  <si>
    <t>Gas lighter Berger &amp; Schröter Gas lighter 300 ml universal</t>
  </si>
  <si>
    <t>395a96ad-1a69-4e3b-9c11-0e65f5f37035</t>
  </si>
  <si>
    <t>Mých prvních 100 slov - V mém domě Agnieszka Bator</t>
  </si>
  <si>
    <t>My first 100 words - In my house Agnieszka Bator</t>
  </si>
  <si>
    <t>395a9b26-ed77-44e0-ba01-4aa55fe1420a</t>
  </si>
  <si>
    <t>ŽACÍ STRUNA DO SEKAČKY KŘOVINOŘEZY S ZESÍLENÁ OCELOVÝM LANEM 2,4 MM X 15M</t>
  </si>
  <si>
    <t>CUTTING LINE FOR A BRUSH BUTTER WITH A REINFORCED STEEL LINE 2.4 MM X 15M</t>
  </si>
  <si>
    <t>395aa26c-9300-4fba-bc87-b7a6df9cf808</t>
  </si>
  <si>
    <t>Batoh NEO TOOLS 84-303</t>
  </si>
  <si>
    <t>Backpack NEO TOOLS 84-303</t>
  </si>
  <si>
    <t>395ab477-0f74-42b2-b863-f05a36807859</t>
  </si>
  <si>
    <t>LED filamentová žárovka 5W svíčka E14 4000K</t>
  </si>
  <si>
    <t>LED Filament Bulb 5W Candle E14 4000K</t>
  </si>
  <si>
    <t>395ad845-9e61-439f-8f52-05f755fd7336</t>
  </si>
  <si>
    <t>Těstoviny s pečící omáčkou Dania Babci Zosi 150 g</t>
  </si>
  <si>
    <t>Makaron z sosem pieczarkowym Dania Babci Zosi 150 g</t>
  </si>
  <si>
    <t>395af57b-8499-4da7-9000-0cff4669385c</t>
  </si>
  <si>
    <t>Fotbalové tričko adidas Entrada 18 CF1037 XS</t>
  </si>
  <si>
    <t>Football jersey adidas Entrada 18 CF1037 XS</t>
  </si>
  <si>
    <t>395afd15-2567-439a-9524-f4e71f89259d</t>
  </si>
  <si>
    <t>PUMA Solarsmash RCT Yellow SHOES (107297 01) vel. . 44,5</t>
  </si>
  <si>
    <t>PUMA Solarsmash RCT Yellow SHOES (107297 01) size 44.5</t>
  </si>
  <si>
    <t>395b18e9-ffc7-40f2-848e-143a362be047</t>
  </si>
  <si>
    <t>MAGNETICKÁ SAMOLEPICÍ PÁSKA 19 / 1,5 / 100 MM</t>
  </si>
  <si>
    <t>MAGNETIC SELF-ADHESIVE TAPE 19 / 1.5 / 100 MM</t>
  </si>
  <si>
    <t>395b198d-4bee-4093-aa3f-bc949e9da2d8</t>
  </si>
  <si>
    <t>LED PROJEKTOR DO AUTA USB EFEKT HVĚZD</t>
  </si>
  <si>
    <t>USB CAR LED PROJECTOR STAR EFFECT</t>
  </si>
  <si>
    <t>395b2b23-421c-447b-b3f9-bb2d48d150d2</t>
  </si>
  <si>
    <t>Balkonový truhlík 40 x 17 cm plast</t>
  </si>
  <si>
    <t>Balcony box 40 x 17 cm plastic</t>
  </si>
  <si>
    <t>395b51b7-70b0-45fb-807a-57c7163e0aa5</t>
  </si>
  <si>
    <t>Stolek / podstavec pod notebook Printz PRINTZ-UCHWYT-LAPTOPA-DO-BIURKA-25B</t>
  </si>
  <si>
    <t>Laptop table / stand Printz PRINTZ-UCHWYT-LAPTOPA-DO-BIURKA-25B</t>
  </si>
  <si>
    <t>395ba478-2bf2-428f-834e-37da60366000</t>
  </si>
  <si>
    <t>Cristiano Ronaldo CR7 Origins 30 ml toaletní voda</t>
  </si>
  <si>
    <t>Cristiano Ronaldo CR7 Origins 30 ml eau de toilette</t>
  </si>
  <si>
    <t>395badd5-3e7a-48ee-9efe-db61e218620a</t>
  </si>
  <si>
    <t>Bartolini Těstoviny z Čočky Fusilli 250 g</t>
  </si>
  <si>
    <t>Bartolini Pasta from Świderka Lentils 250g</t>
  </si>
  <si>
    <t>395bcc42-b793-4998-9b80-bc22c8f28578</t>
  </si>
  <si>
    <t>Doplněk stravy Now foods Zinc 100 tablet</t>
  </si>
  <si>
    <t>Now foods Zinc dietary supplement 100 tablets</t>
  </si>
  <si>
    <t>395be0e8-3519-4b58-b871-25bd190dd056</t>
  </si>
  <si>
    <t>LEPICÍ KAPKY GELOVÉ KAPKY LEPIDLO PRO UPEVNĚNÍ BALÓNKŮ ROLKA 100KS</t>
  </si>
  <si>
    <t>GLUE DOTS GEL DROPS GLUE FOR FIXING BALLOONS ROLL 100 PCS.</t>
  </si>
  <si>
    <t>395c4a9e-2897-4337-b777-f712aa2a346e</t>
  </si>
  <si>
    <t>Panenka Mattel HGM58 Barbie v šatech</t>
  </si>
  <si>
    <t>Mattel HGM58 Barbie doll in a dress</t>
  </si>
  <si>
    <t>395cb37d-c570-41bb-9125-0c6c597b4f4b</t>
  </si>
  <si>
    <t>Hrnek keramika 600 ml Pokémon, Pikachu</t>
  </si>
  <si>
    <t>Ceramic mug 600 ml Pokemon, Pikachu</t>
  </si>
  <si>
    <t>395d0d60-bae6-4630-8cbe-306728664eba</t>
  </si>
  <si>
    <t>Desková hra Catan (Osadníci z Katanu) Galakta</t>
  </si>
  <si>
    <t>Board game Catan (Settlers of Catan) Galakta</t>
  </si>
  <si>
    <t>395d128e-84f4-4ad1-804b-32b74ec29d45</t>
  </si>
  <si>
    <t>BRZDOVÉ DESTIČKY ZADNÍ P 85 109 BREMBO AUDI Seat VW</t>
  </si>
  <si>
    <t>BRAKE PADS REAR P 85 109 BREMBO AUDI SEAT VW</t>
  </si>
  <si>
    <t>395d34c9-cee4-4eae-930c-61323968e5f3</t>
  </si>
  <si>
    <t>SPORTOVNÍ BOTY NIKE COURT ROYALE 749747 107 vel. 47,5</t>
  </si>
  <si>
    <t>NIKE COURT ROYALE 749747 107 SPORT SHOES 47,5</t>
  </si>
  <si>
    <t>395dbe67-47d0-421d-a48d-d5c6ea559802</t>
  </si>
  <si>
    <t>Slowianka Stavební gel na nehty non-leveling 15g Cold Beige Cover</t>
  </si>
  <si>
    <t>Slowianka Building Gel for Nails Non-Leveling 15g Cold Beige Cover</t>
  </si>
  <si>
    <t>395dc782-f909-4f73-87f1-21adfea5747b</t>
  </si>
  <si>
    <t>Klipsy na uzavírání obalů Orion 532081 3 kusy</t>
  </si>
  <si>
    <t>Clips for closing packaging Orion 532081 3 pieces</t>
  </si>
  <si>
    <t>395df930-8dbc-43e4-86d3-8158ea3ff558</t>
  </si>
  <si>
    <t>10 x OLEJOVÝ POPISOVAČ PERMANENTNÍ VODĚODOLNÝ BÍLÝ PRO PNEUMATIKY OCELOVÝCH SKEL</t>
  </si>
  <si>
    <t>10x MARKER OIL PEN PERMANENT WATERPROOF WHITE FOR STEEL SHAFT TIRES</t>
  </si>
  <si>
    <t>395e387e-2014-4ea9-a1f4-d2634cc3134e</t>
  </si>
  <si>
    <t>Stěrače Bosch přední 800 mm 700 mm</t>
  </si>
  <si>
    <t>Wiper blades Bosch front 800 mm 700 mm</t>
  </si>
  <si>
    <t>395e4270-b99c-4c10-ad54-b12c852f6ec3</t>
  </si>
  <si>
    <t>MODUL REGULÁTORU VENTILÁTORU KUGA TRANSIT S-MAX</t>
  </si>
  <si>
    <t>FAN REGULATOR MODULE KUGA TRANSIT S-MAX</t>
  </si>
  <si>
    <t>395e4945-8da7-4c1b-be71-259067db0146</t>
  </si>
  <si>
    <t>Kuchyňská váha Arboleaf CK10A černá 10 kg</t>
  </si>
  <si>
    <t>Kitchen scale Arboleaf CK10A black 10 kg</t>
  </si>
  <si>
    <t>395e4ca2-e3df-4c86-9c6f-287f0dca89d2</t>
  </si>
  <si>
    <t>DÝŇOVÝ OLEJ BIO 100% VIRGIN MASTNÉ KYSELINY FIT - VanaVita 250 ml</t>
  </si>
  <si>
    <t>PUMPKIN SEED OIL BIO 100% VIRGIN FATTY ACIDS FIT - VanaVita 250ml</t>
  </si>
  <si>
    <t>395e5727-e5ee-49ed-ad80-a88632b63b82</t>
  </si>
  <si>
    <t>Kávový stolek Songmics kulatý 45 x 45 x 50 cm krémový</t>
  </si>
  <si>
    <t>Coffee table Songmics round 45 x 45 x 50cm cream</t>
  </si>
  <si>
    <t>395e6a7c-1623-4d21-b373-10e792107af2</t>
  </si>
  <si>
    <t>Tričko na jedno křeslo Kegel-Błażusiak bavlna univerzální</t>
  </si>
  <si>
    <t>T-shirt for one seat Kegel-Błażusiak cotton Universal</t>
  </si>
  <si>
    <t>395e7522-c08a-42d0-9dd3-59e6c62784d9</t>
  </si>
  <si>
    <t>Puzzle Merlin Publishing 1000 dílků Připraveni k boji</t>
  </si>
  <si>
    <t>Puzzle Merlin Publishing 1000 elements Ready to fight</t>
  </si>
  <si>
    <t>395e9102-0f12-4607-84b6-4a84b742dfd8</t>
  </si>
  <si>
    <t>BÍLÁ SUKNĚ ZLATÉ HRACHY JASEŁKA ANDĚL TYL</t>
  </si>
  <si>
    <t>WHITE SKIRT, GOLDEN POTTIES, ANGEL TULLE NITCH</t>
  </si>
  <si>
    <t>395e96a0-e856-4d5a-91cf-d9a968bf67a1</t>
  </si>
  <si>
    <t>Autorádio Blow AVH-9620 2-DIN</t>
  </si>
  <si>
    <t>Blow AVH-9620 2-DIN car radio</t>
  </si>
  <si>
    <t>395ed011-515b-4d82-ac2a-6dfea18b7e88</t>
  </si>
  <si>
    <t>ELEGANTNÍ body POLO 104 pro výjimečné příležitosti, dlouhý rukáv, SMETANOVÉ</t>
  </si>
  <si>
    <t>ELEGANT POLO 104 bodysuit for special occasions long sleeve CREAM</t>
  </si>
  <si>
    <t>395ee2b2-cbf1-4939-91c6-815b2173f789</t>
  </si>
  <si>
    <t>Tommee Tippee Noční světlo s hudbou Grofriend Ollie the Owl</t>
  </si>
  <si>
    <t>Tommee Tippee Ollie interactive cuddly toy</t>
  </si>
  <si>
    <t>395ee2f6-da87-43b4-ac6c-f98403a7f412</t>
  </si>
  <si>
    <t>HLADKÉ PUNČOCHY 5513 SOFTLINE VELIKOST 3-L</t>
  </si>
  <si>
    <t>PLAIN STOCKINGS 5513 SOFTLINE SIZE 3-L</t>
  </si>
  <si>
    <t>395f12bd-f184-4896-a937-49074d598f9e</t>
  </si>
  <si>
    <t>Rukojeť k válečku Painter 7 cm</t>
  </si>
  <si>
    <t>Handle for roller Painter 7 cm</t>
  </si>
  <si>
    <t>395f2fd1-b5e6-46d0-b3d5-b1bf9c0214a7</t>
  </si>
  <si>
    <t>Čaj černý listový Basilur Frosty Evening 100 g</t>
  </si>
  <si>
    <t>Black leaf tea Basilur Frosty Evening 100 g</t>
  </si>
  <si>
    <t>395f353c-ba24-4507-9c01-e80d04d508a1</t>
  </si>
  <si>
    <t>Dětské body 104 s dlouhým rukávem bavlna 100% KORÁLOVÉ</t>
  </si>
  <si>
    <t>Children's body 104 long sleeve cotton 100% CORAL</t>
  </si>
  <si>
    <t>395f3fb2-ccf5-48a3-a9f3-cee8b5dd6d96</t>
  </si>
  <si>
    <t>Mikina Nike Park 20 Training Jacket Jr FJ3026-302 - ZELENÁ, M (137-147 CM)</t>
  </si>
  <si>
    <t>Nike Park 20 Training Jacket Jr FJ3026-302 - GREEN, M (137-147CM)</t>
  </si>
  <si>
    <t>395f5ca8-51fa-4705-bce8-ec3218a9cb8d</t>
  </si>
  <si>
    <t>Podprsenka na kojení MK15 Gorsenia béžová 100F podprsenka maminka odnímatelná</t>
  </si>
  <si>
    <t>Feeding bra MK15 Gorsenia beige 100F bra mom detachable</t>
  </si>
  <si>
    <t>395f7b06-ada3-4184-b419-7857963524fc</t>
  </si>
  <si>
    <t>DicoNEX sterilní injekční stříkačka 3-dílná luer konektor 2 ml - 10 ks</t>
  </si>
  <si>
    <t>DicoNEX sterile injection syringe 3-piece luer connector 2ml - 10 pcs</t>
  </si>
  <si>
    <t>395f88c5-7e2d-41d8-9b71-bd7d50ab74c5</t>
  </si>
  <si>
    <t>ALLES Podprsenka HAVANA Tmavě modrá 75D</t>
  </si>
  <si>
    <t>ALLES Bra HAVANA Bras navy blue 75D</t>
  </si>
  <si>
    <t>395facb9-5444-4bce-bd96-69951dc3148f</t>
  </si>
  <si>
    <t>3Kamido dešťová bunda Větrovka 122 cm</t>
  </si>
  <si>
    <t>3Kamido Rain jacket Windbreaker 122cm</t>
  </si>
  <si>
    <t>395fe84a-f609-4e03-ae7c-79bdb2651208</t>
  </si>
  <si>
    <t>Mosazná zátka, uzávěr mosazný 3/4</t>
  </si>
  <si>
    <t>Brass plug, screw plug 3/4 brass</t>
  </si>
  <si>
    <t>39607c26-0115-44aa-a6b1-894cdc5def24</t>
  </si>
  <si>
    <t>Betlewski pásek černý - muž</t>
  </si>
  <si>
    <t>Betlewski strap black - male</t>
  </si>
  <si>
    <t>396086ab-1997-4e51-b942-964662d329f7</t>
  </si>
  <si>
    <t>Léto s komáry Egmont</t>
  </si>
  <si>
    <t>Summer with Mosquitoes Egmont</t>
  </si>
  <si>
    <t>3960a415-f4cf-42da-a0ac-f3ecfb430dbc</t>
  </si>
  <si>
    <t>Kancelářské nůžky D.rect 21 cm</t>
  </si>
  <si>
    <t>Office scissors D.rect 21 cm</t>
  </si>
  <si>
    <t>3960b0f9-3162-49e1-8c6e-d30210034944</t>
  </si>
  <si>
    <t>MOULD KING 10145 Rolls-Royce Lunaz Stavebnice Auto Retro sběratelské Vinted</t>
  </si>
  <si>
    <t>MOULD KING 10145 Rolls-Royce Lunaz Auto Retro Collectible Vinted Building Blocks</t>
  </si>
  <si>
    <t>3960bf6d-b5b0-4479-b007-e4a869520cd3</t>
  </si>
  <si>
    <t>Nůž 24 cm JELENÍ ROH Hunter paroží ND215</t>
  </si>
  <si>
    <t>Hunting knife 24cm DEER HORN Hunter antlers ND215</t>
  </si>
  <si>
    <t>3960e233-4079-429e-862f-588484d9ced0</t>
  </si>
  <si>
    <t>Adaptér pro kotoučovou brzdu Shimano SM-MA-F203P/P 203 mm</t>
  </si>
  <si>
    <t>Adapter for Shimano SM-MA-F203P/P 203 mm disc brake</t>
  </si>
  <si>
    <t>3960f0b9-9b1e-4a01-8fc5-f51c26fd4056</t>
  </si>
  <si>
    <t>Hepa filtr METABO ASA 30 L</t>
  </si>
  <si>
    <t>Hepa filter METABO ASA 30 L</t>
  </si>
  <si>
    <t>39610376-e345-4ebb-8fa5-07e69f843723</t>
  </si>
  <si>
    <t>LED žárovka Ecolight E14 7W A+</t>
  </si>
  <si>
    <t>Ecolight E14 7W A  LED bulb</t>
  </si>
  <si>
    <t>396105ff-2a08-42e8-a4f1-90cb4dbe5eb2</t>
  </si>
  <si>
    <t>GAIA podprsenka KATE FULL CUP 281 béžová 85D podprsenka pohodlná pevná</t>
  </si>
  <si>
    <t>GAIA KATE FULL CUP 281 beige 85D bra comfortable strong</t>
  </si>
  <si>
    <t>39614038-a4d7-4d45-b595-e7e9a2d2bff9</t>
  </si>
  <si>
    <t>Utěrky z mikrovlákna 3 kusy Brumm ACBRMIC3</t>
  </si>
  <si>
    <t>Microfiber cloths 3 pieces Brumm ACBRMIC3</t>
  </si>
  <si>
    <t>396167a3-9ffd-47a2-895e-354b93244c72</t>
  </si>
  <si>
    <t>Rekvizity pro fotobudku PartyDeco KNP24-019 zlaté</t>
  </si>
  <si>
    <t>Props for the PartyDeco KNP24-019 photo booth gold</t>
  </si>
  <si>
    <t>3961ebb6-50dd-4980-aee7-b7a5de58da6f</t>
  </si>
  <si>
    <t>Karburátor Loncin 1P70FC ruční sání, originální díl 170021336-0001</t>
  </si>
  <si>
    <t>Carburetor Loncin 1P70FC manual suction original part 170021336-0001</t>
  </si>
  <si>
    <t>396220a7-eb99-4a43-9b11-8fea2fca4527</t>
  </si>
  <si>
    <t>Slowianka Lahvička s pumpičkou na čistič 150 Ml</t>
  </si>
  <si>
    <t>Slowianka Bottle With Pump For Cleaner 150ml</t>
  </si>
  <si>
    <t>39623df3-77dc-4806-8c96-bba21947baaf</t>
  </si>
  <si>
    <t>Crocs pánské pantofle Classic 10001 Black velikost 49-50</t>
  </si>
  <si>
    <t>Crocs men's flip flops Classic 10001 Black size 49-50</t>
  </si>
  <si>
    <t>39627c95-3100-4606-aee0-78b9b4792684</t>
  </si>
  <si>
    <t>Clinex tekutý čistič podlah 1 l</t>
  </si>
  <si>
    <t>Clinex floor cleaning liquid 1l</t>
  </si>
  <si>
    <t>396290ac-db36-41f0-afbc-a7133b64e722</t>
  </si>
  <si>
    <t>Sada nýtovacích matic Silvertools S11360</t>
  </si>
  <si>
    <t>Set of rivet nuts Silvertools S11360</t>
  </si>
  <si>
    <t>3962e51b-0dd5-409c-a5c1-470b8d949fbc</t>
  </si>
  <si>
    <t>Utopence párky v octu 650 g</t>
  </si>
  <si>
    <t>Utopence sausages in vinegar 650g</t>
  </si>
  <si>
    <t>396304c2-5f88-49ee-a795-05425530186b</t>
  </si>
  <si>
    <t>ULO 1061002 Kombinovaná zadní lampa</t>
  </si>
  <si>
    <t>ULO 1061002 Multifunctional rear lamp</t>
  </si>
  <si>
    <t>396336b1-d3a3-45bb-be4a-81a85ba810ef</t>
  </si>
  <si>
    <t>Fanola Barvicí krém na vlasy Color Cream 10.03 100 ml</t>
  </si>
  <si>
    <t>Fanola Hair Color Cream 10.03 100ml</t>
  </si>
  <si>
    <t>39637c86-9a60-4248-8c6e-ebda35d69d6b</t>
  </si>
  <si>
    <t>LIST PAMPELIŠKY BYLINA PRO KRÁLÍKA HLODAVCE PŘÍRODNÍ PAMLSEK MEGA PAKA 300 G</t>
  </si>
  <si>
    <t>DANDELION LEAF HERBS FOR RABBIT RODENTS NATURAL DELICACY MEGA PAKA 300G</t>
  </si>
  <si>
    <t>39638464-3067-4179-8f36-a572f9e2a455</t>
  </si>
  <si>
    <t>Kónická sádrová miska FESTA</t>
  </si>
  <si>
    <t>FESTA conical plaster bowl</t>
  </si>
  <si>
    <t>3963a68c-d23e-48a2-92e6-531dd8077dc5</t>
  </si>
  <si>
    <t>MONTÁŽNÍ PÁSKA 3M VHB 4910F OBOUSTRANNÁ LCD 19 mm</t>
  </si>
  <si>
    <t>MOUNTING TAPE 3M VHB 4910F DOUBLE-SIDED LCD 19mm</t>
  </si>
  <si>
    <t>3963c7d1-5999-498d-892c-37bb62e32feb</t>
  </si>
  <si>
    <t>Pilový kotouč Starlock pro multifunkční zařízení Bosch</t>
  </si>
  <si>
    <t>Starlock saw blade for multifunction devices Bosch</t>
  </si>
  <si>
    <t>3963e251-f9b2-4ed6-b014-dc6882c50054</t>
  </si>
  <si>
    <t>Monokular Vortex Solo 8x36</t>
  </si>
  <si>
    <t>Vortex Solo 8x36 Monocular</t>
  </si>
  <si>
    <t>39641a4b-3ccd-49be-aaa1-eea05445dae6</t>
  </si>
  <si>
    <t>RAISE THE ROOF ALISON KRAUSS, ROBERT PLANT Vinylová Deska</t>
  </si>
  <si>
    <t>RAISE THE ROOF ALISON KRAUSS, ROBERT PLANT Vinyl</t>
  </si>
  <si>
    <t>39643b65-b2d2-48be-916f-c647b005c7f0</t>
  </si>
  <si>
    <t>LEGO Friends 42602 Vesmírné vozidlo pro průzkum</t>
  </si>
  <si>
    <t>LEGO Friends 42602 Spacecraft to explore</t>
  </si>
  <si>
    <t>39647d48-feeb-4bbe-9dec-9ef3a73158ce</t>
  </si>
  <si>
    <t>Tréninkový hrnek Canpol babies EasyStart 120 ml 35/207</t>
  </si>
  <si>
    <t>Canpol babies EasyStart training cup 120 ml 35/207</t>
  </si>
  <si>
    <t>396499da-6797-46d3-9d81-aaec671f71cc</t>
  </si>
  <si>
    <t>Držák Ulanzi Magic Arm R094</t>
  </si>
  <si>
    <t>Ulanzi Magic Arm R094 holder</t>
  </si>
  <si>
    <t>3964d42b-bef8-4b63-8268-a8b4d3356476</t>
  </si>
  <si>
    <t>Gentle Day Pads With Far-IR Anion Strip hygienické vložky na den s anionovým páskem eco 10 kusů</t>
  </si>
  <si>
    <t>Gentle Day Pads With Far-IR Anion Strip day sanitary pads with eco anion strip 10 pieces</t>
  </si>
  <si>
    <t>39654bfc-33c7-45a6-921f-8a8f6ee39b5a</t>
  </si>
  <si>
    <t>FILIPPO DP6119 DÁMSKÉ POLOBOTKY TENISKY S KOŽENOU PLATFORMOU 37 Bílá</t>
  </si>
  <si>
    <t>FILIPPO DP6119 WOMEN'S SHOES SNEAKERS ON PLATFORM LEATHER 37 White</t>
  </si>
  <si>
    <t>39656a23-1a91-42da-9e8d-e1be31a7eb62</t>
  </si>
  <si>
    <t>Klávesy Casio CT-S100</t>
  </si>
  <si>
    <t>Keyboard Casio CT-S100</t>
  </si>
  <si>
    <t>3965788c-4823-4392-8126-2bad9b93b9ad</t>
  </si>
  <si>
    <t>TOYOTA LAND CRUISE SPONY NA ČALOUNĚNÍ BLATNÍKU</t>
  </si>
  <si>
    <t>TOYOTA LAND CRUISER FENDER UPHOLSTERY CLIPS</t>
  </si>
  <si>
    <t>3965d372-5702-4f7e-8c5c-20971cedef0a</t>
  </si>
  <si>
    <t>KRÉM S VČELÍM JEDEM NA BRADAVICE, KUŘÍ OKA A ZNAMÉNKA, 20 G, ODSTRANĚNÍ REDUKCE</t>
  </si>
  <si>
    <t>CREAM WITH BEE VENOM FOR WARTS AND BIRTHMARKS 20G REMOVAL REDUCTION</t>
  </si>
  <si>
    <t>39660134-f2dd-4144-b53b-d9f6dce3ef4b</t>
  </si>
  <si>
    <t>Organizér do auta Spigen pro Tesla Model 3 2024, do předního úložného prostoru</t>
  </si>
  <si>
    <t>Spigen car organizer for Tesla Model 3 2024, for front compartment</t>
  </si>
  <si>
    <t>396604cf-5e24-448d-823a-e1d4764090cd</t>
  </si>
  <si>
    <t>Mindok Bílé historky</t>
  </si>
  <si>
    <t>Bílé historky MINDOK board game</t>
  </si>
  <si>
    <t>39660bb7-c547-46d4-9426-bf87fa59b77b</t>
  </si>
  <si>
    <t>Pánské tričko s kulatý výstřihem Under Armour velikost 4XL</t>
  </si>
  <si>
    <t>Men's T-shirt round neckline Under Armour size 4XL</t>
  </si>
  <si>
    <t>39660e3e-c317-41e5-8e78-bb78058ca3f1</t>
  </si>
  <si>
    <t>Dámské zimní boty American Club DSN-09 černé</t>
  </si>
  <si>
    <t>Women's winter boots American Club DSN-09 black</t>
  </si>
  <si>
    <t>396659e9-3ac5-492d-ad94-09da92a9fa6d</t>
  </si>
  <si>
    <t>Automatický usměrňovač GYS 029071, 230 V, 12 V</t>
  </si>
  <si>
    <t>Automatic charger GYS 029071, 230 V, 12 V</t>
  </si>
  <si>
    <t>3966864d-99db-42d5-86f5-2cce683a01c3</t>
  </si>
  <si>
    <t>Beurer MG 40</t>
  </si>
  <si>
    <t>Massager Beurer 408287 12 IN</t>
  </si>
  <si>
    <t>3966af5b-5dd8-466a-9418-17354dc95394</t>
  </si>
  <si>
    <t>Autopotahy Atra černo-šedé</t>
  </si>
  <si>
    <t>Atra car seat covers, black and gray</t>
  </si>
  <si>
    <t>3966dbea-a810-46ea-bafc-3178cf32df23</t>
  </si>
  <si>
    <t>Dámská dlouhá vesta mikina VOLCANO V-LEA M, modrá</t>
  </si>
  <si>
    <t>Women's Long tank top navy blue VOLCANO V-LEA M</t>
  </si>
  <si>
    <t>3966e31c-61c5-4fcd-adfb-f9c50295220d</t>
  </si>
  <si>
    <t>Ohřívač vody Drazice 2000 W 14,9 l</t>
  </si>
  <si>
    <t>Drazice 2000 W 14.9 l water heater</t>
  </si>
  <si>
    <t>3966f9fb-5db8-4af6-8e59-d59dc5d41d59</t>
  </si>
  <si>
    <t>Fotbalový míč Select FUTSAL MASTER GRAIN V22 vel. 4</t>
  </si>
  <si>
    <t>Select FUTSAL MASTER GRAIN V22 r. 4</t>
  </si>
  <si>
    <t>39671f69-6843-4cc4-bcf2-c301ed644c47</t>
  </si>
  <si>
    <t>Sada Kufřík Kadeřnický kosmetický malý kadeřník Sušička kosmetiky</t>
  </si>
  <si>
    <t>Set of Hairdressing Cases Cosmetic Small Hairdresser Dryer Cosmetics</t>
  </si>
  <si>
    <t>39673842-36d4-4ab0-8ce7-48547ae54531</t>
  </si>
  <si>
    <t>Tvrzené sklo Baseus pro Apple, iPhone 14 Pro Max 3 ks</t>
  </si>
  <si>
    <t>Tempered glass Baseus for Apple , iPhone 14 Pro Max 3 pcs.</t>
  </si>
  <si>
    <t>3967551b-34f0-4e37-b3fb-bda2ec064ab9</t>
  </si>
  <si>
    <t>Sklenice na nápoje La Rochere 280 ml 1 ks</t>
  </si>
  <si>
    <t>Soft drink glasses La Rochere 280 ml 1 pcs pcs.</t>
  </si>
  <si>
    <t>3967bf6b-a059-4b64-a9a3-aa055f16df70</t>
  </si>
  <si>
    <t>Ipanema žabky Kirei Fem velikost 36</t>
  </si>
  <si>
    <t>Ipanema women's flip-flops Kirei Fem, size 36</t>
  </si>
  <si>
    <t>39681bad-c079-4e28-8609-9fc77a1d0480</t>
  </si>
  <si>
    <t>Tvrzené sklo pro Apple iPhone 11 Pro Max, iPhone XS Max 1 ks</t>
  </si>
  <si>
    <t>Tempered Glass for Apple iPhone 11 Pro Max, iPhone XS Max 1 Pack</t>
  </si>
  <si>
    <t>3968570d-7be7-4ac6-aaa7-41d6700e6f8e</t>
  </si>
  <si>
    <t>Lemforder 38172 01 Tyč / držák, stabilizátor</t>
  </si>
  <si>
    <t>Lemforder 38172 01 Bar / bracket, stabilizer</t>
  </si>
  <si>
    <t>39689144-990d-4cc1-a1ce-d6ce6b545b59</t>
  </si>
  <si>
    <t>Desková hra ZZgaduj Kdo je to Hasbro</t>
  </si>
  <si>
    <t>Board game ZZguess Who It is Hasbro</t>
  </si>
  <si>
    <t>39689747-a859-41a4-8953-43d2e18def66</t>
  </si>
  <si>
    <t>Foukač Ryobi 3,7 kg</t>
  </si>
  <si>
    <t>Ryobi 3.7 kg battery blower</t>
  </si>
  <si>
    <t>3968b77d-6f09-4eb9-b50d-2f64c7c75d3b</t>
  </si>
  <si>
    <t>Bunda Givova BASICO vel. XXS modrá</t>
  </si>
  <si>
    <t>Jacket Givova BASICO s. XXS Blue</t>
  </si>
  <si>
    <t>3968d3e7-64d5-4f1f-9103-bd391f54b38d</t>
  </si>
  <si>
    <t>KARBONOVÁ BEZPEČNOSTNÍ PÁSKA 10 x 500 cm + STĚRKA</t>
  </si>
  <si>
    <t>CARBON TAPE PROTECTING THRESHOLES 10x500cm  RAKLA</t>
  </si>
  <si>
    <t>3968d765-60f8-41cf-841d-24effa407f89</t>
  </si>
  <si>
    <t>NGK DÝMKA NA SVÍČKY (Č. 8070) EBONITOVÁ ÚHLOVÁ 90</t>
  </si>
  <si>
    <t>NGK CANDLE PIPE (NO. 8070) EBONITE ANGLE 90</t>
  </si>
  <si>
    <t>3968ea63-6c6c-40fc-bab2-0e0f23642624</t>
  </si>
  <si>
    <t>Eveline Cosmetics Variete Vitamínová micelární voda 500 ml</t>
  </si>
  <si>
    <t>Eveline Cosmetics Variete Vitamin Micellar Liquid 500ml</t>
  </si>
  <si>
    <t>39693e8e-97b1-4e7b-8a33-f9aa424df55e</t>
  </si>
  <si>
    <t>Čalouněné křeslo Tessa</t>
  </si>
  <si>
    <t>Tessa Upholstered Chair</t>
  </si>
  <si>
    <t>39696597-3d3a-4e52-8892-d4c10bc554aa</t>
  </si>
  <si>
    <t>OBJÍMKA Z GUMY PRO TRUBKY 1 1/4 PALCE</t>
  </si>
  <si>
    <t>CLAMP RUBBER HANDLE FOR 1 1/4 INCH PIPES</t>
  </si>
  <si>
    <t>39696c6e-459a-45af-8519-48a246132060</t>
  </si>
  <si>
    <t>Lego minifigurky série 19 71025</t>
  </si>
  <si>
    <t>Figures Lego Minifigures Series 19 71025</t>
  </si>
  <si>
    <t>39697679-6083-4a53-9345-b840f090cedc</t>
  </si>
  <si>
    <t>Dětské boty LOTTO PREHNA FUR 2600470K-1111 vysoké zimní s kožíškem 28</t>
  </si>
  <si>
    <t>Children's shoes LOTTO PREHNA FUR 2600470K-1111 high winter with fur 28</t>
  </si>
  <si>
    <t>39697a79-58ab-4206-ba69-ff1463fe698d</t>
  </si>
  <si>
    <t>Tablet DOOGEE TAB G6 11" 6 GB / 256 GB šedý</t>
  </si>
  <si>
    <t>Tablet DOOGEE TAB G6 11" 6 GB / 256 GB grey</t>
  </si>
  <si>
    <t>3969d923-658f-4639-b30a-2c1413baa93f</t>
  </si>
  <si>
    <t>AG330B AUTOMATICKÝ NAVLÉKAČ NITĚ DO ŠICÍ JEHLY</t>
  </si>
  <si>
    <t>AG330B AUTOMATIC THREAD THREADER FOR SEWING NEEDLE</t>
  </si>
  <si>
    <t>3969fa8d-0284-4c4a-98a8-fe2b6cc270d3</t>
  </si>
  <si>
    <t>Boty Aqua Speed plážové univerzální, modré, velikost 24</t>
  </si>
  <si>
    <t>Shoes Aqua Speed beach universal blue size 24</t>
  </si>
  <si>
    <t>3969fb06-6378-499f-a766-dea650c66d8b</t>
  </si>
  <si>
    <t>FÓLIOVÝ BALÓNEK NETOPÝR 27 CM</t>
  </si>
  <si>
    <t>BAT FOIL BALLOON 27CM</t>
  </si>
  <si>
    <t>396a014f-05ec-4659-8ee8-ae6a32e877ba</t>
  </si>
  <si>
    <t>Trubka Bryza 160 mm stříbrná</t>
  </si>
  <si>
    <t>Drain pipe Bryza 160 mm silver</t>
  </si>
  <si>
    <t>396a152f-211c-40cb-9b3a-2a515d72b036</t>
  </si>
  <si>
    <t>Jednodílný rozkládací penál HappySchool</t>
  </si>
  <si>
    <t>Single fold-out pencil case HappySchool</t>
  </si>
  <si>
    <t>396a1bea-555d-4cb3-9578-3689615c13dd</t>
  </si>
  <si>
    <t>Tradiční parafínová svíčka Lavender Spa Woodwick 1 ks</t>
  </si>
  <si>
    <t>Scented traditional paraffin wax Lavender Spa Woodwick 1 pcs pcs.</t>
  </si>
  <si>
    <t>396a3128-cf91-435f-b0a7-df2f253808b9</t>
  </si>
  <si>
    <t>Síťová karta LAN RJ45 GIGABIT do USB-C USB 3.0</t>
  </si>
  <si>
    <t>Network card LAN RJ45 GIGABIT to USB-C USB 3.0</t>
  </si>
  <si>
    <t>396a4899-e8b5-4101-8ebc-e6449b51461f</t>
  </si>
  <si>
    <t>Pendrive GOODRAM UNO3 32 GB USB 3.2 stříbrný</t>
  </si>
  <si>
    <t>GOODRAM UNO3 pendrive 32 GB USB 3.2 silver</t>
  </si>
  <si>
    <t>396a6baa-30c6-4e7f-b33b-31c7df160bc6</t>
  </si>
  <si>
    <t>Figurka Funko Spider-Man 2 Miles Morales</t>
  </si>
  <si>
    <t>Funko Spider-Man 2 Miles Morales</t>
  </si>
  <si>
    <t>396a6be1-8fb7-4e82-8a13-1f70836138a6</t>
  </si>
  <si>
    <t>Mikrofon Yenkee YMC 1011BK</t>
  </si>
  <si>
    <t>Microphone Yenkee YMC 1011BK</t>
  </si>
  <si>
    <t>396a9ba5-d947-4f6d-ba4c-8a074b7381ee</t>
  </si>
  <si>
    <t>396af2ae-d011-4d0a-a4dd-331a9b35d9c3</t>
  </si>
  <si>
    <t>Wiadro Maan s rukojetí 5 l</t>
  </si>
  <si>
    <t>Wiadro Maan with handle 5 l</t>
  </si>
  <si>
    <t>396b2482-1eb5-4960-adf5-fc6ceb44c4cf</t>
  </si>
  <si>
    <t>Fotbalové štulpny Joma oranžové vel. 40-46</t>
  </si>
  <si>
    <t>Football tights Joma orange r. 40-46</t>
  </si>
  <si>
    <t>396b2cd4-5ac4-4e0f-88b1-d9ee1c5217b3</t>
  </si>
  <si>
    <t>Bio tělové mléko Lavanda Etrerea 300 ml</t>
  </si>
  <si>
    <t>Lavanda Etrerea bio body balm 300 ml</t>
  </si>
  <si>
    <t>396b6d61-384b-4c46-a199-52b7aeba3312</t>
  </si>
  <si>
    <t>Avicentra krmivo směs 20 kg morče</t>
  </si>
  <si>
    <t>Avicentra mixed food 20 kg for guinea pigs</t>
  </si>
  <si>
    <t>396b7525-8ac1-4a3b-bd08-6b040299b5bf</t>
  </si>
  <si>
    <t>Mabell Clear B1 30 ml stavební gel</t>
  </si>
  <si>
    <t>Mabell Clear B1 30 ml building gel</t>
  </si>
  <si>
    <t>396b8290-7792-4372-9546-654f3a76c3f4</t>
  </si>
  <si>
    <t>Peterson pásek černý - unisex</t>
  </si>
  <si>
    <t>Peterson strap black - unisex</t>
  </si>
  <si>
    <t>396baa82-3ee2-42d4-bd5b-fd996c70b275</t>
  </si>
  <si>
    <t>JOMA FOTBALOVÁ OBUV HALOVÉ TOP FLEX 2121 TOPS2121IN vel.39</t>
  </si>
  <si>
    <t>JOMA INDOOR FOOTBALL BOOTS TOP FLEX 2121 TOPS2121IN r.39</t>
  </si>
  <si>
    <t>396be755-50a2-4cdc-987c-5a09b75d73d2</t>
  </si>
  <si>
    <t>Reebok mikina přes hlavu, s kapucí lux hoodie velikost 3XL</t>
  </si>
  <si>
    <t>Reebok women's sweatshirt inserted over the head, hooded lux hoodie size 3XL</t>
  </si>
  <si>
    <t>396be7fe-35e3-4b52-b16a-ed2f94eb1fd6</t>
  </si>
  <si>
    <t>ZÁVĚSNÁ NÁSTĚNNÁ POLICE NA KNIHY S KVĚTINAMI, BÍLÁ MATNÁ</t>
  </si>
  <si>
    <t>WALL HANGING SHELF FOR BOOKS FLOWERS WHITE MAT</t>
  </si>
  <si>
    <t>396bef20-204d-4663-a5ce-2bc832a63c85</t>
  </si>
  <si>
    <t>Dětské boty Adidas VL COURT 3.0 EL C ID9155, velikost 28,5</t>
  </si>
  <si>
    <t>Children's shoes Adidas VL COURT 3.0 EL C ID9155 r. 28,5</t>
  </si>
  <si>
    <t>396c2694-46c4-4070-9d6d-168c6e2e7cc4</t>
  </si>
  <si>
    <t>Prodlužovací Kabel lištový Emos 3 m, 6 ks zásuvek, bílý</t>
  </si>
  <si>
    <t>Emos strip extension cable 3 m, 6 pcs. sockets, white</t>
  </si>
  <si>
    <t>396c32dd-1f0b-4346-8085-922b4b726b1f</t>
  </si>
  <si>
    <t>Renault OE 150101308R olejové čerpadlo</t>
  </si>
  <si>
    <t>Renault OE 150101308R pompa oleju</t>
  </si>
  <si>
    <t>396c5ac7-81ac-4016-a4c5-a14633730dc1</t>
  </si>
  <si>
    <t>Pánev MANICO ROSSO 24 cm</t>
  </si>
  <si>
    <t>Frying pan MANICO ROSSO 24 cm</t>
  </si>
  <si>
    <t>396c84e7-0ca6-4a9e-abfd-758795a02a47</t>
  </si>
  <si>
    <t>Králičí síť MAT Group Zn 20/0,7/1000 mm (10 m)</t>
  </si>
  <si>
    <t>Rabbit mesh MAT Group Zn 20/0.7/1000mm (10m)</t>
  </si>
  <si>
    <t>396cae53-ce15-4982-8618-41937943d0ef</t>
  </si>
  <si>
    <t>Obal na kolo Kegel-Błażusiak Basic Garage šedý</t>
  </si>
  <si>
    <t>Wheel cover Kegel-Błażusiak Basic Garage grey</t>
  </si>
  <si>
    <t>396cae9c-e6b4-44ae-9b33-cf2112c4ee89</t>
  </si>
  <si>
    <t>PANCERNE Tvrzené sklo pro Realme 8i / 9i / Oppo A96</t>
  </si>
  <si>
    <t>Realme 8i / 9i / Oppo A96 Tempered Glass</t>
  </si>
  <si>
    <t>396cb781-6726-4ed0-af42-860323c52794</t>
  </si>
  <si>
    <t>Zimní pneumatika Barum Polaris 5 185/60R15 88 T, přilnavost na sněhu (3PMSF), zesílení (XL)</t>
  </si>
  <si>
    <t>Winter tyre Barum Polaris 5 185/60R15 88 T grip on snow (3PMSF), reinforcement (XL)</t>
  </si>
  <si>
    <t>396cf689-8ed2-4120-9893-ab6163490dda</t>
  </si>
  <si>
    <t>Plnicí pero Berlingo modré</t>
  </si>
  <si>
    <t>Fountain pen Berlingo blue</t>
  </si>
  <si>
    <t>396d016d-48df-4c9c-b20b-fe5af4f69f2a</t>
  </si>
  <si>
    <t>Pilot Blow 74-256# černý</t>
  </si>
  <si>
    <t>Remote Control Blow 74-256# black</t>
  </si>
  <si>
    <t>396d6715-6004-4c72-b6d4-7b2e2fca21d3</t>
  </si>
  <si>
    <t>TRW JGT1246T Tlumič</t>
  </si>
  <si>
    <t>TRW JGT1246T Shock absorber</t>
  </si>
  <si>
    <t>396d78d1-f06a-49ab-88fe-d227cd953a4a</t>
  </si>
  <si>
    <t>Skechers pánské sportovní boty Skechers Track-Scloric velikost 42</t>
  </si>
  <si>
    <t>Skechers men's sports shoes Skechers Track-Scloric size 42</t>
  </si>
  <si>
    <t>396d8c5f-13e6-43d4-b8cc-d6719cf3eb6e</t>
  </si>
  <si>
    <t>KABEL PRO PŘIPOJENÍ NABÍJEČKY BS K BATERII</t>
  </si>
  <si>
    <t>CABLE FOR CONNECTING THE BS CHARGER TO THE BATTERY</t>
  </si>
  <si>
    <t>396dc543-255f-4a26-bf5d-8f57877efb0c</t>
  </si>
  <si>
    <t>Odsavač par ELICA ERA BL A 52 Šedý 224 m3/h 54 dB</t>
  </si>
  <si>
    <t>Hood ELICA ERA BL A 52 Grey 224m3/h 54dB</t>
  </si>
  <si>
    <t>396df4e3-0c24-47bc-8b12-8aa61e2584c7</t>
  </si>
  <si>
    <t>4U Cavaldi peněženka eko kůže černá - žena</t>
  </si>
  <si>
    <t>4U Cavaldi wallet eco leather black - woman</t>
  </si>
  <si>
    <t>396e0c69-870f-42ef-9820-7b8e128d53a3</t>
  </si>
  <si>
    <t>Látkový podbradník Babyono vícebarevný, 1 ks</t>
  </si>
  <si>
    <t>Bib Babyono multicolor fabric 1 pc.</t>
  </si>
  <si>
    <t>396e1a6a-083b-4d6e-97b6-a3c63ccffde7</t>
  </si>
  <si>
    <t>Kuličkové vedení H45 GTV PRO pro zásuvky 400 mm s plným výsuvem, nosnost 50 kg</t>
  </si>
  <si>
    <t>Ball guide H45 GTV PRO for drawers 400 mm full extension lifting capacity 50kg</t>
  </si>
  <si>
    <t>396e3e61-276a-4e97-be0f-8ddbd6a648fd</t>
  </si>
  <si>
    <t>Kuličky do praku ocelové 8 mm MFH - 200 ks</t>
  </si>
  <si>
    <t>Steel slingshot balls 8 mm MFH - 200 pcs</t>
  </si>
  <si>
    <t>396ebe54-2ae4-4aca-b9d5-e44e61146ff3</t>
  </si>
  <si>
    <t>Calibra EN Pes Kastrovaný Nový 7kg</t>
  </si>
  <si>
    <t>Calibra EN Dog Neutered New 7kg</t>
  </si>
  <si>
    <t>396f1231-9d26-4382-add2-1111e1893caf</t>
  </si>
  <si>
    <t>Malování podle čísel – Hazardový beagle 30x40 cm</t>
  </si>
  <si>
    <t>Painting by numbers - Hazardous beagle 30x40cm</t>
  </si>
  <si>
    <t>396f28b8-1a20-4e1f-8fb0-a6eb6983deef</t>
  </si>
  <si>
    <t>Hadr na podlahu</t>
  </si>
  <si>
    <t>Floorcloth</t>
  </si>
  <si>
    <t>396f3047-14c2-4826-8734-2e5095a0b9eb</t>
  </si>
  <si>
    <t>Doplněk stravy Nordic Naturals kapsle</t>
  </si>
  <si>
    <t>Diet supplement Nordic Naturals capsules</t>
  </si>
  <si>
    <t>396f67ab-9906-40fa-9fdc-168dbbf549aa</t>
  </si>
  <si>
    <t>Postroj pro výuku chůze Lorelli šedý</t>
  </si>
  <si>
    <t>Harness for learning to walk Lorelli grey</t>
  </si>
  <si>
    <t>396f856d-ea2e-449a-94f9-eb4c6f1d2d57</t>
  </si>
  <si>
    <t>Sushi rýže Nakato Asia Kitchen 1 kg</t>
  </si>
  <si>
    <t>Sushi rice Nakato Asia Kitchen 1kg</t>
  </si>
  <si>
    <t>396f90ca-8fc0-4348-9ab7-abd9dd4662a2</t>
  </si>
  <si>
    <t>KRÉM NA KŘEČOVÉ ŽÍLY KREVNÍ OBĚH ZLEPŠENÍ PAVOUKŮ METLIČKOVÉ ŽILKY NOHOU A NOHOU 20 G</t>
  </si>
  <si>
    <t>CREAM FOR VARICOSE VEINS BLOOD CIRCULATION IMPROVEMENT SPIDER LEGS TO LEGS 20G</t>
  </si>
  <si>
    <t>396fc937-49b9-4ff6-a818-d89eddfa74ca</t>
  </si>
  <si>
    <t>Super Dino ZOO - Cool samolepky nejsou uvedeny</t>
  </si>
  <si>
    <t>Super Dino ZOO - Cool stickers not listed</t>
  </si>
  <si>
    <t>396fd5e4-368d-492e-8a9b-66ef9b37f985</t>
  </si>
  <si>
    <t>PANTOFLE TEPLÉ BAMBOŠE DÁREK K NAROZENINÁM 40 46</t>
  </si>
  <si>
    <t>SLIPPERS WOMEN'S HOME SLIPPERS WARM BAMBOSZE BIRTHDAY GIFT 40 46</t>
  </si>
  <si>
    <t>397022b7-5802-48a6-b95d-8545e010b4c1</t>
  </si>
  <si>
    <t>Koš na hračky Seven 35 x 58 cm, vícebarevný</t>
  </si>
  <si>
    <t>Basket for toys Seven 35 x 58 cm multicolor</t>
  </si>
  <si>
    <t>39702c9d-fa19-49b7-9ebf-c0801a8ddf52</t>
  </si>
  <si>
    <t>TEKUTÝ PRACÍ PROSTŘEDEK SANYTOL DÉSINFECTANTE 2,65 L – DEZINFEKCE 53 PRANÍ</t>
  </si>
  <si>
    <t>WASHING LIQUID SANYTOL DÉSINFECTANTE 2,65 L – 53 WASHES DISINFECTION</t>
  </si>
  <si>
    <t>397038d5-76fe-4a9d-ace2-c582d1439fc6</t>
  </si>
  <si>
    <t>3X KOMPRESNÍ PODKOLENKY PROTI KŘEČOVÝM ŽILÁM PONOŽKY PONOŽKY 39-44</t>
  </si>
  <si>
    <t>3X ANTI-VARICOSE SOCKS COMPRESSION FOR VARICOSE VEINS SOCKS 39-44</t>
  </si>
  <si>
    <t>39705624-0a4d-4053-a1fc-34b90c35e156</t>
  </si>
  <si>
    <t>Puzzle Ravensburger 1000 dílků Puzzle 1000 Challenge. Marvel</t>
  </si>
  <si>
    <t>Puzzle Ravensburger 1000 elements Puzzle 1000 Challenge. Marvel</t>
  </si>
  <si>
    <t>397059d6-eafd-4e60-8cd6-81e7045cfaa1</t>
  </si>
  <si>
    <t>Llorens 74132 NEW BORN - mrkací realistická panenka miminko se zvuky a měkkým látkovým tělem - 42 cm</t>
  </si>
  <si>
    <t>BABY DOLL HEIDI CRYING WITH PILLOW 42CM</t>
  </si>
  <si>
    <t>39707392-d677-47cf-a203-c1f5f2a9a981</t>
  </si>
  <si>
    <t>SILNÁ ZÁVĚS ZATEMŇOVACÍ ZÁCLONA PŘIPRAVENÁ NA PÁSKU, ŠEDÝ VELUR VELVET</t>
  </si>
  <si>
    <t>THICK BLACKOUT VELOUR CURTAIN READY ON TAPE GREY VELVET VELOUR</t>
  </si>
  <si>
    <t>397076df-78c6-4fa0-a5f6-1a1b9c485fe2</t>
  </si>
  <si>
    <t>Bosch 0 261 230 217</t>
  </si>
  <si>
    <t>39707817-bc77-49a0-975c-b0fb02a4f2d3</t>
  </si>
  <si>
    <t>GRANITOVÁ forma forma na dort rozepínací forma na pečení dortového těsta 20 cm</t>
  </si>
  <si>
    <t>GRANITE Cake Maker Mold for Baking Cake 20cm</t>
  </si>
  <si>
    <t>39707e10-950a-441e-afbf-a00681855217</t>
  </si>
  <si>
    <t>SKECHERS BOBS Sport B Flex Chill Edge vel. 42</t>
  </si>
  <si>
    <t>SKECHERS BOBS Sport B Flex Chill Edge shoes, size 42</t>
  </si>
  <si>
    <t>3970e03a-add8-4937-a649-8d0b0572792c</t>
  </si>
  <si>
    <t>3970eb88-6066-4ebe-9b71-f14b37b6d7ad</t>
  </si>
  <si>
    <t>Sonic. Karetní hra</t>
  </si>
  <si>
    <t>Sonic. Card game</t>
  </si>
  <si>
    <t>3971579c-8985-461b-8a97-452df6898948</t>
  </si>
  <si>
    <t>ST. MAJEWSKI Lunchbox svačinový box 2 úrovně obdélník PUSHEEN RŮŽOVÁ</t>
  </si>
  <si>
    <t>ST. MAJEWSKI Lunchbox lunch box 2 levels rectangle PUSHEEN PINK</t>
  </si>
  <si>
    <t>39716382-179e-4431-9808-37fd4c4ccd6a</t>
  </si>
  <si>
    <t>Zadní Kryt Fixed pro Apple iPhone 15 Pro Max bezbarvý</t>
  </si>
  <si>
    <t>Fixed back for Apple iPhone 15 Pro Max colorless</t>
  </si>
  <si>
    <t>397181f7-3f0f-4b4d-817a-edb67a4d7cd7</t>
  </si>
  <si>
    <t>Čelovka Ledlenser KidLed 4R Lila 502536</t>
  </si>
  <si>
    <t>Headlamp Ledlenser KidLed 4R Lila 502536</t>
  </si>
  <si>
    <t>39720ec9-bc23-4192-b1f5-40a33920a1df</t>
  </si>
  <si>
    <t>Květináč 27 polystone modrý</t>
  </si>
  <si>
    <t>Flowerpot 27 polystone blue</t>
  </si>
  <si>
    <t>39721aa0-4d7e-4223-be6f-19f8fa20fb33</t>
  </si>
  <si>
    <t>Expanzní membránová nádoba Reflex 8209300 50 l</t>
  </si>
  <si>
    <t>Expansion vessel Reflex 8209300 50 l</t>
  </si>
  <si>
    <t>39723d69-2e61-4f4f-bf6e-573cf0f0273b</t>
  </si>
  <si>
    <t>EplusM dětská mikina bavlna modrá velikost 116</t>
  </si>
  <si>
    <t>EplusM children's sweatshirt cotton blue size 116</t>
  </si>
  <si>
    <t>39724c74-00a6-49ea-9651-d7089d756729</t>
  </si>
  <si>
    <t>Lumineo Aloe 400 ml tonikum</t>
  </si>
  <si>
    <t>Lumineo Aloe 400 ml tonic</t>
  </si>
  <si>
    <t>39724ed9-9a52-4c80-840c-05f08cf5ce5f</t>
  </si>
  <si>
    <t>Apis Acne-Stop 200 g řasová maska pro aknózní pleť</t>
  </si>
  <si>
    <t>Apis Acne-Stop 200 g algae mask for acne-prone skin</t>
  </si>
  <si>
    <t>39724f1d-cec9-4fc9-a5c5-6e7233d1abd0</t>
  </si>
  <si>
    <t>Babell Košilka Carla bílá L</t>
  </si>
  <si>
    <t>Babell Blouse Carla white L</t>
  </si>
  <si>
    <t>39725f15-dcf6-4988-9c14-db6c08338535</t>
  </si>
  <si>
    <t>Taft Power Wax Structure vosk na vlasy 75 Ml</t>
  </si>
  <si>
    <t>Taft Power Wax Structure Hair Wax 75ml</t>
  </si>
  <si>
    <t>39727377-d22b-412a-818d-91a9d653022b</t>
  </si>
  <si>
    <t>Pelerína Travella vel. S/M vícebarevná</t>
  </si>
  <si>
    <t>Travella cape s/m multicolored</t>
  </si>
  <si>
    <t>3972a12a-afbd-4593-8d1d-3bbfba50e686</t>
  </si>
  <si>
    <t>Vodítko tréninkové lanko Trixie lanko 8 m</t>
  </si>
  <si>
    <t>Trixie training rope leash, 8 m</t>
  </si>
  <si>
    <t>3972a4e3-f9e2-4972-8f6d-1c600599b366</t>
  </si>
  <si>
    <t>Vysavač Chemoform 2500-040 1 W</t>
  </si>
  <si>
    <t>Swimming pool vacuum cleaner Chemoform 2500-040 1 W</t>
  </si>
  <si>
    <t>3972b64b-8f4f-487c-8da8-b1bf3f60cbfc</t>
  </si>
  <si>
    <t>Pistole na nafukování kol Italko 92833 1/4"</t>
  </si>
  <si>
    <t>Wheel pump gun Italko 92833 1/4"</t>
  </si>
  <si>
    <t>3972c5b9-41e0-4273-9732-ea9fd11b8975</t>
  </si>
  <si>
    <t>ABE C1G038ABE Sada brzdových destiček, kotoučové brzdy</t>
  </si>
  <si>
    <t>ABE C1G038ABE Brake pad set, disc brakes</t>
  </si>
  <si>
    <t>3972cd53-8ce2-4154-a837-07da19a1a555</t>
  </si>
  <si>
    <t>Viki podprsenka měkká béžová velikost 80B</t>
  </si>
  <si>
    <t>Viki soft beige bra size 80B</t>
  </si>
  <si>
    <t>3972d3a0-7c1b-4f81-b0c5-9ead1602cc87</t>
  </si>
  <si>
    <t>Rýžová mouka WMILL 400 g Thajsko</t>
  </si>
  <si>
    <t>Rice flour WMILL 400g Thailand</t>
  </si>
  <si>
    <t>3972dc23-7b55-41eb-a25b-8565005f9fec</t>
  </si>
  <si>
    <t>Kuchyňská myčka ostrá Master 5 ks</t>
  </si>
  <si>
    <t>Kitchen dishwasher sharp Master 5 pcs.</t>
  </si>
  <si>
    <t>3972dfdb-e12d-4049-89af-d59d4a749657</t>
  </si>
  <si>
    <t>VLOŽKA DO KVĚTINÁČE čtvercová univerzální DONIC juka finesa 40x40x28 cm</t>
  </si>
  <si>
    <t>REFILL FOR POT square universal DONIC yucca finesse 40x40x28 cm</t>
  </si>
  <si>
    <t>3972e361-f08c-48b6-b1d2-ba5df7d15689</t>
  </si>
  <si>
    <t>Canpol babies Nevylévací slámka se závažím šedá</t>
  </si>
  <si>
    <t>Canpol babies 56/609 silicone non-drip tube with weight gray</t>
  </si>
  <si>
    <t>3972f0bb-356b-4fef-b0e7-d97e7ec41ba7</t>
  </si>
  <si>
    <t>Obal na květináč SENSE, hranatý, šedý</t>
  </si>
  <si>
    <t>SENSE flower pot cover, square, gray</t>
  </si>
  <si>
    <t>39731f6c-91be-4998-8fd0-96f69c66cd08</t>
  </si>
  <si>
    <t>Podprsenka semi soft Gaia 931 Veronika černá 85C</t>
  </si>
  <si>
    <t>Semi soft bra Gaia 931 Veronika black 85C</t>
  </si>
  <si>
    <t>397328ee-232f-4fcb-9c18-a0cb9664ad03</t>
  </si>
  <si>
    <t>Velká kniha pohádek Adolf Dudek</t>
  </si>
  <si>
    <t>39734663-3edb-48d5-bc73-57e7ce212f7c</t>
  </si>
  <si>
    <t>Vzdělávací hudební klavír pro děti Interaktivní varhany Zvířátka</t>
  </si>
  <si>
    <t>Educational Musical Piano for Children Interactive Animal Organs</t>
  </si>
  <si>
    <t>3973467d-e670-4bc8-a27a-d19c195d7b65</t>
  </si>
  <si>
    <t>Ipanema pánské pantofle SLIDE velikost 41</t>
  </si>
  <si>
    <t>Ipanema SLIDE men's flip flops size 41</t>
  </si>
  <si>
    <t>39735c86-6edf-4156-ba6d-3f6e2a19d57e</t>
  </si>
  <si>
    <t>5X PONOŽKY PONOŽKY BEZTLAKOVÉ DÁMSKÉ BÉŽOVÉ 38-40</t>
  </si>
  <si>
    <t>5X SOCKS MEDICAL SOCKS PRESSURE-FREE WOMEN BEIGE 38-40</t>
  </si>
  <si>
    <t>39744fad-90a9-4ab4-8faf-4ebc70e1b387</t>
  </si>
  <si>
    <t>SHAFTY TARGET PRO GRIP EVO SHORT ZELENÉ</t>
  </si>
  <si>
    <t>SHAFTS TARGET PRO GRIP EVO SHORT GREEN</t>
  </si>
  <si>
    <t>39747b17-ca7d-4603-b796-d1cec541dfae</t>
  </si>
  <si>
    <t>Doplněk stravy Wish Pharmaceutical STRES ÚNAVA Ashwagandha+Hořčík+WitB6 ashwagandha tablety 120 ks</t>
  </si>
  <si>
    <t>Diet supplement Wish Pharmaceutical STRES ZMĘCZENIE Ashwagandha+Magnez+WitB6 withania somnifera pills 120 pcs</t>
  </si>
  <si>
    <t>39748be5-282d-4139-ae81-2ada1d6b92eb</t>
  </si>
  <si>
    <t>THE DOCTOR Pleťové tonikum Síla hyaluronové 150 Ml</t>
  </si>
  <si>
    <t>THE DOCTOR Facial Tonic Hyaluronic Power 150ml</t>
  </si>
  <si>
    <t>3974dd73-19a2-4424-b482-4458acd8ddb2</t>
  </si>
  <si>
    <t>3974dff6-2f71-4c52-8c04-16fd7c3587d7</t>
  </si>
  <si>
    <t>Papírový ručník bílý 2-vrstvý 2W ze 100% celulózy, 6 kusů x 100 m</t>
  </si>
  <si>
    <t>Paper towel white 2-ply 2W with 100% cellulose 6 pieces x 100m</t>
  </si>
  <si>
    <t>3974e81c-8d8e-4870-8b2d-81267abcf110</t>
  </si>
  <si>
    <t>Rychlospojka Cellfast 51-135H</t>
  </si>
  <si>
    <t>Quick Disconnect Cellfast 51-135H</t>
  </si>
  <si>
    <t>3974f1f1-bb51-4e18-ae8e-d47f861a2507</t>
  </si>
  <si>
    <t>Koupací ručník Eurofirany 50x90 cm bavlna</t>
  </si>
  <si>
    <t>Eurofirany bath towel 50x90cm cotton</t>
  </si>
  <si>
    <t>3974f589-d727-46d4-a92a-916d2030aa43</t>
  </si>
  <si>
    <t>Helikon-Tex bojové kalhoty velikost 3XL/4XL</t>
  </si>
  <si>
    <t>Helikon-Tex cargo pants size 3XL/4XL</t>
  </si>
  <si>
    <t>39755d2b-834e-42f5-8228-9dac7643eb4b</t>
  </si>
  <si>
    <t>Kleště Strend Pro Viper WP 300 mm, nastavitelné, Cr-V</t>
  </si>
  <si>
    <t>Strend Pro Viper WP pliers 300 mm, adjustable, Cr-V</t>
  </si>
  <si>
    <t>39756d2b-aba5-47e6-9fde-be26761f8892</t>
  </si>
  <si>
    <t>Bonbóny Lindt 150 g</t>
  </si>
  <si>
    <t>Candies Lindt 150 g</t>
  </si>
  <si>
    <t>39756eb8-a8d1-408f-9a5b-45694653398c</t>
  </si>
  <si>
    <t>Uriage Xemose 200 Ml gel-krém na mytí</t>
  </si>
  <si>
    <t>Uriage Xemose 200ml gel-cream cleansing</t>
  </si>
  <si>
    <t>39757f48-d534-4c70-a16c-cce058f96ba3</t>
  </si>
  <si>
    <t>TĚSNÍCÍ HUBICE PRO VYSAVAČ 32 mm 35 mm KARCHER DUST DADDY</t>
  </si>
  <si>
    <t>Tight nozzle for vacuum cleaner 32mm 35mm KARCHER DUST DADDY</t>
  </si>
  <si>
    <t>39762b92-fbbc-40d1-9a6b-cd204f1624ec</t>
  </si>
  <si>
    <t>HD-2 hokejový dres bílý, M</t>
  </si>
  <si>
    <t>HD-2 white hockey jersey, M</t>
  </si>
  <si>
    <t>39767728-d367-4ec1-99aa-d99f64b99f1c</t>
  </si>
  <si>
    <t>Sidolux tekutý čistič podlah 0,75 l</t>
  </si>
  <si>
    <t>Sidolux floor cleaning liquid 0.75l</t>
  </si>
  <si>
    <t>39768aab-1118-4c7b-b985-f74228491dfc</t>
  </si>
  <si>
    <t>KLÍČ NA OLEJOVÝ FILTR S PAZÚROVÝMI FILTRY CRV 65-135</t>
  </si>
  <si>
    <t>CRV OIL FILTER CLAW WRENCH 65-135</t>
  </si>
  <si>
    <t>397694f0-88c2-41d5-b34f-d4e1aa762de6</t>
  </si>
  <si>
    <t>Pánské boxerky Cornette Classic 001/176 vel. M (46) volné myšky víno sýry</t>
  </si>
  <si>
    <t>Men's boxer shorts Cornette Classic 001/176 r. M (46) loose mice wine cheese</t>
  </si>
  <si>
    <t>3976a20f-eb78-49d7-88ad-af2cecdf8a17</t>
  </si>
  <si>
    <t>SKF VKMC 01222 Vodní čerpadlo + sada rozvodového řemene</t>
  </si>
  <si>
    <t>SKF VKMC 01222 Pompa wodna  zestaw paska rozrządu</t>
  </si>
  <si>
    <t>3976fc79-15d0-4b8d-93b0-4961343f23a8</t>
  </si>
  <si>
    <t>Vonná svíčka sójová bílý teak Woodwick 1 ks</t>
  </si>
  <si>
    <t>Soy scented candle white teak Woodwick 1 pc.</t>
  </si>
  <si>
    <t>3976ff45-033e-410a-ae3b-c25d3100e274</t>
  </si>
  <si>
    <t>ADIDAS TRIČKO ENTRADA 22 HC0450 vel. L</t>
  </si>
  <si>
    <t>ADIDAS ENTRADA 22 COTTON T-SHIRT HC0450 r.L</t>
  </si>
  <si>
    <t>3977187e-2c7e-43e0-a707-f68a6df85b45</t>
  </si>
  <si>
    <t>MDR, TICHÉ DNY – párty hra pro páry s kresbami Andrzeje Mleczki</t>
  </si>
  <si>
    <t>MDR, QUIET DAYS - a party game for couples with drawings by Andrzej Mleczko</t>
  </si>
  <si>
    <t>39774571-6f1a-4540-bdf6-91d8f68aadfc</t>
  </si>
  <si>
    <t>Mann-Filter HU 612/2 x Olejový filtr</t>
  </si>
  <si>
    <t>Mann-Filter HU 612/2 x Oil filter</t>
  </si>
  <si>
    <t>397752e3-eaf5-42ac-a05b-e6f4847ac6d8</t>
  </si>
  <si>
    <t>Vrták do betonu SDS+, 6x210 mm, HT7D917, HOGERT</t>
  </si>
  <si>
    <t>Concrete drill bit SDS , 6x210 mm, HT7D917, HOGERT</t>
  </si>
  <si>
    <t>397762f4-f250-46e3-8514-d49b96d236f7</t>
  </si>
  <si>
    <t>Pollonus dámské polobotky velikost 36</t>
  </si>
  <si>
    <t>Pollonus women's shoes size 36</t>
  </si>
  <si>
    <t>3977638b-fd78-4578-abc6-66755761ff2f</t>
  </si>
  <si>
    <t>Olejový kompresor Kraft&amp;Dele KD401 50 l 8 bar</t>
  </si>
  <si>
    <t>Kraft&amp;Dele KD401 oil compressor 50 l 8 bar</t>
  </si>
  <si>
    <t>39778c5f-7096-4ef7-b2e6-99c6b111dd3d</t>
  </si>
  <si>
    <t>Mosazné koleno Hydroland 2 mm x 16 mm</t>
  </si>
  <si>
    <t>Elbow brass Hydroland 2 mm x 16 mm</t>
  </si>
  <si>
    <t>39778c83-03d0-49f4-80e5-1a435a3e506c</t>
  </si>
  <si>
    <t>ARS papuče Řepky vícebarevné velikost 33</t>
  </si>
  <si>
    <t>ARS children's slippers Velcro multicolor size 33</t>
  </si>
  <si>
    <t>397791a9-dc1d-4750-be8d-3bf9ee710b2c</t>
  </si>
  <si>
    <t>Vůně do auta Dr.Marcus 992 Cosmic Cat Exotic Place</t>
  </si>
  <si>
    <t>Dr.Marcus 992 Cosmic Cat Exotic Place car fragrance</t>
  </si>
  <si>
    <t>3977c847-3944-4291-aeac-2ebf796a07fd</t>
  </si>
  <si>
    <t>Brýle Rockbros 10165</t>
  </si>
  <si>
    <t>Glasses Rockbros 10165</t>
  </si>
  <si>
    <t>397817a4-36c5-4a3d-a102-9a7c143e16d3</t>
  </si>
  <si>
    <t>DŘEVĚNÁ DOVEDNOSTNÍ HRA HRA RYBAŘENÍ VIGA POLARB</t>
  </si>
  <si>
    <t>WOODEN ARCADE GAME FISHING VIGA POLARB</t>
  </si>
  <si>
    <t>39782a91-f6ef-4f06-99ea-41d6261fdedc</t>
  </si>
  <si>
    <t>Dobrou noc, pejsku! Kniha s kouzelnou baterkou Joshua George</t>
  </si>
  <si>
    <t>397837cf-b915-4a2d-8120-c241e22d4e6b</t>
  </si>
  <si>
    <t>REA SPRCHOVÉ DVEŘE ALEX CHROM 90 cm</t>
  </si>
  <si>
    <t>REA SHOWER DOOR ALEX CHROME 90 cm</t>
  </si>
  <si>
    <t>39787351-4769-4cc6-ba34-b2d268720e93</t>
  </si>
  <si>
    <t>Zámek na klíč Abus</t>
  </si>
  <si>
    <t>Shackle padlock With a key Abus</t>
  </si>
  <si>
    <t>39788a82-8587-4d55-9663-4fa9874058b8</t>
  </si>
  <si>
    <t>Žárovky Amio COB 4Side H4 38 W 2 ks</t>
  </si>
  <si>
    <t>Bulbs Amio COB 4Side H4 38 W 2 pcs.</t>
  </si>
  <si>
    <t>3978b083-e38f-4373-a991-7b51c016148e</t>
  </si>
  <si>
    <t>Tréninkové rukavice HMS vel. XL/XXL černé</t>
  </si>
  <si>
    <t>Training gloves HMS r. XL/XXL black</t>
  </si>
  <si>
    <t>3979a3e2-e86b-4e9b-95a7-4ec932deb644</t>
  </si>
  <si>
    <t>MANDLOVÉ MÝDLO V KOSTCE ELKOS 150 G</t>
  </si>
  <si>
    <t>ALMOND BAR SOAP ELKOS 150G</t>
  </si>
  <si>
    <t>3979bc68-9b5d-4acf-914a-941706e26576</t>
  </si>
  <si>
    <t>INNOSTYLE DÁMSKÁ TAŠKA NA NOTEBOOK 15 6 16 VODĚODOLNÁ OMNIPROTECT BÉŽOVÁ</t>
  </si>
  <si>
    <t>INNOSTYLE WOMEN'S LAPTOP BAG 15 6 16 WATERPROOF OMNIPROTECT BEIGE</t>
  </si>
  <si>
    <t>397a2e52-e3db-4911-986c-18c8d10fe8ea</t>
  </si>
  <si>
    <t>Lotto pánské pantofle LAČKY NA BAZÉN NA PLÁŽ BAZÉNOVÉ PLÁŽOVÉ velikost 46</t>
  </si>
  <si>
    <t>Lotto Men's Flip Flops POOL DOLLS FOR BEACH POOL BEACH size 46</t>
  </si>
  <si>
    <t>397a3bd5-5447-4ae4-b656-a5f991377eb5</t>
  </si>
  <si>
    <t>NITOVACÍ MATICE M3-M10 - 300ks A-RM300S</t>
  </si>
  <si>
    <t>RIVET NUTS M3-M10 - 300pcs A-RM300S</t>
  </si>
  <si>
    <t>397a5551-e915-4f83-9262-d363b545f14b</t>
  </si>
  <si>
    <t>Doplněk stravy Trec Nutrition Collagen Renover mango/marakuja 350 g</t>
  </si>
  <si>
    <t>Supplement Trec Nutrition Collagen Renover mango/passion fruit 350 g</t>
  </si>
  <si>
    <t>397a5c3a-0aaa-421f-a86b-2822ca938b26</t>
  </si>
  <si>
    <t>Panache sportovní podprsenka černá velikost 70K</t>
  </si>
  <si>
    <t>Panache sports bra black size 70K</t>
  </si>
  <si>
    <t>397ac5c9-7625-44ee-8f22-a7c9e277334d</t>
  </si>
  <si>
    <t>Pánské černé boty adidas GRAND COURT 2 GW9196 46</t>
  </si>
  <si>
    <t>Men's shoes black adidas GRAND COURT 2 GW9196 46</t>
  </si>
  <si>
    <t>397ace30-cfa3-4f14-b5ca-da80c59e31e6</t>
  </si>
  <si>
    <t>Vysavač Domo DO238S stříbrný/šedý</t>
  </si>
  <si>
    <t>Handheld vacuum cleaner Domo DO238S silver/grey</t>
  </si>
  <si>
    <t>397ad6c5-78e4-416f-b2a6-6cf4b63378c2</t>
  </si>
  <si>
    <t>Stan s tunelem Handloteka Věk 3+</t>
  </si>
  <si>
    <t>Kids auto tent Tunnel Handloteka 3 year</t>
  </si>
  <si>
    <t>397af1b1-9939-43d2-abba-bc32ba9d07df</t>
  </si>
  <si>
    <t>Univerzální pamlsek Coshida 50 g</t>
  </si>
  <si>
    <t>Universal Treat Coshida 50 g</t>
  </si>
  <si>
    <t>397b3a08-1441-49ce-b8cb-252819aaad2c</t>
  </si>
  <si>
    <t>Mazací guma L.O.L. Surprise vícebarevná 1 ks</t>
  </si>
  <si>
    <t>Eraser L.O.L. Surprise multicolor 1 pc.</t>
  </si>
  <si>
    <t>397b57f5-cc11-44f3-90aa-097c4b321baa</t>
  </si>
  <si>
    <t>Smartphone Apple iPhone 15 6 GB / 256 GB 5G růžový</t>
  </si>
  <si>
    <t>Apple iPhone 15 6 GB / 256 GB 5G smartphone, pink</t>
  </si>
  <si>
    <t>397bd38a-f1c8-444c-82f5-7de47ba3571e</t>
  </si>
  <si>
    <t>Rukavice Ogrifox OX-PVC40 C velikost 10 - XL 1 pár</t>
  </si>
  <si>
    <t>Gloves Ogrifox OX-PVC40 C size 10 - XL 1 pair</t>
  </si>
  <si>
    <t>397be268-1214-44ca-ae29-9398dd71264b</t>
  </si>
  <si>
    <t>Joma halové boty Joma Top Flex Jr 24 TPJW IN velikost 35,5</t>
  </si>
  <si>
    <t>Joma indoor shoes Joma Top Flex Jr 24 TPJW IN size 35,5</t>
  </si>
  <si>
    <t>397c0d30-eba7-4e06-af3f-70bd585f35cf</t>
  </si>
  <si>
    <t>Štětec na odstraňování prachu se syntetickými štětinami, černý</t>
  </si>
  <si>
    <t>Brush for removing dust with synthetic bristles, black</t>
  </si>
  <si>
    <t>397c1073-2d57-475e-80b5-4d4ff426a4e8</t>
  </si>
  <si>
    <t>Fluorescenční lak Motip Maxi Color 400 ml, světle šedý</t>
  </si>
  <si>
    <t>Fluorescent varnish Motip Maxi Color 400 ml light gray</t>
  </si>
  <si>
    <t>397c5526-6940-4fa0-931b-7239fbf43241</t>
  </si>
  <si>
    <t>Kolbenschmidt 37204600 Sada ložisek klikového hřídele</t>
  </si>
  <si>
    <t>Kolbenschmidt 37204600 Crankshaft Bearing Kit</t>
  </si>
  <si>
    <t>397c645e-b351-43af-870a-6528aa1fdfca</t>
  </si>
  <si>
    <t>Geko Stahovák čepů a kloubů 21 mm G02586</t>
  </si>
  <si>
    <t>Geko Pin and joint puller 21mm G02586</t>
  </si>
  <si>
    <t>397cc245-a47c-4a58-ba92-54a759809ee1</t>
  </si>
  <si>
    <t>Mikulášská vánoční čepice s Pomponem červená 35 x 28 x 28 cm</t>
  </si>
  <si>
    <t>Christmas Cap with Pompom Red 35 x 28 x 28cm</t>
  </si>
  <si>
    <t>397ce8f1-12ea-407a-9ca1-2010ed5cbabc</t>
  </si>
  <si>
    <t>Pouzdro s klopou TelForceOne pro Samsung Galaxy A50, černé</t>
  </si>
  <si>
    <t>Flip case TelForceOne for Samsung Galaxy A50 black</t>
  </si>
  <si>
    <t>397d0010-876a-4874-9cba-91474c436c53</t>
  </si>
  <si>
    <t>Kabelová průchodka Ergom E03DK-01030100301</t>
  </si>
  <si>
    <t>Cable gland Ergom E03DK-01030100301</t>
  </si>
  <si>
    <t>397d2f8a-9dc6-4f04-9181-ea8eca2a786c</t>
  </si>
  <si>
    <t>Kabel Interlook HD2.1V 8K 5M HDMI - HDMI 5 m</t>
  </si>
  <si>
    <t>Cable Interlook HD2.1V 8K 5M HDMI - HDMI 5 m</t>
  </si>
  <si>
    <t>397d64f9-605c-4dff-bcff-635cee89e878</t>
  </si>
  <si>
    <t>American Club pánské sněhule SN05 velikost 46</t>
  </si>
  <si>
    <t>American Club men's snow boots SN05, size 46</t>
  </si>
  <si>
    <t>397d67fc-11b3-498b-810e-365dac53e2e7</t>
  </si>
  <si>
    <t>Farma z Rohoznice Řeřicha čerstvá vanička 1 ks</t>
  </si>
  <si>
    <t>Farma z Rohoznice Řericha fresh tub 1 pc</t>
  </si>
  <si>
    <t>397d74ea-c445-49c5-b0e3-491bfee0bb84</t>
  </si>
  <si>
    <t>Vaflovač Lehmann Vaflovač Lehmann Smart GOFRINO MINI 490 W zelený</t>
  </si>
  <si>
    <t>Waffle iron Lehmann Gofrownica Lehmann Smart GOFRINO MINI 490 W green</t>
  </si>
  <si>
    <t>397d7fc3-0b17-46ba-ac2c-238245c53e7e</t>
  </si>
  <si>
    <t>Columbia pánské sportovní boty Woodburn II Waterproof velikost 41</t>
  </si>
  <si>
    <t>Columbia Men's Woodburn II Waterproof Sports Shoes Size 41</t>
  </si>
  <si>
    <t>397dadb5-9578-4935-8b63-ff8450cd0b69</t>
  </si>
  <si>
    <t>Pumpa Kruger Meier 600 l/h</t>
  </si>
  <si>
    <t>Kruger Meier pump 600 l/h</t>
  </si>
  <si>
    <t>397dd36b-4faf-4788-858c-e5c740919408</t>
  </si>
  <si>
    <t>Playgro Multifunkční hudební nástroj Lvíček</t>
  </si>
  <si>
    <t>Playgro Multifunctional musical instrument lion cub</t>
  </si>
  <si>
    <t>397de45e-5d0d-488e-a72a-bf93bb2086a1</t>
  </si>
  <si>
    <t>Philips Sonicare 9000 DiamondClean HX9911/21 Kartáček</t>
  </si>
  <si>
    <t>Philips Sonicare 9000 DiamondClean HX9911/21 Sonic toothbrush</t>
  </si>
  <si>
    <t>397e8176-992e-481c-b22b-c49da5b21fe9</t>
  </si>
  <si>
    <t>Klip na vlasy Ponik's 10 ks stříbrný</t>
  </si>
  <si>
    <t>Hair clip Ponik's 10 pcs. silver</t>
  </si>
  <si>
    <t>397eea64-41ca-4cf9-9a03-c07b35f48ef3</t>
  </si>
  <si>
    <t>Toaletní voda Christopher Dark 100 ml</t>
  </si>
  <si>
    <t>Eau de Toilette Christopher Dark 100 ml</t>
  </si>
  <si>
    <t>397ef2e1-d114-459a-a4b5-233b5d53a142</t>
  </si>
  <si>
    <t>Odvlhčovač vzduchu Ruhhy 19896 90 W 0,6 l/</t>
  </si>
  <si>
    <t>Dehumidifier Ruhhy 19896 90 W 0,6 l/</t>
  </si>
  <si>
    <t>397efcbd-3350-47dc-bd96-09fd6b87b191</t>
  </si>
  <si>
    <t>Zastřihovač vlasů Babyliss Pro FXONE BLACK</t>
  </si>
  <si>
    <t>Clipper Babyliss Pro FXONE BLACK</t>
  </si>
  <si>
    <t>397f5a48-c3cd-4822-bfd2-3c08a49dd1d2</t>
  </si>
  <si>
    <t>PLAYMOBIL Kempování 71424</t>
  </si>
  <si>
    <t>PLAYMOBIL Camping 71424</t>
  </si>
  <si>
    <t>397f5ffc-38cd-40a7-8f02-bfc0309cf325</t>
  </si>
  <si>
    <t>Volně stojící zahradní houpačka Ampo 97 x 126 cm</t>
  </si>
  <si>
    <t>Ampo free-standing garden swing 97 x 126cm</t>
  </si>
  <si>
    <t>397f7844-40b5-4ce8-aa27-1c8a73a0ee1b</t>
  </si>
  <si>
    <t>ELEKTRICKÁ VÝVRTKA OTVÍRÁK NA VÍNO OŘEZÁVAČ LED</t>
  </si>
  <si>
    <t>ELECTRIC CORK TRAILER WINE OPENER LED CUTTER</t>
  </si>
  <si>
    <t>397f7e5f-71c2-4574-bd47-f289e4152427</t>
  </si>
  <si>
    <t>Elektrická varná konvice Sencor SWK 10A31SS 2000 W 1 l stříbrná/šedá</t>
  </si>
  <si>
    <t>Electric kettle Sencor SWK 10A31SS 2000 W 1 l silver/grey</t>
  </si>
  <si>
    <t>397f87d6-bda5-44a4-9153-48e57d23ffc5</t>
  </si>
  <si>
    <t>Gel pro mastnou a aknózní pleť 100 ml</t>
  </si>
  <si>
    <t>Cleansing gel for oily, acne-prone skin 100 ml</t>
  </si>
  <si>
    <t>397f95cf-9e2b-4ef7-844d-2d3e2c17bd04</t>
  </si>
  <si>
    <t>Hlína na vlasy Layrite 120 ml</t>
  </si>
  <si>
    <t>Hair Clay Layrite 120 ml</t>
  </si>
  <si>
    <t>397f9955-b839-4ba7-b293-6aaccf5bfeb5</t>
  </si>
  <si>
    <t>DIESELOVÝ PALIVOVÝ FILTR, ÚHLOVÝ</t>
  </si>
  <si>
    <t>DIESEL FUEL FILTER, ANGULAR</t>
  </si>
  <si>
    <t>397fa3de-55df-496b-9043-af52bed89744</t>
  </si>
  <si>
    <t>Elektrický ohřívač ARISTON Lydos Dune R-80V</t>
  </si>
  <si>
    <t>Electric heater ARISTON Lydos Dune R-80V</t>
  </si>
  <si>
    <t>397fab39-7180-4403-923e-06add2b64fcc</t>
  </si>
  <si>
    <t>Ochranné brýle ESS Ice One</t>
  </si>
  <si>
    <t>Safety glasses ESS Ice One</t>
  </si>
  <si>
    <t>397fc504-89b0-4335-a592-741c29a3dbaa</t>
  </si>
  <si>
    <t>Vysoký škrabák TecTake 161 – 220 cm</t>
  </si>
  <si>
    <t>High Scratcher TecTake 161 - 220 cm</t>
  </si>
  <si>
    <t>397ff4c4-7db2-41d9-90ea-078b3467fa66</t>
  </si>
  <si>
    <t>Fiammante Datterini Rajčata v plechovce 400 g</t>
  </si>
  <si>
    <t>Fiammante Datterini Canned Tomatoes 400 g</t>
  </si>
  <si>
    <t>39800d78-dcf3-495d-8a8c-b1fe4f4f5063</t>
  </si>
  <si>
    <t>CF | ODMAŠŤOVAČ POVRCHU PŘED APLIKACÍ FÓLIE ISOPROPANOL 99% | 100 ml</t>
  </si>
  <si>
    <t>CF | SURFACE DEGREASER BEFORE APPLICATION OF ISOPROPANOL 99% | 100ml</t>
  </si>
  <si>
    <t>39801b1a-f96b-4d93-a685-c4c5d4d0cf24</t>
  </si>
  <si>
    <t>KRÁJEČ NA ZELENINY KRÁJEČ</t>
  </si>
  <si>
    <t>SLICER FOR VEGETABLES SLIPPER</t>
  </si>
  <si>
    <t>39804c1a-d8f2-457d-8650-4a329753f346</t>
  </si>
  <si>
    <t>Chytré Hodinky Rubicon RNCE94 stříbrné</t>
  </si>
  <si>
    <t>Rubicon RNCE68 multicolor smartwatch RNCE94 silver</t>
  </si>
  <si>
    <t>39808e52-c2ce-4952-ab55-0b6290ef698e</t>
  </si>
  <si>
    <t>Rychloupínací svorka Irwin 300 x 81 mm</t>
  </si>
  <si>
    <t>Quick-clamp Irwin 300 x 81 mm</t>
  </si>
  <si>
    <t>39808fad-3b63-427e-9c99-34b66f289727</t>
  </si>
  <si>
    <t>Pánské sportovní boty se zavazováním z přírodní kůže Komodo 922/11 Černá 44</t>
  </si>
  <si>
    <t>Men's Sport Shoes Tied Genuine Leather Komodo 922/11 Black 44</t>
  </si>
  <si>
    <t>3980dc9d-b522-4935-9376-16f9e66c24ef</t>
  </si>
  <si>
    <t>The Last of Us: Part II PlayStation 4 (PS4) krabicová</t>
  </si>
  <si>
    <t>The Last of Us: Part II PlayStation 4 (PS4)</t>
  </si>
  <si>
    <t>3980e177-721f-49c6-a711-147ce59a15ad</t>
  </si>
  <si>
    <t>Propiska automatický zelený PILOT</t>
  </si>
  <si>
    <t>Ballpoint automatic green PILOT</t>
  </si>
  <si>
    <t>3980fc95-3e1b-429f-9ab4-14f91877194a</t>
  </si>
  <si>
    <t>Nike volejbalové boty Nike Hyperset 2 velikost 42,5</t>
  </si>
  <si>
    <t>Nike volleyball shoes Nike Hyperset 2 size 42,5</t>
  </si>
  <si>
    <t>39812c46-153d-45e1-b174-1da96f5d1fcf</t>
  </si>
  <si>
    <t>Kuchyňská nádoba na sypké potraviny pro skladování, plechovka 3,3 l</t>
  </si>
  <si>
    <t>Kitchen Container for Loose Food Products for Stored Can 3,3L</t>
  </si>
  <si>
    <t>39815aff-7e2b-41af-b4c8-143b1aba3423</t>
  </si>
  <si>
    <t>Startér motoru typ 1</t>
  </si>
  <si>
    <t>Engine Starter Type 1</t>
  </si>
  <si>
    <t>39819587-e39b-4f49-af97-4fc9ae297bb9</t>
  </si>
  <si>
    <t>PVC kanalizační zátka Kaczmarek 0741203300 110 mm</t>
  </si>
  <si>
    <t>PVC sewage plug Kaczmarek 0741203300 110 mm</t>
  </si>
  <si>
    <t>3981cc6a-88fd-4ed1-936c-3a9bbcd22bfe</t>
  </si>
  <si>
    <t>Plná vložka Kaps vel. 31-32 hnědá</t>
  </si>
  <si>
    <t>Insert full Kaps r. 31-32 brown</t>
  </si>
  <si>
    <t>39820ed7-e965-4d7f-bacb-385d516b9ec2</t>
  </si>
  <si>
    <t>Aga Podložka na trampolínu 430 cm (96 oček)</t>
  </si>
  <si>
    <t>Aga Trampoline mat 430 cm (96 mesh)</t>
  </si>
  <si>
    <t>39823054-d8f9-42d3-b7b8-71c486fe997b</t>
  </si>
  <si>
    <t>Triumph Comfort Minimizer W X 90D Bra</t>
  </si>
  <si>
    <t>39824c8b-398e-4ad8-bdd2-05ff92cb8cc6</t>
  </si>
  <si>
    <t>Kolenní chrániče nibab88 Huxi vel. M</t>
  </si>
  <si>
    <t>Knee pads nibab88 Huxi r. M</t>
  </si>
  <si>
    <t>39828b8e-9bb9-4aef-97cf-fd06fb4b75f5</t>
  </si>
  <si>
    <t>Police MDF deska Aga 100 x 23 cm černá</t>
  </si>
  <si>
    <t>Shelf MDF board Aga 100 x 23 cm black</t>
  </si>
  <si>
    <t>39828dd0-d109-4af8-8aec-d10168848ce9</t>
  </si>
  <si>
    <t>Koupelnový organizér na kosmetické tyčinky do uší</t>
  </si>
  <si>
    <t>BATHROOM container organizer for ear buds cosmetic hygiene</t>
  </si>
  <si>
    <t>39829802-719c-4616-91f2-9498bfaeb02e</t>
  </si>
  <si>
    <t>Dámské kalhotky sloggi Romance Tai 46</t>
  </si>
  <si>
    <t>Women's panties sloggi Romance Tai 46</t>
  </si>
  <si>
    <t>3982f4cc-0a0d-436e-9e5a-2810b0a833f6</t>
  </si>
  <si>
    <t>Puma sportovní boty guma bílá velikost 31</t>
  </si>
  <si>
    <t>Puma sports shoes rubber white size 31</t>
  </si>
  <si>
    <t>39831c20-c31c-4b45-b7b1-2f96f272e128</t>
  </si>
  <si>
    <t>Potah na komplet sedadel Cappa 100% polyester, univerzální PUR pěna</t>
  </si>
  <si>
    <t>Cappa Car covers NIKI black/blue</t>
  </si>
  <si>
    <t>39832265-bb92-4119-b33b-69cdad41d19a</t>
  </si>
  <si>
    <t>Plastový kbelík s víkem o objemu 20 l</t>
  </si>
  <si>
    <t>Plastic bucket with lid 20 l</t>
  </si>
  <si>
    <t>39836cc0-ae66-4f9c-b38b-f520eb6c190d</t>
  </si>
  <si>
    <t>Samet Velur Elastický - Losos 1/2 m</t>
  </si>
  <si>
    <t>Velvet Velour Elastic - Salmon 1/2mb</t>
  </si>
  <si>
    <t>39838ecf-e47e-451f-a5f5-1ce3cffe4b9a</t>
  </si>
  <si>
    <t>NEO POVRCHOVÝ FILTR PRO AKVÁRIUM NA VÝSTUPU FILTRU ODSTRAŇUJE NÁNOS BÍLKOVIN</t>
  </si>
  <si>
    <t>NEO SURFACE FILT FOR AQUARIUM AT FILTER OUTLET REMOVES PROTEIN TARNISH</t>
  </si>
  <si>
    <t>3983998f-e93e-4add-90f6-749deb59a267</t>
  </si>
  <si>
    <t>Prodyšné pánské boxerky s kapsou, systém odvodu tepla - XL</t>
  </si>
  <si>
    <t>Breathable Men's Boxer Shorts with Pocket Heat Dissipation System - XL</t>
  </si>
  <si>
    <t>3983c54e-ad03-4f28-9f96-578c6d9df0f2</t>
  </si>
  <si>
    <t>Koleno Megablach 120 mm stříbrné</t>
  </si>
  <si>
    <t>Elbow Megablach 120 mm silver</t>
  </si>
  <si>
    <t>39842808-e5a1-4c66-8708-6262481ea6c7</t>
  </si>
  <si>
    <t>Pánské tričko kulatý výstřih Under Armour velikost M</t>
  </si>
  <si>
    <t>Men's T-shirt round neckline Under Armour size M</t>
  </si>
  <si>
    <t>3984b7fe-f83e-4ddf-a71d-3077ce4605d7</t>
  </si>
  <si>
    <t>Kabel Yenkee USB - USB typ C 1 m vícebarevný</t>
  </si>
  <si>
    <t>Cable Yenkee USB - USB type C 1 m multicolor</t>
  </si>
  <si>
    <t>3984bbbf-9507-4bf0-892e-e8d45ff2ccd1</t>
  </si>
  <si>
    <t>NTY 0130008512 27107568267 27107566296 ATC400 ATC500 ATC 700 ozubené kolo reduktoru převodovky</t>
  </si>
  <si>
    <t>NTY 0130008512 27107568267 27107566296 ATC400 ATC500 ATC 700 gearbox reducer sprocket</t>
  </si>
  <si>
    <t>3984bc57-85b8-488d-9497-891e23ceb44f</t>
  </si>
  <si>
    <t>Adidas UEFA Star Edition kuličkový antiperspirant pro muže, 50 ml</t>
  </si>
  <si>
    <t>Adidas UEFA Star Edition roll-on antiperspirant for men, 50 ml</t>
  </si>
  <si>
    <t>3984d1bf-d37d-4fd0-8abb-5535afae0aae</t>
  </si>
  <si>
    <t>Masážní Přístroj na nohy PrzydaSie przydaSie #570</t>
  </si>
  <si>
    <t>Useful foot massager #570</t>
  </si>
  <si>
    <t>3984de56-002f-47e4-8d01-0f1afa0d0f22</t>
  </si>
  <si>
    <t>NTY HTO-VW-006 Rozstřikovací panel, brzdový kotouč</t>
  </si>
  <si>
    <t>NTY HTO-VW-006 Splash panel, brake disc</t>
  </si>
  <si>
    <t>3984f62f-b730-49bd-9417-00da15bd4f2e</t>
  </si>
  <si>
    <t>Alaskan Maker 1800 ml 1 ks</t>
  </si>
  <si>
    <t>Alaskan Maker 1800 ml 1 pc.</t>
  </si>
  <si>
    <t>3984fb23-cda4-4e88-8762-a4225dff450e</t>
  </si>
  <si>
    <t>TĚHOTENSKÝ PÁS PRO PODPORU BŘIŠNÍHO BŘICHA, BOLESTI ZAD</t>
  </si>
  <si>
    <t>MATERNITY BELT SUPPORTING ABDOMINAL ABDOMEN PREGNANCY BACK PAIN</t>
  </si>
  <si>
    <t>398512f9-0014-49c5-b1a8-029a3334d1e5</t>
  </si>
  <si>
    <t>Maxgear 27-0296 Hydraulická jednotka, brzdový systém</t>
  </si>
  <si>
    <t>Maxgear 27-0296 Hydraulic unit, brake system</t>
  </si>
  <si>
    <t>398539ac-0d2e-4bdd-abc0-0c9c2c280585</t>
  </si>
  <si>
    <t>Hrnec Tadar PROSTÝ 10 l</t>
  </si>
  <si>
    <t>Traditional pot Tadar PROSTY 10 l</t>
  </si>
  <si>
    <t>39855bbc-0c9a-42b4-8b5a-67265029c512</t>
  </si>
  <si>
    <t>Tenzi čisticí kapalina pro sprchové kouty 1 l</t>
  </si>
  <si>
    <t>Tenzi shower cabin cleaning liquid 1l</t>
  </si>
  <si>
    <t>39857a05-c93a-43b9-acd3-dd732318510b</t>
  </si>
  <si>
    <t>Viki podprsenka měkká béžová velikost 90G</t>
  </si>
  <si>
    <t>Viki soft beige bra size 90G</t>
  </si>
  <si>
    <t>39857e1f-a31e-4957-88c7-1488f5f20abb</t>
  </si>
  <si>
    <t>Automatická kulma Philips Series 8000 SenseIQ BHB887/00 Ionizace BHB887</t>
  </si>
  <si>
    <t>Automatic curling iron Philips Series 8000 SenseIQ BHB887/00 Ionization BHB887</t>
  </si>
  <si>
    <t>39859100-fff1-48da-9ff5-ca2c028c777c</t>
  </si>
  <si>
    <t>Luksja tekuté mýdlo náhradní náplň 400 ml Len a Rýžové mléko bílé</t>
  </si>
  <si>
    <t>Luksja liquid soap stock 400ml Linen and Rice Milk white</t>
  </si>
  <si>
    <t>3985be3c-5bb6-469b-9c43-f8e0c90bc9d5</t>
  </si>
  <si>
    <t>Univerzální prací prášek Gallus 3,05 kg</t>
  </si>
  <si>
    <t>Universal washing powder Gallus 3,05 kg</t>
  </si>
  <si>
    <t>3985e1c4-a5c3-4db5-9ea9-02cf3a7c107e</t>
  </si>
  <si>
    <t>Automobilové rolety 2 ks Carcommerce 42645</t>
  </si>
  <si>
    <t>Car blinds 2 pcs. Carcommerce 42645</t>
  </si>
  <si>
    <t>3985fae1-b92e-4672-97e7-6e6ba6338846</t>
  </si>
  <si>
    <t>Kulový kohout Ibo 1 1/4'' IBO MIX2</t>
  </si>
  <si>
    <t>Ibo ball valve 1 1/4'' IBO MIX2</t>
  </si>
  <si>
    <t>3985fb09-357d-44a1-8970-d9eb6bab94e9</t>
  </si>
  <si>
    <t>Dartomik krátké kraťasy před kolena bavlna šedá velikost 116</t>
  </si>
  <si>
    <t>Dartomik shorts in front of the knee cotton grey size 116</t>
  </si>
  <si>
    <t>3986163a-4804-40bd-b02b-fc3384c789d3</t>
  </si>
  <si>
    <t>Esenciální olej - sada 6 Ks 10ml Ruhhy 21939</t>
  </si>
  <si>
    <t>Essential oil - set of 6pcs. 10ml Ruhhy 21939</t>
  </si>
  <si>
    <t>39861fa3-82d9-4083-8950-cccf9362b723</t>
  </si>
  <si>
    <t>TELESKOPICKÁ TYČ BLUE DOLPHIN 1,5-3 M</t>
  </si>
  <si>
    <t>TELESCOPIC POLE BLUE DOLPHIN 1,5-3M</t>
  </si>
  <si>
    <t>39863bf0-3efb-4448-a084-3564d62f6d60</t>
  </si>
  <si>
    <t>Hi-Tec vysoké trekové boty SELVEN MID TEEN velikost 37</t>
  </si>
  <si>
    <t>Hi-Tec high trekking shoes SELVEN MID TEEN size 37</t>
  </si>
  <si>
    <t>39865996-583b-4adc-99f0-90d574a8b030</t>
  </si>
  <si>
    <t>Bosch 1 987 432 387 Filtr, větrání prostoru pro cestující</t>
  </si>
  <si>
    <t>Bosch 1 987 432 387 Filter, passenger space ventilation</t>
  </si>
  <si>
    <t>3986a3c8-5433-433c-9e4b-44ed2dc24676</t>
  </si>
  <si>
    <t>Maxgear AC445882 Odvlhčovač, klimatizace</t>
  </si>
  <si>
    <t>Maxgear AC445882 Dehumidifier, air conditioning</t>
  </si>
  <si>
    <t>3986d7a5-8f78-42f3-b896-171a502b7ddd</t>
  </si>
  <si>
    <t>Chirurgický kartáček na ruce, suchý, opakovaně použitelný</t>
  </si>
  <si>
    <t>Reusable dry surgical hand brush</t>
  </si>
  <si>
    <t>3986f4bd-11d2-40fe-a892-0bebfd59cd71</t>
  </si>
  <si>
    <t>Akumulátor Li-Ion Bosch 18 V 8 Ah</t>
  </si>
  <si>
    <t>Li-Ion battery Bosch 18 V 8 Ah</t>
  </si>
  <si>
    <t>3986f5bc-3610-487b-b51f-468b0b7d8585</t>
  </si>
  <si>
    <t>Tričko na jedno křeslo Auto-dekor, potahový materiál, univerzální velur</t>
  </si>
  <si>
    <t>T-shirt for one seat Auto-dekor upholstery material, velour Universal</t>
  </si>
  <si>
    <t>39871513-70db-474c-8928-0611502466e8</t>
  </si>
  <si>
    <t>OBJÍMKA ČERNÁ PODPĚRA RING ROSTLIN KVĚTŮ HORTENZIE RŮŽÍ RAJČAT 10 KUSŮ</t>
  </si>
  <si>
    <t>INCLUDES BLACK SUPPORT RING PLANT PLANTS HYDRANGEA ROSE TOMATOES 10 PIECES</t>
  </si>
  <si>
    <t>398776c0-257c-44cc-b9d3-de8e147d5bf0</t>
  </si>
  <si>
    <t>Reebok dámské sportovní boty 100005968/GV7050 velikost 35</t>
  </si>
  <si>
    <t>Reebok women's sports shoes 100005968/GV7050 size 35</t>
  </si>
  <si>
    <t>39879418-e48c-4222-8a63-79335d728f23</t>
  </si>
  <si>
    <t>Nazouváky Kubota BERUŠKOVÉ PAPUČE růžové, velikost 38</t>
  </si>
  <si>
    <t>Flip-flops Kubota LADYBUG SLIPPERS pink size 38</t>
  </si>
  <si>
    <t>3987a068-e053-4b7b-adc3-a3b0ee347f62</t>
  </si>
  <si>
    <t>Vodováha Big X 60 cm 2x libella Sola 01370801</t>
  </si>
  <si>
    <t>Level Big X 60cm 2x libella Sola 01370801</t>
  </si>
  <si>
    <t>3987ad92-5037-453a-969e-9d51f5676b2f</t>
  </si>
  <si>
    <t>CO2 bombička do saturátoru SodaStream RŮŽOVÁ</t>
  </si>
  <si>
    <t>CO2 CARTRIDGE for saturator SodaStream PINK</t>
  </si>
  <si>
    <t>3987f959-72e5-451d-abf4-852fcf869b14</t>
  </si>
  <si>
    <t>AKUMULÁTOROVÁ SEKAČKA VYŽÍNAČ KŘOVINOŘEZ NA KOLECH 2X 21V 2AH MEGA SADA</t>
  </si>
  <si>
    <t>CORDLESS TRIMMER SCYTHE BRUSH CUTTER ON WHEELS 2X 21V 2AH MEGA SET</t>
  </si>
  <si>
    <t>398811a2-9581-46d3-929f-ce62e8661e09</t>
  </si>
  <si>
    <t>Samolepicí plstěné podložky Tesa 100x80 mm hnědé</t>
  </si>
  <si>
    <t>Tesa self-adhesive felt pads 100x80mm brown</t>
  </si>
  <si>
    <t>3988890f-b7b7-4732-a201-5d5ffe730fbb</t>
  </si>
  <si>
    <t>Držák na papír Wenko</t>
  </si>
  <si>
    <t>Wenko paper holder</t>
  </si>
  <si>
    <t>39888ff4-19d8-41c3-9597-3cc29fca6863</t>
  </si>
  <si>
    <t>FRESSO INFINITY BLISS PARFÉM 50 ml</t>
  </si>
  <si>
    <t>FRESSO INFINITY BLISS CAR PERFUME 50ml</t>
  </si>
  <si>
    <t>3988dfed-f3f5-456b-8d01-6572d61c265c</t>
  </si>
  <si>
    <t>PŘENOSNÝ POKOJOVÝ KLIMATIZÁTOR TICHÝ 4,7 kW WiFi ODVLHČOVAČ 75m2 80L/24h AIWA</t>
  </si>
  <si>
    <t>AIR CONDITIONER PORTABLE Room QUIET 4,7kW WiFi DEHUMIDIFIER 75m2 80L/24h AIWA</t>
  </si>
  <si>
    <t>398912ff-3464-4393-acc5-a4777a943cf3</t>
  </si>
  <si>
    <t>Nástrčný klíč Geko</t>
  </si>
  <si>
    <t>Wrench socket Geko</t>
  </si>
  <si>
    <t>398936f4-bfdf-4ffc-8f70-465009c2cc9e</t>
  </si>
  <si>
    <t>Desková hra Blackfire Portal - nepolská hra na sbírání teček (CZ/DE) Blackfire</t>
  </si>
  <si>
    <t>Blackfire Portal board game - Nespolečenská hra o sbírání dortů (CZ/DE) Blackfire</t>
  </si>
  <si>
    <t>3989401f-4f2b-4b13-a9f6-77599fbc2ffa</t>
  </si>
  <si>
    <t>Kamera pro pozorování divoké zvěře Denver WCS-5023</t>
  </si>
  <si>
    <t>Denver WCS-5023 Wildlife Camera</t>
  </si>
  <si>
    <t>3989799c-0750-45b7-88e9-9add416135b0</t>
  </si>
  <si>
    <t>Citadel 21-28 Base Leadbelcher 12ml</t>
  </si>
  <si>
    <t>398993e9-5c8b-4815-bfc1-8fe9cc087d2c</t>
  </si>
  <si>
    <t>Venita Multicolor Barva Na Vlasy Přírodní blond Č. 7.0</t>
  </si>
  <si>
    <t>Venita Multicolor Hair Dye Natural Blonde No. 7.0</t>
  </si>
  <si>
    <t>3989bc01-d5f7-4abf-8f7d-fed3d98ff84a</t>
  </si>
  <si>
    <t>CURASEPT BIOSMALTO tekutý přípravek proti zubnímu kazu 300 ml</t>
  </si>
  <si>
    <t>CURASEPT BIOSMALTO liquid fighting caries 300ml</t>
  </si>
  <si>
    <t>3989f108-1d27-4147-ad3d-c3ae63e60e04</t>
  </si>
  <si>
    <t>Pánské boxerky Comfort 008/260 Cornette 3XL ptáci</t>
  </si>
  <si>
    <t>Men's boxer shorts Comfort 008/260 Cornette 3XL birds</t>
  </si>
  <si>
    <t>398a02d9-5c12-4903-b38c-ccff66608b1b</t>
  </si>
  <si>
    <t>Koberec z juty hnědý KULATÝ pletený BOHO 150 cm</t>
  </si>
  <si>
    <t>Jute Rug Brown ROUND Braided BOHO 150cm</t>
  </si>
  <si>
    <t>398a350c-3a2a-420d-9376-9d8b6d8888db</t>
  </si>
  <si>
    <t>Krém na ruce Ziaja hloubkově vyživující 50 ml 100 g</t>
  </si>
  <si>
    <t>Hand cream Ziaja głęboko odżywczy 50 ml 100 g</t>
  </si>
  <si>
    <t>398a5dac-bedc-49d4-9c79-2ef6adb6b361</t>
  </si>
  <si>
    <t>FORMA SILIKONOVÁ VÁNOČNÍ FORMIČKA NA ČOKOLÁDY PRALINEK LED VÁNOCE 12 Ks</t>
  </si>
  <si>
    <t>CHRISTMAS SILICONE MOLD FOR CHOCOLATES, PRALINES, ICE, CHRISTMAS 12pcs</t>
  </si>
  <si>
    <t>398a7c06-cd80-45a7-bb08-e04d73050921</t>
  </si>
  <si>
    <t>Holínky lehké, pohodlné, polské, voděodolné, do školy 27</t>
  </si>
  <si>
    <t>Children's rubber boots light comfortable Polish waterproof for school 27</t>
  </si>
  <si>
    <t>398a91ab-5d5d-4e26-92e3-6c2b20d58463</t>
  </si>
  <si>
    <t>Tester kabelů RJ-45 a 11,RG-58 BNC</t>
  </si>
  <si>
    <t>RJ-45 and 11 cable tester, RG-58 BNC</t>
  </si>
  <si>
    <t>398ab435-ffcc-458b-8cdf-e858b1285f31</t>
  </si>
  <si>
    <t>Švihadlo z plastu Operum 250 cm vícebarevné</t>
  </si>
  <si>
    <t>Jump rope plastic Operum 250 cm multicolor</t>
  </si>
  <si>
    <t>398ada09-b0b2-474d-b464-0e8e8d3ed8b4</t>
  </si>
  <si>
    <t>MODELUJÍCÍ JEDNODÍLNÉ PLAVKY SE ZAVAZOVÁNÍM PLUS VELIKOST XXL</t>
  </si>
  <si>
    <t>ONE-PIECE MODELING OUTFIT SWIMSUIT PLUS SIZE XXL</t>
  </si>
  <si>
    <t>398ae507-3722-4b07-958b-f68f139c3eeb</t>
  </si>
  <si>
    <t>Spojka ocel sanha 28 mm</t>
  </si>
  <si>
    <t>Connector steel sanha 28 mm</t>
  </si>
  <si>
    <t>398ae57a-b98e-4156-aa41-397ecb29bfc2</t>
  </si>
  <si>
    <t>Obvaz ZARYS Elastopor Steril 10 x 10 cm 30 kusů</t>
  </si>
  <si>
    <t>ZARYS Elastopor Steril dressing 10 x 10 cm 30 pieces</t>
  </si>
  <si>
    <t>398b31d8-036a-43fe-ac75-6a4b5ee610ea</t>
  </si>
  <si>
    <t>Stella háček 18.041-GB zlatý kartáčovaný</t>
  </si>
  <si>
    <t>Stella hook 18.041-GB brushed gold</t>
  </si>
  <si>
    <t>398b3cfc-dcc7-40d8-957d-0f0fc8cefb85</t>
  </si>
  <si>
    <t>Ruční svěrák Condor 50 mm</t>
  </si>
  <si>
    <t>Condor hand vice 50 mm</t>
  </si>
  <si>
    <t>398b5f06-c9c1-4c40-860c-ac0bb40a71c4</t>
  </si>
  <si>
    <t>Krycí Plachta proti krupobití L - 480 × 177 × 119 cm</t>
  </si>
  <si>
    <t>Anti-hail tarpaulin L - 480 × 177 × 119 cm</t>
  </si>
  <si>
    <t>398bdd56-f359-48b3-a531-d6e370002944</t>
  </si>
  <si>
    <t>DeerDog Kousátka ze srnky [dva kusy v balení]</t>
  </si>
  <si>
    <t>DeerDog Deer Bites [two pieces per package]</t>
  </si>
  <si>
    <t>398be3d2-ef39-4210-bc3f-7c5cb07588e4</t>
  </si>
  <si>
    <t>OEM snímač teploty DS18B20</t>
  </si>
  <si>
    <t>OEM DS18B20 temperature sensor</t>
  </si>
  <si>
    <t>398c446b-c75c-48e7-8863-4681d787a6fd</t>
  </si>
  <si>
    <t>Zadní Kryt Forcell pro Samsung Galaxy M53 bezbarvý</t>
  </si>
  <si>
    <t>Back Forcell for Samsung Galaxy M53 colorless</t>
  </si>
  <si>
    <t>398c4636-44ab-42db-84c8-5a3cd9fd2a90</t>
  </si>
  <si>
    <t>Gel Chlapu Chlap 30 ml</t>
  </si>
  <si>
    <t>Antibacterial gel Chlapu Chlap 30 ml</t>
  </si>
  <si>
    <t>398c67d5-41ad-4baa-b6dc-493344fe4b7e</t>
  </si>
  <si>
    <t>Zimní velurová kombinéza pro miminka, zateplená, růžová, 80</t>
  </si>
  <si>
    <t>Winter suit velour baby insulated pink 80</t>
  </si>
  <si>
    <t>398c68c2-32e7-4775-827c-594627773318</t>
  </si>
  <si>
    <t>PLUM Vahadlová houpačka 171x55x47cm - modrá</t>
  </si>
  <si>
    <t>Rocker Plum rotating turquoise</t>
  </si>
  <si>
    <t>398cb538-28a4-4131-93cc-b0ccef51e467</t>
  </si>
  <si>
    <t>Diář A5 Starpak vícebarevný</t>
  </si>
  <si>
    <t>Diary A5 Starpak multicolor</t>
  </si>
  <si>
    <t>398ccbc7-74b7-4c0f-b17c-9a6ffe1b3242</t>
  </si>
  <si>
    <t>Káva Farmasi Nutriplus Káva 100 g</t>
  </si>
  <si>
    <t>Instant Coffee Farmasi Nutriplus Instant Coffee 100 g</t>
  </si>
  <si>
    <t>398d0093-6fcc-4fe6-8937-eaba55acdf76</t>
  </si>
  <si>
    <t>Granola CambioLabs 0,28 kg</t>
  </si>
  <si>
    <t>398d28df-f5a0-4c34-90c6-f50baa58b3a1</t>
  </si>
  <si>
    <t>Poduszka podróżna s velurovým zapínáním na opěrku hlavy do auta letadla XJ5460</t>
  </si>
  <si>
    <t>Poduszka podróżna with velour clasp headrest for airplane carXJ5460</t>
  </si>
  <si>
    <t>398d3c95-ced7-4017-a5ad-194a13238309</t>
  </si>
  <si>
    <t>SILIKONOVÝ VÁL KUCHYŇSKÁ PODLOŽKA NA DORT S ODMĚRKAMI XXL 50 x 70 cm</t>
  </si>
  <si>
    <t>SILICONE STOOL KITCHEN MAT CAKE PAD WITH MEASURES XXL 50x70CM</t>
  </si>
  <si>
    <t>398d60d5-c078-4c07-bd7d-b28fbcca1a21</t>
  </si>
  <si>
    <t>Philips AVENT Savička Natural Response mix 1m+,3m+,6m+, 3 ks</t>
  </si>
  <si>
    <t>AVENT Response Natural Pacifier MIX 3/4/5 flows 3in1 1/3/6m+</t>
  </si>
  <si>
    <t>398d6ae1-8406-4304-aebd-31ded3537e44</t>
  </si>
  <si>
    <t>PACLAN PRACTI Houbička kuchyňská myčka nádobí SOFT POWER, 3 kusy</t>
  </si>
  <si>
    <t>PACLAN PRACTI Sponge Dishwasher SOFT POWER, 3 pieces</t>
  </si>
  <si>
    <t>398d7f30-9f64-4223-86e6-edf9ef915871</t>
  </si>
  <si>
    <t>Závěsný box na hračky Konger 23 x 13 cm, černý</t>
  </si>
  <si>
    <t>Hanging container for Konger toys 23 x 13 cm black</t>
  </si>
  <si>
    <t>398dc87d-68b5-4efc-beb8-f8e66774f93c</t>
  </si>
  <si>
    <t>Elektrická varná konvice ETA Crystal 2200 W 1,7 l černá</t>
  </si>
  <si>
    <t>Electric kettle ETA Crystal 2200 W 1,7 l black</t>
  </si>
  <si>
    <t>398dff37-749b-44cb-b7a1-1ed16c8f01fc</t>
  </si>
  <si>
    <t>Doplněk stravy Gurmar Proherbis 60 kapslí</t>
  </si>
  <si>
    <t>Gurmar Proherbis supplement 60 capsules</t>
  </si>
  <si>
    <t>398e194e-3661-4f4c-8fc9-51006e45f2d6</t>
  </si>
  <si>
    <t>LYŽAŘSKÉ BRÝLE ATOMIC SAVOR PHOTO S1-S3 BLACK RED OTG AN5106502</t>
  </si>
  <si>
    <t>SKI GOGGLES ATOMIC SAVOR PHOTO S1-S3 BLACK RED OTG AN5106502</t>
  </si>
  <si>
    <t>398e9910-10ca-4fda-9488-5af6f6d3feb5</t>
  </si>
  <si>
    <t>BOTY S PODRÁŽKOU ODOLNOU VŮČI NAFTĚ, BOTY BEZ ZDVIHU R46</t>
  </si>
  <si>
    <t>SHOES WITH DIESEL-RESISTANT SOLE SHOES WITHOUT LIFT R46</t>
  </si>
  <si>
    <t>398ea798-743a-49dc-b26f-9241cf200e68</t>
  </si>
  <si>
    <t>NTY NPW-AU-011 Poloosa</t>
  </si>
  <si>
    <t>NTY NPW-AU-011 Driveshaft</t>
  </si>
  <si>
    <t>398eb583-a80c-411d-a837-bb7c289776b7</t>
  </si>
  <si>
    <t>Mikina Nike Park 20 Training Jacket Jr FJ3026-302 - ZELENÁ, S (128-137 CM)</t>
  </si>
  <si>
    <t>Nike Park 20 Training Jacket Jr FJ3026-302 - GREEN, S (128-137CM)</t>
  </si>
  <si>
    <t>398ecac3-779d-4fbd-be6e-05f0e956bd37</t>
  </si>
  <si>
    <t>Výkonné audio BLAUPUNKT PB06DB FM Karaoke</t>
  </si>
  <si>
    <t>Power audio BLAUPUNKT PB06DB FM Karaoke</t>
  </si>
  <si>
    <t>398ecec8-c735-44d2-a3ca-d1af52386f72</t>
  </si>
  <si>
    <t>CLEANER odmašťovač 500 ml pro gelový lak hybridní</t>
  </si>
  <si>
    <t>CLEANER degreaser 500ml for hybrid nail polish gel</t>
  </si>
  <si>
    <t>398f0847-db03-474a-9f7f-bdb73b49ff31</t>
  </si>
  <si>
    <t>Kancelářská Yanda červená</t>
  </si>
  <si>
    <t>Office Yanda red</t>
  </si>
  <si>
    <t>398f0b1a-b198-4e0d-813f-131ed13efeac</t>
  </si>
  <si>
    <t>Plastová nádoba s víkem 40 l, šedá, uzavíratelný krabička na kolečkách</t>
  </si>
  <si>
    <t>Plastic container with lid 40l grey lockable box on wheels</t>
  </si>
  <si>
    <t>398f422d-da5c-4539-be59-23d91071cd4d</t>
  </si>
  <si>
    <t>Joanna Multi Cream Metallic Color barva na vlasy 42.5 Tmavě modrá</t>
  </si>
  <si>
    <t>Joanna Multi Cream Metallic Color hair dye 42.5 Navy Blue Black</t>
  </si>
  <si>
    <t>398f59bb-0636-416a-af4a-ab08ab97f606</t>
  </si>
  <si>
    <t>Schleich 13992 Mozkomor</t>
  </si>
  <si>
    <t>Schleich 13992 Dementia</t>
  </si>
  <si>
    <t>398fa18d-8a28-4dc0-951a-bc89274a4b78</t>
  </si>
  <si>
    <t>Stolní lampa DPM R1T bílá s výkonem až 4 W</t>
  </si>
  <si>
    <t>Desk lamp DPM R1T white power up to 4 W</t>
  </si>
  <si>
    <t>398fdd0a-cb96-48b4-9bf1-0bbad84f1537</t>
  </si>
  <si>
    <t>AVON FIXAČNÍ SPREJ NA MAKE-UP 125 ML</t>
  </si>
  <si>
    <t>AVON FIXING MAKEUP SPRAY 125 ML</t>
  </si>
  <si>
    <t>398ff29e-e8a3-4712-b680-5d86055fb79a</t>
  </si>
  <si>
    <t>FÓLIOVÝ OBAL 44*(60+5) CM FÓLIOVÉ KURÝRNÍ OBÁLKY PŘEPRAVNÍ OBAL BALÍK</t>
  </si>
  <si>
    <t>FOLIOPAK 44*(60+5)CM FOIL COURIER ENVELOPES SHIPPING PACKAGING PACKAGE</t>
  </si>
  <si>
    <t>39901525-0ca1-489d-a871-64eb3c638093</t>
  </si>
  <si>
    <t>Tvrzené sklo 3MK pro Samsung Galaxy A15 5G 1 ks</t>
  </si>
  <si>
    <t>Tempered glass 3MK for Samsung Galaxy A15 5G 1 pc.</t>
  </si>
  <si>
    <t>39903126-9ea6-43db-a95e-e7cee64138f4</t>
  </si>
  <si>
    <t>Doplněk stravy Uniphar Asparaginian Extra Forte hořčík, tablety 50 ks</t>
  </si>
  <si>
    <t>Uniphar Aspartian Extra Forte dietary supplement magnesium tablets 50 pcs.</t>
  </si>
  <si>
    <t>39903f25-7c3d-4a38-8232-3254989bab44</t>
  </si>
  <si>
    <t>K-007 Pletená krajka šířka 15,5 cm</t>
  </si>
  <si>
    <t>K-007 Knitted lace width 15,5cm</t>
  </si>
  <si>
    <t>39905c54-c5e5-43e7-bd9c-ca343d385276</t>
  </si>
  <si>
    <t>Zimní pneumatika Grenlander ICEHAWKE I 215/45R17 91 V zesílení (XL)</t>
  </si>
  <si>
    <t>Winter tire Grenlander ICEHAWKE I 215/45R17 91 V reinforcement (XL)</t>
  </si>
  <si>
    <t>39905c8b-224b-46c6-9d6f-90ceb6f59c1d</t>
  </si>
  <si>
    <t>Enpro Plachta 120 g/m2 4,5 x 4,5 m</t>
  </si>
  <si>
    <t>Enpro Tarpaulin 120 g/m2 4,5 x 4,5m</t>
  </si>
  <si>
    <t>39905e76-9dc0-4943-8742-981546094ca2</t>
  </si>
  <si>
    <t>Balzám na rty Laura Conti Lippy Purple Dream 6,2 g</t>
  </si>
  <si>
    <t>Laura Conti Lippy Purple Dream 6.2g Lip balm</t>
  </si>
  <si>
    <t>399087aa-eb12-456a-a4d8-72fa467affa0</t>
  </si>
  <si>
    <t>Tréninkový fotbalový komplet Givova CAMPO 1203 vel XXS</t>
  </si>
  <si>
    <t>Football training set Givova CAMPO 1203 size. XXS</t>
  </si>
  <si>
    <t>39909e8a-22b3-4a89-b575-95bb916b34c2</t>
  </si>
  <si>
    <t>Condoms kondomy 60 mm 3ks</t>
  </si>
  <si>
    <t>Condoms 60mm condoms 3pcs</t>
  </si>
  <si>
    <t>3990ab7c-111f-4af4-8a53-b624c44f59e7</t>
  </si>
  <si>
    <t>PremiumCord KPORT8-02 kabel DisplayPort 2m černý</t>
  </si>
  <si>
    <t>PremiumCord KPORT8-02 DisplayPort Cable 2m Black</t>
  </si>
  <si>
    <t>3990b4b4-12c2-4f3b-a434-78ca99d99e30</t>
  </si>
  <si>
    <t>OSCILAČNÍ BRUSKA 90X187 MM 18V YT-82751 YATO</t>
  </si>
  <si>
    <t>OSCILLATION SANDER 90X187MM 18V YT-82751 YATO</t>
  </si>
  <si>
    <t>3990b50f-5a77-459d-9754-69e3d86a038d</t>
  </si>
  <si>
    <t>SALEWA BOTY PUEZ 00-0000061459_7955 vel. 41</t>
  </si>
  <si>
    <t>SALEWA PUEZ SHOES 00-0000061459_7955 r 41</t>
  </si>
  <si>
    <t>3990b859-aafd-46d2-a366-d91eece6d504</t>
  </si>
  <si>
    <t>POKRÝVACÍ KLEŠTĚ NA OHÝBÁNÍ PLECHU 275 mm 90° KLEŠŤOVÉ KLEŠTĚ</t>
  </si>
  <si>
    <t>ROOFING PLIERS TICKS FOR BENDING SHEET METAL 275mm 90° FLASHING CLAMPS</t>
  </si>
  <si>
    <t>3990fa68-298a-47ac-a366-cc24405225c3</t>
  </si>
  <si>
    <t>Pětiprsté rukavice Mil Tec L</t>
  </si>
  <si>
    <t>Five-fingered gloves Mil Tec L</t>
  </si>
  <si>
    <t>399130f1-b0df-43a6-b260-e1d68d279ad3</t>
  </si>
  <si>
    <t>Rotační blesk Savage Gear Rotex Spinner vel. 4 11 g</t>
  </si>
  <si>
    <t>Spinner rotary Savage Gear Rotex Spinner s. 4 11 g</t>
  </si>
  <si>
    <t>39914c87-6acb-4f57-bcd5-6997c21872bc</t>
  </si>
  <si>
    <t>ZLATÝ PRSTÝNEK 585 14k Srdce s zirkony vel.20</t>
  </si>
  <si>
    <t>GOLD RING Women's pr. 585 14k Heart with Zircons r.20</t>
  </si>
  <si>
    <t>39915ff1-efcf-4745-bcd0-8ea15cb86502</t>
  </si>
  <si>
    <t>SVÍTÍCÍ KONSTRUKČNÍ BRČKA TYČINKY TRUBIČKY 1000</t>
  </si>
  <si>
    <t>LIGHTING CONSTRUCTION STRAWS STICKS TUBE 1000</t>
  </si>
  <si>
    <t>399180cb-cad6-4fe6-a752-b25ed5f144ca</t>
  </si>
  <si>
    <t>Interaktivní panáček vstaváček Huanger HE0295</t>
  </si>
  <si>
    <t>Interactive wreath Huanger HE0295</t>
  </si>
  <si>
    <t>399194ba-2452-4112-8a03-77c599249e6d</t>
  </si>
  <si>
    <t>Termovodivá pasta Thermal Grizzly Hydronaut 7,8 g</t>
  </si>
  <si>
    <t>Thermal paste Thermal Grizzly Hydronaut 7,8g</t>
  </si>
  <si>
    <t>39919c32-04d5-4686-a18b-d82fa285c092</t>
  </si>
  <si>
    <t>Filament Spectrum Premium PETG 1,75 mm 1000 g, sklo</t>
  </si>
  <si>
    <t>Spectrum Premium PETG filament 1,75mm 1000g glass</t>
  </si>
  <si>
    <t>3991d0df-cc57-41bb-aba5-0c27f976efb1</t>
  </si>
  <si>
    <t>Přírodní ovesný nápoj Inka 1000 ml</t>
  </si>
  <si>
    <t>Natural oat drink Inka 1000 ml</t>
  </si>
  <si>
    <t>3991ffc0-5af7-46b3-add7-e7cafa043a32</t>
  </si>
  <si>
    <t>Akrapovic 12097 koncovka výfuku</t>
  </si>
  <si>
    <t>Akrapovic 12097 exhaust tip</t>
  </si>
  <si>
    <t>39920207-9c1c-49b7-9fa7-6cd18cc655a8</t>
  </si>
  <si>
    <t>Lak na nehty Sally Hansen 292 Rain Glow 14,7 ml</t>
  </si>
  <si>
    <t>Nail polish Sally Hansen 292 Rain Glow 14,7 ml</t>
  </si>
  <si>
    <t>39922860-61af-4d8a-84aa-042b24e5d8bb</t>
  </si>
  <si>
    <t>Crocs Yukon Vista žabky 207142-001 černé 41/42</t>
  </si>
  <si>
    <t>Crocs Yukon Vista flip flops 207142-001 black 41/42</t>
  </si>
  <si>
    <t>39925fa6-94cf-4da7-aaa5-f2d0e19f4066</t>
  </si>
  <si>
    <t>Peeling na pokožku hlavy Neboa 150 ml</t>
  </si>
  <si>
    <t>Scalp scrub Neboa 150 ml</t>
  </si>
  <si>
    <t>3992a43f-6ecb-455f-8a92-becc6f2e026d</t>
  </si>
  <si>
    <t>Batoh Hi-Tec TOSCA 41-60 l, černý</t>
  </si>
  <si>
    <t>Backpack Hi-Tec TOSCA 41-60 l black</t>
  </si>
  <si>
    <t>3992b74e-44a8-4967-89ce-9d53443962e1</t>
  </si>
  <si>
    <t>PUMA SMASH PÁNSKÉ SPORTOVNÍ BOTY S KŮŽÍ 40 M0I</t>
  </si>
  <si>
    <t>PUMA SMASH MEN'S SPORTS SHOES WITH LEATHER 40 M0I</t>
  </si>
  <si>
    <t>3992c46c-cdb0-446f-8e0d-5e9086d85b51</t>
  </si>
  <si>
    <t>Skříň Ashlan Wood</t>
  </si>
  <si>
    <t>Ashlan Wood Cabinet</t>
  </si>
  <si>
    <t>3992e1c2-dd3a-4edc-b2f3-bf6032d639ae</t>
  </si>
  <si>
    <t>Crocs pánské pantofle CLASSIC velikost 42,5</t>
  </si>
  <si>
    <t>Crocs CLASSIC men's flip flops size 42,5</t>
  </si>
  <si>
    <t>3992e216-1d3f-43e8-89c5-12eee1978416</t>
  </si>
  <si>
    <t>Šampon Echosline 975 ml regenerace a hydratace</t>
  </si>
  <si>
    <t>Shampoo Echosline 975 ml regeneration and hydration</t>
  </si>
  <si>
    <t>3992e9dd-6c63-4d8a-ae54-14041d71cc68</t>
  </si>
  <si>
    <t>Prox Ventilová deska 7,48 x 2,075 mm 1 ks</t>
  </si>
  <si>
    <t>Prox Valve Board 7,48 X 2,075 Mm 1 pc</t>
  </si>
  <si>
    <t>39933bc3-88c2-4187-ac01-07efb8a037e9</t>
  </si>
  <si>
    <t>DIAMANTOVÁ VÝŠIVKA Pobřežní město Diamond Painting pro děti Sada 5D</t>
  </si>
  <si>
    <t>DIAMOND EMBROIDERY Seaside City Diamond Painting For Children 5D Set</t>
  </si>
  <si>
    <t>3993531a-5081-41ca-a95f-ddbdba5b5fcb</t>
  </si>
  <si>
    <t>CUKRÁŘSKÝ SÁČEK x3 SADA NA ZDOBENÍ DORTŮ Příslušenství Zdobička 37 ks</t>
  </si>
  <si>
    <t>CONFECTION SLEEVE x3 CAKE DECORATION SET Accessories Decorator 37 pcs.</t>
  </si>
  <si>
    <t>399360f2-bb70-4b3d-b3b9-c8ea6497498e</t>
  </si>
  <si>
    <t>Sencor SEP 710BT zelený</t>
  </si>
  <si>
    <t>Sencor SEP 710BT green</t>
  </si>
  <si>
    <t>39936acd-b1f1-4589-9a59-d133b1150a4d</t>
  </si>
  <si>
    <t>40th Anniversary Collector's Box Set</t>
  </si>
  <si>
    <t>40th Anniversary Collector's Box Set Queen CD</t>
  </si>
  <si>
    <t>3993888d-a6b9-4e3d-880f-5e9446244951</t>
  </si>
  <si>
    <t>OBOUSTRANNÁ, OPAKOVANĚ POUŽITELNÁ MONTÁŽNÍ PÁSKA NANO GRIP VODĚODOLNÁ 5 M</t>
  </si>
  <si>
    <t>REUSABLE DOUBLE-SIDED TAPE NANO GRIP MOUNTING WATERPROOF 5M</t>
  </si>
  <si>
    <t>39939d54-a390-4559-917c-9586ea08da7b</t>
  </si>
  <si>
    <t>Mokasíny Pánské nazouvací boty Casual Přírodní kůže Nubuková 876R Camel 49</t>
  </si>
  <si>
    <t>Moccasins Men's Shoes Slip-on Casual Genuine Leather Nubuck 876R Camel 49</t>
  </si>
  <si>
    <t>3993b910-abeb-4667-b0c1-d3c45b5a6256</t>
  </si>
  <si>
    <t>Zahradní reflektor ECOLIGHT RO-1 GU10 ČERNÝ</t>
  </si>
  <si>
    <t>Garden spotlight ECOLIGHT RO-1 GU10 BLACK</t>
  </si>
  <si>
    <t>3993c068-cb1e-4200-b5ca-dba0c0c9bc22</t>
  </si>
  <si>
    <t>Detektor napětí, detektor kovů, detektor kabelů Bosch NUCpXvYxmFqI0422</t>
  </si>
  <si>
    <t>Voltage detector, metal detector, wire detector Bosch NUCpXvYxmFqI0422</t>
  </si>
  <si>
    <t>3993d1fd-3cfa-4719-8554-60ae2046c40e</t>
  </si>
  <si>
    <t>Tyč na kolíky Deante stříbrná</t>
  </si>
  <si>
    <t>Pin bar Deante silver</t>
  </si>
  <si>
    <t>3993d98a-774c-48b9-8bfa-be31b2d8591a</t>
  </si>
  <si>
    <t>KABEL ADAPTÉR OBD2 8 PIN PRO VOLVO</t>
  </si>
  <si>
    <t>CABLE ADAPTER OBD2 8 PIN TO VOLVO</t>
  </si>
  <si>
    <t>399462c6-a7f8-4da5-87dd-7a4b3a56ecf4</t>
  </si>
  <si>
    <t>Sušák balkonový na prádlo, zahradní, volně stojící, vertikální Gockowiak 78-78 cm</t>
  </si>
  <si>
    <t>Balcony dryer, for underwear, garden, freestanding vertical Gockowiak 78-78 cm</t>
  </si>
  <si>
    <t>39949dd6-5a71-47d8-99f7-eeb7e607d86b</t>
  </si>
  <si>
    <t>Czyścik Zmywak Kuchenny Biały NanoSrebro Raypath</t>
  </si>
  <si>
    <t>3994d085-a4da-49f6-a141-c8d3fed01488</t>
  </si>
  <si>
    <t>TESCOMA Klipsa na vrecká PRESTO 7 cm, 4 ks</t>
  </si>
  <si>
    <t>TESCOMA Clip for pockets PRESTO 7 cm, 4 pcs</t>
  </si>
  <si>
    <t>3994d8d9-e730-465f-b535-dba60003c159</t>
  </si>
  <si>
    <t>Žehlička Na Vlasy Concept VZ6010</t>
  </si>
  <si>
    <t>Straightener Concept VZ6010</t>
  </si>
  <si>
    <t>3995206c-f72d-4f6b-bd09-416ba166cfad</t>
  </si>
  <si>
    <t>20X AUDI Seat ŠKODA VOLKSWAGEN ŠROUB TORX</t>
  </si>
  <si>
    <t>20X AUDI SEAT SKODA VOLKSWAGEN SCREW TORX SCREW</t>
  </si>
  <si>
    <t>39954230-fba6-4579-a74a-37b9a0a3d391</t>
  </si>
  <si>
    <t>PremiumCord kabel DisplayPort 1.4, kovový a</t>
  </si>
  <si>
    <t>PremiumCord cable DisplayPort 1.4, kovové a</t>
  </si>
  <si>
    <t>399572e4-27d3-49b3-b195-835ff12e7008</t>
  </si>
  <si>
    <t>2V1 ŠKUBAČKA NA DRŮBEŽ A POPÁLENINA - BUBEN 55 CM</t>
  </si>
  <si>
    <t>2IN1 POULTRY PICKER AND BURNER - DRUM 55 CM</t>
  </si>
  <si>
    <t>399578f4-658b-4c1b-910b-2cd6cab7acf1</t>
  </si>
  <si>
    <t>Pánská mikina Under Armour Rival Hoodie S</t>
  </si>
  <si>
    <t>Men's Under Armour Rival Hoodie S</t>
  </si>
  <si>
    <t>399598da-9724-4fa0-b54e-8cfce9212f82</t>
  </si>
  <si>
    <t>SPORTOVNÍ SILIKONOVÝ PÁSEK PRO CHYTRÉ HODINKY XIAOMI REDMI WATCH 2 LITE ŘEMÍNEK</t>
  </si>
  <si>
    <t>SPORTS SILICONE STRAP FOR SMARTWATCH XIAOMI REDMI WATCH 2 LITE BAND</t>
  </si>
  <si>
    <t>39959ee4-b270-4f32-8306-22ffee1880d5</t>
  </si>
  <si>
    <t>Čelní fréza Stanley 6,35 mm</t>
  </si>
  <si>
    <t>End mill Stanley 6,35mm</t>
  </si>
  <si>
    <t>3995fbe6-3b3d-407a-81c4-c050f5edb643</t>
  </si>
  <si>
    <t>Tablet Apple iPad Pro 11" 11" 8 GB / 256 GB stříbrný</t>
  </si>
  <si>
    <t>Tablet Apple iPad Pro 11" 11" 8 GB / 256 GB silver</t>
  </si>
  <si>
    <t>3995fdd7-a40a-4ba4-badf-c03e880d8741</t>
  </si>
  <si>
    <t>Podprsenka K425 CASABLANCA černá Gorsenia velikost 80M</t>
  </si>
  <si>
    <t>Bra K425 CASABLANCA black Gorsenia size 80M</t>
  </si>
  <si>
    <t>3995ff5b-252f-4bab-b770-9c02a8752c7d</t>
  </si>
  <si>
    <t>Obdélníkový psací stůl Akord 90 x 50 x 77 cm dub sonoma</t>
  </si>
  <si>
    <t>Rectangular desk Akord 90 x 50 x 77 cm sonoma oak</t>
  </si>
  <si>
    <t>39961ee1-77df-4113-849c-7b7fa842b894</t>
  </si>
  <si>
    <t>Tvrzené sklo Fixed pro Samsung Galaxy A54 5G 1 ks</t>
  </si>
  <si>
    <t>Tempered glass Fixed for Samsung Galaxy A54 5G 1 pc.</t>
  </si>
  <si>
    <t>39962928-db4d-4ce0-924d-f6b3e5f135c7</t>
  </si>
  <si>
    <t>Moskytiéra na dveře 100 cm x 220 cm</t>
  </si>
  <si>
    <t>Mosquito net for doors 100 cm x 220</t>
  </si>
  <si>
    <t>39963259-9439-4f60-bad6-9d4474568d09</t>
  </si>
  <si>
    <t>Cukrářská špička na květiny EkoForemki 3164 12 mm</t>
  </si>
  <si>
    <t>Confectionery tip for flowers EkoForemki 3164 12 mm</t>
  </si>
  <si>
    <t>3996c5c4-ed66-4d28-bd5e-1b633bbbf3d6</t>
  </si>
  <si>
    <t>Fólie Samolepicí Zlatá 45x50 cm A46</t>
  </si>
  <si>
    <t>Foil Self-Adhesive Veneer Gold 45X50cm A46</t>
  </si>
  <si>
    <t>3996c9b2-0dfe-4069-b2fe-97fbbe7eb279</t>
  </si>
  <si>
    <t>Keen pánské sandály velikost 44</t>
  </si>
  <si>
    <t>Keen men's sandals size 44</t>
  </si>
  <si>
    <t>3996f6b9-8def-4c54-83d6-2b7b0326518f</t>
  </si>
  <si>
    <t>Escada Zvláště 75 ml EDP Woman EDP</t>
  </si>
  <si>
    <t>Escada Especially 75 ml EDP Woman EDP</t>
  </si>
  <si>
    <t>39974cab-0422-44b3-9aa5-a6ba72c88f90</t>
  </si>
  <si>
    <t>Walachia Vodní mlýn</t>
  </si>
  <si>
    <t>Folding wooden 3D model of Walachia water mill</t>
  </si>
  <si>
    <t>39975d8a-7fa2-4d22-907d-fd30fcb9e2bd</t>
  </si>
  <si>
    <t>NTY EZC-VW-292 Zámek zadního krytu</t>
  </si>
  <si>
    <t>NTY EZC-VW-292 Rear cover lock</t>
  </si>
  <si>
    <t>39977f73-3794-42ca-8897-08897cf04fa5</t>
  </si>
  <si>
    <t>Kultové boty OTMĘT 104AP vel.49 Černé SANITIZED kůže nezateplené</t>
  </si>
  <si>
    <t>Iconic Boots OTMĘT 104AP r.49 Black LEATHER SANITIZED non-insulated</t>
  </si>
  <si>
    <t>3997b64b-c296-40ca-8a78-3a5bcc7dd135</t>
  </si>
  <si>
    <t>Otevřená nástrojová schránka Qbrick</t>
  </si>
  <si>
    <t>Qbrick open tool box</t>
  </si>
  <si>
    <t>3997bc96-c79c-4039-959e-831635cdcc4d</t>
  </si>
  <si>
    <t>Šampon Hydra Boost Avon 400 ml regenerace a hydratace</t>
  </si>
  <si>
    <t>Hydra Boost Avon shampoo 400 ml regeneration and hydration</t>
  </si>
  <si>
    <t>3997c986-3f02-4edf-bb67-a3c28ebc98fe</t>
  </si>
  <si>
    <t>Organizér Betlewski 40 x 30 x 12 cm hnědý</t>
  </si>
  <si>
    <t>Organizer Betlewski 40 x 30 x 12 cm brown</t>
  </si>
  <si>
    <t>3997d7a5-ef43-44bb-8c4f-f5f64308493c</t>
  </si>
  <si>
    <t>Nike běžecké boty DD3024-500 velikost 40</t>
  </si>
  <si>
    <t>Nike running shoes DD3024-500 size 40</t>
  </si>
  <si>
    <t>3997eab8-93d2-462c-a1b4-cc51c80045ae</t>
  </si>
  <si>
    <t>Krabička Mikado Systém Rig Box černá</t>
  </si>
  <si>
    <t>Box Mikado System Rig Box black</t>
  </si>
  <si>
    <t>399816f2-d16a-4ecb-be88-14099c5b353b</t>
  </si>
  <si>
    <t>Triumph Body Make-Up Essentials WP Černý 85F</t>
  </si>
  <si>
    <t>Triumph Body Make-Up Essentials WP Black 85F</t>
  </si>
  <si>
    <t>39989429-8e6c-4e6f-8738-cb0559b5f694</t>
  </si>
  <si>
    <t>Dresová Pletenina Drapana - šedá 1/2 m</t>
  </si>
  <si>
    <t>Tracksuit Bottoms Drapana - Grey 1/2mb</t>
  </si>
  <si>
    <t>3998b135-523b-4e60-acd6-adf8a889c327</t>
  </si>
  <si>
    <t>Gordon H95 Plážová osuška rychleschnoucí, fotbalový míč, 100 x 180 cm</t>
  </si>
  <si>
    <t>Gordon H95 Quick-drying beach towel, soccer ball, 100 x 180 cm</t>
  </si>
  <si>
    <t>3998d7fe-e387-4ebf-9452-f2f8f9499dcf</t>
  </si>
  <si>
    <t>Joma běžecké boty Vitaly velikost 45</t>
  </si>
  <si>
    <t>Joma Vitaly running shoes, size 45</t>
  </si>
  <si>
    <t>3998ed09-e46e-48ab-bc4b-5b75e59cd697</t>
  </si>
  <si>
    <t>K Prvnímu Svatému Přijímání ubrousky s potiskem SVATÉ PŘIJÍMÁNÍ 20 ks</t>
  </si>
  <si>
    <t>Communion napkins with imprint COMMUNION 20 pcs</t>
  </si>
  <si>
    <t>3998ef94-e4d5-4b26-8a74-c8deda4008d8</t>
  </si>
  <si>
    <t>Zimní pneumatika Nexen Winguard Sport 2 225/45R17 94 V, přilnavost na sněhu (3PMSF), zesílení (XL)</t>
  </si>
  <si>
    <t>Winter tyre Nexen Winguard Sport 2 225/45R17 94 V grip on snow (3PMSF), reinforcement (XL)</t>
  </si>
  <si>
    <t>39991041-2f33-491c-9b84-1048f5110d75</t>
  </si>
  <si>
    <t>OCELOVÝ DRÁTĚNÝ KARTÁČ VELIKOST 18 MM</t>
  </si>
  <si>
    <t>WIRE BRUSH STEEL SIZE 18MM</t>
  </si>
  <si>
    <t>399914c9-e090-4214-aafa-7a376d6c3fbd</t>
  </si>
  <si>
    <t>Venkovní anténa Telkom-Telmor ACTIVA 5G</t>
  </si>
  <si>
    <t>Antenna external Telkom-Telmor ACTIVA 5G</t>
  </si>
  <si>
    <t>399940b9-dbf7-40dd-b7b9-d6be43dd3ecb</t>
  </si>
  <si>
    <t>Adidas Hoops Mid 3.0 CF C H03863 28.5</t>
  </si>
  <si>
    <t>39996079-4ee0-4889-9431-0c82f20aae4d</t>
  </si>
  <si>
    <t>Nůž s odlamovacím ostřím Milwaukee 48221960 9 mm</t>
  </si>
  <si>
    <t>Milwaukee 48221960 snap-off knife 9 mm</t>
  </si>
  <si>
    <t>3999b387-d6dd-457c-9a8e-fcaf164aae72</t>
  </si>
  <si>
    <t>Permanentní popisovač černý Stanley 1 ks</t>
  </si>
  <si>
    <t>Marker permanent Black Stanley 1 pcs</t>
  </si>
  <si>
    <t>3999d906-93ee-4aa5-9428-e13393070598</t>
  </si>
  <si>
    <t>Vepy Vepy snack chesse 50g</t>
  </si>
  <si>
    <t>399a08d8-d121-4839-b0cd-e962f83160c9</t>
  </si>
  <si>
    <t>Adidas pánské trekové boty LFA20 velikost 48</t>
  </si>
  <si>
    <t>Adidas men's trekking shoes LFA20 size 48</t>
  </si>
  <si>
    <t>399a3e2a-8416-47d3-92d1-d861dd5aee03</t>
  </si>
  <si>
    <t>Letní rukavice na motorku, SKÚTR, SECA AXIS MESH II LADY FUCHSIA L</t>
  </si>
  <si>
    <t>Motorcycle gloves, SCOOTER, summer, SECA AXIS MESH II LADY FUCHSIA L</t>
  </si>
  <si>
    <t>399a3fd8-ae9a-4383-84ca-3825937d21bc</t>
  </si>
  <si>
    <t>Lezecké boty La Sportiva Tarantula Boulder metal sunset 47,5</t>
  </si>
  <si>
    <t>Climbing shoes La Sportiva Tarantula Boulder metal sunset 47,5</t>
  </si>
  <si>
    <t>399a5c54-56ad-4677-8459-abede76833f1</t>
  </si>
  <si>
    <t>Hadice Einhell 7 m</t>
  </si>
  <si>
    <t>Hose Einhell 7 m</t>
  </si>
  <si>
    <t>399a7bdc-ca9d-43fd-923b-5066f0f020f4</t>
  </si>
  <si>
    <t>Gelový kompres ThermPAD 30 cm x 40 cm 1 Ks.</t>
  </si>
  <si>
    <t>Gel compress ThermPAD 30cmx40cm 1pc.</t>
  </si>
  <si>
    <t>399abfbb-c1da-4fc0-9faa-f6564e799548</t>
  </si>
  <si>
    <t>4F krátké kraťasy před kolenem polyester modré velikost 152</t>
  </si>
  <si>
    <t>4F shorts in front of the knee polyester blue size 152</t>
  </si>
  <si>
    <t>399af345-ca45-49b1-8f5b-10e4fe886032</t>
  </si>
  <si>
    <t>JAGO napínáky do bot klasické dřevo velikost 41-42</t>
  </si>
  <si>
    <t>JAGO shoe regulations classic wood size 41-42</t>
  </si>
  <si>
    <t>399afa54-d3c0-484f-98ed-3b6bfd456fe9</t>
  </si>
  <si>
    <t>Uni olejový popisovač PX-20 červený</t>
  </si>
  <si>
    <t>Uni oil marker PX-20 red</t>
  </si>
  <si>
    <t>399b699e-cbc7-4544-a795-bd8138b4b6a5</t>
  </si>
  <si>
    <t>Jáhlová kaše sypká Bazar Zdrowia 1 kg</t>
  </si>
  <si>
    <t>Millet groats loose Bazar Zdrowia 1 kg</t>
  </si>
  <si>
    <t>399bab6e-ab73-4384-8328-42c77f9943b3</t>
  </si>
  <si>
    <t>Kadidlo Goloka - Šafrán</t>
  </si>
  <si>
    <t>Incense Goloka - Saffron</t>
  </si>
  <si>
    <t>399bb116-f569-4317-af20-ec66c4f7d880</t>
  </si>
  <si>
    <t>Polobotky Pánské Boty Návštěvní Elegantní Přírodní Kůže 093 Černá 38</t>
  </si>
  <si>
    <t>Men's Shoes Formal Shoes Elegant Genuine Leather 093 Black 38</t>
  </si>
  <si>
    <t>399bc80c-8c1c-429d-af54-b26a682fd646</t>
  </si>
  <si>
    <t>Lee STRAIGHT FIT MVP pánské džíny jednoduché velikost 34/32</t>
  </si>
  <si>
    <t>Lee STRAIGHT FIT MVP Men's Straight Jeans Size 34/32</t>
  </si>
  <si>
    <t>399bece1-8b27-4905-a846-8a6cb157e715</t>
  </si>
  <si>
    <t>Pletená bavlněná šňůra 5 mm, 50 m - GRANÁTOVÁ</t>
  </si>
  <si>
    <t>Braided cotton cord 5mm, 50m - NAVY</t>
  </si>
  <si>
    <t>399bf4bc-f061-4dd7-bd51-46b8724fddf7</t>
  </si>
  <si>
    <t>ORGANIZÉR NA KOSMETIKU, NÁDOBA S PŘIHRÁDKAMI</t>
  </si>
  <si>
    <t>COSMETICS ORGANIZER CONTAINER WITH COMPARTMENTS</t>
  </si>
  <si>
    <t>399bfe78-dee4-4e45-ba3c-091c7a2f958a</t>
  </si>
  <si>
    <t>Tvrzené sklo PanzerGlass pro Samsung Galaxy A35 5G 1 ks</t>
  </si>
  <si>
    <t>Tempered glass PanzerGlass for Samsung Galaxy A35 5G 1 pc.</t>
  </si>
  <si>
    <t>399c3a1c-7c4a-4d30-8fcb-cc374245e6e7</t>
  </si>
  <si>
    <t>SPOJKA CENTRÁLNÍ URSUS C-330+</t>
  </si>
  <si>
    <t>PULL CENTRAL CONNECTOR URSUS C-330 +</t>
  </si>
  <si>
    <t>399c6277-f152-4a12-a34a-89a0234bfa0e</t>
  </si>
  <si>
    <t>Sady pro hybridní manikúru Lacco</t>
  </si>
  <si>
    <t>Lacco hybrid manicure sets</t>
  </si>
  <si>
    <t>399c654e-4e98-45f5-b35f-a40f2a3b6050</t>
  </si>
  <si>
    <t>Aktovka s gumičkou A4 Starpak</t>
  </si>
  <si>
    <t>A4 Starpak rubber band folder</t>
  </si>
  <si>
    <t>399c80c8-ae39-46c7-a723-493e6f17ea69</t>
  </si>
  <si>
    <t>Volně stojící koš na prádlo Kesper 150 l šedý</t>
  </si>
  <si>
    <t>Freestanding laundry basket Kesper 150l grey</t>
  </si>
  <si>
    <t>399c8f9d-6657-4bf9-941c-e9b47070f80d</t>
  </si>
  <si>
    <t>VRTÁK DO SKLA A GLAZURY 6 MM VOREL</t>
  </si>
  <si>
    <t>6MM VOREL DRILL FOR GLASS AND TILES</t>
  </si>
  <si>
    <t>399c9382-5cdb-4ea6-b1ff-1b631d0c80a1</t>
  </si>
  <si>
    <t>Převodový olej Mannol ATF Multivehicle JWS 3309 10 l</t>
  </si>
  <si>
    <t>Gear oil Mannol ATF Multivehicle JWS 3309 10 l</t>
  </si>
  <si>
    <t>399ca597-2709-4c75-9d37-747e291c86ef</t>
  </si>
  <si>
    <t>Bosch 1 457 433 714 Vzduchový filtr</t>
  </si>
  <si>
    <t>Bosch 1 457 433 714 Filtr powietrza</t>
  </si>
  <si>
    <t>399cde7f-4cf4-4084-96bc-84f1a46385c3</t>
  </si>
  <si>
    <t>Prodlužovací Kabel lištový Solight 0,15 m, 4 ks zásuvek, šedý</t>
  </si>
  <si>
    <t>Extension strip Solight 0,15 m 4 pcs. sockets grey</t>
  </si>
  <si>
    <t>399cfe97-fc02-4dc0-8773-58238944c2bd</t>
  </si>
  <si>
    <t>Polovyztužená podprsenka GAIA 1058 SONIA MAXI jeans 105D</t>
  </si>
  <si>
    <t>GAIA 1058 SONIA MAXI jeans 105D</t>
  </si>
  <si>
    <t>399d1e90-6533-4faf-9daf-92ae54c1f61a</t>
  </si>
  <si>
    <t>Kleštička na betonu Kotarbau 100 mm</t>
  </si>
  <si>
    <t>Trowel for aerated concrete Kotarbau 100 mm</t>
  </si>
  <si>
    <t>399d2c71-71b5-436a-8d07-a511ff3befc8</t>
  </si>
  <si>
    <t>Odšťavňovač Concept LO7026 stříbrný/šedý 1000 W</t>
  </si>
  <si>
    <t>Concept LO7026 juicer silver/gray 1000 W</t>
  </si>
  <si>
    <t>399d49e5-f309-42da-b8a1-9599bf9d43ee</t>
  </si>
  <si>
    <t>Semena Toraf papryka słodka Poupila 0,3 g</t>
  </si>
  <si>
    <t>Toraf seeds sweet pepper Poupila 0.3 g</t>
  </si>
  <si>
    <t>399d4d6a-79a3-4858-b4ff-73e8ba3b321b</t>
  </si>
  <si>
    <t>Nastavitelné kleště 250 mm ploché, nastavitelné, chromované FR4584</t>
  </si>
  <si>
    <t>Adjustable pliers 250mm flat adjustable chrome FR4584</t>
  </si>
  <si>
    <t>399d579e-35a3-40f8-9d94-6fcc2a75ed56</t>
  </si>
  <si>
    <t>Ubrousky První Svaté Přijímání Svatá Bible 20 ks</t>
  </si>
  <si>
    <t>Napkins First Holy Communion, Bible, 20 pcs.</t>
  </si>
  <si>
    <t>399d9bd9-12c0-489a-87e1-fee46dae7751</t>
  </si>
  <si>
    <t>Vlhká paleta The Army Painter TL5051 Wet Palette</t>
  </si>
  <si>
    <t>The Army Painter TL5051 Wet Palette</t>
  </si>
  <si>
    <t>399df5cc-d418-4763-82e0-bb9146ae99b1</t>
  </si>
  <si>
    <t>PUMA BOTY CARINA 2.0 MID 38585101 vel. 39</t>
  </si>
  <si>
    <t>PUMA SHOES CARINA 2.0 MID 38585101 r 39</t>
  </si>
  <si>
    <t>399dfb06-a311-492d-8fd9-46739554e82f</t>
  </si>
  <si>
    <t>Lovi Silikonové pouzdro na dudlík Nude</t>
  </si>
  <si>
    <t>Silicone case for the LOVI Nude pacifier with a handle</t>
  </si>
  <si>
    <t>399e0710-4889-4e94-acb4-c0aee3d6eb08</t>
  </si>
  <si>
    <t>Skicák Stepa A4 20 ks</t>
  </si>
  <si>
    <t>Stepa A4 sketchbook 20 pcs.</t>
  </si>
  <si>
    <t>399e20c9-4c70-4041-a1ff-9ad3f18e4e9d</t>
  </si>
  <si>
    <t>Demar holínky holínky velikost 40</t>
  </si>
  <si>
    <t>Demar men's high boots size 40</t>
  </si>
  <si>
    <t>399e222b-74f6-4750-9304-b627efcf7ceb</t>
  </si>
  <si>
    <t>TERMOAKTIVNÍ FLEECOVÉ SPODNÍ PRÁDLO 4F XXL MIKINA FLEECOVÁ UFLEM044 AW24</t>
  </si>
  <si>
    <t>THERMOACTIVE FLEECE UNDERWEAR 4F XXL FLEECE SWEATSHIRT UFLEM044 AW24</t>
  </si>
  <si>
    <t>399e479d-1fcf-4e59-aa12-0cf7a800fc67</t>
  </si>
  <si>
    <t>Michael Kors dámské hodinky MK6356</t>
  </si>
  <si>
    <t>Michael Kors women's watch MK6356</t>
  </si>
  <si>
    <t>399e4cde-71df-4823-aedf-188a25fd2625</t>
  </si>
  <si>
    <t>Květináč kov béžový VidaXL 320 cm x 80 x 45 cm</t>
  </si>
  <si>
    <t>Flower pot metal beige VidaXL 320 cm x 80 x 45 cm</t>
  </si>
  <si>
    <t>399e52dc-d251-4b7f-bd1a-c2f7d4df2cb1</t>
  </si>
  <si>
    <t>LEGO Animal Crossing 77055 Obchod s oblečením Able Sisters</t>
  </si>
  <si>
    <t>LEGO ABLE SISTERS AND CLOTHING STORE 77055</t>
  </si>
  <si>
    <t>399eeaf7-4cea-4acd-8703-30f5fbda8bd0</t>
  </si>
  <si>
    <t>Moskytiéra do okna 90 cm x 140 cm</t>
  </si>
  <si>
    <t>Mosquito net for window 90 cm x 140</t>
  </si>
  <si>
    <t>399eed67-4463-4509-acd4-03ecf5ac9796</t>
  </si>
  <si>
    <t>SOXO ponožky v avokádové krabičce</t>
  </si>
  <si>
    <t>SOXO women's socks in avocado box</t>
  </si>
  <si>
    <t>399f2f32-ce01-4a75-8e5f-b37139284530</t>
  </si>
  <si>
    <t>Cyklistická přilba Seven ZB-129622 Avengers</t>
  </si>
  <si>
    <t>Seven ZB-129622 Avengers bicycle helmet</t>
  </si>
  <si>
    <t>399f36c8-7b8a-47f5-935b-f7afc1c0cf09</t>
  </si>
  <si>
    <t>KARTÁČ NA PRACH METLA NA PAVUČINY TELESKOPICKÁ PRACHOVKA 280 CM</t>
  </si>
  <si>
    <t>COBWEB DUST BROOM BRUSH TELESCOPIC WART 280CM</t>
  </si>
  <si>
    <t>399f779f-8205-405c-a9ca-00a5429c8584</t>
  </si>
  <si>
    <t>Invisibobble KIDS HAIRHALO – řemínek přes hlavu</t>
  </si>
  <si>
    <t>Invisibobble KIDS HAIRHALO - headband</t>
  </si>
  <si>
    <t>399f80fc-55bb-4d2d-8352-b3838242f683</t>
  </si>
  <si>
    <t>Lee MARION STRAIGHT W28 L31 Dámské džíny JEDNODUCHÉ</t>
  </si>
  <si>
    <t>Lee MARION STRAIGHT W28 L31 Women's Jeans Straight</t>
  </si>
  <si>
    <t>39a0340b-5202-45e3-be59-f50f0e4f4e2c</t>
  </si>
  <si>
    <t>Viki podprsenka měkká černá velikost 75M</t>
  </si>
  <si>
    <t>Viki soft bra black size 75M</t>
  </si>
  <si>
    <t>39a05b30-0f5f-4187-9bf7-591a7d949c07</t>
  </si>
  <si>
    <t>LED žárovka LED-POL E27 8,2W 2700K</t>
  </si>
  <si>
    <t>LED bulb LED-POL E27 8.2W 2700K</t>
  </si>
  <si>
    <t>39a06f7f-6706-4ffe-993f-3b80272faf24</t>
  </si>
  <si>
    <t>Dámské boty Reebok F/S HI 40</t>
  </si>
  <si>
    <t>Women's shoes Reebok F/S HI 40</t>
  </si>
  <si>
    <t>39a09f74-ea76-4376-8ee5-f719f55595f7</t>
  </si>
  <si>
    <t>Motorový olej Motul 4 l 5W-40</t>
  </si>
  <si>
    <t>Engine oil Motul 4 l 5W-40</t>
  </si>
  <si>
    <t>39a0c5f3-6bf5-4843-987d-6537965f43b2</t>
  </si>
  <si>
    <t>Dámské sportovní boty adidas Terrex AX4 IH1143 šedé trekové 40</t>
  </si>
  <si>
    <t>Women's sports shoes adidas Terrex AX4 IH1143 grey trekking 40</t>
  </si>
  <si>
    <t>39a0cec6-0285-41f1-9406-666f42eedbe9</t>
  </si>
  <si>
    <t>Topmark LEXI chodítko 2v1 macchiato</t>
  </si>
  <si>
    <t>Topmark LEXI walker 2in1 macchiato</t>
  </si>
  <si>
    <t>39a0e6df-ef86-4866-8b2e-41d7eb7d481d</t>
  </si>
  <si>
    <t>Triumph měkká béžová podprsenka velikost 90F</t>
  </si>
  <si>
    <t>Triumph soft beige bra size 90F</t>
  </si>
  <si>
    <t>39a0f65c-0bb7-4dac-b230-b3ac0db6cab7</t>
  </si>
  <si>
    <t>Ubrousky Corgi, 11 x 15 cm, Pejsci Narozeniny Ráček</t>
  </si>
  <si>
    <t>Corgi Napkins, 11x15 cm, Dog Birthday Year</t>
  </si>
  <si>
    <t>39a14117-e865-437f-bf96-f5a0fc088cb2</t>
  </si>
  <si>
    <t>Pouzdro pro Galaxy S24 Ultra, Spigen Ultra Hybrid Zero One, vzorovaná zadní kryt</t>
  </si>
  <si>
    <t>Case for Galaxy S24 Ultra, Spigen Ultra Hybrid Zero One, patterned back</t>
  </si>
  <si>
    <t>39a14fb2-6850-42b1-9d1f-4a666fa19d17</t>
  </si>
  <si>
    <t>Kabel Baseus USB - Apple Lightning 2 m modrý</t>
  </si>
  <si>
    <t>Baseus USB cable - Apple Lightning 2 m blue</t>
  </si>
  <si>
    <t>39a17ab5-d5ef-4793-b063-99bb6c20dc7c</t>
  </si>
  <si>
    <t>Masážní pistole MEDISAN</t>
  </si>
  <si>
    <t>MEDISAN massage gun</t>
  </si>
  <si>
    <t>39a17dd9-a4b9-4bf5-8349-2b361b6e92e3</t>
  </si>
  <si>
    <t>Stalco Smetáček 290 mm</t>
  </si>
  <si>
    <t>Stalco Household Sweeper 290Mm</t>
  </si>
  <si>
    <t>39a197d4-6b61-4883-8458-c74e08ac4069</t>
  </si>
  <si>
    <t>Sponky Novus 042-0355 6 mm 2000 kusů</t>
  </si>
  <si>
    <t>Novus staples 042-0355 6 mm 2000 pcs</t>
  </si>
  <si>
    <t>39a1f172-eec3-4226-9b6e-bea22b174138</t>
  </si>
  <si>
    <t>Celoroční pneumatika Goodride All Season Elite Z-401 215/65R15 96H, přilnavost na sněhu (3PMSF)</t>
  </si>
  <si>
    <t>All-season tyre Goodride All Season Elite Z-401 215/65R15 96 H grip on snow (3PMSF)</t>
  </si>
  <si>
    <t>39a2115d-6c5d-4626-b81b-3a25bbe940f2</t>
  </si>
  <si>
    <t>Závěsný baldachýn – hořčicový</t>
  </si>
  <si>
    <t>Hanging canopy - mustard</t>
  </si>
  <si>
    <t>39a23e62-366c-43ea-8f2e-8f2eb5559737</t>
  </si>
  <si>
    <t>Pekáč litinový s víkem Iron Lamart LT1210</t>
  </si>
  <si>
    <t>Cast Iron Brittany with Iron Cover Lamart LT1210</t>
  </si>
  <si>
    <t>39a24480-0699-4d05-9c4f-510905035794</t>
  </si>
  <si>
    <t>Sulpo napínáky do bot klasické dřevo velikost 43-44</t>
  </si>
  <si>
    <t>Sulpo shoe trees, classic wood, size 43-44</t>
  </si>
  <si>
    <t>39a269cb-b0eb-4a0c-9f57-aa8554d84917</t>
  </si>
  <si>
    <t>722305 PASABAHCE PODNOS NA NOŽCE 24 CM DORT DORT</t>
  </si>
  <si>
    <t>722305 PASABAHCE PATERA ON THE LEG 24 CM CAKE</t>
  </si>
  <si>
    <t>39a26a17-2d2e-40ec-81d7-6b1d1df7214e</t>
  </si>
  <si>
    <t>Gelová maska pod oči Dr.Ceuracle</t>
  </si>
  <si>
    <t>Mask gel under eye Dr.Ceuracle</t>
  </si>
  <si>
    <t>39a276eb-bdf4-487b-9f91-91527ef6ee5e</t>
  </si>
  <si>
    <t>Casio pánské hodinky F-105W-1A</t>
  </si>
  <si>
    <t>Casio men's watch F-105W-1A</t>
  </si>
  <si>
    <t>39a287bb-4e1f-46cb-8a60-d0ebea1c7b36</t>
  </si>
  <si>
    <t>Dartomik kojenecké polodupačky bavlna velikost 80</t>
  </si>
  <si>
    <t>Dartomik baby half sleepers cotton size 80</t>
  </si>
  <si>
    <t>39a28fb2-71af-4c12-82fc-4e61fc9087ab</t>
  </si>
  <si>
    <t>SADA NÁSTAVCŮ IMBUS H5 - H22 12el. Imbusů Imbusy 1/2 SADA Farys Hex</t>
  </si>
  <si>
    <t>SET OF SOCKETS IMBUS H5 - H22 12el. Imbusów Imbusy 1/2 KPL Farys Hex</t>
  </si>
  <si>
    <t>39a29f1a-7704-4d6b-94ed-35b587384d1d</t>
  </si>
  <si>
    <t>Čokoládový krém OstroVit Creametto 350 g 350 g 350 ml</t>
  </si>
  <si>
    <t>Chocolate Cream OstroVit Creametto 350 g 350 g 350 ml</t>
  </si>
  <si>
    <t>39a2b99d-e111-4f0f-a8b9-6d64358c76a1</t>
  </si>
  <si>
    <t>Hákové klíče Geko G00845</t>
  </si>
  <si>
    <t>Klucze hakowe Geko G00845</t>
  </si>
  <si>
    <t>39a2d591-5713-431d-a66e-6b5f4a418184</t>
  </si>
  <si>
    <t>Houbička Scotch-Brite Mapei pad bílá pro epoxidové spáry náhradní</t>
  </si>
  <si>
    <t>Scotch-Brite sponge Mapei pad white for epoxy grout stock</t>
  </si>
  <si>
    <t>39a2ed5e-56d5-4250-9893-20d955b6bfab</t>
  </si>
  <si>
    <t>Hybridní barevný lak Claresa 2 5 ml</t>
  </si>
  <si>
    <t>Hybrid lacquer colored lacquer Claresa 2 5 ml</t>
  </si>
  <si>
    <t>39a304a0-9702-4c5f-957b-b3be78d89a7c</t>
  </si>
  <si>
    <t>NŮŽKY FISKARS 13 CM PRO DĚTI VE VĚKU 6+ ŠKOLNÍ OSTRÉ, BAREVNÉ</t>
  </si>
  <si>
    <t>SCISSORS FISKARS 13CM FOR CHILDREN AGED 6+ SCHOOL SHARP COLORED</t>
  </si>
  <si>
    <t>39a314ce-2ec2-4c13-94e2-403770ce6b8e</t>
  </si>
  <si>
    <t>Tradiční parafínová svíčka Eucaliptus Admit 1 ks</t>
  </si>
  <si>
    <t>Scented traditional paraffin wax eucalyptus Admit 1 pcs pcs.</t>
  </si>
  <si>
    <t>39a316e9-d340-4b48-abc7-337374682ee3</t>
  </si>
  <si>
    <t>Biologie – 2050 testových otázek a odpovědí Vítězslav Bičík</t>
  </si>
  <si>
    <t>39a32f9d-3866-4792-87b3-62aed0f71e13</t>
  </si>
  <si>
    <t>Dino Bing dětská hra</t>
  </si>
  <si>
    <t>Board game Bing dětská hra Dino</t>
  </si>
  <si>
    <t>39a3b400-26ca-4985-aa4e-d3bac567d260</t>
  </si>
  <si>
    <t>Choker Love Sex 155 cm černý</t>
  </si>
  <si>
    <t>Love Sex Choker 155 cm black</t>
  </si>
  <si>
    <t>39a41edf-cfb4-41f4-95b5-246def781bb3</t>
  </si>
  <si>
    <t>Ajax čisticí kapalina pro sporáky a varné desky 0,75 l</t>
  </si>
  <si>
    <t>Ajax liquid cleaning cookers and plates 0,75l</t>
  </si>
  <si>
    <t>39a435d9-194f-473a-a5a3-1d2b55bd500a</t>
  </si>
  <si>
    <t>Pohodlná měkká podprsenka VIKI 577 JOANNA bílá 85E</t>
  </si>
  <si>
    <t>Comfortable Soft Bra VIKI 577 JOANNA white 85E</t>
  </si>
  <si>
    <t>39a446af-3075-490a-95fe-b6802ea4444d</t>
  </si>
  <si>
    <t>Fitness tréninková lavička na bříško HOMCOM</t>
  </si>
  <si>
    <t>Fitness training crunch bench HOMCOM</t>
  </si>
  <si>
    <t>39a4519d-097b-4ccb-ae1c-76d6cd5656d2</t>
  </si>
  <si>
    <t>Nástěnná úhlová přípojka s držákem Grohe Vitalio Universal</t>
  </si>
  <si>
    <t>Wall angle connection with handle Grohe Vitalio Universal</t>
  </si>
  <si>
    <t>39a45200-eae6-4526-9f85-279dd2146373</t>
  </si>
  <si>
    <t>Chlapecké tenisky na suchý zip, tmavě modré, Zdravá noha Befado 907P162 Maxi, velikost 21</t>
  </si>
  <si>
    <t>Boys' sneakers with Velcro navy blue Zdrowa Stopa Befado 907P162 Maxi r.21</t>
  </si>
  <si>
    <t>39a47e64-209f-4dae-b336-414bb5e4c991</t>
  </si>
  <si>
    <t>Delphi BG3406 Brzdový kotouč</t>
  </si>
  <si>
    <t>Delphi BG3406 Tarcza hamulcowa</t>
  </si>
  <si>
    <t>39a4bd86-02c9-4389-bbda-be2ce07aec9b</t>
  </si>
  <si>
    <t>Figurka Samice geparda Schleich 14746</t>
  </si>
  <si>
    <t>Female cheetah Schleich figurine 14746</t>
  </si>
  <si>
    <t>39a4de51-95a6-4d6f-8ea7-b2a0a70d2550</t>
  </si>
  <si>
    <t>Hrnec Mauviel 1830 0,15 l</t>
  </si>
  <si>
    <t>Traditional pot Mauviel 1830 0,15 l</t>
  </si>
  <si>
    <t>39a4ed63-df86-474f-ac08-4c563ea5c6b9</t>
  </si>
  <si>
    <t>Boxerky M UA Perf Cotton 3v-GRY</t>
  </si>
  <si>
    <t>Boxers M UA Perf Cotton 3in-GAME</t>
  </si>
  <si>
    <t>39a4f4c2-49a2-4a48-b889-108a40dc7099</t>
  </si>
  <si>
    <t>Grześki čokoládové oplatky 400 g</t>
  </si>
  <si>
    <t>Grześki Chocolate Wafers 400 g</t>
  </si>
  <si>
    <t>39a524fb-e2c3-4069-8cc9-29d17a424d6b</t>
  </si>
  <si>
    <t>GimCat ShinyCat Hunchen&amp;Papaya 70 g v želé – krmivo pro kuřecí maso a papája</t>
  </si>
  <si>
    <t>GimCat ShinyCat Hunchen&amp;Papaya 70g in Jelly - chicken and papaya meat food</t>
  </si>
  <si>
    <t>39a57427-219f-4209-96e3-a1dcabb50a07</t>
  </si>
  <si>
    <t>Pouzdro s klopou Bizon pro Xiaomi Redmi Note 14 Pro, hnědé</t>
  </si>
  <si>
    <t>Flip case Bizon for Xiaomi Redmi Note 14 Pro brown</t>
  </si>
  <si>
    <t>39a62727-32e3-4783-91fb-2c4aac128792</t>
  </si>
  <si>
    <t>Puzzle Clementoni 3000 dílků Puzzle 3000 High Quality Collection San Francisco</t>
  </si>
  <si>
    <t>Puzzle Clementoni 3000 pieces Puzzle 3000 High Quality Collection San Francisco</t>
  </si>
  <si>
    <t>39a693d2-c89f-434d-87e8-e9f7ac2d4bc6</t>
  </si>
  <si>
    <t>PROSTĚRADLO DO KORBIČKY KOLÉBKY BAVLNA BABYMAM</t>
  </si>
  <si>
    <t>BABYMAM SHEET FOR GONDOLA STROLLER</t>
  </si>
  <si>
    <t>39a6a376-13a1-4d94-8220-19d807ee0ae2</t>
  </si>
  <si>
    <t>Zadní Kryt TFO pro Samsung Galaxy A34 5G černý</t>
  </si>
  <si>
    <t>Back TFO for Samsung Galaxy A34 5G black</t>
  </si>
  <si>
    <t>39a6c595-3b60-4241-99cb-60928fbb10be</t>
  </si>
  <si>
    <t>Louskáček na ořechy otevřený Kinghoff stříbrný</t>
  </si>
  <si>
    <t>Nutcracker open Kinghoff silver</t>
  </si>
  <si>
    <t>39a6f7d5-5921-4d69-9467-6059eb64f3d5</t>
  </si>
  <si>
    <t>Vonná dóza Areon Bubble Gum 35 g</t>
  </si>
  <si>
    <t>Areon Bubble Gum fragrance can 35 g</t>
  </si>
  <si>
    <t>39a7477b-9aa4-4b6d-84ca-8bb0fc16e2c6</t>
  </si>
  <si>
    <t>Word Of Mouth Jaco Pastorius CD</t>
  </si>
  <si>
    <t>39a75704-81dd-45c1-bee9-99d36ceefe71</t>
  </si>
  <si>
    <t>Paese Perfect Match 301N Light Beige podkladová báze na obličej 30 ml</t>
  </si>
  <si>
    <t>Paese Perfect Match 301N Light Beige foundation for face 30 ml</t>
  </si>
  <si>
    <t>39a7a85a-cf09-4c21-b07a-dd96197dd825</t>
  </si>
  <si>
    <t>Pánské tričko adidas Condivo 22 Jersey HA6291 XL</t>
  </si>
  <si>
    <t>Men's T-shirt adidas Condivo 22 Jersey HA6291 XL</t>
  </si>
  <si>
    <t>39a7c9fb-3088-4746-bd48-40f271859240</t>
  </si>
  <si>
    <t>STP SLOŽENÍ PRO BENZÍN ČISTÍ PALIVOVÝ SYSTÉM 200 Ml</t>
  </si>
  <si>
    <t>STP GASOLINE FORMULA CLEANS FUEL SYSTEM 200ml</t>
  </si>
  <si>
    <t>39a7ed25-35a4-4096-9819-83d3103475cf</t>
  </si>
  <si>
    <t>CASTROL TRANSMAX AXLE EPX 80W/90 1L 15F1B6</t>
  </si>
  <si>
    <t>39a83fe3-ba35-4093-ad0b-cd5b5be8a531</t>
  </si>
  <si>
    <t>Zátky volantu BBB Plug &amp; Play univerzální</t>
  </si>
  <si>
    <t>Steering Wheel Stoppers BBB Plug &amp; Play Universal</t>
  </si>
  <si>
    <t>39a882fb-28b3-4b92-88ff-abf459590c47</t>
  </si>
  <si>
    <t>Elomi Sachi měkká podprsenka typu plunge s proužky cafe au lait 95L UK42HH</t>
  </si>
  <si>
    <t>Elomi Sachi soft plunge bra with stripes cafe au lait 95L UK42HH</t>
  </si>
  <si>
    <t>39a889ad-977e-484e-ae57-86fd51ef530d</t>
  </si>
  <si>
    <t>A4tech 4200N PL</t>
  </si>
  <si>
    <t>39a8997d-29c7-4233-b22b-bf65baacfd81</t>
  </si>
  <si>
    <t>Řetězová pila Fieldmann 2400 W</t>
  </si>
  <si>
    <t>Chainsaw Fieldmann 2400 W</t>
  </si>
  <si>
    <t>39a8b751-1802-4588-afb1-234aacc0479c</t>
  </si>
  <si>
    <t>0433171618/BOS KONCOVKA INTR. DLLA145P928 BOSCH</t>
  </si>
  <si>
    <t>0433171618/BOS TIP WTR. DLLA145P928 BOSCH</t>
  </si>
  <si>
    <t>39a8d91c-cbba-42f3-ac7e-d7001a9102f9</t>
  </si>
  <si>
    <t>DISNEY LILO A STICH FIGURKA STITCH SADA FIGUREK</t>
  </si>
  <si>
    <t>DISNEY LILO AND STITCH FIGURE STITCH FIGURE SET</t>
  </si>
  <si>
    <t>39a8f724-6d3a-46fe-9081-0b61bc72e99e</t>
  </si>
  <si>
    <t>Mosazný plech mosiądz o rozměrech 200x100x0,6 mm</t>
  </si>
  <si>
    <t>Brass sheet mosiądz format, 200x100x0.6 mm</t>
  </si>
  <si>
    <t>39a903ab-8286-4367-b1b7-8d9241c1b951</t>
  </si>
  <si>
    <t>Bonbóny Bim Bom 200 g Roshen 200 g</t>
  </si>
  <si>
    <t>Bim Bom candies 200g Roshen 200g</t>
  </si>
  <si>
    <t>39a9073b-cd8e-4d93-be40-3e4a80675baa</t>
  </si>
  <si>
    <t>PLNÁ LAKOVACÍ PLNOOBLIČEJOVÁ PLYNOVÁ MASKA 6200 + BRÝLE</t>
  </si>
  <si>
    <t>FULL FACE gas paint mask 6200 + GLASSES</t>
  </si>
  <si>
    <t>39a90ceb-60f6-4d2e-9fb8-0f6294923acf</t>
  </si>
  <si>
    <t>Den Braven COBRA Multi spray 6v1</t>
  </si>
  <si>
    <t>Den Braven COBRA Multi spray 6in1</t>
  </si>
  <si>
    <t>39a97032-4f6f-4b58-8637-90c98befb4af</t>
  </si>
  <si>
    <t>Ventilační mřížka Ventilační Just Buy Shop stříbrná</t>
  </si>
  <si>
    <t>Ventilation grill Ventilation Just Buy Shop silver</t>
  </si>
  <si>
    <t>39a9b78f-5251-4402-abae-30136594a24a</t>
  </si>
  <si>
    <t>Alice In Chains - Facelift CD</t>
  </si>
  <si>
    <t>Facelift Alice In Chains CD</t>
  </si>
  <si>
    <t>39a9dc8a-1ea6-4095-ab89-10021a9da72b</t>
  </si>
  <si>
    <t>BODY rozepínací 92 DĚTSKÉ dlouhý rukáv s KVĚTINKAMI od</t>
  </si>
  <si>
    <t>Bodysuit 92 CHILDREN'S long sleeve with FLOWERS from</t>
  </si>
  <si>
    <t>39aa0f9e-f8ff-4001-a57d-88b3b7bb7b0b</t>
  </si>
  <si>
    <t>Miya myBBalm BB krém 03 beige Spf30 vitamínový vyrovnává barvu</t>
  </si>
  <si>
    <t>Miya myBBalm BB 03 beige Spf30 vitamin cream evens out the color</t>
  </si>
  <si>
    <t>39aa1c5a-4526-4302-8daa-ead3ac9ef9ac</t>
  </si>
  <si>
    <t>Pěnové puzzle Krtek 30x30 cm 8 dílků</t>
  </si>
  <si>
    <t>39aa4bca-ae38-4175-b97a-30240f2ab7e0</t>
  </si>
  <si>
    <t>Taška na kočárek, organizér Elodie Details</t>
  </si>
  <si>
    <t>Trolley bag organizer Elodie Details</t>
  </si>
  <si>
    <t>39aa4d4c-4e62-4f7c-821b-9bd486e1e0ab</t>
  </si>
  <si>
    <t>VidaXL Čelo postele s policemi, bílá</t>
  </si>
  <si>
    <t>VidaXL Bed Headboard with Shelves White</t>
  </si>
  <si>
    <t>39aa5712-5bb5-4fca-9c11-670f79c8d317</t>
  </si>
  <si>
    <t>Girlanda Verk Group 690 cm solární</t>
  </si>
  <si>
    <t>Garland Verk Group 690 cm solar</t>
  </si>
  <si>
    <t>39aa60c8-102e-4dad-8079-8ffbba6f75c8</t>
  </si>
  <si>
    <t>Otočné křeslo Jumi šedé</t>
  </si>
  <si>
    <t>Swivel chair Jumi grey</t>
  </si>
  <si>
    <t>39aa63be-8eb0-430f-a4ce-cf00d277d483</t>
  </si>
  <si>
    <t>Holínky pro děti GUMIČKY gumáky DĚTSKÉ lehké do školy pohodlné 28</t>
  </si>
  <si>
    <t>Children's boots GUMIAKI rubber boots CHILDREN'S light for school comfortable 28</t>
  </si>
  <si>
    <t>39aa82fc-ab7f-43f3-b673-3e67289e87c3</t>
  </si>
  <si>
    <t>Houpačka a Montessori překližka Velká skládací poduška</t>
  </si>
  <si>
    <t>Rocker A Plywood Montessori Large Folding Pillow</t>
  </si>
  <si>
    <t>39aa90a0-5006-4746-b9d6-bab63555f177</t>
  </si>
  <si>
    <t>Balón černý klasický 10 ks</t>
  </si>
  <si>
    <t>Classic black balloon, 10 pcs.</t>
  </si>
  <si>
    <t>39aaac17-8000-4402-b33f-4ebf0edc8110</t>
  </si>
  <si>
    <t>Balzám po opalování Australian Gold 535 ml</t>
  </si>
  <si>
    <t>Balm After Sun Gel Australian Gold 535 ml</t>
  </si>
  <si>
    <t>39aabcff-4686-4b3f-9cd7-205a86c1d8da</t>
  </si>
  <si>
    <t>Zwilling Professional „S“ Sada 4 nožů + brousek</t>
  </si>
  <si>
    <t>Zwilling Professional "S" Set of 4 knives + sharpener</t>
  </si>
  <si>
    <t>39aaedd8-3df6-4bf7-968e-8728abb81ac3</t>
  </si>
  <si>
    <t>TIGI BED HEAD Curls Rock Amplifier krém na kadeře</t>
  </si>
  <si>
    <t>TIGI BED HEAD Curls Rock Amplifier Curl Cream</t>
  </si>
  <si>
    <t>39ab23e9-32ae-49ac-b55d-945e8fc36334</t>
  </si>
  <si>
    <t>AMiO LANKO GUMA PÁS PRO UPEVNĚNÍ ZAVAZADLA 80CM HÁČKY</t>
  </si>
  <si>
    <t>AMiO RUBBER CABLE STRAP FOR FIXING LUGGAGE 80CM HOOKS</t>
  </si>
  <si>
    <t>39ab2ace-5c32-49f1-904d-3f9c4537d963</t>
  </si>
  <si>
    <t>Notebook Acer TravelMate P6 14" Intel Core i7 32 GB / 1024 GB černý</t>
  </si>
  <si>
    <t>Laptop Acer TravelMate P6 14 " Intel Core i7 32 GB / 1024 GB black</t>
  </si>
  <si>
    <t>39ab4a00-1546-47ec-977e-a002aa4400b5</t>
  </si>
  <si>
    <t>Bezdrátový USB Wi-Fi adaptér s anténou standard N</t>
  </si>
  <si>
    <t>Wireless USB Wi-Fi Adapter with Standard N Antenna</t>
  </si>
  <si>
    <t>39ab6948-879a-46c4-920e-74eacdc3793c</t>
  </si>
  <si>
    <t>Plošinové pedály Prox VPE-465 černé</t>
  </si>
  <si>
    <t>Platform pedals Prox VPE-465 black</t>
  </si>
  <si>
    <t>39ab7d2e-3ea9-4204-986b-24534280e612</t>
  </si>
  <si>
    <t>Farmasi – šampon na vlasy s čajovníkem</t>
  </si>
  <si>
    <t>Farmasi - hair shampoo with tea tree</t>
  </si>
  <si>
    <t>39ab8a14-df23-48f2-b01d-b25604b0cb96</t>
  </si>
  <si>
    <t>Klíč očkový ohnutý 21x23 mm TEGER</t>
  </si>
  <si>
    <t>Bent ring spanner 21x23mm TEGER</t>
  </si>
  <si>
    <t>39ab97b4-9bf4-48bc-9a84-b234d29ab95c</t>
  </si>
  <si>
    <t>Ava měkká podprsenka hnědá velikost 70G</t>
  </si>
  <si>
    <t>Ava soft bra brown size 70G</t>
  </si>
  <si>
    <t>39ab97b7-2f24-4a65-b602-0081f1613e0c</t>
  </si>
  <si>
    <t>Ruční postřikovač Wuber 8 l</t>
  </si>
  <si>
    <t>Wuber hand sprayer 8 l</t>
  </si>
  <si>
    <t>39ab9cc9-81a6-4d7f-ab8e-a01aaa8cd126</t>
  </si>
  <si>
    <t>Kabel Talvico RK30 3x RCA (cinch) - 3x RCA (cinch) 1,8 m</t>
  </si>
  <si>
    <t>Cable Talvico RK30 3x RCA (cinch) - 3x RCA (cinch) 1,8 m</t>
  </si>
  <si>
    <t>39abb1b6-209f-4675-9cc1-299915a2c1db</t>
  </si>
  <si>
    <t>Viania vyztužená podprsenka béžová velikost 85E</t>
  </si>
  <si>
    <t>Viania padded bra beige size 85E</t>
  </si>
  <si>
    <t>39abb5ad-5013-47bc-bfa3-49a4fc403d63</t>
  </si>
  <si>
    <t>Elring 877.970 Vypouštěcí zátka oleje, olejová miska</t>
  </si>
  <si>
    <t>Elring 877.970 Oil Drain Plug, Oil Bowl</t>
  </si>
  <si>
    <t>39abbac6-7ec2-429b-9f53-f0196dbf6b84</t>
  </si>
  <si>
    <t>Efko Igráček Handy - Kuchyňka s kuchařem a příslušenstvím</t>
  </si>
  <si>
    <t>Efko Igráček Handy - Kitchen with a cook and accessories</t>
  </si>
  <si>
    <t>39abbd08-44bc-45d4-9737-07cfbd6f0955</t>
  </si>
  <si>
    <t>BS-400 Nejlevnější péřový spacák 400g peří / až do 0° - Modrý Zip na levé s</t>
  </si>
  <si>
    <t>BS-400 The cheapest down sleeping bag 400g down / up to 0° - Blue Zipper on the left side</t>
  </si>
  <si>
    <t>39abf438-3986-4539-9509-62128c9322a7</t>
  </si>
  <si>
    <t>Tyčový vysavač Tineco iFloor 2 Plus bílý</t>
  </si>
  <si>
    <t>Upright vacuum cleaner Tineco iFloor 2 Plus white</t>
  </si>
  <si>
    <t>39abf62b-2fb5-4b1f-a7c1-cef727afc2f1</t>
  </si>
  <si>
    <t>Nike pánská mikina Park velikost M</t>
  </si>
  <si>
    <t>Nike Men's Park Sweatshirt Size M</t>
  </si>
  <si>
    <t>39ac200c-ba21-42cc-b786-e031dae97747</t>
  </si>
  <si>
    <t>Signal Integral 8 Aktivní uhlí 75 ml zubní pasta</t>
  </si>
  <si>
    <t>Toothpaste Signal Signal 75 ml</t>
  </si>
  <si>
    <t>39ac21e5-82f3-42c9-9ea7-8341f8b35d1a</t>
  </si>
  <si>
    <t>Lilo a Stitch – figurka pokladničky</t>
  </si>
  <si>
    <t>Lilo and Stitch piggy bank figurine</t>
  </si>
  <si>
    <t>39ac3867-8027-461d-ac2f-8d21cd842e55</t>
  </si>
  <si>
    <t>Kabel Samsung USB typ C - USB typ C 1 m bílý</t>
  </si>
  <si>
    <t>Cable Samsung USB type C - USB type C 1 m white</t>
  </si>
  <si>
    <t>39ac4756-c581-4769-ab9d-d61c5335f873</t>
  </si>
  <si>
    <t>T-rozdělovač Hydroland PEX.TR20X16X20</t>
  </si>
  <si>
    <t>Reducing Tee Hydroland PEX.TR20X16X20</t>
  </si>
  <si>
    <t>39ac64fc-10ea-49d6-8efb-7c003c7a88fb</t>
  </si>
  <si>
    <t>Nástěnný nebo podlahový konvektor Vivax CH-2009FW, nastavitelný termostat, 2</t>
  </si>
  <si>
    <t>Wall or floor convector Vivax CH-2009FW, adjustable thermostat, 2</t>
  </si>
  <si>
    <t>39ac8760-5488-43ff-9023-30f2225d63ea</t>
  </si>
  <si>
    <t>FAIR AP200A HEPA+uhlíkový filter 2v1</t>
  </si>
  <si>
    <t>39acd216-1478-4462-b410-a0eb64579873</t>
  </si>
  <si>
    <t>Real Time Live &amp; Surprise Pour Femme parfémovaná voda sprej 100 ml</t>
  </si>
  <si>
    <t>Real Time Live &amp; Surprise Pour Femme Eau de Parfum Spray 100ml</t>
  </si>
  <si>
    <t>39ad029c-7620-4303-8a99-a44812a00910</t>
  </si>
  <si>
    <t>Smoby Odrážedlo Maestro 3v1 růžové elektronické</t>
  </si>
  <si>
    <t>Smoby - Maestro 3in1 Ride On Pink 720305</t>
  </si>
  <si>
    <t>39ad2e03-d812-403f-8548-17026f05c531</t>
  </si>
  <si>
    <t>TOALETNÍ WC KARTÁČ Ø 9,6 cm UZAVŘENÁ NÁDOBA NA KARTÁČ</t>
  </si>
  <si>
    <t>TOILET BRUSH Ø 9,6 cm CONTAINER CLOSED WITH BRUSH</t>
  </si>
  <si>
    <t>39ad3888-0803-4d8a-945c-33e6360f15f2</t>
  </si>
  <si>
    <t>Kovový skladový regál Keter 97 x 97 x 30 cm max 90 kg na polici</t>
  </si>
  <si>
    <t>Keter metal warehouse shelf 97 x 97 x 30 cm max 90 kg per shelf</t>
  </si>
  <si>
    <t>39ad451b-24fb-4faf-a87f-6326e1f94dec</t>
  </si>
  <si>
    <t>TOPDON Nabíječka a tester baterie TB6000Pro</t>
  </si>
  <si>
    <t>TOPDON TB6000Pro Battery Charger and Tester</t>
  </si>
  <si>
    <t>39ae7e2b-53e6-4527-8a0d-3bafb9831143</t>
  </si>
  <si>
    <t>Vruty do dřeva Domax 8 x 360 mm 50 ks</t>
  </si>
  <si>
    <t>Domax wood screws 8 x 360 mm 50 pcs.</t>
  </si>
  <si>
    <t>39ae8e1d-7448-476f-a3e6-14fab90219f7</t>
  </si>
  <si>
    <t>Polévka Samyang ramen z ostrého kuřecího masa se sýrem 140 g</t>
  </si>
  <si>
    <t>Samyang ramen soup spicy chicken with cheese 140g</t>
  </si>
  <si>
    <t>39ae92c1-9d66-4a48-a74f-0964febc26e0</t>
  </si>
  <si>
    <t>6 x KULATÉ STROPNÍ SVÍTIDLO DO KOUPELNY - LED 5W - DO KOUPELNY - IP44</t>
  </si>
  <si>
    <t>6x BATHROOM EYELET - LED 5W - FOR BATHROOM - IP44</t>
  </si>
  <si>
    <t>39ae98cb-314c-496c-92b1-76ec10784681</t>
  </si>
  <si>
    <t>ELEGANTNÍ tričko pánské SLIM FIT V-NECK tričko MALFINI 146 3XL</t>
  </si>
  <si>
    <t>ELEGANT SLIM FIT V-NECK T-shirt MALFINI 146 3XL</t>
  </si>
  <si>
    <t>39aedbf2-883a-4252-b1f8-b05fbfe0150f</t>
  </si>
  <si>
    <t>Omalovánky s tetováním Víly a princezny</t>
  </si>
  <si>
    <t>Omalovánky s tetováním Víly and princezny</t>
  </si>
  <si>
    <t>39aef46c-a576-45ff-9f2a-20a12afc7c77</t>
  </si>
  <si>
    <t>EZC-CT-025 NTY POHON CENTRÁLNÍHO ZAMYKÁNÍ VPŘEDU/VZADU</t>
  </si>
  <si>
    <t>EZC-CT-025 NTY CENTRAL LOCKING ACTUATOR FRONT/YOU</t>
  </si>
  <si>
    <t>39af48e2-de85-4089-bff8-655412223268</t>
  </si>
  <si>
    <t>Digitální budík na noční stolek</t>
  </si>
  <si>
    <t>Bedside Table Clock Digital Alarm Clock</t>
  </si>
  <si>
    <t>39af4ec7-4d9f-4de9-8fc4-13be59a6c143</t>
  </si>
  <si>
    <t>Olej Oil-Cos z černého kmínu lisovaný za studena 500 ml</t>
  </si>
  <si>
    <t>Oil-Cos Black Seed Oil Cold Pressed 500 ml</t>
  </si>
  <si>
    <t>39af6801-1144-4187-8f13-c05d77fa2242</t>
  </si>
  <si>
    <t>39afa1ce-50f4-4bdd-b0f8-804981a1551a</t>
  </si>
  <si>
    <t>Nike pánské sportovní boty Air Max 97 velikost 49,5</t>
  </si>
  <si>
    <t>Nike Men's Sports Shoes Air Max 97 Size 49,5</t>
  </si>
  <si>
    <t>39afe195-a094-4c79-999b-15c5c44c21ba</t>
  </si>
  <si>
    <t>MIXÉR PRO DĚTI ROBOT AGD ZVUKY SVĚTLA 1CE</t>
  </si>
  <si>
    <t>CHILDREN'S BLENDER ROBOT HOUSEHOLD APPLIANCES SOUNDS LIGHT 1CE</t>
  </si>
  <si>
    <t>39b00d34-1b13-4e27-b683-d0b48b41fe3c</t>
  </si>
  <si>
    <t>Uzenářská nit Sojka 1 m</t>
  </si>
  <si>
    <t>Sojka sausage thread 1 m</t>
  </si>
  <si>
    <t>39b013d3-55b6-469c-9842-d1b13a29a982</t>
  </si>
  <si>
    <t>Dětské sněhule Demar KENNY 2 zateplené 26/27</t>
  </si>
  <si>
    <t>Children's snow boots Demar KENNY 2 insulated 26/27</t>
  </si>
  <si>
    <t>39b01d6f-ddc9-4b66-a694-67e355df323b</t>
  </si>
  <si>
    <t>Paw Patrol příchuť Jahoda 500ml</t>
  </si>
  <si>
    <t>Paw Patrol Strawberry flavor 500ml</t>
  </si>
  <si>
    <t>39b04295-83cb-4836-8ea5-9302f90f5f7a</t>
  </si>
  <si>
    <t>Catler Vakuovací role 28 × 300 cm</t>
  </si>
  <si>
    <t>Catler Vacuum roller 28 × 300 cm</t>
  </si>
  <si>
    <t>39b05ed4-e4a6-4626-884e-c0af208e0de2</t>
  </si>
  <si>
    <t>ACRA Medicinbal 5 kg - žluto/černý</t>
  </si>
  <si>
    <t>ACRA Medicine ball 5 kg - yellow/black</t>
  </si>
  <si>
    <t>39b05fb9-4e7c-4579-bb2c-59ef1f0d3bec</t>
  </si>
  <si>
    <t>Himawari batoh, růžový</t>
  </si>
  <si>
    <t>Himawari city backpack pink</t>
  </si>
  <si>
    <t>39b0a068-5748-4c46-b52f-c2b9710922af</t>
  </si>
  <si>
    <t>Krájecí rám univerzálního kráječe HANDY (643562)</t>
  </si>
  <si>
    <t>Slicing frame for the HANDY universal slicer (643562)</t>
  </si>
  <si>
    <t>39b0b8be-4c4d-402b-aaa8-16c9647fb84b</t>
  </si>
  <si>
    <t>Školní batoh vícekomorový Batoh BAAGL vícebarevný 25 l</t>
  </si>
  <si>
    <t>Multi-chamber school backpack BAAGL multicolor 25 l</t>
  </si>
  <si>
    <t>39b12643-3375-4538-8491-77341eefc607</t>
  </si>
  <si>
    <t>Demar men's low Wellington boots, size 40</t>
  </si>
  <si>
    <t>39b13ae6-e093-48b6-9de6-9d7198d1a23f</t>
  </si>
  <si>
    <t>Sunny Nails Clean &amp; Prep 6 ml odmašťovač</t>
  </si>
  <si>
    <t>Sunny Nails Clean &amp; Prep 6 ml degreaser</t>
  </si>
  <si>
    <t>39b15961-f8ad-4139-96f2-e8d58419dbab</t>
  </si>
  <si>
    <t>Tradiční KYSANÉ okurky - BEZ KONZERVANTŮ 700 g</t>
  </si>
  <si>
    <t>Traditional pickled cucumbers - WITHOUT PRESERVATIVES 700g</t>
  </si>
  <si>
    <t>39b1629b-db81-41a5-845a-c050d5118239</t>
  </si>
  <si>
    <t>Wrangler TEXAS pánské džíny jednoduché velikost 46/32</t>
  </si>
  <si>
    <t>Wrangler TEXAS men's straight jeans size 46/32</t>
  </si>
  <si>
    <t>39b17121-c67c-4afc-b75c-ac9033b68b19</t>
  </si>
  <si>
    <t>KOTNÍKOVÉ PONOŽKY PÁNSKÉ BAMBUSOVÉ 41-43 + IONTY STŘÍBRA JAS BÉŽOVÁ</t>
  </si>
  <si>
    <t>MEN'S BAMBOO FEET 41-43 +SILVER IONS JAS BEIGE</t>
  </si>
  <si>
    <t>39b171a6-0644-4871-94ea-7340f95c1066</t>
  </si>
  <si>
    <t>39b18727-7282-44d3-aa67-c4d9a84fc6c4</t>
  </si>
  <si>
    <t>VSUVKA pozinkovaný 1 palec DN25</t>
  </si>
  <si>
    <t>NYPEL galvanized 1 inch DN25</t>
  </si>
  <si>
    <t>39b1bf96-ee3c-43f9-9b44-0ea2a6653111</t>
  </si>
  <si>
    <t>Koberec shaggy krémový 160 cm x 230 cm</t>
  </si>
  <si>
    <t>Carpet shaggy cream 160 cm x 230 cm</t>
  </si>
  <si>
    <t>39b1d013-fd36-4f34-9666-5443673bdf0a</t>
  </si>
  <si>
    <t>LEGO Classic 11039 Kreativní jídlo</t>
  </si>
  <si>
    <t>LEGO Classic 11039 Classic 11039 Creative food</t>
  </si>
  <si>
    <t>39b1d682-6246-4137-9f13-bc51c81af64c</t>
  </si>
  <si>
    <t>Bunda procera Scala velikost 3XL</t>
  </si>
  <si>
    <t>Jacket procera Scala size 3XL</t>
  </si>
  <si>
    <t>39b1f64d-4f63-4c0d-8bee-a53bc9034152</t>
  </si>
  <si>
    <t>Uhlíkový gril VidaXL 207 x 45 cm</t>
  </si>
  <si>
    <t>Charcoal grill VidaXL 207 x 45 cm</t>
  </si>
  <si>
    <t>39b213e0-2db4-47c2-91c5-e1601340cc68</t>
  </si>
  <si>
    <t>Philips Air Performer 3v1 Čistička vzduchu 70 m² Filtr HEPA 19 dB</t>
  </si>
  <si>
    <t>Philips Air Performer 3in1 Air Purifier 70 m² HEPA Filter 19dB</t>
  </si>
  <si>
    <t>39b21d61-2c1c-4888-b052-0913a2da6911</t>
  </si>
  <si>
    <t>Volně stojící biokrb HAGE 45 x 29 x 20,5 cm černý</t>
  </si>
  <si>
    <t>Freestanding bio fireplace HAGE 45 x 29 x 20,5 cm black</t>
  </si>
  <si>
    <t>39b27811-98a6-494d-b69a-8705ac55fe2f</t>
  </si>
  <si>
    <t>UPEVŇOVACÍ TYČ 37,5 cm NA STROPY PROFIL CD60 100ks</t>
  </si>
  <si>
    <t>FASTENING ROD 37.5 cm FOR CEILINGS PROFILE CD60 100 pcs</t>
  </si>
  <si>
    <t>39b29612-e179-4381-a759-758612182f2f</t>
  </si>
  <si>
    <t>Vrták vidiový PROFI SDS+, Ø 10 x 260 mm, ENPRO</t>
  </si>
  <si>
    <t>PROFI SDS+ drill bit, Ø 10 x 260 mm, ENPRO</t>
  </si>
  <si>
    <t>39b29861-5f34-4769-ba9a-953542bcf9f3</t>
  </si>
  <si>
    <t>HARIO KERAMICKÝ DRIP V60-01 BÍLÝ</t>
  </si>
  <si>
    <t>HARIO CERAMIC DRIP V60-01 WHITE</t>
  </si>
  <si>
    <t>39b2b3e8-af6e-4c54-a88f-3103d371f98c</t>
  </si>
  <si>
    <t>Snímač, podélné zrychlení Vemo V30-72-0853</t>
  </si>
  <si>
    <t>Sensor, longitudinal acceleration Vemo V30-72-0853</t>
  </si>
  <si>
    <t>39b2d0c9-8dec-4da6-ac2a-ddc9c4289bb7</t>
  </si>
  <si>
    <t>Izolační páska z PVC 19 mm x 0,13 mm x 3 m – ks3 MEGA (13123)</t>
  </si>
  <si>
    <t>PVC insulation tape 19mmx0,13mmx3m - pcs.3 MEGA (13123)</t>
  </si>
  <si>
    <t>39b2e1fc-4996-4099-b83b-317113f0afeb</t>
  </si>
  <si>
    <t>Kombinovaná zadní lampa TYC 11-11448-01-2</t>
  </si>
  <si>
    <t>Multifunctional rear lamp TYC 11-11448-01-2</t>
  </si>
  <si>
    <t>39b2e32e-4c76-457a-8bde-8ebfc3edb809</t>
  </si>
  <si>
    <t>Madeira</t>
  </si>
  <si>
    <t>39b2e9bb-5940-4dc7-b058-9a6c5bfcd69d</t>
  </si>
  <si>
    <t>Baby Born Splish Splash Berta na surfu</t>
  </si>
  <si>
    <t>Baby Born Splish Splash Berta Surfing</t>
  </si>
  <si>
    <t>39b2f25e-30db-45a4-9894-5640e42309f1</t>
  </si>
  <si>
    <t>Chicco růže a fialová</t>
  </si>
  <si>
    <t>Chicco roses and purples</t>
  </si>
  <si>
    <t>39b2fc22-05ff-4add-a9eb-4d3952a56287</t>
  </si>
  <si>
    <t>Tvrzené sklo pro Samsung Galaxy A32 5G 1 ks</t>
  </si>
  <si>
    <t>Tempered glass for Samsung Galaxy A32 5G 1 pc.</t>
  </si>
  <si>
    <t>39b33d85-6f78-4421-be76-15185e188efd</t>
  </si>
  <si>
    <t>Zahradní nástěnné svítidlo Briloner bílé s integrovaným LED zdrojem 8 W</t>
  </si>
  <si>
    <t>Garden wall lamp Briloner white integrated LED source 8 W</t>
  </si>
  <si>
    <t>39b37bde-ef28-4b75-8a09-75b345798f80</t>
  </si>
  <si>
    <t>Tommy Hilfiger šaty před kolena velikost M</t>
  </si>
  <si>
    <t>Tommy Hilfiger classic work dress in front of the knee size M</t>
  </si>
  <si>
    <t>39b385c0-d32d-468c-95d2-522b16f28da2</t>
  </si>
  <si>
    <t>92004-8 Botičky pro panenku - tenisky růžové s mašličkou</t>
  </si>
  <si>
    <t>92004-8 Doll shoes - pink sneakers with a bow</t>
  </si>
  <si>
    <t>39b38fb8-9adc-4360-9c51-2185b05668c7</t>
  </si>
  <si>
    <t>Momentový klíč Vorel</t>
  </si>
  <si>
    <t>Wrench dynamometric Vorel</t>
  </si>
  <si>
    <t>39b3a281-08fd-4017-8b5d-186e96b9fa10</t>
  </si>
  <si>
    <t>Bielenda Professional 30 ml pleťové sérum</t>
  </si>
  <si>
    <t>Bielenda Professional 30 ml face serum</t>
  </si>
  <si>
    <t>39b3cbde-e4ea-459e-85a8-fb9c1a0365ab</t>
  </si>
  <si>
    <t>PANENKA BARBIE FILMOVÁ HPJ96</t>
  </si>
  <si>
    <t>MOVIE BARBIE DOLL HPJ96</t>
  </si>
  <si>
    <t>39b442f2-4ead-43f2-b061-b566993caed5</t>
  </si>
  <si>
    <t>Podlahová lampa Nordlux Omari s integrovaným LED zdrojem 3,2 W černá</t>
  </si>
  <si>
    <t>Floor lamp Nordlux Omari integrated LED source 3,2 W black</t>
  </si>
  <si>
    <t>39b46213-a362-41f3-a0f4-1347688d8515</t>
  </si>
  <si>
    <t>Rukojeť řadící páky s měchem ST PARTS GAŁKA BIEGÓW OPEL</t>
  </si>
  <si>
    <t>Gear shift knob with bellows ST PARTS GAŁKA BIEGÓW OPEL</t>
  </si>
  <si>
    <t>39b48419-60d7-4b84-95cb-53ece2ebef43</t>
  </si>
  <si>
    <t>OPTY 1289 - Domácí knížka, 10,3 x 29,7 cm, 2 x 50 l., NCR</t>
  </si>
  <si>
    <t>OPTY 1289 - House book, 10.3x29.7cm, 2x50l. , NCR</t>
  </si>
  <si>
    <t>39b48fd1-d6a8-4f24-9c4c-dbb3dacf14ed</t>
  </si>
  <si>
    <t>TENA LADY Normal, 12 ks - urologické vložky</t>
  </si>
  <si>
    <t>TENA LADY Normal, 12 pcs - urological inserts</t>
  </si>
  <si>
    <t>39b4c23f-924a-4a74-b331-87fd18f2f292</t>
  </si>
  <si>
    <t>ATHENA TĚSNĚNÍ KRYTU ZADNÍ PŘEVODOVKY HARLEY DAVIDSON ( 1 KS )</t>
  </si>
  <si>
    <t>ATHENA HARLEY DAVIDSON REAR TRANSMISSION COVER GASKET ( 1 PC )</t>
  </si>
  <si>
    <t>39b4dd2e-70c3-49ac-bd6a-3ba6f2ccc932</t>
  </si>
  <si>
    <t>OLEJ 0W-20 ENI I-SINT TECH VK 60L</t>
  </si>
  <si>
    <t>OIL 0W-20 ENI I-SINT TECH VK 60L</t>
  </si>
  <si>
    <t>39b4e996-da8c-482e-a576-1f80963db6f1</t>
  </si>
  <si>
    <t>PLASTOVÁ ROZŠÍŘENÁ NYLONOVÁ PODLOŽKA DIN9021 M10 D30 h2,5 100ks PA6</t>
  </si>
  <si>
    <t>WIDED PLASTIC NYLON WASHER DIN9021 M10 D30 h2.5 100 pcs PA6</t>
  </si>
  <si>
    <t>39b50c8f-3754-4eb0-9de9-16a0ab182caa</t>
  </si>
  <si>
    <t>Gaia podprsenka měkká béžová velikost 105E</t>
  </si>
  <si>
    <t>Gaia soft beige bra size 105E</t>
  </si>
  <si>
    <t>39b50ca7-0305-47dd-9bf9-04cb63c46f1c</t>
  </si>
  <si>
    <t>Doplněk stravy Now Foods Pau D'Arco 500 mg 100 kapslí</t>
  </si>
  <si>
    <t>Dietary supplement Now Foods Pau D'Arco 500 mg 100 capsules</t>
  </si>
  <si>
    <t>39b51ad4-3443-4f57-a8d7-3c804f633655</t>
  </si>
  <si>
    <t>Kávovar Verk Group 300 ml 6 šálků</t>
  </si>
  <si>
    <t>Coffee maker Verk Group 300 ml 6 cups</t>
  </si>
  <si>
    <t>39b5aa9f-50d3-4ddb-8b97-de67cf17a8d4</t>
  </si>
  <si>
    <t>Termo vložky do bot Reis WKTERM S vel. 41</t>
  </si>
  <si>
    <t>Thermal shoe inserts Reis WKTERM S r. 41</t>
  </si>
  <si>
    <t>39b5ac23-a604-44be-ab29-16fda626cd57</t>
  </si>
  <si>
    <t>Demar dětské holínky velikost 28</t>
  </si>
  <si>
    <t>Demar children's wellies size 28</t>
  </si>
  <si>
    <t>39b5cd81-7508-40be-b3c0-2a33e436128f</t>
  </si>
  <si>
    <t>MedoGastro - Med + Hericium + zázvor - MycoMedica - 400 g</t>
  </si>
  <si>
    <t>MedoGastro - Honey + Hericium + ginger - MycoMedica - 400 g</t>
  </si>
  <si>
    <t>39b5ed7b-c557-45b0-bef0-c335e18c7300</t>
  </si>
  <si>
    <t>Přímý pilový kotouč pro šavlové pily Bosch</t>
  </si>
  <si>
    <t>Straight saw blade for reciprocating saws Bosch</t>
  </si>
  <si>
    <t>39b686e5-b0c4-4c2d-abdf-1f79117fd0eb</t>
  </si>
  <si>
    <t>Gel pro intimní hygienu Herb-Pharma 200 ml</t>
  </si>
  <si>
    <t>Intimate hygiene gel Herb-Pharma 200 ml</t>
  </si>
  <si>
    <t>39b69e1c-828b-4803-8124-2880c4ed60ce</t>
  </si>
  <si>
    <t>Steven ponožky bavlna velikost 22</t>
  </si>
  <si>
    <t>Steven socks cotton size 22</t>
  </si>
  <si>
    <t>39b6a367-8258-4277-b74f-26fa841a502e</t>
  </si>
  <si>
    <t>Multifunkční zařízení Verk Group 15717</t>
  </si>
  <si>
    <t>Verk Group 15717 multifunctional device</t>
  </si>
  <si>
    <t>39b6e004-0132-48d6-88f6-c2e287283d64</t>
  </si>
  <si>
    <t>Brousek na řetěz Mar-Pol</t>
  </si>
  <si>
    <t>Chain Sharpener Mar-Pol</t>
  </si>
  <si>
    <t>39b6f1b1-d6a2-47d8-b627-5f65101a5b11</t>
  </si>
  <si>
    <t>WIESZAKI NA UBRANIA CZARNE WELUROWE VĚŠÁKY NA OBLEČENÍ x20</t>
  </si>
  <si>
    <t>WIESZAKI NA UBRANIA CZARNE WELUROWE CLOTHES HANGERS x20</t>
  </si>
  <si>
    <t>39b6f7f8-078e-4148-807e-302702d4ab6f</t>
  </si>
  <si>
    <t>Univerzální bezdrátový strojek Bedee 3 W</t>
  </si>
  <si>
    <t>Universal cordless machine Bedee 3 W</t>
  </si>
  <si>
    <t>39b7095d-ca69-4296-9571-dc06f22b7989</t>
  </si>
  <si>
    <t>Sloggi dámské kalhotky Kalhotky velikost 3XL</t>
  </si>
  <si>
    <t>Sloggi Women's Briefs Size 3XL</t>
  </si>
  <si>
    <t>39b71e91-09fc-4565-995f-27f45852185f</t>
  </si>
  <si>
    <t>Šampon SYOSS 440 ml proti lupům</t>
  </si>
  <si>
    <t>Shampoo SYOSS 440 ml anti-dandruff</t>
  </si>
  <si>
    <t>39b73a5b-7dcd-4d7d-9cd5-9fa4b6525061</t>
  </si>
  <si>
    <t>ESEN SKV 54SKV098 Přeplňovací vzduchová hadice</t>
  </si>
  <si>
    <t>ESEN SKV 54SKV098 Charging air hose</t>
  </si>
  <si>
    <t>39b76c25-d081-42d0-b532-a3e4d344f043</t>
  </si>
  <si>
    <t>Lahev Na Pití Stor 400 ml</t>
  </si>
  <si>
    <t>Water bottle Stor 400 ml</t>
  </si>
  <si>
    <t>39b77bd4-f10f-4437-9bc5-8aec243fd694</t>
  </si>
  <si>
    <t>Designové ramínko na šaty</t>
  </si>
  <si>
    <t>Designer clothes hanger</t>
  </si>
  <si>
    <t>39b78c38-fed3-45a5-b59c-92f7f2a12f57</t>
  </si>
  <si>
    <t>Dveřní klika BLIC 6010-08-005401P</t>
  </si>
  <si>
    <t>Door handle BLIC 6010-08-005401P</t>
  </si>
  <si>
    <t>39b7b825-8e23-4222-961b-370688cb6847</t>
  </si>
  <si>
    <t>Pixino Kolébání Čapí hnízdo (průměr 110 cm) zelená</t>
  </si>
  <si>
    <t>Pixino Rocking Stork's Nest (diameter 110cm) green</t>
  </si>
  <si>
    <t>39b7c275-485e-422b-8efd-e3270bc5b364</t>
  </si>
  <si>
    <t>PRUŽINA SMAJLÍCI SMAJLÍCI magická pružina 2059</t>
  </si>
  <si>
    <t>SPRING EMOTKI FACES magic spring 2059</t>
  </si>
  <si>
    <t>39b7cde8-33d1-4963-9df3-af41dcf26ccf</t>
  </si>
  <si>
    <t>Scholl Velvet Smooth Wet Dry Elektrický Pilník</t>
  </si>
  <si>
    <t>Scholl Velvet Smooth Wet Dry Electric File</t>
  </si>
  <si>
    <t>39b7f69b-b032-4347-abe5-ebbeb67b9534</t>
  </si>
  <si>
    <t>Sada smršťovacích bužírek termo trubička 100ks</t>
  </si>
  <si>
    <t>Set of heat shrink tubes thermo tube 100pcs.</t>
  </si>
  <si>
    <t>39b7fa97-6a5a-4cfb-a927-d5d173ca11b7</t>
  </si>
  <si>
    <t>KARBID hrudky na krtky Karbid vápenatý 1kg BIOMUS</t>
  </si>
  <si>
    <t>CARBID nuggets for moles Calcium carbide 1kg BIOMUS</t>
  </si>
  <si>
    <t>39b85e64-12da-4d2d-9042-1fb2fdd9b043</t>
  </si>
  <si>
    <t>Podprsenka Danuta 578 Bílá, 80I</t>
  </si>
  <si>
    <t>Bra Danuta 578 White, 80I</t>
  </si>
  <si>
    <t>39b87971-6260-4913-8c28-15f93148882f</t>
  </si>
  <si>
    <t>Magnetická křídová tabule Ikonka 32,5 x 42 cm</t>
  </si>
  <si>
    <t>Chalkboard, magnetic Ikonka 32,5 x 42 cm</t>
  </si>
  <si>
    <t>39b89535-1ba3-4ea8-8a70-2a57b7d87457</t>
  </si>
  <si>
    <t>Oplatek Who Said Muuu? Coconut AIM 22 g</t>
  </si>
  <si>
    <t>Wafer Who Said Muuu? Coconut AIM 22 g</t>
  </si>
  <si>
    <t>39b8a996-aba8-4bdc-acb6-4b55ef2cce96</t>
  </si>
  <si>
    <t>Čtečka Lexar Cfexpress Type B SD USB 3.2 Gen2</t>
  </si>
  <si>
    <t>Lexar Cfexpress Type B SD USB 3.2 Gen2 reader</t>
  </si>
  <si>
    <t>39b8b34c-5f9f-4922-afd6-0d557a732450</t>
  </si>
  <si>
    <t>Stavebnice Baja 300 dílků</t>
  </si>
  <si>
    <t>Construction blocks Baja 300 elements</t>
  </si>
  <si>
    <t>39b8d0b4-e210-49bb-b885-923a33a25896</t>
  </si>
  <si>
    <t>Kraťasy Head vel. M černé</t>
  </si>
  <si>
    <t>Shorts Head r. M black</t>
  </si>
  <si>
    <t>39b9278f-1c8b-4f42-8cb7-b452d9895537</t>
  </si>
  <si>
    <t>Boilies Mikbaits Gangster Balance G20 Enigma 24mm 250ml</t>
  </si>
  <si>
    <t>Mikbaits Gangster Boilies Balance G20 Enigma 24mm 250ml boilies</t>
  </si>
  <si>
    <t>39b92c80-6c8b-47ef-95b7-3461827ad93f</t>
  </si>
  <si>
    <t>Pánské boxerky Cornette Authentic Perfect 092/49 , tmavě modré, vel. 4XL (56)</t>
  </si>
  <si>
    <t>Cornette Authentic Perfect men's boxer shorts 092/49 midnight blue size 4XL (56)</t>
  </si>
  <si>
    <t>39b93007-a55a-4178-a1bc-45a67af364f8</t>
  </si>
  <si>
    <t>Bavlněná šňůra 5 mm, 100 m, lahvově zelená zeleň</t>
  </si>
  <si>
    <t>Cotton string 5mm, 100m, bottle green with gold thread</t>
  </si>
  <si>
    <t>39b94ab0-2618-44ed-a317-78f68fafaffd</t>
  </si>
  <si>
    <t>POLLY POCKET Panenky Sněhový set Tučňáček HRD34</t>
  </si>
  <si>
    <t>POLLY POCKET Dolls Snow Set Penguins HRD34</t>
  </si>
  <si>
    <t>39b95af9-c5b7-4e41-a2f0-612e85640fa7</t>
  </si>
  <si>
    <t>Korekce mužské předkožky gel na péči 30 ml</t>
  </si>
  <si>
    <t>Correction of male foreskin phimosis care gel 30ml</t>
  </si>
  <si>
    <t>39b9cb7f-d401-4beb-9d7b-2dd864856ff2</t>
  </si>
  <si>
    <t>Vánoční osvětlení na stromeček Emos uvnitř 0,9 m pro 10 lampiček</t>
  </si>
  <si>
    <t>Christmas tree lights Emos inside 0,9 m to 10 lights</t>
  </si>
  <si>
    <t>39ba1262-8f5e-4795-a67e-59fb574ea925</t>
  </si>
  <si>
    <t>Pánské boxerky Cornette Comfort 008/319 vel. 5XL (58) volná mřížka bavlna</t>
  </si>
  <si>
    <t>Men's boxer shorts Cornette Comfort 008/319 r. 5XL (58) loose check cotton</t>
  </si>
  <si>
    <t>39ba407b-5aeb-4ab3-94a0-239273efacc0</t>
  </si>
  <si>
    <t>Olej na opalování Avon Care Sun 15 SPF 150 ml</t>
  </si>
  <si>
    <t>Avon Care Sun 15 SPF 150 ml</t>
  </si>
  <si>
    <t>39ba4bd2-db97-46ae-a108-435b82e67871</t>
  </si>
  <si>
    <t>Matchbox Letiště herní set s angličákem v měřítku 1:64 a letadlem JBW37</t>
  </si>
  <si>
    <t>Matchbox Airport Adventure Set</t>
  </si>
  <si>
    <t>39ba59a4-dc3e-4d74-b803-79f216d23d11</t>
  </si>
  <si>
    <t>Beltimore peněženka z přírodní kůže černá - muž</t>
  </si>
  <si>
    <t>Beltimore wallet genuine leather black - man</t>
  </si>
  <si>
    <t>39ba6483-7e9e-4a44-b595-29d7ec67e1f2</t>
  </si>
  <si>
    <t>SADA ČINEK VDB 12 KG STOJAN NA VÁNOČNÍ STROMEK ENERO FIT</t>
  </si>
  <si>
    <t>SET OF DUMBBELLS VDB 12KG CHRISTMAS TREE STAND ENERO FIT</t>
  </si>
  <si>
    <t>39ba81eb-d9a7-44af-8333-bb0739acaff8</t>
  </si>
  <si>
    <t>Zápich zlatý dekorace na dort 40. narozeniny Slečna Dáma na bok dortu 15 cm</t>
  </si>
  <si>
    <t>Gold cake topper, 40th birthday cake decoration, Lady, for the side of the cake, 15 cm</t>
  </si>
  <si>
    <t>39ba9dd7-aedb-4ed8-897f-da2364f51498</t>
  </si>
  <si>
    <t>Skleničky na likér, skleničky na tinktury, sklenice na vodku Krosno BALANCE bezbarvé 20 ml 6 ks</t>
  </si>
  <si>
    <t>Liqueur glasses, tincture glasses, vodka glasses Krosno BALANCE colorless 20ml 6 pcs.</t>
  </si>
  <si>
    <t>39bacfc9-8950-43fb-94f6-0e876b5d98ca</t>
  </si>
  <si>
    <t>KAKTUS UMĚLÝ KVĚT V KVĚTINÁČI DEKORACE KANCELÁŘSKÉHO DOMU 24 CM RŮZNÉ VZORY</t>
  </si>
  <si>
    <t>CACTUS ARTIFICIAL FLOWER IN POT HOME OFFICE DECORATION 24CM VARIOUS DESIGNS</t>
  </si>
  <si>
    <t>39bafe12-a324-4d8e-9f8b-b7233d539fa7</t>
  </si>
  <si>
    <t>ALBUM na svatební zasouvací fotografie - Svatba - Výročí - 200 fotografií 10x15</t>
  </si>
  <si>
    <t>Wedding slide-in photo album - Wedding - Anniversary - 200 photos 10x15</t>
  </si>
  <si>
    <t>39bb6194-c299-43d7-9327-6ca3ef63fd73</t>
  </si>
  <si>
    <t>Světelný meč Jokomisiada meč plastový</t>
  </si>
  <si>
    <t>Lightsaber Jokomisiada miecz plastic</t>
  </si>
  <si>
    <t>39bbdde0-8362-4d39-a2a9-332bf90dbace</t>
  </si>
  <si>
    <t>TAROTOVÉ KARTY SADA 78 KS BALÍČEK KLASICKÝCH KARET VĚŠTBY THE RIDER -OR1</t>
  </si>
  <si>
    <t>TAROT CARDS SET OF 78 CLASSIC DIVINATION CARDS DECK THE RIDER -OR1</t>
  </si>
  <si>
    <t>39bbf675-58d0-43ea-8c08-aea6c8c8e109</t>
  </si>
  <si>
    <t>Sprchový set na omítku Auralum</t>
  </si>
  <si>
    <t>Shower set Surface Auralum</t>
  </si>
  <si>
    <t>39bc34ad-28ee-47d3-be90-07088080affb</t>
  </si>
  <si>
    <t>Náušnice Guess UBE01195JWRHT-U Moon Phases</t>
  </si>
  <si>
    <t>Guess earrings UBE01195JWRHT-U Moon Phases</t>
  </si>
  <si>
    <t>39bc63bc-2879-4fd8-b1c3-fb47f4a2b34b</t>
  </si>
  <si>
    <t>Panache sportovní podprsenka béžová velikost 90GG</t>
  </si>
  <si>
    <t>Panache sports bra beige size 90GG</t>
  </si>
  <si>
    <t>39bc6772-60bd-446b-b921-d0c15d351952</t>
  </si>
  <si>
    <t>KOSTÝM ŠATY KOSTLIVEC HALLOWEEN 140</t>
  </si>
  <si>
    <t>COSTUME DRESS SKELETON HALLOWEEN 140</t>
  </si>
  <si>
    <t>39bca5b5-71dd-4720-beee-94ceef30f999</t>
  </si>
  <si>
    <t>Tekutina AdBlue Noxy 5 l</t>
  </si>
  <si>
    <t>AdBlue Noxy 5l</t>
  </si>
  <si>
    <t>39bcacb2-146a-48cd-91cf-3ef54deefa25</t>
  </si>
  <si>
    <t>Elring 089.120 Těsnění, kryt sacího potrubí</t>
  </si>
  <si>
    <t>Elring 089.120 Gasket, intake manifold housing</t>
  </si>
  <si>
    <t>39bcbadc-8ad8-4cab-ab46-77d301abe397</t>
  </si>
  <si>
    <t>Triumph vyztužená podprsenka černá velikost 90D</t>
  </si>
  <si>
    <t>Triumph padded bra black size 90D</t>
  </si>
  <si>
    <t>39bcbe8f-d7ce-421e-9337-efd30f9143a9</t>
  </si>
  <si>
    <t>Banner Spiderman k narozeninám 200 cm</t>
  </si>
  <si>
    <t>Banner Spiderman Happy Birthday 200 cm</t>
  </si>
  <si>
    <t>39bcc0c6-2bda-43b4-9ec1-fec2691f7c74</t>
  </si>
  <si>
    <t>FEBER Vodní skluzavka Casual Slide Skluzavka 91 cm</t>
  </si>
  <si>
    <t>FEBER Water Slide Casual Slide 91 cm</t>
  </si>
  <si>
    <t>39bccdd3-bde0-4346-89a7-6f6737268e94</t>
  </si>
  <si>
    <t>Doplněk stravy Queisser Pharma kapsle 30 ks</t>
  </si>
  <si>
    <t>Diet supplement Queisser Pharma capsules 30 pcs</t>
  </si>
  <si>
    <t>39bcd9ef-b64e-4a24-bd52-73e7f8193f62</t>
  </si>
  <si>
    <t>Tyčový Vysavač 3v1+ Ruční Cat&amp;Dog Mini Sencor SVC0602B 2000mAh HEPA</t>
  </si>
  <si>
    <t>3in1+ Handheld Cat&amp;Dog Vacuum Cleaner Mini Sencor SVC0602B 2000mAh HEPA</t>
  </si>
  <si>
    <t>39bcf128-d3dc-4fd6-afe9-3f9db5dac591</t>
  </si>
  <si>
    <t>Boty Redcliffs Men 00 vel. 43 černé</t>
  </si>
  <si>
    <t>Shoes Redcliffs Men 00 size 43 black</t>
  </si>
  <si>
    <t>39bd27b5-9f85-451f-8d54-347475f59d4e</t>
  </si>
  <si>
    <t>GAINER NA HMOTU sacharidový protein PVL Mutant mass 6800g SUŠENKA S KRÉMEM</t>
  </si>
  <si>
    <t>GAINER FOR MASS protein carbohydrates PVL Mutant mass 6800g CAKE WITH CREAM</t>
  </si>
  <si>
    <t>39bd4ea9-d21c-4840-ac33-33014cc8a930</t>
  </si>
  <si>
    <t>Měkká podprsenka typu soft s proužky, černá Elomi Sachi Plunge 42GG/95J</t>
  </si>
  <si>
    <t>Soft bra with straps black Elomi Sachi Plunge 42GG/95J</t>
  </si>
  <si>
    <t>39bd8493-d768-4ffe-8f79-2c74270b3bfa</t>
  </si>
  <si>
    <t>CLARESA HYBRIDNÍ LAK LOVE STORY 2 - 5 g</t>
  </si>
  <si>
    <t>CLARESA HYBRID POLISH LOVE STORY 2 - 5g</t>
  </si>
  <si>
    <t>39bdbd42-0590-4aee-bbd6-087e1652d8c4</t>
  </si>
  <si>
    <t>Nádoba Mepal Omnia 106416040400</t>
  </si>
  <si>
    <t>Container Mepal Omnia 106416040400</t>
  </si>
  <si>
    <t>39bdbf5d-0bb0-463e-ba31-448277f6f629</t>
  </si>
  <si>
    <t>Napájecí zdroj Fractal design Ion Gold 750 W 80 PLUS Gold</t>
  </si>
  <si>
    <t>Fractal design Ion Gold 750 W 80 PLUS Gold power supply</t>
  </si>
  <si>
    <t>39bdd7d6-5b1d-42f1-9a2c-8500836dcff6</t>
  </si>
  <si>
    <t>DIGITÁLNÍ RADIOPŘEHRÁVAČ DENVER TDB-10 BLUETOOTH DAB+ FM USB AUX CD MP3 LCD</t>
  </si>
  <si>
    <t>DIGITAL RADIO PLAYER DENVER TDB-10 BLUETOOTH DAB+ FM USB AUX CD MP3 LCD</t>
  </si>
  <si>
    <t>39bddeb6-6ba1-4329-a181-a2e1d326ec68</t>
  </si>
  <si>
    <t>Puma Tričko Bavlněné Pánské tričko ESS Kulatý výstřih 682534 03 vel. 4XL</t>
  </si>
  <si>
    <t>Puma Men's Cotton T-Shirt ESS Round Neck 682534 03 r. 4XL</t>
  </si>
  <si>
    <t>39bde895-767f-4112-8328-74da500ad464</t>
  </si>
  <si>
    <t>Posilovací guma Cross Band Level 4, GymBeam, černá</t>
  </si>
  <si>
    <t>GymBeam exercise rubber 27-79 kg 1 pc.</t>
  </si>
  <si>
    <t>39be07b4-5da5-41f6-9180-4e5ccae8b70f</t>
  </si>
  <si>
    <t>Klíč trnový, nástavec torx Yato YT-04307</t>
  </si>
  <si>
    <t>Klucz trzpieniowy nasadka torx Yato YT-04307</t>
  </si>
  <si>
    <t>39be4c5b-7906-402e-9d93-c58a9454b5f4</t>
  </si>
  <si>
    <t>Viki podprsenka měkká černá velikost L</t>
  </si>
  <si>
    <t>Viki soft bra black size L</t>
  </si>
  <si>
    <t>39be55eb-266c-4d3a-8dd3-96e0c37dedbc</t>
  </si>
  <si>
    <t>Sunf A011 8.00R7 57 F</t>
  </si>
  <si>
    <t>39bea61e-5a0a-4256-aedb-134072a5da0f</t>
  </si>
  <si>
    <t>Reis pánské pantofle BCLAB velikost 43</t>
  </si>
  <si>
    <t>Reis men's flip flops BCLAB size 43</t>
  </si>
  <si>
    <t>39bead15-3738-4cd0-8fa6-371f46e98c12</t>
  </si>
  <si>
    <t>Scotch Permanentní lepidlo v tyčince, 1 tyčinka, 40 g</t>
  </si>
  <si>
    <t>Scotch Permanent glue stick, 1 stick, 40 g</t>
  </si>
  <si>
    <t>39beae93-58fe-41c2-b623-e0564762e918</t>
  </si>
  <si>
    <t>Umělé tulipány v květináči 22,5cm</t>
  </si>
  <si>
    <t>TULIP TULIPS RUBBERED LIKE LIVE in a pot</t>
  </si>
  <si>
    <t>39bf0157-36aa-4474-981a-835d45b167e4</t>
  </si>
  <si>
    <t>SPOJKA RYCHLOSPOJKA PALIVOVÁ FILTR JEDNODUCHÉ ČERPADLO</t>
  </si>
  <si>
    <t>QUICK COUPLER FUEL FILTER SIMPLE PUMP</t>
  </si>
  <si>
    <t>39bf0b46-bf67-49aa-8185-409142747cc7</t>
  </si>
  <si>
    <t>STOJAN NA BALÓNY KULATÝ ZLATÝ RÁM KRUH 2,2 M PRO FOTOGRAFIE DEKORACE NAROZENINY</t>
  </si>
  <si>
    <t>BALLOON STAND ROUND GOLD FRAME CIRCLE 2,2M FOR PHOTOS BIRTHDAY DECORATION</t>
  </si>
  <si>
    <t>39bf19da-6739-4209-a8ce-c4e00b79ea7d</t>
  </si>
  <si>
    <t>Těsnicí hmota Operum černá 0 l</t>
  </si>
  <si>
    <t>Operum sealant black 0 l</t>
  </si>
  <si>
    <t>39bf2a15-9434-430c-9dc8-cc331dafcd1b</t>
  </si>
  <si>
    <t>Kabel Joyroom USB - USB typ C 1 m bílý</t>
  </si>
  <si>
    <t>Cable Joyroom USB - USB type C 1 m white</t>
  </si>
  <si>
    <t>39bf3213-e624-41c3-83bb-1e4bb5cd0878</t>
  </si>
  <si>
    <t>VR Brýle ZanderParts KABEL OCULUS LINK SteamVR QUEST 1 i 2</t>
  </si>
  <si>
    <t>VR goggles ZanderParts KABEL OCULUS LINK SteamVR QUEST 1 i 2</t>
  </si>
  <si>
    <t>39bf78c7-4602-4f32-bf2e-6c4263008ace</t>
  </si>
  <si>
    <t>Lego City. Startujemy Začínáme s kolektivní prací</t>
  </si>
  <si>
    <t>Lego City. Startujemy Collective work</t>
  </si>
  <si>
    <t>39bf8c20-b2ea-4c12-8e6a-61232b35992d</t>
  </si>
  <si>
    <t>Pilový kotouč na dřevo 115x22x40T otvory Geko</t>
  </si>
  <si>
    <t>Saw blade for wood 115x22x40T holes Geko</t>
  </si>
  <si>
    <t>39bf8dba-c175-4773-9159-9616d6efc6a3</t>
  </si>
  <si>
    <t>NTY EZC-ME-014 Odemykání dveří</t>
  </si>
  <si>
    <t>NTY EZC-ME-014 Cable, door unlocking</t>
  </si>
  <si>
    <t>39bf9617-8c84-4069-9293-bf215a121a40</t>
  </si>
  <si>
    <t>Koupelnový regál MPLCo odstíny hnědé 30 x 40 x 50 cm</t>
  </si>
  <si>
    <t>Bathroom shelf MPLCo shades of brown 30 x 40 x 50 cm</t>
  </si>
  <si>
    <t>39bfe607-f792-479c-9207-1ed2e7d05556</t>
  </si>
  <si>
    <t>AKU ŘETĚZOVÁ PILA 2X AKU 4'' + 6'' 4X ŘETĚZ</t>
  </si>
  <si>
    <t>CORDLESS CHAINSAW MANUAL 2X AKU 4''+6'' 4X CHAIN</t>
  </si>
  <si>
    <t>39bff600-8754-4355-ae64-435189f50577</t>
  </si>
  <si>
    <t>Meyle 716 020 0014 Koncovka tyče příčného řízení</t>
  </si>
  <si>
    <t>Meyle 716 020 0014 Cross Steering Rod End</t>
  </si>
  <si>
    <t>39c01929-deaf-4a48-bfd0-c7b10738c946</t>
  </si>
  <si>
    <t>Botník Brunbeste 65 x 33 x 26 cm černá</t>
  </si>
  <si>
    <t>Shoe cabinet Brunbeste 65 x 33 x 26 cm black</t>
  </si>
  <si>
    <t>39c02934-d5c6-43a6-a239-867a66859009</t>
  </si>
  <si>
    <t>Závodní automobil Clementoni, laboratoř mechaniky 50683</t>
  </si>
  <si>
    <t>Clementoni racing car mechanics lab 50683</t>
  </si>
  <si>
    <t>39c02ed8-b8e8-476d-9883-299764623906</t>
  </si>
  <si>
    <t>Skechers pánské tenisky 232200-NVY_42 modré velikost 42</t>
  </si>
  <si>
    <t>Skechers men's sneakers 232200-NVY_42 blue size 42</t>
  </si>
  <si>
    <t>39c07813-0595-494a-b175-5fa61186b9db</t>
  </si>
  <si>
    <t>Dětské boty Lotto Whizzer K limetkově černé, velikost 33</t>
  </si>
  <si>
    <t>Children's shoes Lotto Whizzer K lime-black R. 33</t>
  </si>
  <si>
    <t>39c092eb-e91c-4252-81ef-9ead5f6794e0</t>
  </si>
  <si>
    <t>Pánské pantofle plné černé Kampol vel. 42</t>
  </si>
  <si>
    <t>Men's leather slides full black Kampol r.42</t>
  </si>
  <si>
    <t>39c0af21-0515-476d-ab90-2904d7180134</t>
  </si>
  <si>
    <t>Kolo pro hlodavce Trixie Natural Living 20 cm</t>
  </si>
  <si>
    <t>Rodent wheel Trixie Natural Living 20cm</t>
  </si>
  <si>
    <t>39c0ead6-8959-48ad-80a5-0e2f143f00b8</t>
  </si>
  <si>
    <t>KAMERA IP WIFI CHŮVIČKA ELEKTRONICKÁ OTOČNÁ AUDIO VNITŘNÍ POHYBOVÝ SENZOR</t>
  </si>
  <si>
    <t>IP WIFI CAMERA ROTATING AUDIO ELECTRONIC NONENOUNCEMENT, INDOOR MOTION SENSOR</t>
  </si>
  <si>
    <t>39c13db8-90cf-40dd-8cea-0d77234279e7</t>
  </si>
  <si>
    <t>DURAmat rozpěrná tyč 120-220 cm, černá</t>
  </si>
  <si>
    <t>DURAmat expansion bar 120-220 cm, black</t>
  </si>
  <si>
    <t>39c14f4b-f3a7-432f-a4a6-b4fbe97fbf0a</t>
  </si>
  <si>
    <t>Reebok dámské sportovní boty Road Supreme 2.0 velikost 37</t>
  </si>
  <si>
    <t>Reebok women's sports shoes Road Supreme 2.0 size 37</t>
  </si>
  <si>
    <t>39c186ec-9cc7-475c-93ad-a4d96ddec43f</t>
  </si>
  <si>
    <t>TVRZENÉ SKLO 9H RYCHLÉ pro Xiaomi Redmi 12C</t>
  </si>
  <si>
    <t>TEMPERED GLASS 9H GLASS for Xiaomi Redmi 12C</t>
  </si>
  <si>
    <t>39c1ae39-651b-4150-9489-b086993ded59</t>
  </si>
  <si>
    <t>Vícesložkové hnojivo McKapka tekuté 1,45 kg 1 l</t>
  </si>
  <si>
    <t>Multicomponent fertilizer McKapka liquid 1,45 kg 1 l</t>
  </si>
  <si>
    <t>39c1ca5b-dd4c-4383-af08-2c8e574e29ab</t>
  </si>
  <si>
    <t>Notebook Lenovo IdeaPad 15,6" Intel Core i5 8 GB / 512 GB</t>
  </si>
  <si>
    <t>Laptop Lenovo IdeaPad 15,6 " Intel Core i5 8 GB / 512 GB</t>
  </si>
  <si>
    <t>39c2018c-7590-4308-930b-0ca9948311fa</t>
  </si>
  <si>
    <t>Převodový olej Fuchs Titan Sintofluid FE 75W 1 l</t>
  </si>
  <si>
    <t>Gear oil Fuchs Titan Sintofluid FE 75W 1 l</t>
  </si>
  <si>
    <t>39c29b6e-de56-4e77-b4d3-cfca6f5d2262</t>
  </si>
  <si>
    <t>Desková hra Architekti 7 divů světa: Medaile Rebel</t>
  </si>
  <si>
    <t>Board game Architects 7 Wonders of the World: Medals Rebel</t>
  </si>
  <si>
    <t>39c2c672-cbfb-410f-bade-e3f4fcc4a00b</t>
  </si>
  <si>
    <t>Plastelína Koma-Plast 12 ks</t>
  </si>
  <si>
    <t>Plasticine Koma-Plast 12 pcs.</t>
  </si>
  <si>
    <t>39c2dfd2-e78a-4633-97d5-5df772c2126b</t>
  </si>
  <si>
    <t>Fiskars škrabka na led Solid 146063</t>
  </si>
  <si>
    <t>Ice scraper Fiskars Solid 1019354 black</t>
  </si>
  <si>
    <t>39c33097-1502-4e38-97de-f8fc58fad2ea</t>
  </si>
  <si>
    <t>Woolf Psí pamlsek Long Beef and Sandwich 100 g</t>
  </si>
  <si>
    <t>Woolf Dog treat Long Beef and Sandwich 100g</t>
  </si>
  <si>
    <t>39c338a8-4485-43d4-b449-7162378d237d</t>
  </si>
  <si>
    <t>Dunlop sluneční brýle - unisex</t>
  </si>
  <si>
    <t>Dunlop sunglasses - unisex</t>
  </si>
  <si>
    <t>39c3490a-f828-4e94-9344-934734577a6d</t>
  </si>
  <si>
    <t>Mazivo na řetěz Brunox Olej mazivo na řetěz jízdního kola Brunox Top-Kett 100 ml 100 ml</t>
  </si>
  <si>
    <t>Chain grease Brunox Bicycle chain grease Brunox Top-Kett 100 ml 100 ml</t>
  </si>
  <si>
    <t>39c34b26-826d-48cd-b7ca-cdf783bf285c</t>
  </si>
  <si>
    <t>Lampa na nehty dual LED UV hybridní gely Clavier Q100 zrcadlové dno 48W</t>
  </si>
  <si>
    <t>Nail lamp dual LED UV hybrid gels Clavier Q100 mirror bottom 48W</t>
  </si>
  <si>
    <t>39c36612-c5e2-4642-9642-8ba37f58398b</t>
  </si>
  <si>
    <t>Triumph modelovací podprsenka bílá velikost 80D</t>
  </si>
  <si>
    <t>Triumph modeling bra white size 80D</t>
  </si>
  <si>
    <t>39c373a8-b44b-423e-844e-658bf2f36263</t>
  </si>
  <si>
    <t>OZUBENÉ KOLO 36 ZUBŮ A RYCHLOSTNÍ STUPEŇ URSUS C360</t>
  </si>
  <si>
    <t>GEAR 36 TEETH II GEAR URSUS C360</t>
  </si>
  <si>
    <t>39c3d928-b737-48f5-ac05-a0174ac10e1d</t>
  </si>
  <si>
    <t>Adidas halové boty X Speedflow.4 IN velikost 43 2/3</t>
  </si>
  <si>
    <t>Adidas indoor shoes X Speedflow.4 IN size 43 2/3</t>
  </si>
  <si>
    <t>39c3fcdb-9928-4335-af68-7f70631ebf00</t>
  </si>
  <si>
    <t>KIURLAB INTERIOR CLEANER INTERIO 500 ml komplexní čištění interiéru</t>
  </si>
  <si>
    <t>KIURLAB INTERIOR CLEANER INTERIO 500ml comprehensive interior cleaning</t>
  </si>
  <si>
    <t>39c40bd4-bc98-4d3a-87c5-0bafc76a73c2</t>
  </si>
  <si>
    <t>Dřevěná houpačka Small Foot Design Koník</t>
  </si>
  <si>
    <t>Wooden Swing Small Foot Design Horse</t>
  </si>
  <si>
    <t>39c43599-7975-41b0-ab74-3ec8e4879e99</t>
  </si>
  <si>
    <t>Zebra Grevyho XL</t>
  </si>
  <si>
    <t>Zebra Grevys XL</t>
  </si>
  <si>
    <t>39c437b4-1a1f-4adb-a9f3-13ef3be56807</t>
  </si>
  <si>
    <t>Plážový míč Sambro vícebarevný</t>
  </si>
  <si>
    <t>Beach Ball Sambro multicolor</t>
  </si>
  <si>
    <t>39c43e55-d416-42e4-8303-ca15943bd8a6</t>
  </si>
  <si>
    <t>Pánská kožená peněženka ALWAYS WILD, prostorná, velká, přírodní kůže</t>
  </si>
  <si>
    <t>ALWAYS WILD men's leather wallet, large capacity, natural leather</t>
  </si>
  <si>
    <t>39c45d10-2154-4ddf-a9e3-4480382ce8ca</t>
  </si>
  <si>
    <t>Jednoduchá tréninková lavice KOKISKA</t>
  </si>
  <si>
    <t>Straight weight bench KOKISKA</t>
  </si>
  <si>
    <t>39c46f39-3f49-4b2d-93af-4ce39deeff65</t>
  </si>
  <si>
    <t>CORNETTE pánské pyžamo 117/259 LOOSE 12 proužků lahvově zelené zeleň</t>
  </si>
  <si>
    <t>CORNETTE men's pajamas 117/259 LOOSE 12 stripes bottle green M</t>
  </si>
  <si>
    <t>39c4a1a0-63de-4148-8bb9-25a0e5f94fff</t>
  </si>
  <si>
    <t>Podstavec sloupku Craftmaster zapichovací 100x100x750 mm</t>
  </si>
  <si>
    <t>Craftmaster column base driven in 100x100x750 mm</t>
  </si>
  <si>
    <t>39c4c95f-c2b0-4dfa-91c2-b1f5f7ff2784</t>
  </si>
  <si>
    <t>Baby Nellys kojenecký komplet 5 ks dílkový béžový velikost 56</t>
  </si>
  <si>
    <t>Baby Nellys baby set 5 pcs. element beige size 56</t>
  </si>
  <si>
    <t>39c518ac-8f31-4e5d-9423-2cfa5de443d4</t>
  </si>
  <si>
    <t>Sada misek Munchkin 012446 zelená/modrá 2 ks</t>
  </si>
  <si>
    <t>Munchkin bowl set 012446 green / blue 2 pcs.</t>
  </si>
  <si>
    <t>39c55cf3-7a19-4dd5-9bfd-7ed735fc1b9b</t>
  </si>
  <si>
    <t>Metalofon Goldon v barvě 12 kamenů</t>
  </si>
  <si>
    <t>Goldon metallophone in the color of 12 jewels</t>
  </si>
  <si>
    <t>39c5999c-01ef-4642-9caf-2fda67e926dd</t>
  </si>
  <si>
    <t>Whiskas krmivo suché kuře 0,3 kg</t>
  </si>
  <si>
    <t>Whiskas dry food chicken 0,3 kg</t>
  </si>
  <si>
    <t>39c5abfd-c56e-45ea-bcad-81423dc0fc91</t>
  </si>
  <si>
    <t>LED žárovka Osram 10 W 4000 K E27 neutrální bílá</t>
  </si>
  <si>
    <t>Osram LED bulb 10 W 4000 K E27 neutral white</t>
  </si>
  <si>
    <t>39c5b90f-53b0-4a54-b7a7-d31d3385fccd</t>
  </si>
  <si>
    <t>Born Pink Blackpink CD</t>
  </si>
  <si>
    <t>39c5f0ab-cad1-4309-b0e4-619dcd6fe1af</t>
  </si>
  <si>
    <t>Dlouhozrnná rýže Riso Scotti 1 kg</t>
  </si>
  <si>
    <t>Rice Long Grain Riso Scotti 1 kg</t>
  </si>
  <si>
    <t>39c62154-74af-420b-a242-c0f0919c59a1</t>
  </si>
  <si>
    <t>TŘAPATKA BÍLÁ WHITE SWAN 0,2 g MIODODAJNÁ 'TORAF</t>
  </si>
  <si>
    <t>WHITE SWAN ECHINISHE 0.2 g HONEY 'PEAT.'</t>
  </si>
  <si>
    <t>39c654bb-264c-462f-974b-508898334ce1</t>
  </si>
  <si>
    <t>Instalační spojka Wago 221-2411 10 kusů</t>
  </si>
  <si>
    <t>Installation connector Wago 221-2411 10 pieces</t>
  </si>
  <si>
    <t>39c6cd52-d9d9-4b93-af9a-f87fd3a57eb3</t>
  </si>
  <si>
    <t>Vojenská potravinová dávka Arpol 400 g 1019 kcal</t>
  </si>
  <si>
    <t>Arpol military food ration 400 g 1019 kcal</t>
  </si>
  <si>
    <t>39c70a01-6ac3-4649-99f4-5d2e4f56d3a9</t>
  </si>
  <si>
    <t>Key dívčí podprsenka vyztužená hlavním materiálem bavlna velikost 70AA</t>
  </si>
  <si>
    <t>Key girls' bra, stiffened, main material cotton, size 70AA</t>
  </si>
  <si>
    <t>39c71280-8bca-43be-9940-04961f2e8a0c</t>
  </si>
  <si>
    <t>Pánské turistické boty Regatta Holcombe 3 low RMF873 9V8 43</t>
  </si>
  <si>
    <t>Men's hiking boots Regatta Holcombe 3 low RMF873 9V8 43</t>
  </si>
  <si>
    <t>39c73d90-cc19-407c-9569-4368eccd9281</t>
  </si>
  <si>
    <t>UPEVNĚNÍ DRŽÁKU SVĚTLOMETU PRAVÉ PRO AUDI A6 C7 11-14</t>
  </si>
  <si>
    <t>MOUNT HEADLIGHT HOLDER RIGHT AUDI A6 C7 11-14</t>
  </si>
  <si>
    <t>39c74ce1-ead4-43f3-8bc5-55f60e18cd28</t>
  </si>
  <si>
    <t>KRYTKA TAŽNÉHO ZAŘÍZENÍ ZADNÍ BMW 5 E34 1987-1996</t>
  </si>
  <si>
    <t>TOW HOOK CAP REAR BMW 5 E34 1987-1996</t>
  </si>
  <si>
    <t>39c75273-1d5f-47dc-99dd-3593ed754884</t>
  </si>
  <si>
    <t>Parafín kosmetická ARBUZ 500 ml Isabellenails</t>
  </si>
  <si>
    <t>Cosmetic paraffin WATERMELON 500ml Isabellenails</t>
  </si>
  <si>
    <t>39c7988f-e5c6-4c54-a2d4-6ff77421c361</t>
  </si>
  <si>
    <t>Pšeničná mouka Caputo 5000 g</t>
  </si>
  <si>
    <t>Caputo wheat flour 5000 g</t>
  </si>
  <si>
    <t>39c7b59e-4461-4231-96b3-de7f5a5795c6</t>
  </si>
  <si>
    <t>PODPRSENKA 581 ZOFIA 80C bílá</t>
  </si>
  <si>
    <t>BRA 581 ZOFIA 80C white</t>
  </si>
  <si>
    <t>39c7ce00-0b1b-48f3-9e3e-80af82710d9a</t>
  </si>
  <si>
    <t>Dezinfekční přípravek Medilab Enzymex 9L kapalina 1l dezinfekce nástrojů koncentrát</t>
  </si>
  <si>
    <t>Preparation for disinfection Medilab Enzymex 9L liquid 1NS instruments disinfection concentrate</t>
  </si>
  <si>
    <t>39c7d073-279f-44a8-b14b-b32aa37ee8a7</t>
  </si>
  <si>
    <t>Krmivo pro ryby Tropical Pond Pellet Mix S 700 g 5 l</t>
  </si>
  <si>
    <t>Fish food Tropical Pond Pellet Mix S 700 g 5 l</t>
  </si>
  <si>
    <t>39c7d26f-07f6-43d1-9eef-5e3502002436</t>
  </si>
  <si>
    <t>Nástěnná umyvadlová baterie Kuchinox STILO zlatá</t>
  </si>
  <si>
    <t>Basin faucet wall Kuchinox STILO Gold</t>
  </si>
  <si>
    <t>39c7edf6-c0c6-4ec5-a602-003acc086cec</t>
  </si>
  <si>
    <t>Pendrive Patriot PSF64GT200S2U 64 GB USB 2.0 stříbrný</t>
  </si>
  <si>
    <t>Patriot PSF64GT200S2U pendrive 64 GB USB 2.0 silver</t>
  </si>
  <si>
    <t>39c81155-afbf-4490-96d5-4dfbd49cc3b5</t>
  </si>
  <si>
    <t>UNDER ARMOUR Sportstyle PODKOSZ.Męs.tu L _33479</t>
  </si>
  <si>
    <t>39c8338e-080c-4e38-9b19-8d02a21de773</t>
  </si>
  <si>
    <t>Desková hra Old and New Piatnik</t>
  </si>
  <si>
    <t>Board game Old and New Piatnik</t>
  </si>
  <si>
    <t>39c834d0-9b16-402c-99da-6da2be9b8c24</t>
  </si>
  <si>
    <t>Filtron OP 618/2 Olejový filtr</t>
  </si>
  <si>
    <t>Filtron OP 618/2 Oil filter</t>
  </si>
  <si>
    <t>39c84369-c56a-4587-a23b-7382352d3cc9</t>
  </si>
  <si>
    <t>Boxovací sada Activ/Space Reflexní míč - sada</t>
  </si>
  <si>
    <t>Boxing set Activ/Space Reflex ball - set</t>
  </si>
  <si>
    <t>39c85ba1-ca94-475f-99b3-c48b053e9186</t>
  </si>
  <si>
    <t>Rukavice Greenmill vel. M</t>
  </si>
  <si>
    <t>Gloves Greenmill r. M</t>
  </si>
  <si>
    <t>39c8fb05-2d08-4fde-95f7-1f0902dfdffb</t>
  </si>
  <si>
    <t>Elastická bandáž JB Tacticals IFAK 15 cm s honeycomb suchým zipem</t>
  </si>
  <si>
    <t>JB Tacticals IFAK elastic bandage 15 cm with honeycomb velcro</t>
  </si>
  <si>
    <t>39c8fd9f-30ad-4fed-9a66-a9d275167681</t>
  </si>
  <si>
    <t>Ravensburger Puzzle 54 Maják 112739</t>
  </si>
  <si>
    <t>Ravensburger 3D Puzzle 54 Lighthouse 112739</t>
  </si>
  <si>
    <t>39c91811-c988-4cd1-bae3-0dbc6e512584</t>
  </si>
  <si>
    <t>Trixie Ochranná síť na okno balkon 2x1,5 m 44303</t>
  </si>
  <si>
    <t>Trixie Window protection net balcony 2x1,5m 44303</t>
  </si>
  <si>
    <t>39c91e5f-9925-4a76-b2b3-ecf69c9d2033</t>
  </si>
  <si>
    <t>Dětské tričko černé pro chlapce Kapybara Fotbalista 158</t>
  </si>
  <si>
    <t>Children's T-shirt Black for Boy Capybara Footballer 158</t>
  </si>
  <si>
    <t>39c9217e-440a-42bd-a758-b3bac35b71eb</t>
  </si>
  <si>
    <t>Nýtovací matice M5 x 12, 20 ks</t>
  </si>
  <si>
    <t>Niton nuts M5 x 12, 20 pcs.</t>
  </si>
  <si>
    <t>39c97f87-df18-4b5a-bd22-eed670da53c3</t>
  </si>
  <si>
    <t>Cornette košile noční dámská 464/448 Ingrid 3/4 rukáv před kolena velikost M</t>
  </si>
  <si>
    <t>Cornette women's nightgown 464/448 Ingrid 3/4 sleeve in front of the knee size M</t>
  </si>
  <si>
    <t>39c98aa9-4739-4c4f-9b87-1a5705a566a6</t>
  </si>
  <si>
    <t>Under Armour kšiltovka modrá velikost S/M</t>
  </si>
  <si>
    <t>Under Armour baseball cap, blue, size S/M</t>
  </si>
  <si>
    <t>39c98dba-6ca5-43c2-8181-7ad8f62ddee3</t>
  </si>
  <si>
    <t>Redukce lisovaná, pozinkovaná, ventilační, 125/80</t>
  </si>
  <si>
    <t>Ventilation pressed galvanized reducer 125/80</t>
  </si>
  <si>
    <t>39c99354-9af7-40d2-a781-5c2b1f427a57</t>
  </si>
  <si>
    <t>Klepač na koberce 53 cm - Různobarevný PH model</t>
  </si>
  <si>
    <t>Carpet Knocker 53 cm - Multicolored PH model</t>
  </si>
  <si>
    <t>39c9b2e8-3a5e-4b70-8747-a60abd0a93e2</t>
  </si>
  <si>
    <t>Holínky Dry Walker Xtrack Ultra Black 40</t>
  </si>
  <si>
    <t>Men's High Rubber Boots Dry Walker Xtrack Ultra Black 40</t>
  </si>
  <si>
    <t>39c9de44-126d-46ef-9160-266f1be9eacc</t>
  </si>
  <si>
    <t>Zadní Kryt Nillkin pro Google Pixel 8, černý</t>
  </si>
  <si>
    <t>Back Nillkin for Google Pixel 8 black</t>
  </si>
  <si>
    <t>39ca3ef7-b6f8-4975-9a95-3e1fed5a155f</t>
  </si>
  <si>
    <t>Kuchyňská skříňka Songmics v odstínech hnědé 35 x 114 x 75 cm, barva přední části: dub rustikální</t>
  </si>
  <si>
    <t>Kitchen cabinet Songmics shades of brown 35 x 114 x 75 cm front color: rustic oak</t>
  </si>
  <si>
    <t>39ca729e-62c4-457e-88a6-83a615f3c44b</t>
  </si>
  <si>
    <t>AMERICAN CLUB TEN170 TENISKY DĚTSKÉ TENISKY SUCHÝ ZIP KOŽENÁ VLOŽKA B 32</t>
  </si>
  <si>
    <t>AMERICAN CLUB TEN170 SNEAKERS CHILDREN'S SNEAKERS VELCRO LEATHER INSOLE B 32</t>
  </si>
  <si>
    <t>39ca92e4-d3c8-46d8-8bdc-176fef6f013f</t>
  </si>
  <si>
    <t>Ochranná podložka na zadní sedadlo Interlook, antracitová, univerzální</t>
  </si>
  <si>
    <t>Protective mat for the rear seat Interlook anthracite, universal</t>
  </si>
  <si>
    <t>39cacf5b-3c70-4602-93be-2184dcbeffa7</t>
  </si>
  <si>
    <t>VidaXL Venkovní klec pro kuřata, 3x2x2 m, sta</t>
  </si>
  <si>
    <t>VidaXL Outer cage for chickens, 3x2x2 m, sta</t>
  </si>
  <si>
    <t>39cb1e6e-38db-4540-886c-38bb0a32d686</t>
  </si>
  <si>
    <t>Deka Nils Camp NC8028 obdélníková 195 x 200 cm 0 cm</t>
  </si>
  <si>
    <t>Blanket Nils Camp NC8028 rectangular 195 x 200 cm 0 cm</t>
  </si>
  <si>
    <t>39cbab6f-5401-4b23-aaf7-951abf934bb5</t>
  </si>
  <si>
    <t>SADA KLÍČOVÝCH BITŮ IMBUS SPLINE TORX 40 ks BITY</t>
  </si>
  <si>
    <t>BIT SET OF IMBUS SPLINE TORX 40 el BITS</t>
  </si>
  <si>
    <t>39cbcafb-9d77-444d-bd25-d52d372fa7c1</t>
  </si>
  <si>
    <t>Zadní Kryt Partner pro Apple iPhone 11 Pro Max, černý</t>
  </si>
  <si>
    <t>Back Partner for Apple iPhone 11 Pro Max black</t>
  </si>
  <si>
    <t>39cbdd13-f0c4-45fb-ba52-eab7d55f1dfd</t>
  </si>
  <si>
    <t>Vuch peněženka eko kůže modrá - žena</t>
  </si>
  <si>
    <t>Vuch wallet eco leather blue - woman</t>
  </si>
  <si>
    <t>39cbe017-3b27-46ec-bae5-8efcea22b1dd</t>
  </si>
  <si>
    <t>Gorsenia podprsenka měkká bílá velikost 110E</t>
  </si>
  <si>
    <t>Gorsenia soft bra white size 110E</t>
  </si>
  <si>
    <t>39cc57fb-5f3e-4fb4-b37a-d16fbff52265</t>
  </si>
  <si>
    <t>Pánské plavky Šortky Kraťasy Číslo 11 Zavazovací - XL</t>
  </si>
  <si>
    <t>Men's Swimming Shorts Number 11 Tie - XL</t>
  </si>
  <si>
    <t>39cc713d-27ca-4087-bb72-81d681a06909</t>
  </si>
  <si>
    <t>Boty adidas X Crazyfast Elite FG IF0669 vel. 38</t>
  </si>
  <si>
    <t>Shoes adidas X Crazyfast Elite FG IF0669 r.38</t>
  </si>
  <si>
    <t>39cc9c55-caf1-43c0-88ed-5d45267ca822</t>
  </si>
  <si>
    <t>Domestos čistící WC kostka 40 l</t>
  </si>
  <si>
    <t>Domestos cube cleaning WC 40l</t>
  </si>
  <si>
    <t>39cc9ebc-26ba-4dd3-9e6c-11185e6ad7ad</t>
  </si>
  <si>
    <t>Cyklistická odrazka řemínek Martom TG71299-3</t>
  </si>
  <si>
    <t>Reflector bicycle band Martom TG71299-3</t>
  </si>
  <si>
    <t>39cce694-ede1-4e66-a7a1-328fb97e3856</t>
  </si>
  <si>
    <t>Befado dětské sandálky eko kůže modré velikost 25</t>
  </si>
  <si>
    <t>Befado children's sandals eco leather blue size 25</t>
  </si>
  <si>
    <t>39cd0c19-f90a-465b-98c6-2a30f18fba9b</t>
  </si>
  <si>
    <t>Rohová houpací síť Organizér na Plyšáci Plyšáci Makramé Fialová síť 152 cm</t>
  </si>
  <si>
    <t>Corner Hammock Organizer For Plush Toys Plushies Macrame Mesh Purple 152cm</t>
  </si>
  <si>
    <t>39cd3640-c140-4e3b-8c24-e6895a8ec087</t>
  </si>
  <si>
    <t>Čísla 1 - 20 - Moje první úkoly neuveden</t>
  </si>
  <si>
    <t>39cd433c-63c4-4b3d-8700-a46ca208c0b3</t>
  </si>
  <si>
    <t>Tričko černé XS v2</t>
  </si>
  <si>
    <t>Joker black women's T-shirt XS v2</t>
  </si>
  <si>
    <t>39cd4bbc-c20c-4503-8ce2-31f7fd767bde</t>
  </si>
  <si>
    <t>Napájecí zdroj UPS APC BX1200MI-GR 1200 VA 650 W</t>
  </si>
  <si>
    <t>UPS APC BX1200MI-GR 1200 VA 650 W</t>
  </si>
  <si>
    <t>39cd6066-ae68-4efd-9a7c-92b9c2923be7</t>
  </si>
  <si>
    <t>Sylvanian Families Rodinný obytný vůz 5454</t>
  </si>
  <si>
    <t>Sylvanian Families Motorhome 5454</t>
  </si>
  <si>
    <t>39cd648d-6113-411c-934c-39a65822d8cb</t>
  </si>
  <si>
    <t>Inkoust HP 950 XL CN045AE černý (black)</t>
  </si>
  <si>
    <t>Ink HP 950 XL CN045AE black</t>
  </si>
  <si>
    <t>39cda84e-c798-4c04-b9ac-5d07f4c9fcdb</t>
  </si>
  <si>
    <t>Winiary Želé 50% Malinový cukr 39 g</t>
  </si>
  <si>
    <t>WINIARY Jelly 50% Raspberry Sugar 39g</t>
  </si>
  <si>
    <t>39cdb2e0-81f0-41e8-bc78-280b2373c5c5</t>
  </si>
  <si>
    <t>Sklo szklaochronne sklo Galaxy Watch 42 mm</t>
  </si>
  <si>
    <t>Hybrid szklaochronne glass for Galaxy Watch 42 mm</t>
  </si>
  <si>
    <t>39cdc794-74c7-41fd-ab7f-dd0f824159aa</t>
  </si>
  <si>
    <t>Victoria Vynn Gel Polish 309 Rouge Kouji 8 ml hybridní lak</t>
  </si>
  <si>
    <t>Victoria Vynn Gel Polish 309 Rouge Kouji 8 ml hybrid varnish</t>
  </si>
  <si>
    <t>39cddeff-fd5a-4230-b836-2006b96a2ead</t>
  </si>
  <si>
    <t>Viki podprsenka měkká bílá velikost 75C</t>
  </si>
  <si>
    <t>Viki soft bra white size 75C</t>
  </si>
  <si>
    <t>39ce1113-7445-4d64-bf89-c59bb34e9c42</t>
  </si>
  <si>
    <t>Modelovací, rozčesávací a zastřihovací hřeben Ponik's</t>
  </si>
  <si>
    <t>Ponik's styling, detangling and cutting comb</t>
  </si>
  <si>
    <t>39ce1314-4851-4b12-b6ae-e14de96fe2a5</t>
  </si>
  <si>
    <t>Aktovka s gumičkou A4 ARS UNA</t>
  </si>
  <si>
    <t>Elasticated File A4 ARS UNA</t>
  </si>
  <si>
    <t>39ce1bbb-aaeb-448b-a2aa-2fc957e5cae0</t>
  </si>
  <si>
    <t>Antiperspirant sprej Infasil 150 ml</t>
  </si>
  <si>
    <t>Antiperspirant spray Infasil 150 ml</t>
  </si>
  <si>
    <t>39ce9086-5dcb-45ad-ae17-4cefaf4c874f</t>
  </si>
  <si>
    <t>Bluetooth reproduktor SPKSound AY-SPKF10 Přenosný reproduktor černý 25 W</t>
  </si>
  <si>
    <t>Bluetooth Speaker SPKSound AY-SPKF10 Portable Speaker Black 25W</t>
  </si>
  <si>
    <t>39cea16f-d599-41c9-b6a2-884efcd7f6d3</t>
  </si>
  <si>
    <t>Merrell pánské sportovní boty Fly Strike velikost 47</t>
  </si>
  <si>
    <t>Merrell Fly Strike Men's Sports Shoes Size 47</t>
  </si>
  <si>
    <t>39ceb89e-68ae-4696-932b-763a100d8885</t>
  </si>
  <si>
    <t>Zubní pasta Urtekram 75 ml</t>
  </si>
  <si>
    <t>Toothpaste Urtekram 75 ml</t>
  </si>
  <si>
    <t>39ced493-8f10-4de6-be7c-5cf9f0a259e7</t>
  </si>
  <si>
    <t>Cukrářské rukávky Wilton 30,4 cm 12 kusů</t>
  </si>
  <si>
    <t>Confectionery sleeves Wilton 30.4 cm 12 pieces</t>
  </si>
  <si>
    <t>39cef1fa-99de-4f63-855b-0d376d37e81e</t>
  </si>
  <si>
    <t>Gumové koberce Frogum 1 ks</t>
  </si>
  <si>
    <t>Rugs Frogum rubber 1 el.</t>
  </si>
  <si>
    <t>39cf0dbc-8d93-4ff7-89f1-27b9ff4f19c9</t>
  </si>
  <si>
    <t>Hrnek Secret De Gourmet keramika 240 ml</t>
  </si>
  <si>
    <t>Secret De Gourmet ceramic mug 240 ml</t>
  </si>
  <si>
    <t>39cf16ce-921c-468c-8164-21c3580dc322</t>
  </si>
  <si>
    <t>Cardos Trychtýř na palivo</t>
  </si>
  <si>
    <t>Cardos Fuel funnel</t>
  </si>
  <si>
    <t>39cf1cc6-666a-4317-b29f-f93dfe0e84c7</t>
  </si>
  <si>
    <t>PC hra Tekken 8 PL</t>
  </si>
  <si>
    <t>PC game Tekken 8 PL</t>
  </si>
  <si>
    <t>39cf44bc-7d0a-4a9e-baf6-99b5f40cc6af</t>
  </si>
  <si>
    <t>Průhledná plachta s oky 2x12 m Polyetylen</t>
  </si>
  <si>
    <t>Transparent tarpaulin with eyelets 2x12 m Polyethylene</t>
  </si>
  <si>
    <t>39cf58ae-a972-4fc8-82b9-191362eac15a</t>
  </si>
  <si>
    <t>DecoMorreno karamelový koktejl MV 111 1 kg</t>
  </si>
  <si>
    <t>DecoMorreno carmel shake MV 111 1kg</t>
  </si>
  <si>
    <t>39cf5ff1-7f4e-420f-b23c-f68bea3957c1</t>
  </si>
  <si>
    <t>Venkovní anténa Solight HP28</t>
  </si>
  <si>
    <t>Antenna external Solight HP28</t>
  </si>
  <si>
    <t>39cf7aad-a6e4-406c-8358-c0083938cab7</t>
  </si>
  <si>
    <t>Batoh Osprey Ariel 61-80 l modrý</t>
  </si>
  <si>
    <t>Hiking backpack Osprey Ariel 61-80 l blue</t>
  </si>
  <si>
    <t>39cf849a-b746-4781-a533-490dd04943d1</t>
  </si>
  <si>
    <t>Stabilizátor (gimbal) DJI Osmo Mobile 7P černý</t>
  </si>
  <si>
    <t>Electronic stabilizer (gimbal) DJI Osmo Mobile 7P black</t>
  </si>
  <si>
    <t>39cfa1d5-3dbd-4a24-9e92-8ae85a04ae07</t>
  </si>
  <si>
    <t>Ruční multimetr Vorel 81783</t>
  </si>
  <si>
    <t>Multimeter manual Vorel 81783</t>
  </si>
  <si>
    <t>39cfc45c-12e9-4574-993c-c500cc3f4aff</t>
  </si>
  <si>
    <t>Turistická židle s opěradlem Linder Exclusiv CS1005 oranžová</t>
  </si>
  <si>
    <t>Hiking chair with backrest Linder Exclusiv CS1005 orange</t>
  </si>
  <si>
    <t>39cfd86b-9615-4893-b7aa-3cb865497180</t>
  </si>
  <si>
    <t>Taška na kočárek, organizér BabyOno 1515</t>
  </si>
  <si>
    <t>Trolley bag organizer BabyOno 1515</t>
  </si>
  <si>
    <t>39cff561-68a9-4fe3-bd84-3cb9015fc1d5</t>
  </si>
  <si>
    <t>FM-PARTS KOŠÍK RÁM VZDUCHOVÉHO FILTRU KTM '20-'23 HUSQVARNA TE/FE '20-'2</t>
  </si>
  <si>
    <t>FM-PARTS BASKET AIR FILTER FRAME KTM '20-'23 HUSQVARNA TE/FE '20-'2</t>
  </si>
  <si>
    <t>39cffce0-4dda-44f8-b2fb-136fc7fc3c05</t>
  </si>
  <si>
    <t>Multivitamínový nápoj Capri-sun 200 ml</t>
  </si>
  <si>
    <t>Drink multivitamin Capri-sun 200 ml</t>
  </si>
  <si>
    <t>39d02467-7de7-4385-b840-eba8e5e60d57</t>
  </si>
  <si>
    <t>Blic 6103-01-039353P Kryt, vnější zrcátko</t>
  </si>
  <si>
    <t>Blic 6103-01-039353P Housing, exterior mirror</t>
  </si>
  <si>
    <t>39d05df6-7530-456b-bb83-82443a2a9870</t>
  </si>
  <si>
    <t>Puzzle Educa 1000 dílků Educa Puzzle 1000 dílků. Stará mapa světa</t>
  </si>
  <si>
    <t>Puzzle Educa 1000 elements Educa Puzzle 1000 el. Old world map</t>
  </si>
  <si>
    <t>39d0a46a-1c49-4764-ae14-b546b3ac5d88</t>
  </si>
  <si>
    <t>THE NORTH FACE BUNDA QUEST NF00A8BAKU1 velikost M</t>
  </si>
  <si>
    <t>THE NORTH FACE QUEST JACKET NF00A8BAKU1 r M</t>
  </si>
  <si>
    <t>39d0bb27-da4d-46a5-87f9-d6e1aea170dd</t>
  </si>
  <si>
    <t>NŮŽ MODELÁŘSKÝ SKALPEL 13 KOVOVÝCH ČEPELÍ 3 RUKOJETI POUZDRO SADA</t>
  </si>
  <si>
    <t>KNIFE MODELING KNIFE SCALPEL 13 METAL BLADES 3 HANDLES CASE SET</t>
  </si>
  <si>
    <t>39d0cecd-ec07-4307-8825-8ccd14c8bfad</t>
  </si>
  <si>
    <t>Terpentýn bez zápachu Šmal 1 l</t>
  </si>
  <si>
    <t>Unscented Turpentine Szmal 1 l</t>
  </si>
  <si>
    <t>39d0d218-c877-4f5b-8867-1494c0f26e37</t>
  </si>
  <si>
    <t>Febi Bilstein 49701 Montážní sada, rameno</t>
  </si>
  <si>
    <t>Febi Bilstein 49701 Zestaw montażowy, wahacz</t>
  </si>
  <si>
    <t>39d0e844-98eb-4aef-939b-5de170bf3842</t>
  </si>
  <si>
    <t>Článek 310 - Redukce 150/125/120/100/80 mm</t>
  </si>
  <si>
    <t>Article 310 - Reduction fi 150/125/120/100/80mm</t>
  </si>
  <si>
    <t>39d11081-8b5d-485d-83d0-dcae301cb65d</t>
  </si>
  <si>
    <t>Pro Plan Sterilised Renal krůta 10 kg</t>
  </si>
  <si>
    <t>Pro Plan Sterilised Renal Turkey 10kg</t>
  </si>
  <si>
    <t>39d11227-1c69-41c7-bdac-4ee1a6e5f968</t>
  </si>
  <si>
    <t>Klíče na olejové zátky Yato YT-05997</t>
  </si>
  <si>
    <t>Klucze do korków oleju Yato YT-05997</t>
  </si>
  <si>
    <t>39d12421-cf58-4fc1-87ec-7a4a496fef7b</t>
  </si>
  <si>
    <t>Crocs žabky 11033M velikost 36,5</t>
  </si>
  <si>
    <t>Crocs flip flops for women 11033M size 36,5</t>
  </si>
  <si>
    <t>39d1a675-3ef5-43ed-99e5-f3f81c608ec4</t>
  </si>
  <si>
    <t>Husky FUZZY 3.5</t>
  </si>
  <si>
    <t>39d1d485-594e-42ea-a5b5-5e198b3bbfe9</t>
  </si>
  <si>
    <t>Sady pro líčení a tetování Stnux 5331</t>
  </si>
  <si>
    <t>Stnux Makeup &amp; Tattoo Kits 5331</t>
  </si>
  <si>
    <t>39d24264-a0e9-4b34-9a0d-bae1f6e20706</t>
  </si>
  <si>
    <t>Sada vyfukovacích pistolí Mar-pol M03001</t>
  </si>
  <si>
    <t>Zestaw pistoletów do przedmuchiwania Mar-pol M03001</t>
  </si>
  <si>
    <t>39d26062-32ee-473e-8cc6-c4eb2b6da494</t>
  </si>
  <si>
    <t>CHICCO GOODY XPLUS SPORTOVNÍ KOČÁREK RE_LUX</t>
  </si>
  <si>
    <t>CHICCO GOODY XPLUS RE_LUX WALKER</t>
  </si>
  <si>
    <t>39d2a6b9-e96f-4ffa-b5ed-a403bd203007</t>
  </si>
  <si>
    <t>Energetický gel sáčky Enervit gel citronová příchuť 25 g 1 ks</t>
  </si>
  <si>
    <t>Energy gel sachets Enervit gel lemon flavor 25 g 1 pc.</t>
  </si>
  <si>
    <t>39d2c24d-7603-4ce2-ba8b-d52e1eb7a155</t>
  </si>
  <si>
    <t>AVON True Color Prodlužující a vyživující řasenka</t>
  </si>
  <si>
    <t>AVON True Color Lengthening and nourishing mascara</t>
  </si>
  <si>
    <t>39d2d1ac-bccc-45ee-8b5f-0ab6e4a53174</t>
  </si>
  <si>
    <t>Lahev Na Pití Elite Fly TEX 750 ml zelený</t>
  </si>
  <si>
    <t>Bottle Elite Fly TEX 750 ml green</t>
  </si>
  <si>
    <t>39d2fcc0-044b-44bd-aca8-e835992232ed</t>
  </si>
  <si>
    <t>Dvojitý rozkládací penál Angoo</t>
  </si>
  <si>
    <t>Pencil case folding double Angoo</t>
  </si>
  <si>
    <t>39d3126e-0f43-40bf-8ff6-7bf1c42d04a2</t>
  </si>
  <si>
    <t>Albi Svítící hopsík - plech</t>
  </si>
  <si>
    <t>Albi Glowing hops - tin</t>
  </si>
  <si>
    <t>39d3281a-e17b-472f-a1f2-495862064416</t>
  </si>
  <si>
    <t>Nůž na filetování Hendi 15 cm</t>
  </si>
  <si>
    <t>Filleting knife Hendi 15 cm</t>
  </si>
  <si>
    <t>39d33471-d3b7-4be7-ba50-5da685f3fcca</t>
  </si>
  <si>
    <t>39d346ac-85e9-4d21-8053-d70da21a00e7</t>
  </si>
  <si>
    <t>2D PUZZLE 3V1 + Tlapková patrola , RAVENSBURGER</t>
  </si>
  <si>
    <t>2D PUZZLE 3IN1 + MEMORY PAW PATROL, RAVENSBURGER</t>
  </si>
  <si>
    <t>39d39681-4f62-482e-a77e-a96aee3dbfcd</t>
  </si>
  <si>
    <t>Nárazový senzor Mercedes-Benz OE A2139051300</t>
  </si>
  <si>
    <t>Czujnik uderzeniowy Mercedes-Benz OE A2139051300</t>
  </si>
  <si>
    <t>39d3c768-cde6-40ea-9070-c228ed53e947</t>
  </si>
  <si>
    <t>Pánské taktické kalhoty Helikon UTP Bojovky - Rhodesian L-Regular 34/32</t>
  </si>
  <si>
    <t>Helikon UTP Men's Tactical Pants Cargo Pants - Rhodesian L-Regular 34/32</t>
  </si>
  <si>
    <t>39d3cbb3-841f-46f3-af34-8d5af5d46fb1</t>
  </si>
  <si>
    <t>MĚKKÁ PODPRSENKA GORSENIA K441 LUISSE 85K BÉŽOVÁ</t>
  </si>
  <si>
    <t>SOFT BRA GORSENIA K441 LUISSE 85K BEIGE</t>
  </si>
  <si>
    <t>39d442ee-7bd1-48f1-9b6a-77de106c4fc9</t>
  </si>
  <si>
    <t>4F dětské tričko bavlna 4FJWAW24TTSHF1545-20S 158</t>
  </si>
  <si>
    <t>4F children's t-shirt cotton 4FJWAW24TTSHF1545-20S 158</t>
  </si>
  <si>
    <t>39d44a88-841f-4556-b44f-8e81370de71a</t>
  </si>
  <si>
    <t>Olejový filtr BRIGGS&amp;STRATTON 492932S traktoru</t>
  </si>
  <si>
    <t>BRIGGS&amp;STRATTON 492932S tractor oil filter</t>
  </si>
  <si>
    <t>39d4594f-79e2-48d7-b1f7-835f9586a48a</t>
  </si>
  <si>
    <t>Glantier 553 400 ml tělový mycí olej</t>
  </si>
  <si>
    <t>Glantier 553 400 ml body wash oil</t>
  </si>
  <si>
    <t>39d4a169-5781-44b7-8b41-b3ff0ed5269f</t>
  </si>
  <si>
    <t>Ocelové lano Mimet 4 x 25 m</t>
  </si>
  <si>
    <t>Steel rope Mimet 4 x 25 m</t>
  </si>
  <si>
    <t>39d4a312-6678-4c40-9b9f-7c0a302753b6</t>
  </si>
  <si>
    <t>Skechers Npnk Uno Lite 310451LNPNK 31</t>
  </si>
  <si>
    <t>Skechers Npnk Uno Lite shoes 310451LNPNK 31</t>
  </si>
  <si>
    <t>39d4b025-1d79-44ca-9215-a89d8af8e050</t>
  </si>
  <si>
    <t>Přepěťová ochrana EATON PB1F (1 x UTE; 16 A (3680 W); barva</t>
  </si>
  <si>
    <t>Surge protection device EATON PB1F (1 x UTE; 16 A (3680 W); colour</t>
  </si>
  <si>
    <t>39d4b4d5-d7fa-43ff-b3e1-f8c9456c62d1</t>
  </si>
  <si>
    <t>Odšťavňovač pasty Tlen 1 ks</t>
  </si>
  <si>
    <t>Toothpaste press Tlen 1 pcs</t>
  </si>
  <si>
    <t>39d4ba4f-8781-40cb-a771-f6379652d672</t>
  </si>
  <si>
    <t>Forma | Keksovka BerlingerHaus BH-7919 Taupe Collection 32x13,5x6,5 cm</t>
  </si>
  <si>
    <t>Form | BerlingerHaus BH-7919 Taupe Collection 32x13,5x6,5 cm</t>
  </si>
  <si>
    <t>39d4c4e1-4b62-48f1-9725-3b7b30b7f39e</t>
  </si>
  <si>
    <t>PIN KOVOVÝ PŘIPÍNÁČEK KOČKA KOTĚ SKLENIČKA ŠAMPAŇSKÉ ČERNÁ</t>
  </si>
  <si>
    <t>PIN METAL BADGE CAT KITTEN GLASS OF CHAMPAGNE, BLACK</t>
  </si>
  <si>
    <t>39d4cbdf-e7ee-42f8-8cc9-cdcd4020fee4</t>
  </si>
  <si>
    <t>Bradas Plachta 50 g/m2 5 x 8 m</t>
  </si>
  <si>
    <t>Bradas Tarpaulin 50 g/m2 5 x 8 m</t>
  </si>
  <si>
    <t>39d4d65f-1570-4e24-b77a-09d64c6340de</t>
  </si>
  <si>
    <t>NTY EZC-VW-211 Zámek zadního krytu</t>
  </si>
  <si>
    <t>NTY EZC-VW-211 Rear cover lock</t>
  </si>
  <si>
    <t>39d4eeaa-bb6e-46c5-b640-dee992fc9606</t>
  </si>
  <si>
    <t>Šampon Semi Di Lino Scalp Alfaparf 250 ml regulace kožního mazu</t>
  </si>
  <si>
    <t>Shampoo Semi Di Lino Scalp Alfaparf 250 ml sebum regulation</t>
  </si>
  <si>
    <t>39d53bed-0c42-4b34-9b65-e5e40bba7df4</t>
  </si>
  <si>
    <t>Motorový olej Fuchs 4 l 10W-50</t>
  </si>
  <si>
    <t>Engine oil Fuchs 4 l 10W-50</t>
  </si>
  <si>
    <t>39d53e16-34d2-46db-8f9b-33ecb9df6c98</t>
  </si>
  <si>
    <t>USB kabel - USB mini Forever T_0011208 1 m černý</t>
  </si>
  <si>
    <t>USB - USB mini cable Forever T_0011208 1 m black</t>
  </si>
  <si>
    <t>39d542b2-4913-4fc7-8143-2217bffb748a</t>
  </si>
  <si>
    <t>Bunda Nike BV6881 302 vel. S zelená</t>
  </si>
  <si>
    <t>Jacket Nike BV6881 302 s. S Green</t>
  </si>
  <si>
    <t>39d561ed-6f45-4bc6-bf80-a002a5c1b498</t>
  </si>
  <si>
    <t>Sklo zpětného zrcátka pro VW PASSAT B7 (2010-2015)</t>
  </si>
  <si>
    <t>39d58a44-5a8b-41c3-b69b-c1179d7797e3</t>
  </si>
  <si>
    <t>Kartáček s rukojetí (držákem) Raltek 1 ks</t>
  </si>
  <si>
    <t>Toothbrush with a handle (handle) Raltek 1 pc.</t>
  </si>
  <si>
    <t>39d58d4e-c03f-4721-9c15-fbe8756aa27e</t>
  </si>
  <si>
    <t>Hrnek Disney 315 ml</t>
  </si>
  <si>
    <t>315 ml Disney Mug</t>
  </si>
  <si>
    <t>39d5a12a-1c72-4199-a273-82b9775ce1b2</t>
  </si>
  <si>
    <t>Gaia polovyztužená podprsenka bílá velikost 80B</t>
  </si>
  <si>
    <t>Gaia semi-rigid bra white size 80B</t>
  </si>
  <si>
    <t>39d5a407-360b-4da5-aa1a-35b5f187e28e</t>
  </si>
  <si>
    <t>Puma boty ever FS CV 38639301 vel. 44</t>
  </si>
  <si>
    <t>Puma shoes ever FS CV 38639301 r 44</t>
  </si>
  <si>
    <t>39d5a867-1731-4b36-bfb4-3c6b7da4930b</t>
  </si>
  <si>
    <t>Dámské boty PUMA MAYZE bílé pro mládež tenisky platforma 38452701 38.5</t>
  </si>
  <si>
    <t>Women's shoes PUMA MAYZE white youth sneakers platform 38452701 38.5</t>
  </si>
  <si>
    <t>39d5f340-48eb-4042-b6b0-dfd1b94f63b5</t>
  </si>
  <si>
    <t>SLUNEČNÍ PLACHTA MARKIZA ZÁVĚS VODĚODOLNÁ UV STŘÍŠKA ZELENÁ 4X5 m</t>
  </si>
  <si>
    <t>SUN SAIL AWNING CURTAIN WATERPROOF UV CANOPY GREEN 4X5 m</t>
  </si>
  <si>
    <t>39d63c64-355b-4101-b66f-f0df8d48b813</t>
  </si>
  <si>
    <t>Doplněk Stravy kondicionér OstroVit Arginin ovocný prášek 210 g</t>
  </si>
  <si>
    <t>Pre-workout Conditioner OstroVit arginine fruit powder 210 g</t>
  </si>
  <si>
    <t>39d667bc-8000-4978-ba39-7201bddfbc64</t>
  </si>
  <si>
    <t>Žabky Nike Benassi JDI 343880-090 40 25 cm</t>
  </si>
  <si>
    <t>Flip flops Nike Benassi JDI 343880-090 40 25cm</t>
  </si>
  <si>
    <t>39d67d91-62bf-4a9e-99ac-9c1798335a97</t>
  </si>
  <si>
    <t>Disney Pixar HHJ86 figurka pro děti</t>
  </si>
  <si>
    <t>Disney Pixar HHJ86 Action Figure for Children</t>
  </si>
  <si>
    <t>39d6bac9-da82-4c72-b3f5-9976bc54447b</t>
  </si>
  <si>
    <t>Snímač rychlosti otáčení kola NTY HCA-BM-027</t>
  </si>
  <si>
    <t>Sensor, wheel speed NTY HCA-BM-027</t>
  </si>
  <si>
    <t>39d6d439-f207-4427-80f4-531eb8be52a7</t>
  </si>
  <si>
    <t>Koupací bazén Trixie</t>
  </si>
  <si>
    <t>Swimming pool Trixie</t>
  </si>
  <si>
    <t>39d6fe29-c681-44c4-b30e-239f73d887e7</t>
  </si>
  <si>
    <t>La Rive for Woman ELEGANT WOMAN Parfémovaná voda -</t>
  </si>
  <si>
    <t>La Rive for Woman ELEGANT WOMAN Eau de Parfum -</t>
  </si>
  <si>
    <t>39d73b90-c54a-4e45-92df-130b0a56e5d1</t>
  </si>
  <si>
    <t>Mufka Zolta šedá</t>
  </si>
  <si>
    <t>Muffin Zolta grey</t>
  </si>
  <si>
    <t>39d743e3-0339-41ec-b547-3c8430b1bb7e</t>
  </si>
  <si>
    <t>39d785a9-fa89-4d70-81f2-791ecaab9b5c</t>
  </si>
  <si>
    <t>Barmanský set na nápoje MikaMax 05026 9 ks.</t>
  </si>
  <si>
    <t>MikaMax 05026 bartender set for drinks 9 pcs.</t>
  </si>
  <si>
    <t>39d78c38-67f1-4b15-8e6c-bd30b9ca48d1</t>
  </si>
  <si>
    <t>Upevňovací kolík 30 cm šroubovací + pastic hook 5907544451068</t>
  </si>
  <si>
    <t>Fixing pin 30cm screw-in  pastic hook 5907544451068</t>
  </si>
  <si>
    <t>39d79384-f802-4f95-b461-d33c532f0703</t>
  </si>
  <si>
    <t>Nástavec pro lambda sondu 22 mm, pohon 12,5 mm (1/2"), BGS 1173</t>
  </si>
  <si>
    <t>Cap for lambda sensor 22 mm, drive12,5 mm (1/2"), BGS 1173</t>
  </si>
  <si>
    <t>39d79dd7-cfc7-4c69-a54a-6cb9868ecef4</t>
  </si>
  <si>
    <t>Lego 63864 dlaždice 1X3 červená (1G)</t>
  </si>
  <si>
    <t>Lego 63864 Tile Plate 1X3 Red (1G)</t>
  </si>
  <si>
    <t>39d7b997-3805-462f-a2a8-a096a5c0355b</t>
  </si>
  <si>
    <t>Ravensburger 227914 Echoes Housle</t>
  </si>
  <si>
    <t>Board game 227914 Echoes Violin Ravensburger</t>
  </si>
  <si>
    <t>39d7beaf-ada1-4a22-ad44-f26e2b5e3c38</t>
  </si>
  <si>
    <t>PODPRSENKA 578 DANUTA 85E béžová</t>
  </si>
  <si>
    <t>BRA 578 DANUTA 85E beige</t>
  </si>
  <si>
    <t>39d7cff4-a499-4ad0-a88d-00c36d91b930</t>
  </si>
  <si>
    <t>Gumové koberce J&amp;J Automotive 4 el.</t>
  </si>
  <si>
    <t>Rugs J&amp;J Automotive rubber 4 el.</t>
  </si>
  <si>
    <t>39d7f169-3c46-4c66-b6eb-f16feb3bf76a</t>
  </si>
  <si>
    <t>Sklo Smart-Tel pro Apple iPhone 12 mini 1 ks</t>
  </si>
  <si>
    <t>Hybrid glass Smart-Tel for Apple iPhone 12 mini 1 pc.</t>
  </si>
  <si>
    <t>39d832b6-2fe6-4418-9df0-45128a31b047</t>
  </si>
  <si>
    <t>Propiska vymazatelný modrý Colorino</t>
  </si>
  <si>
    <t>Erasable pen blue Colorino</t>
  </si>
  <si>
    <t>39d84c6e-798c-4886-b4d1-d2a66540f553</t>
  </si>
  <si>
    <t>Prošívaná tkanina s potiskem oxfordky DARK FLOWER louka</t>
  </si>
  <si>
    <t>Quilted fabric printed oxford DARK FLOWER meadow</t>
  </si>
  <si>
    <t>39d86227-8525-4a04-b3e4-53b731874be6</t>
  </si>
  <si>
    <t>Kondicionér na vlasy Fanola 1000 ml</t>
  </si>
  <si>
    <t>Hair conditioner Fanola 1000 ml</t>
  </si>
  <si>
    <t>39d89b88-3478-4d2b-b9a0-e4173bc413f9</t>
  </si>
  <si>
    <t>Stolová vrtačka MSW 230 V 1380 W</t>
  </si>
  <si>
    <t>Drill table MSW 230 V 1380 W</t>
  </si>
  <si>
    <t>39d8d999-a458-4a9f-9230-af6841ac81cb</t>
  </si>
  <si>
    <t>Gorsenia podprsenka měkká černá velikost 80I</t>
  </si>
  <si>
    <t>Gorsenia soft bra black size 80I</t>
  </si>
  <si>
    <t>39d8f3f7-e215-4fad-9634-ba7372e54796</t>
  </si>
  <si>
    <t>Fixátor make-upu Golden Rose 120 ml 150 g</t>
  </si>
  <si>
    <t>Makeup Fixer Mist Golden Rose 120 ml 150 g</t>
  </si>
  <si>
    <t>39d944ef-2975-4444-b355-acc9facb33e5</t>
  </si>
  <si>
    <t>Podprsenka GORSENIA K798 Arianna měkká s kosticemi, tmavě modrá, 85I</t>
  </si>
  <si>
    <t>Bra GORSENIA K798 Arianna soft with underwire navy 85I</t>
  </si>
  <si>
    <t>39d96a85-f49b-4945-9b9e-735625667d6f</t>
  </si>
  <si>
    <t>CORNETTE slipy AUTHENTIC 093 klasické bílé 5XL</t>
  </si>
  <si>
    <t>CORNETTE briefs AUTHENTIC 093 classic white 5XL</t>
  </si>
  <si>
    <t>39d97e38-6397-4d8f-a916-a2f4a6d96c91</t>
  </si>
  <si>
    <t>Podběráková hlava Delphin Atoma FD 50 x 40 cm</t>
  </si>
  <si>
    <t>Head for landing net Delphin Atoma FD 50 x 40 cm</t>
  </si>
  <si>
    <t>39d98efa-2a87-4555-a52f-bafc45bb2597</t>
  </si>
  <si>
    <t>Akinu krmivo seno 0,4 kg křeček, osmák degu, králík, myš, myšák, činčila, morče</t>
  </si>
  <si>
    <t>Akinu food hay 0.4 kg hamster, degu, rabbit, mouse, gerbil, chinchilla, guinea pig</t>
  </si>
  <si>
    <t>39d9b12c-07c1-45b2-934d-c8be70a803d0</t>
  </si>
  <si>
    <t>IKEA brousek na nože ASPEKT keramický, černý</t>
  </si>
  <si>
    <t>IKEA knife sharpener ceramic ASPECT black</t>
  </si>
  <si>
    <t>39d9e9c3-48d1-40fd-9d53-7864fca6745c</t>
  </si>
  <si>
    <t>Joystick Thrustmaster F/A18C Hornet HOTAS AddOn Grip (2960812)</t>
  </si>
  <si>
    <t>39da2e4e-9f7c-4632-9b2d-03d0d898f0bc</t>
  </si>
  <si>
    <t>Nike dětské sandálky plast černé velikost 33,5</t>
  </si>
  <si>
    <t>Nike children's sandals plastic black size 33,5</t>
  </si>
  <si>
    <t>39da4a3f-e18e-4b60-89fb-b9ca195755c9</t>
  </si>
  <si>
    <t>Elektrická varná konvice Berdsen BD-711 2200 W 1,7 l stříbrná/šedá</t>
  </si>
  <si>
    <t>Electric kettle Berdsen BD-711 2200 W 1,7 l silver/grey</t>
  </si>
  <si>
    <t>39da54ac-a30f-456a-b36d-7e677289b31f</t>
  </si>
  <si>
    <t>Triumph modelovací podprsenka béžová velikost 85D</t>
  </si>
  <si>
    <t>Triumph modeling bra beige size 85D</t>
  </si>
  <si>
    <t>39da6803-709e-4952-8eaf-4868c9e5540e</t>
  </si>
  <si>
    <t>Akvarelové barvy Koh-I-Noor 12 ks</t>
  </si>
  <si>
    <t>Watercolor paints Koh-I-Noor 12 pcs.</t>
  </si>
  <si>
    <t>39da8804-a52c-4ef2-baa3-91d39429dd76</t>
  </si>
  <si>
    <t>Krém na ruce Apis Good Life 300 ml 350 g</t>
  </si>
  <si>
    <t>Hand cream Apis Good Life 300 ml 350 g</t>
  </si>
  <si>
    <t>39dab3bf-32bd-429a-b7c4-c6fca5f1aa8d</t>
  </si>
  <si>
    <t>Třešňový džus 750 ml – Naturavena</t>
  </si>
  <si>
    <t>Cherry juice 750 ml - Naturavena</t>
  </si>
  <si>
    <t>39daf2bb-a92f-4b9e-8048-54ba1c7ce37a</t>
  </si>
  <si>
    <t>Proraso Sapone Da Barba 150 ml změkčující mýdlo na holení</t>
  </si>
  <si>
    <t>Proraso Sapone Da Barba 150 ml softening shaving soap</t>
  </si>
  <si>
    <t>39db0f2d-a616-443e-9f47-baec54d82f88</t>
  </si>
  <si>
    <t>Držák selfie tyče Fixed černý</t>
  </si>
  <si>
    <t>Selfie stick holder Fixed black</t>
  </si>
  <si>
    <t>39db0f73-8923-4505-9f4e-1f86daa583b4</t>
  </si>
  <si>
    <t>Alpi Moda dámský šedý rozevřený kabát s kapucí velikost M</t>
  </si>
  <si>
    <t>Alpi Moda women's coat grey flared with hood size M</t>
  </si>
  <si>
    <t>39db1055-3524-4d45-9636-27ce4640f289</t>
  </si>
  <si>
    <t>Befado papuče Pásek modrý velikost 30</t>
  </si>
  <si>
    <t>Befado children's slippers Strap blue size 30</t>
  </si>
  <si>
    <t>39db53c8-966c-4595-9da2-94530d413b8d</t>
  </si>
  <si>
    <t>Potah na zadní sedadlo Kegel-Błażusiak polyester černý univerzální</t>
  </si>
  <si>
    <t>Cover for back couch Kegel-Błażusiak polyester black Universal</t>
  </si>
  <si>
    <t>39dbccab-f9d3-4913-a63c-95d4abdc5dbd</t>
  </si>
  <si>
    <t>DÁMSKÁ OVERSIZE KOŠILE S POTISKEM ČERNÁ VOLCANO T-ICON XS</t>
  </si>
  <si>
    <t>WOMEN'S OVERSIZE T-SHIRT WITH PRINT BLACK VOLCANO T-ICON XS</t>
  </si>
  <si>
    <t>39dbea3a-241f-4370-b81e-bbf238f694ca</t>
  </si>
  <si>
    <t>Izolační páska Yato 1,5 cm x 20 m</t>
  </si>
  <si>
    <t>Insulation tape Yato 1,5 cm x 20 m</t>
  </si>
  <si>
    <t>39dbfe66-6f83-46af-9ca1-eea8a7f08869</t>
  </si>
  <si>
    <t>LED žárovka filament E27 8W bílá teplá Kanlux</t>
  </si>
  <si>
    <t>LED filament bulb E27 8W warm white Kanlux</t>
  </si>
  <si>
    <t>39dc1931-7de0-484b-b481-b2e001fde126</t>
  </si>
  <si>
    <t>Tvrzené sklo Wozinsky Tempered Glass pro iPad Air 11" 2024</t>
  </si>
  <si>
    <t>Wozinsky Tempered Glass for iPad Air 11" 2024</t>
  </si>
  <si>
    <t>39dc24c3-b571-47ce-aa19-c9804ae6cbc9</t>
  </si>
  <si>
    <t>Kapkový test Salifert</t>
  </si>
  <si>
    <t>Droplet test Salifert</t>
  </si>
  <si>
    <t>39dc2e58-0eb8-4d20-9474-bec2c2180740</t>
  </si>
  <si>
    <t>Plenky pro panenky Artyk Natalia 121531</t>
  </si>
  <si>
    <t>Dolls' nappies Artyk Natalia 121531</t>
  </si>
  <si>
    <t>39dc6ef2-34ed-4197-94dc-f7280747f9d3</t>
  </si>
  <si>
    <t>DLOUHÁ ZIMNÍ BUNDA KAPUCE 7688BIG NÁMOŘNICKÁ MODRÁ 52</t>
  </si>
  <si>
    <t>LONG JACKET WINTER HOOD 7688BIG NAVY 52</t>
  </si>
  <si>
    <t>39dc8ac2-0c91-4647-9026-346788e61f45</t>
  </si>
  <si>
    <t>CHEVROLET TAHOE 2008 MODEL KOVOVÝ WELLY 1:24</t>
  </si>
  <si>
    <t>CHEVROLET TAHOE 2008 WELLY METAL MODEL 1:24</t>
  </si>
  <si>
    <t>39dcb418-40c7-414d-aa83-9af93431e7d9</t>
  </si>
  <si>
    <t>Milka Creme Čokoláda s náplní z lískových oříšků 85 g</t>
  </si>
  <si>
    <t>Milka Creme Milk Chocolate with Hazelnut Filling 85 g</t>
  </si>
  <si>
    <t>39dcd9f0-72a6-4cec-9b18-5c3b412d49ce</t>
  </si>
  <si>
    <t>Julimex Dámské bezešvé kalhotky s krajkou Hipster L ČERNÉ</t>
  </si>
  <si>
    <t>Julimex Seamless women's briefs with lace Hipster L BLACK</t>
  </si>
  <si>
    <t>39dcf973-7914-4389-837d-9da30aa44344</t>
  </si>
  <si>
    <t>Gorsenia podprsenka měkká modrá velikost 70E</t>
  </si>
  <si>
    <t>Gorsenia soft bra blue size 70E</t>
  </si>
  <si>
    <t>39dd2507-d6c0-46c7-8402-c6bb3c5351c3</t>
  </si>
  <si>
    <t>Ostropest mletý 500 g | Targroch|</t>
  </si>
  <si>
    <t>Ground Milk Thistle 500g | Targroch |</t>
  </si>
  <si>
    <t>39dd3c8e-42a9-4050-9871-548d71f7d401</t>
  </si>
  <si>
    <t>BOTY, TRAPERY COLORADO 2.0 CATERPILLAR 46</t>
  </si>
  <si>
    <t>SHOES, COLORADO TRAPPERS 2.0 CATERPILLAR 46</t>
  </si>
  <si>
    <t>39dd4ff6-0e0a-4c08-9b79-da7bbff9d623</t>
  </si>
  <si>
    <t>Italský med s bodlákovými květy, 500 g (Miele di Cardo)</t>
  </si>
  <si>
    <t>Italian med with bodlákových květů, 500 g (Miele di Cardo)</t>
  </si>
  <si>
    <t>39dd5ce4-f074-4d57-bf40-9086832efa57</t>
  </si>
  <si>
    <t>Jehla Zarys 1,1 mm 40 100 ks</t>
  </si>
  <si>
    <t>Needle Zarys 1.1 mm 40 100 pcs.</t>
  </si>
  <si>
    <t>39ddf572-d3f8-4896-89bd-8e174861c95a</t>
  </si>
  <si>
    <t>LED NEONOVÁ OBRYSOVÁ LAMPA NA STŘECHU, ORANŽOVÁ, 12/24 V</t>
  </si>
  <si>
    <t>LED NEON ORANGE ROOF MARKER LAMP FOR ROOF 12/24V</t>
  </si>
  <si>
    <t>39ddf66a-e813-4b8d-83a9-8ee4e27a8196</t>
  </si>
  <si>
    <t>Pavilon Plonos 4 stěny 3 x 3 x 2,45 m</t>
  </si>
  <si>
    <t>Plonos Pavilion 4 walls 3 x 3 x 2.45 m</t>
  </si>
  <si>
    <t>39ddfb03-85c1-4873-bc88-eeeda2365a80</t>
  </si>
  <si>
    <t>Regina Placenta 2v1 jelení lůj na rty a ruce tuba 20 ml</t>
  </si>
  <si>
    <t>Regina Placenta 2in1 deer tallow for lips and hands tube 20 ml</t>
  </si>
  <si>
    <t>39de413f-51cd-4a0e-8767-5e8a68b20a7d</t>
  </si>
  <si>
    <t>Moraj čepice beanie černá velikost univerzální</t>
  </si>
  <si>
    <t>Moraj winter beanie hat, black, universal size</t>
  </si>
  <si>
    <t>39de41fa-e68e-4648-8cd1-e555f2934d40</t>
  </si>
  <si>
    <t>Asevi Suavizante Puro Frescor 1.5L 65 máchání - tekutá aviváž - Španělsko</t>
  </si>
  <si>
    <t>Asevi Suavizante Puro Frescor 1.5L 65 rinses - softener - Spain</t>
  </si>
  <si>
    <t>39de782e-2371-49a7-9e05-43f9aae8bab8</t>
  </si>
  <si>
    <t>Přenosný reproduktor Verk Group CHARGE MINI 3+ černý 20 W</t>
  </si>
  <si>
    <t>Portable speaker Verk Group CHARGE MINI 3+ black 20 W</t>
  </si>
  <si>
    <t>39de853e-cae2-4bc1-9acd-b2857640cd7d</t>
  </si>
  <si>
    <t>Teleskopická tyč Solid 1 cm</t>
  </si>
  <si>
    <t>Solid telescopic pole 1 cm</t>
  </si>
  <si>
    <t>39debe3f-89f1-460a-8fca-c3ffc0ffaa19</t>
  </si>
  <si>
    <t>Prostěradlo s gumičkou MILTE WOOL, vlna, 90 x 200 cm</t>
  </si>
  <si>
    <t>Fitted sheet MILTE WOOL wool 90 x 200 cm</t>
  </si>
  <si>
    <t>39deccb4-e0d8-4e33-82c3-b2e8339cc2c3</t>
  </si>
  <si>
    <t>Tatér z Osvětimi Heather Morrisová</t>
  </si>
  <si>
    <t>39ded743-b240-422b-a2a2-8a32777e1c2d</t>
  </si>
  <si>
    <t>Nike pánské sportovní boty Air Force 1 '07 velikost 44</t>
  </si>
  <si>
    <t>Nike Air Force Men's Sports Shoes 1 '07 Size 44</t>
  </si>
  <si>
    <t>39deda56-a5a8-4ec3-888f-721db39e1789</t>
  </si>
  <si>
    <t>Esenciální olej ze santalového dřeva citrusový, kořenící Ancient Wisdom 50 ml</t>
  </si>
  <si>
    <t>Essential oil sandalwood citrus, spice Ancient Wisdom 50 ml</t>
  </si>
  <si>
    <t>39def724-14af-475c-8bcc-0e24b0fe489a</t>
  </si>
  <si>
    <t>Wrangler dámské kalhoty rovné dlouhé velikost 31/34</t>
  </si>
  <si>
    <t>Wrangler women's straight trousers long size 31/34</t>
  </si>
  <si>
    <t>39df1d76-8548-479d-b057-a67023ec064a</t>
  </si>
  <si>
    <t>Tričko - SuperWoman - vel. S - Den matek</t>
  </si>
  <si>
    <t>Women's t-shirt - SuperWoman - size. S - Mother's Day</t>
  </si>
  <si>
    <t>39df3da6-37a4-4f7b-83dc-7fc6f64a90c9</t>
  </si>
  <si>
    <t>Johnny Urban batoh, černý</t>
  </si>
  <si>
    <t>Johnny Urban city backpack black</t>
  </si>
  <si>
    <t>39df3ed5-584b-429c-b2e5-001d94e140b5</t>
  </si>
  <si>
    <t>Muro Koupelnová skleněná police Černá Liveno</t>
  </si>
  <si>
    <t>Muro Glass bathroom shelf Black Liveno</t>
  </si>
  <si>
    <t>39df4c88-139b-41fd-a7dc-ad494efad066</t>
  </si>
  <si>
    <t>Jednopólový vypínač Klasický Hager Polo bílý 5316208999</t>
  </si>
  <si>
    <t>Single switch Classic Hager Polo white 5316208999</t>
  </si>
  <si>
    <t>39df534d-fb68-427f-92e6-5005e00dd643</t>
  </si>
  <si>
    <t>Dámské polarizační brýle POLARISS 1164 PLN</t>
  </si>
  <si>
    <t>Women's polarized sunglasses POLARISS 1164 PLN</t>
  </si>
  <si>
    <t>39df53d6-aa35-4cc7-afd3-bafc93238750</t>
  </si>
  <si>
    <t>Kombinovaný spínač pod volantem (směrovky stěračů),</t>
  </si>
  <si>
    <t>Combined switch under the steering wheel (wiper light direction indicators,</t>
  </si>
  <si>
    <t>39df9fe5-82b2-46cb-b3a1-a94631fa27c0</t>
  </si>
  <si>
    <t>Klasická káva Bialetti Moka Express 6tz Italia 270 ml 6 tz</t>
  </si>
  <si>
    <t>Classic coffee maker Bialetti Moka Express 6tz Italia 270 ml 6 tz</t>
  </si>
  <si>
    <t>39e03b4d-a0ac-4b14-9912-07330c56302e</t>
  </si>
  <si>
    <t>Forma na čokoládu Rossner 10 x 20,5 cm, průměr 0 cm</t>
  </si>
  <si>
    <t>Chocolate mould Rossner 10 x 20,5cm diameter 0cm</t>
  </si>
  <si>
    <t>39e04526-ef62-4153-8752-f750a2c662aa</t>
  </si>
  <si>
    <t>Game Dog, AniFlexi HA, 80 tablet</t>
  </si>
  <si>
    <t>Game Dog, AniFlexi HA 80 tablets</t>
  </si>
  <si>
    <t>39e0751a-3fb6-41b3-9f26-43f3855fddc8</t>
  </si>
  <si>
    <t>Claresa Candy 10 hybridní lak 5 ml</t>
  </si>
  <si>
    <t>Claresa Candy 10 hybrid polish 5ml</t>
  </si>
  <si>
    <t>39e10a40-01d0-47b3-98b7-2710682e5362</t>
  </si>
  <si>
    <t>Opraveno Lenovo M11 11 (2024)</t>
  </si>
  <si>
    <t>Fixed Lenovo M11 11 (2024</t>
  </si>
  <si>
    <t>39e133b3-b0a1-411e-99ae-044cc76c1a85</t>
  </si>
  <si>
    <t>Stolek Meble Moskała obdélníkový 49 x 46,5 x 60 cm černý</t>
  </si>
  <si>
    <t>Table Meble Moskała rectangular 49 x 46,5 x 60cm black</t>
  </si>
  <si>
    <t>39e13b28-7c9d-473a-b4b7-ba59f6239f7a</t>
  </si>
  <si>
    <t>PARFÉM ZARA COCOA SUNSET 100 ml Parfémovaná voda</t>
  </si>
  <si>
    <t>ZARA COCOA SUNSET 100ml Eau de Parfum</t>
  </si>
  <si>
    <t>39e1595e-b886-4143-9538-316017c8ff62</t>
  </si>
  <si>
    <t>3mk Flexibleglass Sklo pro Doogee V30 / S100</t>
  </si>
  <si>
    <t>3mk Flexibleglass Glass for Doogee V30 / S100</t>
  </si>
  <si>
    <t>39e15c02-0e2b-4623-ab4f-301a2fd2ce5a</t>
  </si>
  <si>
    <t>Squashová raketa Head Graphene 360 Speed 110 SMU 140 g</t>
  </si>
  <si>
    <t>Head Graphene 360 Speed 110 SMU squash racket 140 g</t>
  </si>
  <si>
    <t>39e18811-9810-42a9-9860-188188991634</t>
  </si>
  <si>
    <t>Chrastítko NEO TOOLS 08-543</t>
  </si>
  <si>
    <t>Rattle NEO TOOLS 08-543</t>
  </si>
  <si>
    <t>39e1a864-a42e-478e-a8c6-b7055c4f3e6a</t>
  </si>
  <si>
    <t>Notebook HP ENVY x360 16-ac0002nc (A48VKEA) 16" Intel Core Ultra 7 32GB / 1000GB</t>
  </si>
  <si>
    <t>HP ENVY x360 16-ac0002nc (A48VKEA) laptop 16" Intel Core Ultra 7 32 GB / 1000 GB</t>
  </si>
  <si>
    <t>39e1b08e-57db-4652-ad2d-74dc75b08ea2</t>
  </si>
  <si>
    <t>Elastická spárovací hmota Mapei hnědá 135 zlatý prach 2 kg</t>
  </si>
  <si>
    <t>Flexible grout Mapei brown 135 gold dust 2 kg</t>
  </si>
  <si>
    <t>39e1c670-db94-4d0e-ae70-ceface03c85b</t>
  </si>
  <si>
    <t>Skleněný napěňovač mléka Džbán 250 ml Režim provozu Teplo a chlad Lauben</t>
  </si>
  <si>
    <t>Milk frother Glass Jug 250ml Working Mode Heat and Cold Lauben</t>
  </si>
  <si>
    <t>39e1e4a5-5301-4124-8fd4-d3bb512bb79e</t>
  </si>
  <si>
    <t>Rolka na oblečení Hurtnet</t>
  </si>
  <si>
    <t>Roll for clothes Hurtnet</t>
  </si>
  <si>
    <t>39e20289-f2c0-4a1f-a2f9-401185e81332</t>
  </si>
  <si>
    <t>Marvel Ironman figurka, 10 cm</t>
  </si>
  <si>
    <t>Marvel Ironman figure, 10 cm</t>
  </si>
  <si>
    <t>39e203e8-7ae1-4278-bd5d-e832124e70cf</t>
  </si>
  <si>
    <t>DÁMSKÁ MIKINA S KAPUCÍ DEADPOOL LOVE YOU VEL XL</t>
  </si>
  <si>
    <t>WOMEN'S HOODIE DEADPOOL LOVE YOU SIZE XL</t>
  </si>
  <si>
    <t>39e21691-d8bd-4c13-af18-4482a4ac70fa</t>
  </si>
  <si>
    <t>Kores Dekorativní lepidlo Glitter Glue 5 barev 5 x 10 5 ml pastelový blistr</t>
  </si>
  <si>
    <t>Kores Glitter Glue 5 colors 5 x 10 5 ml pastel blister</t>
  </si>
  <si>
    <t>39e226b7-8519-4de1-8c93-1ada7e6d9bfe</t>
  </si>
  <si>
    <t>Snímač rychlosti otáčení kola NTY HCA-CT-023</t>
  </si>
  <si>
    <t>Sensor, wheel speed NTY HCA-CT-023</t>
  </si>
  <si>
    <t>39e24b39-157e-4a8c-8ddc-e65dbcd5e547</t>
  </si>
  <si>
    <t>Park Tool SW-5 pro centrování kol</t>
  </si>
  <si>
    <t>Park Tool SW-5 for wheel centering</t>
  </si>
  <si>
    <t>39e263a2-4b1a-413c-ab4c-fdedfe99fbc1</t>
  </si>
  <si>
    <t>Febi Bilstein 23048 Olejová miska</t>
  </si>
  <si>
    <t>Febi Bilstein 23048 Oil pan</t>
  </si>
  <si>
    <t>39e29a0d-64b2-4012-a3e2-3e75ed9be971</t>
  </si>
  <si>
    <t>Bezdrátová myš Typhoon TI020 optický senzor</t>
  </si>
  <si>
    <t>Wireless mouse Typhoon TI020 optical sensor</t>
  </si>
  <si>
    <t>39e2ab1e-e348-4a3c-89ab-433a7870225e</t>
  </si>
  <si>
    <t>VIKI 580 podprsenka BARBARA měkká velká ČERNÁ 75F</t>
  </si>
  <si>
    <t>VIKI 580 bra BARBARA soft large BLACK 75F</t>
  </si>
  <si>
    <t>39e2dc47-d52c-46a3-9436-687f372fe54e</t>
  </si>
  <si>
    <t>HOT WHEELS PREMIUM CART CULTURE Legends okruhu JBK63</t>
  </si>
  <si>
    <t>HOT WHEELS PREMIUM CAR CULTURE Circuit Legends JBK63</t>
  </si>
  <si>
    <t>39e2fc29-bc0b-4bd4-bb59-f9c411b0646a</t>
  </si>
  <si>
    <t>Pelyněk bylina Nanga divoce rostoucí 100 g</t>
  </si>
  <si>
    <t>Wormwood herb Nanga wild growing 100g</t>
  </si>
  <si>
    <t>39e3014d-605e-4efb-8d0c-868408e59851</t>
  </si>
  <si>
    <t>BEZPEČNÝ KLIP NA NAVIJÁK MIKADO SAFE LINE CLIPS - 5ks</t>
  </si>
  <si>
    <t>SAFE REEL CLIP MIKADO SAFE LINE CLIPS - 5PCS</t>
  </si>
  <si>
    <t>39e33558-4a1d-453c-990c-3b836898d3bb</t>
  </si>
  <si>
    <t>Meyle 126 725 0009 Tlumič</t>
  </si>
  <si>
    <t>Meyle 126 725 0009 Shock absorber</t>
  </si>
  <si>
    <t>39e3376f-83de-42c3-bcf4-ce68aed90f28</t>
  </si>
  <si>
    <t>ANIMONDA VOM FEINSTEN KASTRAT KRŮTA 100 G</t>
  </si>
  <si>
    <t>ANIMONDA VOM FEINSTEN CASTRATE TURKEY 100G</t>
  </si>
  <si>
    <t>39e34585-c2c3-4b31-a301-4f28cd5e869f</t>
  </si>
  <si>
    <t>Eternal MAT Revital Barva: Antracit (RAL7016), Hmotnost: 0,7 kg</t>
  </si>
  <si>
    <t>Eternal MAT Revital Color: Anthracite (RAL7016), Weight: 0.7 kg</t>
  </si>
  <si>
    <t>39e34f3f-f6ef-44e6-9966-cee07b99caef</t>
  </si>
  <si>
    <t>KOMPLET pro CHLAPCE 98 body dlouhý rukáv + polodupačky PYŽAMO s BAGREM</t>
  </si>
  <si>
    <t>SET for BOY 98 body long sleeve + half-sleeper PAJAMAS in EXCAVATORS</t>
  </si>
  <si>
    <t>39e355b8-c302-42b2-82a6-884e5ecd62f4</t>
  </si>
  <si>
    <t>Les ve sklenici – příslušenství 2 cm</t>
  </si>
  <si>
    <t>Forest in a jar accessories 2 cm</t>
  </si>
  <si>
    <t>39e38645-a739-43a7-bde4-5f2566e96053</t>
  </si>
  <si>
    <t>Přenosný reproduktor Soundcore Motion X600 černý 50 W</t>
  </si>
  <si>
    <t>Portable speaker Soundcore Motion X600 black 50 W</t>
  </si>
  <si>
    <t>39e3c248-59b8-43d0-8eda-cfc9b96ff84b</t>
  </si>
  <si>
    <t>Dětské tričko Stranger Things - Hellfire Club Velikost: 134</t>
  </si>
  <si>
    <t>Children's T-shirt Stranger Things - Hellfire Club Size: 134</t>
  </si>
  <si>
    <t>39e3d5fa-918f-46bd-8d60-1eb61db1a817</t>
  </si>
  <si>
    <t>Pencil case single decker BAAGL</t>
  </si>
  <si>
    <t>39e3edfb-32b4-46f8-a358-fa8b196f96ec</t>
  </si>
  <si>
    <t>CEHKO Diamond 3 Strong Hold Pěna na vlasy Silná fixace 400 ml</t>
  </si>
  <si>
    <t>CEHKO Diamond 3 Strong Hold Hair Mousse Strong Fixation 400ml</t>
  </si>
  <si>
    <t>39e42387-4f35-4184-9b70-a0711f6ea99e</t>
  </si>
  <si>
    <t>Plátno Vikpap na rámu 50x50 cm/280 g</t>
  </si>
  <si>
    <t>Vikpap canvas on a frame 50x50cm/280g</t>
  </si>
  <si>
    <t>39e45e7e-990a-4efc-924e-cf9521a02d9c</t>
  </si>
  <si>
    <t>Pásek pánský kožený Betlewski Split30 černý</t>
  </si>
  <si>
    <t>Men's leather belt Betlewski SPLIT30 black</t>
  </si>
  <si>
    <t>39e46b0f-7610-46ee-8085-5f393152aa35</t>
  </si>
  <si>
    <t>Boty Aqua Speed Aqua Shoe 27B černé, velikost 45</t>
  </si>
  <si>
    <t>Shoes Aqua Speed Aqua Shoe 27B black size 45</t>
  </si>
  <si>
    <t>39e48147-7b6b-4cd6-9d35-17494f949e4e</t>
  </si>
  <si>
    <t>VLOŽKA ZÁMKU DVEŘÍ KLIKA VW GOLF III POLO VENTO</t>
  </si>
  <si>
    <t>DOOR LOCK INSERT HANDLE VW GOLF III POLO VENTO</t>
  </si>
  <si>
    <t>39e4cb92-d4a3-49af-89ba-57fb0bfe12fc</t>
  </si>
  <si>
    <t>Externí disk SSD Kingston XS2000 500GB</t>
  </si>
  <si>
    <t>External SSD Kingston XS2000 500GB</t>
  </si>
  <si>
    <t>39e4f11a-62f6-43c3-b160-6d5a7afb0d68</t>
  </si>
  <si>
    <t>Sluneční clona JJC LH-HB112 náhradní Nikon HB-112</t>
  </si>
  <si>
    <t>Sun visor JJC LH-HB112 replacement for Nikon HB-112</t>
  </si>
  <si>
    <t>39e5038e-5bea-44d4-9d27-9d5a9b487835</t>
  </si>
  <si>
    <t>Snímač rychlosti Maxgear 25-0005</t>
  </si>
  <si>
    <t>Sensor, speed Maxgear 25-0005</t>
  </si>
  <si>
    <t>39e52e36-14c7-488b-9b4a-6b739a070c3a</t>
  </si>
  <si>
    <t>Sada inkoustů Canon 2x PG-540L + CL-541XL černá + tříbarevná</t>
  </si>
  <si>
    <t>Ink set Canon 2x PG-540L + CL-541XL black + tricolor</t>
  </si>
  <si>
    <t>39e5301c-6356-4d40-b463-2bcc6c075510</t>
  </si>
  <si>
    <t>8 x pánské BOXERKY UOMO bavlna vel S</t>
  </si>
  <si>
    <t>8 x Men's BOXERS UOMO cotton size . S</t>
  </si>
  <si>
    <t>39e53ca6-23e3-428d-96a4-3f1b9f8c230d</t>
  </si>
  <si>
    <t>Sorter Montessori senzorická vzdělávací skládačka</t>
  </si>
  <si>
    <t>Montessori Educational Sensory Puzzle Sorter</t>
  </si>
  <si>
    <t>39e58377-b481-4da4-ad08-475ba21ac81b</t>
  </si>
  <si>
    <t>Sandály Pánské Boty Mokasíny Prodyšné Kožené Casual 92 Tmavě modré 46</t>
  </si>
  <si>
    <t>Sandals Men Shoes Moccasins Breathable Leather Casual 92 Navy Blue 46</t>
  </si>
  <si>
    <t>39e5a4a9-c5a5-45e0-9cc6-95544b4a7204</t>
  </si>
  <si>
    <t>FORMA NA DORT PLECHOVÁ FORMA NA PEČENÍ NEPŘILNAVÁ 28 x 23 x 6 cm</t>
  </si>
  <si>
    <t>CAKE PAN NON-STICK BAKING FORM 28 x 23 x 6 cm</t>
  </si>
  <si>
    <t>39e5aeda-6b6e-4633-88f2-29148348f1c9</t>
  </si>
  <si>
    <t>Skládací stojan na telefon UGREEN LP678</t>
  </si>
  <si>
    <t>Folding phone stand UGREEN LP678</t>
  </si>
  <si>
    <t>39e617dc-2775-4799-806e-f3d78d1afeb6</t>
  </si>
  <si>
    <t>BRZDOVÉ DESTIČKY PŘEDNÍ B111373 DENCKERMANN FORD</t>
  </si>
  <si>
    <t>BRAKE PADS FRONT B111373 DENCKERMANN FORD</t>
  </si>
  <si>
    <t>39e65a10-f284-4039-bec8-92751434b7a7</t>
  </si>
  <si>
    <t>Zrcadlo v barokním stylu, 100 x 50 cm, zlaté</t>
  </si>
  <si>
    <t>Baroque style wall mirror 100x50 cm, gold</t>
  </si>
  <si>
    <t>39e6643d-2793-46c1-aeb0-9869712872fb</t>
  </si>
  <si>
    <t>PANACHE Podprsenka 70H CARI 7961 BLACK</t>
  </si>
  <si>
    <t>PANACHE Bra 70H CARI 7961 BLACK</t>
  </si>
  <si>
    <t>39e66db2-5da4-4f21-b171-444a294ff4b1</t>
  </si>
  <si>
    <t>Květináč keramika modrý Polnix 0 cm x 17 x 14 cm</t>
  </si>
  <si>
    <t>Flower pot ceramic blue Polnix 0 cm x 17 x 14 cm</t>
  </si>
  <si>
    <t>39e6a548-a71b-4535-8c42-d0a2cc9073c6</t>
  </si>
  <si>
    <t>Aga deštník automatický, skládací, s potahem, černý</t>
  </si>
  <si>
    <t>Aga automatic umbrella, foldable, with cover black</t>
  </si>
  <si>
    <t>39e6c2fd-5bce-498d-8429-1d5f2ef575f9</t>
  </si>
  <si>
    <t>Tradiční pánev Kinghoff Granit Wood 24 cm granitová</t>
  </si>
  <si>
    <t>Frying pan traditional Kinghoff Granit Wood 24 cm granitic</t>
  </si>
  <si>
    <t>39e7091c-9d81-4a7a-aa67-a9c615754700</t>
  </si>
  <si>
    <t>Mechanický vertikální rotoped Acra BC8738</t>
  </si>
  <si>
    <t>Mechanical vertical exercise bike Acra BC8738</t>
  </si>
  <si>
    <t>39e72cc0-f89c-4d07-b5f1-6dfcddbc6aac</t>
  </si>
  <si>
    <t>Allepaznokcie KERAMICKÁ FRÉZA NA ODSTRAŇOVÁNÍ HMOTY - TIRCH CYLINDER M - 3/32" - H0615T-M - STŘEDNÍ</t>
  </si>
  <si>
    <t>Allep nails CERAMIC BIT DRILL BIT - TIRCH CYLINDER M - 3/32 "- H0615T-M - MEDIUM</t>
  </si>
  <si>
    <t>39e76ce7-9f1a-4533-8029-fa9dbef27cb0</t>
  </si>
  <si>
    <t>Konvice BEKA 1 l černá</t>
  </si>
  <si>
    <t>Traditional cast iron kettle BEKA 1 l black</t>
  </si>
  <si>
    <t>39e79361-6200-48bb-a17d-738d30e91762</t>
  </si>
  <si>
    <t>Motorový olej GM 1 l 5W-30</t>
  </si>
  <si>
    <t>Engine oil GM 1 l 5W-30</t>
  </si>
  <si>
    <t>39e79e16-5839-47c2-b82a-dbad76d9480e</t>
  </si>
  <si>
    <t>Post Pop Depression Iggyho Popa CD</t>
  </si>
  <si>
    <t>Post Pop Depression Iggy Pop CD</t>
  </si>
  <si>
    <t>39e7b57a-5fd0-4c38-a061-b9a9f4a5b756</t>
  </si>
  <si>
    <t>Rybářský set Laguiole 40268483</t>
  </si>
  <si>
    <t>Laguiole Fishing Kit 40268483</t>
  </si>
  <si>
    <t>39e7dafa-7afe-495b-bef6-f3e52dc96ac3</t>
  </si>
  <si>
    <t>Tvrzené sklo Partner Tele pro Motorola Moto G04 1 ks</t>
  </si>
  <si>
    <t>Tempered glass Partner Tele for Motorola Moto G04 1 pcs.</t>
  </si>
  <si>
    <t>39e7dbf5-3562-46b2-8c39-b1915a768046</t>
  </si>
  <si>
    <t>Filament PLA Sunlu 1,75 mm 1000 g vícebarevný</t>
  </si>
  <si>
    <t>PLA filament Sunlu 1,75 mm 1000 g multicolor</t>
  </si>
  <si>
    <t>39e7dfe8-3664-413d-8c51-4098f6d6ed59</t>
  </si>
  <si>
    <t>Ruční metla Maan</t>
  </si>
  <si>
    <t>Broom Maan handmade</t>
  </si>
  <si>
    <t>39e846dd-d049-4718-8170-c58743c9237a</t>
  </si>
  <si>
    <t>Saténová stuha 25 mm/32 m červená 8055</t>
  </si>
  <si>
    <t>Satin ribbon 25mm/32mb red 8055</t>
  </si>
  <si>
    <t>39e855e4-8ed4-419e-b2f4-e3e4e03494ab</t>
  </si>
  <si>
    <t>SNM jednodílné plavky oranžové velikost M</t>
  </si>
  <si>
    <t>SNM one-piece swimsuit orange size M</t>
  </si>
  <si>
    <t>39e8c992-c465-486f-91e1-077978ec2857</t>
  </si>
  <si>
    <t>BRZDOVÉ DESTIČKY ZADNÍ JQ1013272 KAMOKA PRO AUDI A3</t>
  </si>
  <si>
    <t>BRAKE PADS REAR JQ1013272 KAMOKA AUDI A3</t>
  </si>
  <si>
    <t>39e8cef1-0096-4d5d-bbbe-ac1e8ec3d01e</t>
  </si>
  <si>
    <t>39e8d728-99dc-4f34-936d-a60dea82c840</t>
  </si>
  <si>
    <t>Míče Best Sporting vícebarevné</t>
  </si>
  <si>
    <t>Balls Best Sporting Best Sporting multicolor</t>
  </si>
  <si>
    <t>39e8e4b7-fa34-4d31-a7e0-8e60f40871c0</t>
  </si>
  <si>
    <t>Puma Tenisky muž All-Day Active 386269 03 černé</t>
  </si>
  <si>
    <t>Puma Sneakers man All-Day Active 386269 03 black</t>
  </si>
  <si>
    <t>39e8eb30-c29f-47a0-b207-daa02d43c5d9</t>
  </si>
  <si>
    <t>Náhradní hlavice pro holicí strojek TR7-PRO, Náhradní břity pro holení, Koncovka</t>
  </si>
  <si>
    <t>Replacement Head for TR7-PRO Shaver, Spare Shaving Blades, Tip</t>
  </si>
  <si>
    <t>39e8f012-8e7c-4974-aa21-52357bf00270</t>
  </si>
  <si>
    <t>Zubní pasta Rose Rio 65 ml</t>
  </si>
  <si>
    <t>Toothpaste Rose Rio 65 ml</t>
  </si>
  <si>
    <t>39e8fe8f-8969-4124-863b-92a595f49a1c</t>
  </si>
  <si>
    <t>Canpol Měkká vzdělávací kostka 6 ks 2/817</t>
  </si>
  <si>
    <t>Canpol Educational soft cube 6 pcs 2/817</t>
  </si>
  <si>
    <t>39e92415-2594-4213-ba6d-5b5ad521e945</t>
  </si>
  <si>
    <t>Pumpička na sirupy Monin 10 ml</t>
  </si>
  <si>
    <t>Monin syrup pump 10ml</t>
  </si>
  <si>
    <t>39e93b97-f9a2-4375-949d-7dcedbaccd2c</t>
  </si>
  <si>
    <t>Šatní ramínko ze dřeva Cer-Plast, odstíny hnědé</t>
  </si>
  <si>
    <t>Hanger hanging wood Cer-Plast shades of brown</t>
  </si>
  <si>
    <t>39e94331-76a3-4a23-a557-28208a2dd812</t>
  </si>
  <si>
    <t>Speciální žárovka 20W G4 6V 3200K ESB 64250</t>
  </si>
  <si>
    <t>Special bulb 20W G4 6V 3200K ESB 64250</t>
  </si>
  <si>
    <t>39e9500c-66a3-4977-a416-b8a1cece4a14</t>
  </si>
  <si>
    <t>Pánské tenisky Skechers Slip-Ins Snoop One - OG 251016-WBK vel.44</t>
  </si>
  <si>
    <t>Skechers Slip-Ins Snoop One men's sneakers - OG 251016-WBK size 44</t>
  </si>
  <si>
    <t>39e98bcb-782c-4f52-af15-7ee674413453</t>
  </si>
  <si>
    <t>Anemometr UNI-T UT363S</t>
  </si>
  <si>
    <t>Anemometer UNI-T UT363S</t>
  </si>
  <si>
    <t>39e9ac29-a966-444a-8e64-bb5eeb8ca468</t>
  </si>
  <si>
    <t>Turistická sprcha Trizand 8823 20 l</t>
  </si>
  <si>
    <t>Trizand 8823 tourist shower 20 l</t>
  </si>
  <si>
    <t>39e9d61f-7752-4899-9df2-ceeee6cd50ad</t>
  </si>
  <si>
    <t>Dětské tričko Fuchsia pro dívku Brr Brr Patapim 98</t>
  </si>
  <si>
    <t>Children's T-shirt Fuchsia for Girls Brr Brr Patapim 98</t>
  </si>
  <si>
    <t>39e9e128-8a22-482b-a34a-83ff78bf3fe0</t>
  </si>
  <si>
    <t>Viki měkká béžová podprsenka velikost 80E</t>
  </si>
  <si>
    <t>Viki soft beige bra size 80E</t>
  </si>
  <si>
    <t>39ea2495-568c-432f-9732-55c4ecb624e4</t>
  </si>
  <si>
    <t>Samostatná podpěra Matrix 3D-R Keepent Arm Short MK2</t>
  </si>
  <si>
    <t>Matrix 3D-R Keepent Arm Short MK2 Single Rest</t>
  </si>
  <si>
    <t>39ea9420-b848-4dc6-8fd0-1c97f1e0bd96</t>
  </si>
  <si>
    <t>Pěnovač ZEEGMA Milkee Wood Bílý</t>
  </si>
  <si>
    <t>Foamer ZEEGMA Milkee Wood White</t>
  </si>
  <si>
    <t>39eaad42-ada8-46fe-80ea-bb9674f517c4</t>
  </si>
  <si>
    <t>ORGANIZÉR NA KÁVU KRABIČKA NA ŠÁLKY PŘÍSLUŠENSTVÍ KANCELÁŘ DÁVKOVAČ SADA 2 KUSŮ</t>
  </si>
  <si>
    <t>COFFEE ORGANIZER CUP BOX ACCESSORIES OFFICE DISPENSER SET OF 2</t>
  </si>
  <si>
    <t>39eadbaf-d0df-45bd-8e1a-01443c9d2f7b</t>
  </si>
  <si>
    <t>Herní židle Huzaro Ranger 6.0 umělá kůže černá</t>
  </si>
  <si>
    <t>Gaming chair Huzaro Ranger 6.0 faux leather black</t>
  </si>
  <si>
    <t>39eb172e-b897-4582-89eb-51df92d8ec6f</t>
  </si>
  <si>
    <t>TELESKOPICKÉ INSPEKČNÍ ZRCÁTKO NA KLOUBU</t>
  </si>
  <si>
    <t>TELESCOPIC INSPECTION MIRROR ON THE JOINT</t>
  </si>
  <si>
    <t>39eb653e-925b-450b-91dc-4c71cb6b9ee1</t>
  </si>
  <si>
    <t>Old Spice Whitewater Tuhý deodorant pro muže 50 ml</t>
  </si>
  <si>
    <t>Old Spice Whitewater Deodorant Stick for Men 50 ml</t>
  </si>
  <si>
    <t>39eb907d-d919-4ea2-9cc3-da6c91484691</t>
  </si>
  <si>
    <t>T-saw blade (T) for jigsaws Bosch</t>
  </si>
  <si>
    <t>39eba5d2-0e65-414a-82cf-81f0206ff7cd</t>
  </si>
  <si>
    <t>Figurka Funko Pop! Star Wars: The Mandalorian Boba Fett</t>
  </si>
  <si>
    <t>Figure Funko Pop! Star Wars: The Mandalorian Boba Fett</t>
  </si>
  <si>
    <t>39ebd29d-3278-404b-af71-b1c0740ddba3</t>
  </si>
  <si>
    <t>Beyblade X - Basic Stadium - Bojová aréna - F9578</t>
  </si>
  <si>
    <t>Beyblade X - Basic Stadium - Battle Arena - F9578</t>
  </si>
  <si>
    <t>39ebe569-e659-4a1b-a92b-37a1e187b327</t>
  </si>
  <si>
    <t>Trollkids dětská mikina bavlna modrá velikost 116</t>
  </si>
  <si>
    <t>Trollkids kids' sweatshirt cotton blue size 116</t>
  </si>
  <si>
    <t>39ebfa30-28d2-4c79-89c7-118512e46795</t>
  </si>
  <si>
    <t>Obsessive korzet Obsessive korzet a tanga Meshlove krajka velikost S/M černá</t>
  </si>
  <si>
    <t>Obsessive corset Obsessive corset and thong Meshlove lace size S/M black</t>
  </si>
  <si>
    <t>39ec66c1-d5af-4ffd-b980-93b2e2d96370</t>
  </si>
  <si>
    <t>Sklo 3MK pro Motorola, Moto G15 Power 4 ks</t>
  </si>
  <si>
    <t>Hybrid glass 3MK for Motorola , Moto G15 Power 4 pcs.</t>
  </si>
  <si>
    <t>39ec6b9f-560e-4fdb-bb0c-529b1da44bb4</t>
  </si>
  <si>
    <t>Mattel Panenka Barbie Fashionistas model Ken #236, černé vlasy, ombre tílko DWK44</t>
  </si>
  <si>
    <t>DOLL BARBIE FASHIONISTAS STYLISH KEN NO. 236 HYV00</t>
  </si>
  <si>
    <t>39ec79e0-2fad-4eae-a3f2-d50404a911e0</t>
  </si>
  <si>
    <t>Zastřihovač vlasů Marske MS-5021</t>
  </si>
  <si>
    <t>Hair clipper Marske MS-5021</t>
  </si>
  <si>
    <t>39ec8cee-5427-4052-98ec-6b6643b2cf3c</t>
  </si>
  <si>
    <t>Puma pánské sportovní boty SOFTRIDE ONE4ALL CAMO velikost 44,5</t>
  </si>
  <si>
    <t>Puma men's sports shoes SOFTRIDE ONE4ALL CAMO size 44,5</t>
  </si>
  <si>
    <t>39ec9158-dbd3-4f64-9c55-964b6db4da06</t>
  </si>
  <si>
    <t>Hračka Bolz Káča plechová s kačenkami 13 cm</t>
  </si>
  <si>
    <t>LENA duck with ducklings, diameter 13 cm</t>
  </si>
  <si>
    <t>39ecb3d2-0479-401f-b82c-57738a13b0dc</t>
  </si>
  <si>
    <t>BEZPEČNOSTNÍ ZÁMEK PROTI KRÁDEŽI OXFORD 32 CM</t>
  </si>
  <si>
    <t>PROTECTION ANTI-THEFT LOCK OXFORD 32CM</t>
  </si>
  <si>
    <t>39ecdbe6-8002-4c1b-a719-9372bd22f588</t>
  </si>
  <si>
    <t>STR8 Original 400 ml Sprchový gel</t>
  </si>
  <si>
    <t>STR8 Original 400 ml Shower gel</t>
  </si>
  <si>
    <t>39ecdde4-89fa-4034-b11c-20d7e2b9ce41</t>
  </si>
  <si>
    <t>Spínač světel STOP Febi Bilstein 103650</t>
  </si>
  <si>
    <t>Włącznik świateł STOP Febi Bilstein 103650</t>
  </si>
  <si>
    <t>39ece9f3-1c81-4bb4-9de6-c4305df1c3db</t>
  </si>
  <si>
    <t>Ventily Moretti WENSKBXXX000</t>
  </si>
  <si>
    <t>Vents Moretti WENSKBXXX000</t>
  </si>
  <si>
    <t>39ed189c-4d86-4b7c-b70d-5b0578313653</t>
  </si>
  <si>
    <t>Anekke Alma Boty Žabky Dámské Černé Vel 39</t>
  </si>
  <si>
    <t>Anekke Alma Women's Slides Black Size 39</t>
  </si>
  <si>
    <t>39ed4731-a7be-47ad-b13a-8ffb52521d6a</t>
  </si>
  <si>
    <t>FISHER PRICE PLYŠOVÝ PEJSEK ŠTĚNĚ J. NIEMI</t>
  </si>
  <si>
    <t>Fisher Price Plush Puppy Dog J. GERMAN</t>
  </si>
  <si>
    <t>39ed5f05-b3f8-4463-bb97-543c64ff2979</t>
  </si>
  <si>
    <t>10 KS ZÁSLEPKA PROFIL 50x30 ČERNÁ ZÁTKA STŘÍŠKA</t>
  </si>
  <si>
    <t>10 PCS COVER CAP PROFILE 50x30 BLACK CANOPY PLUG</t>
  </si>
  <si>
    <t>39ed8c7b-0381-40f5-bae6-dead5906ee51</t>
  </si>
  <si>
    <t>Pánské tenisky Caterpillar Intruder P110463 vel. 46</t>
  </si>
  <si>
    <t>Men's sneakers Caterpillar Intruder P110463 r.46</t>
  </si>
  <si>
    <t>39edca27-b881-4f58-9f63-797ce2c0a8a0</t>
  </si>
  <si>
    <t>LATTAFA HABIK FOR MEN 100ML PARFÉMOVANÁ VODA PRO MUŽE PARFÉM PÁNSKÝ</t>
  </si>
  <si>
    <t>LATTAFA HABIK FOR MEN 100ML EAU DE PARFUM FOR MEN PERFUME</t>
  </si>
  <si>
    <t>39edd6ff-e8d3-4b50-ac37-a7c875608624</t>
  </si>
  <si>
    <t>BabyDan Protiskluzové stupátko schůdky</t>
  </si>
  <si>
    <t>Platform 7812-20 white</t>
  </si>
  <si>
    <t>39eddf0d-1727-45b4-a4b9-98fc2a8d0be6</t>
  </si>
  <si>
    <t>ASTER CHRYZANTÉMOVÝ PLAMEN SEMEN KVĚTŮ 1G TORAF</t>
  </si>
  <si>
    <t>ASTER CHRYSANTHEMUM FLAME FLOWER SEEDS 1G TORAF</t>
  </si>
  <si>
    <t>39ee13cb-8cb6-4d68-90d7-fb6ec4a31a5d</t>
  </si>
  <si>
    <t>Volant Thrustmaster T80 Ferrari 488 GTB Edition 4160672</t>
  </si>
  <si>
    <t>Thrustmaster T80 Ferrari 488 GTB Edition steering wheel 4160672</t>
  </si>
  <si>
    <t>39ee1ba6-9099-488f-86fa-c39408ffd88d</t>
  </si>
  <si>
    <t>SNM dámské legíny P318 NIEBIESKI XL klasické dlouhé velikost XL</t>
  </si>
  <si>
    <t>SNM women's leggings P318 NIEBIESKI XL classic long size XL</t>
  </si>
  <si>
    <t>39ee2935-f7cc-49da-8ff1-b1da2abe1418</t>
  </si>
  <si>
    <t>4F pánská větrovka s kapucí M224 SS4 velikost M</t>
  </si>
  <si>
    <t>4F men's windbreaker jacket with hood M224 SS4 size M</t>
  </si>
  <si>
    <t>39ee4b34-0bab-4603-a584-c5ae3f8e5de3</t>
  </si>
  <si>
    <t>Rukavice ATG, MaxiFlex Ultimate 42-874 AD-APT velikost 7</t>
  </si>
  <si>
    <t>ATG gloves, MaxiFlex Ultimate 42-874 AD-APT size 7</t>
  </si>
  <si>
    <t>39ee603d-887f-4fca-9c51-14ccccbbe2e0</t>
  </si>
  <si>
    <t>KOREKTOR VAD DRŽENÍ TĚLA ORTOPEDICKÝ INTELIGENTNÍ ROVNÁ ZÁDA PÁTEŘ</t>
  </si>
  <si>
    <t>POSTURE CORRECTOR ORTHOPAEDIC INTELLIGENT STRAIGHT BACK SPINE</t>
  </si>
  <si>
    <t>39ee6d2f-323f-466f-b4ef-58bdc612d75c</t>
  </si>
  <si>
    <t>Pracovní polobotky bez zdvihu GRAF O1 SRC 42</t>
  </si>
  <si>
    <t>Work shoes without lift GRAF O1 SRC 42</t>
  </si>
  <si>
    <t>39eec12d-08b2-44fb-b3fc-33cc037cdc12</t>
  </si>
  <si>
    <t>Filtrační vložka do konvice Aquaphor AquaPlus Active 1 ks</t>
  </si>
  <si>
    <t>Filter cartridge for jug Aquaphor AquaPlus Active 1 pc.</t>
  </si>
  <si>
    <t>39eec51b-c44f-4def-833d-04af07783ba3</t>
  </si>
  <si>
    <t>Exfoliační sérum Some By Mi 50 ml</t>
  </si>
  <si>
    <t>Exfoliating serum Some By Mi 50 ml</t>
  </si>
  <si>
    <t>39eec536-774e-44e0-8a27-1623d8af4dbf</t>
  </si>
  <si>
    <t>DRŽÁK SPOJKY PEDÁLU RENAULT TRAFIC II 01-</t>
  </si>
  <si>
    <t>RENAULT HITC II 01- PEDAL CLUTCH BRACKET</t>
  </si>
  <si>
    <t>39eed458-9daa-483b-9e08-90595bf48d55</t>
  </si>
  <si>
    <t>Vrtačka SDS Plus Makita DHR202Z</t>
  </si>
  <si>
    <t>Hammer drill SDS Plus Makita DHR202Z</t>
  </si>
  <si>
    <t>39ef47f4-abd4-4c1d-880d-f315198435a4</t>
  </si>
  <si>
    <t>NTY ECS-SB-000 Snímač tlaku spalin</t>
  </si>
  <si>
    <t>NTY ECS-SB-000 Czujnik, ciśnienie spalin</t>
  </si>
  <si>
    <t>39ef4fa5-c7eb-4910-b7db-fd583b2c83d1</t>
  </si>
  <si>
    <t>Deník A5 St. Majewski – odstíny hnědé a béžové</t>
  </si>
  <si>
    <t>Diary A5 St. Majewski shades of brown and beige</t>
  </si>
  <si>
    <t>39ef50c2-2b99-41ea-ba23-b6c1ed46edf7</t>
  </si>
  <si>
    <t>Bójka Trizand 23924 74 cm</t>
  </si>
  <si>
    <t>Buoy Trizand 23924 74 cm</t>
  </si>
  <si>
    <t>39ef5616-6a8a-4038-915b-68291e1d0ee2</t>
  </si>
  <si>
    <t>Fóliový tunel 200 x 80 cm 1,6 m² zelený</t>
  </si>
  <si>
    <t>Foil tunnel 200 x 80 cm 1,6 m² green</t>
  </si>
  <si>
    <t>39ef864f-6506-46b6-845a-5d302a61e340</t>
  </si>
  <si>
    <t>Garnier Fructis 2v1 400 ml šampon proti lupům na vlasy</t>
  </si>
  <si>
    <t>Garnier Fructis 2in1 400 ml anti-dandruff shampoo</t>
  </si>
  <si>
    <t>39efd0b3-57fb-43f3-98da-7ed6645c1529</t>
  </si>
  <si>
    <t>Klasický deštník 100, vícebarevný, 160 x 150 cm</t>
  </si>
  <si>
    <t>Classic umbrella 100 multicolor 160 x 150 cm</t>
  </si>
  <si>
    <t>39efe98e-6813-4920-85f0-3d1b232f32b9</t>
  </si>
  <si>
    <t>Solární LED pouliční lampa s pohybovým senzorem</t>
  </si>
  <si>
    <t>Solar LED street lamp with motion sensor</t>
  </si>
  <si>
    <t>39efed7b-19bc-4566-aa3a-9c830221f609</t>
  </si>
  <si>
    <t>Zimní pneumatika Nexen Winguard Sport 2 205/50R17 93 V, přilnavost na sněhu (3PMSF), zesílení (XL)</t>
  </si>
  <si>
    <t>Nexen Winguard Sport 2 205/50R17 93 V Winter Tire Snow Traction (3PMSF), Reinforcement (XL)</t>
  </si>
  <si>
    <t>39f0137d-678b-4f54-a492-85d6722be662</t>
  </si>
  <si>
    <t>Bonbóny Fizi Bonbon Ultra Malinový 80 g fizi 80 g</t>
  </si>
  <si>
    <t>Candy Fizi Bonbon Ultra Raspberry 80g fizi 80 g</t>
  </si>
  <si>
    <t>39f03f50-f7eb-4f1b-b525-52980025912f</t>
  </si>
  <si>
    <t>PÁNSKÉ SPORTOVNÍ BOTY PUMA SMASH 3.0 vel 39</t>
  </si>
  <si>
    <t>MEN'S SPORTS SHOES PUMA SMASH 3.0 size. 39</t>
  </si>
  <si>
    <t>39f05bd5-5c5d-4280-8765-2ab3d25608bd</t>
  </si>
  <si>
    <t>Pejsek zapalovač čůrací na vodu psík</t>
  </si>
  <si>
    <t>A trick lighter a spray A water trick</t>
  </si>
  <si>
    <t>39f063e5-14d5-4c8d-b7ef-62a4df574ef2</t>
  </si>
  <si>
    <t>Papír na pečení Brunbeste 22 cm x 14 cm, hnědý</t>
  </si>
  <si>
    <t>Baking paper Brunbeste 22 cm x 14 cm brown</t>
  </si>
  <si>
    <t>39f083b4-bf51-405b-9838-8ac745dc8807</t>
  </si>
  <si>
    <t>BEFADO 162y304 HOLÍNKY vel. 32</t>
  </si>
  <si>
    <t>BEFADO 162y304 CHILDREN'S INSULATED BOOTS r.32</t>
  </si>
  <si>
    <t>39f0a33c-c2ab-4467-bb33-02e29b745818</t>
  </si>
  <si>
    <t>Fiskars QuikFit Násada teleskopická (M) (136042)</t>
  </si>
  <si>
    <t>Telescopic shaft Fiskars metal 1 x 240 cm</t>
  </si>
  <si>
    <t>39f0d403-6471-4151-a40e-9eb1e8fe927d</t>
  </si>
  <si>
    <t>Koupelnový ventilátor airRoxy 01-060SBM 100 mm</t>
  </si>
  <si>
    <t>Bathroom fan airRoxy 01-060SBM 100 mm</t>
  </si>
  <si>
    <t>39f0fdc4-77f2-4b4d-ae68-52d21d99e221</t>
  </si>
  <si>
    <t>Žáruvzdorná kuchyňská rukavice do trouby z bavlny Altom Design grafit</t>
  </si>
  <si>
    <t>Heat Resistant Kitchen Oven Glove Cotton Altom Design Graphite</t>
  </si>
  <si>
    <t>39f10476-5cb5-46a5-9d52-03edad2342d0</t>
  </si>
  <si>
    <t>Úhlová zástrčka Blow 16 A 240 V</t>
  </si>
  <si>
    <t>Angle plug Blow 16 A 240 V</t>
  </si>
  <si>
    <t>39f14df0-8e62-4bc2-a757-6e591905587b</t>
  </si>
  <si>
    <t>Levis Pánske puška 511 CROSSTOWN 045112213-59-40-32</t>
  </si>
  <si>
    <t>Levis Pánske Rifle 511 CROSSTOWN 045112213-59-40-32</t>
  </si>
  <si>
    <t>39f173df-5eb7-416a-929d-b82ebd2ab796</t>
  </si>
  <si>
    <t>PRO MLÁDEŽ POHODLNÉ ČERNÉ SPORTOVNÍ BOTY NIKE AIR MAX MOTIF DH9388003 r36,5</t>
  </si>
  <si>
    <t>YOUTH SPORTS SHOES COMFORTABLE BLACK NIKE AIR MAX MOTIF DH9388003 r36,5</t>
  </si>
  <si>
    <t>39f17a5a-0768-44fa-bffc-cc325f9e8bf6</t>
  </si>
  <si>
    <t>PROX PÍST HONDA NX 650 (87-03), SLR 650, FMX 650 (100,50 MM, 8,3:1) (OHM:131</t>
  </si>
  <si>
    <t>PROX PISTON HONDA NX 650 (87-03), SLR 650, FMX 650 (100,50MM, 8,3:1) (OEM:131</t>
  </si>
  <si>
    <t>39f1905e-7cea-4263-a4a2-11e732575ca6</t>
  </si>
  <si>
    <t>Zámkové šrouby Domax ZACB06040 6x40 mm 4 kusy</t>
  </si>
  <si>
    <t>Domax ZACB06040 carriage bolts 6x40 mm 4 pieces</t>
  </si>
  <si>
    <t>39f1d16e-713c-472e-a397-1a10e039fdfe</t>
  </si>
  <si>
    <t>Samolepky na fotografie Henzo 18.302.00 1000 ks bílé</t>
  </si>
  <si>
    <t>Photo stickers Henzo 18.302.00 1000 pcs. White</t>
  </si>
  <si>
    <t>39f2770c-13c3-4cf1-b660-7f7a6805595f</t>
  </si>
  <si>
    <t>Blatník komplet Polisport Cross Country EVO černý</t>
  </si>
  <si>
    <t>Mudguard set Polisport Cross Country EVO black</t>
  </si>
  <si>
    <t>39f2eab5-c61b-4085-92de-f91508bb2d7d</t>
  </si>
  <si>
    <t>Befado papuče Stahovací gumičky modré velikost 33-34</t>
  </si>
  <si>
    <t>Befado children's slippers Rubbers Pulling blue size 33-34</t>
  </si>
  <si>
    <t>39f2f14d-b4e2-4660-8b1c-c0df8f151ee2</t>
  </si>
  <si>
    <t>Befado papuče Rzepy černá velikost 23</t>
  </si>
  <si>
    <t>Befado children's slippers Velcro black size 23</t>
  </si>
  <si>
    <t>39f32350-c1fe-44ef-b6b6-8717630756b7</t>
  </si>
  <si>
    <t>Plyšák medvídek Paddington s botami a kufrem Rainbow Designs velký klasický 34 cm</t>
  </si>
  <si>
    <t>Rainbow Designs Large Classic Paddington Bear Plush Toy With Boots &amp; Suitcase 34 cm</t>
  </si>
  <si>
    <t>39f33476-fcda-4d82-8719-5eff47eb76ad</t>
  </si>
  <si>
    <t>Gumové koberce Frogum 5 ks</t>
  </si>
  <si>
    <t>Rugs Frogum rubber 5 el.</t>
  </si>
  <si>
    <t>39f355e0-9d4b-4f9f-ba00-e9f634e84c42</t>
  </si>
  <si>
    <t>LENA Traktor s přívěsem, 94 cm</t>
  </si>
  <si>
    <t>Tractor with a trailer 90 cm Lena 33687</t>
  </si>
  <si>
    <t>39f35a9a-43cb-4927-a891-0f8476b83988</t>
  </si>
  <si>
    <t>The Myth Of The Happily Ever After LP + CD (Kolorowy vinylová deska) Biffy Clyro Vinylová Deska</t>
  </si>
  <si>
    <t>The Myth Of The Happily Ever After LP + CD (Kolorowy winyl) Biffy Clyro Vinyl</t>
  </si>
  <si>
    <t>39f35bcf-f204-4f74-9032-fb093c1e0c33</t>
  </si>
  <si>
    <t>Zámek na klíč Gerda</t>
  </si>
  <si>
    <t>Shackle padlock With a key Gerda</t>
  </si>
  <si>
    <t>39f38494-afd9-4e7d-91d8-28cfe3cd86e3</t>
  </si>
  <si>
    <t>Rybářský set Saenger Flashlight Stick</t>
  </si>
  <si>
    <t>Fishing Set Saenger Flashlight Stick</t>
  </si>
  <si>
    <t>39f38553-03fe-4aaf-b8f8-1d2d74bd8777</t>
  </si>
  <si>
    <t>Targroch Mandle přírodní tmavé 1 kg</t>
  </si>
  <si>
    <t>Targroch Natural Dark Almonds 1kg</t>
  </si>
  <si>
    <t>39f3b23d-0c54-4924-a874-cfeec880e2e4</t>
  </si>
  <si>
    <t>KEMON Barvicí přípravek YO COND Čokoláda</t>
  </si>
  <si>
    <t>KEMON Coloring preparation YO COND Chocolate</t>
  </si>
  <si>
    <t>39f3bab5-45b0-4cb5-a6ff-a2928e1d986a</t>
  </si>
  <si>
    <t>Tlakový a překapávací kávovar Philips PSA3228/01 1350 W stříbrný/šedý</t>
  </si>
  <si>
    <t>Pressure and overflow machine Philips PSA3228/01 1350 W silver/grey</t>
  </si>
  <si>
    <t>39f3cf36-5cbb-4b01-90cd-f651bd2519cd</t>
  </si>
  <si>
    <t>Body pro miminko 62 dlouhý rukáv bavlna kojenecké body</t>
  </si>
  <si>
    <t>Baby Bodysuit 62 Long Sleeve Cotton Baby Bodysuit</t>
  </si>
  <si>
    <t>39f3eb95-f663-4b16-96bc-4c9530687686</t>
  </si>
  <si>
    <t>UMĚLECKÁ SADA OVEČKA PRO SKLÁDÁNÍ MALOVÁNÍ A VYBARVOVÁNÍ, KARTONOVÁ</t>
  </si>
  <si>
    <t>SHEEP ARTISTIC KIT FOR ASSEMBLING PAINTING COLORING CARDBOARD</t>
  </si>
  <si>
    <t>39f436f0-c368-4ba5-a09b-8ff3a8bc14f3</t>
  </si>
  <si>
    <t>ED SHEERAN THE MATHEMATICS TOUR 2024 Gdaňsk TRIČKO TRIČKO S</t>
  </si>
  <si>
    <t>ED SHEERAN THE MATHEMATICS TOUR 2024 GDAŃSK T SHIRT WOMEN'S T-SHIRT S</t>
  </si>
  <si>
    <t>39f43ca8-4f06-4068-bac3-d9f9dbaeb312</t>
  </si>
  <si>
    <t>C4795 Brusný blok - houbička 100x70x25 mm P120 RICHMANN</t>
  </si>
  <si>
    <t>C4795 Abrasive pad - abrasive sponge 100x70x25mm P120 RICHMANN</t>
  </si>
  <si>
    <t>39f4640c-0110-4dd4-8001-6b0bf94dbe87</t>
  </si>
  <si>
    <t>Glubschis plyš Kočka šedá Felinja 25cm, GREEN</t>
  </si>
  <si>
    <t>SOFT TOY GLUBSCHIS CAT GRAY FELINJA 25 CM WI</t>
  </si>
  <si>
    <t>39f49ec2-3f6b-479a-bf41-7fb5feca9d86</t>
  </si>
  <si>
    <t>Fréza stopková (prstová) Drel 8 mm</t>
  </si>
  <si>
    <t>End mill (finger) Drel 8mm</t>
  </si>
  <si>
    <t>39f4bad7-6ee8-4b30-b5be-89e95c855f03</t>
  </si>
  <si>
    <t>Přenosný generátor Nordkraft 6000 W</t>
  </si>
  <si>
    <t>Nordkraft 6000 W portable generator</t>
  </si>
  <si>
    <t>39f4c836-7cd6-41ae-b2c3-5f981bc1dc92</t>
  </si>
  <si>
    <t>Sušák, volně stojící, vertikální ModernHome, 58-58 cm</t>
  </si>
  <si>
    <t>Laundry for underwear, free-standing vertical ModernHome 58-58 cm</t>
  </si>
  <si>
    <t>39f4d59d-68de-4f6a-841d-a85c46bbea79</t>
  </si>
  <si>
    <t>Elektrická varná konvice Concept Palette RK2331 2200 W 1,7 l bílá</t>
  </si>
  <si>
    <t>Concept Palette RK2331 electric kettle 2200 W 1.7 l white</t>
  </si>
  <si>
    <t>39f4f287-276d-463a-9d23-a7b9daec08b9</t>
  </si>
  <si>
    <t>Armáda 3 - Renault FT Vladimír Francev</t>
  </si>
  <si>
    <t>39f4f85d-fd6c-4471-9bc9-d1b0e457ca74</t>
  </si>
  <si>
    <t>ANALOGOVÝ AMPÉRMETR KULATÝ 20A + BOČNÍK</t>
  </si>
  <si>
    <t>ANALOG METER AMMETER ROUND 20A + SHUNT</t>
  </si>
  <si>
    <t>39f5633c-68ed-42b1-b052-d6afddba545d</t>
  </si>
  <si>
    <t>Pepř černý zrnitý aromatický 250 g Naturalnie Zdrowe</t>
  </si>
  <si>
    <t>Aromatic black pepper 250g Naturalnie Zdrowe</t>
  </si>
  <si>
    <t>39f566e7-bdc0-4b2c-922d-8573f797b175</t>
  </si>
  <si>
    <t>Doctor Nap dámské pyžamo bavlna modrá velikost XXL</t>
  </si>
  <si>
    <t>Doctor Nap women's pajamas cotton blue size XXL</t>
  </si>
  <si>
    <t>39f56a06-7adb-4a2e-92d4-9ab622bbf992</t>
  </si>
  <si>
    <t>Fenjal Sensitive 24h kuličkový deodorant roll-on pro ženy, pro citlivou pokožku 50 ml</t>
  </si>
  <si>
    <t>Fenjal deo ROLLON SENSITIVE 50ml</t>
  </si>
  <si>
    <t>39f576ec-5235-4f52-b2d1-99bdfb1d326b</t>
  </si>
  <si>
    <t>Clipboard A5 Biurfol bílý</t>
  </si>
  <si>
    <t>Clipboard A5 Biurfol white</t>
  </si>
  <si>
    <t>39f59aa0-ca93-4cb2-9de0-b758b03379f2</t>
  </si>
  <si>
    <t>Chlebník s prkénkem MORE&amp;DECO, béžový, hnědý bambus</t>
  </si>
  <si>
    <t>Bread Box with board MORE&amp;DECO beige, brown bamboo</t>
  </si>
  <si>
    <t>39f5dda7-0a5e-4d14-bc16-ac388be9e954</t>
  </si>
  <si>
    <t>KRYT PRO ROTAČNÍ SEKAČKU, ZÁSTĚRA, PLACHTA 165</t>
  </si>
  <si>
    <t>COVER FOR ROTARY MOWER APRON TARPAULIN 165</t>
  </si>
  <si>
    <t>39f5de95-6fc0-433b-8027-b5822a29b49c</t>
  </si>
  <si>
    <t>Tetování víly 10x18 cm STICKER BOO 540447</t>
  </si>
  <si>
    <t>Fairy Tattoo 10x18 cm STICKER BOO 540447</t>
  </si>
  <si>
    <t>39f61715-786d-495c-80bb-c1c5f169cf0f</t>
  </si>
  <si>
    <t>ACANA Vnitřní prostor ée 4,5 kg</t>
  </si>
  <si>
    <t>ACANA Indoor Entrée 4,5 kg</t>
  </si>
  <si>
    <t>39f63b89-1514-4ca7-a2e8-17ea3afdd0b4</t>
  </si>
  <si>
    <t>Přenosný reproduktor Soundcore Boom 3i černý 50 W</t>
  </si>
  <si>
    <t>Portable speaker Soundcore Boom 3i black 50 W</t>
  </si>
  <si>
    <t>39f6552c-f6dd-4dc5-9a30-979abef5368f</t>
  </si>
  <si>
    <t>KRÁJEČ NA ZELENINY STRUHADLO NASTAVITELNÉ 1-9 MM</t>
  </si>
  <si>
    <t>SLICER VEGETABLE SLICER GRATER ADJUSTMENT 1-9 MM</t>
  </si>
  <si>
    <t>39f66026-7ec5-49ce-8c0b-4fc7dffd6892</t>
  </si>
  <si>
    <t>SENCOR SUB 2001B el. vyhřívací deka</t>
  </si>
  <si>
    <t>SENCOR SUB 2001B el. heating blanket</t>
  </si>
  <si>
    <t>39f6fef6-59ce-4d72-bf0a-544d009aa84c</t>
  </si>
  <si>
    <t>Proteinové kuličky Peach Liver Broskev 24 mm 10 kg Tomas Blazek</t>
  </si>
  <si>
    <t>Protein Balls Peach Liver Peach 24mm 10kg Tomas Blazek</t>
  </si>
  <si>
    <t>39f72f35-569c-4347-ae1c-bafb5e0549e7</t>
  </si>
  <si>
    <t>Vallejo Grey 200 ml. Akrylový podkladový nátěr Vallejo Surface Primer</t>
  </si>
  <si>
    <t>Vallejo Gray 200 Ml. Vallejo Surface Primer</t>
  </si>
  <si>
    <t>39f75607-50b2-40a6-9f26-f4da4a9f0676</t>
  </si>
  <si>
    <t>Žabky DR. BRINKMANN 600275-1 r49</t>
  </si>
  <si>
    <t>DR. BRINKMANN 600275-1 r49</t>
  </si>
  <si>
    <t>39f7662f-663b-4a71-9572-ac3eafcb91b2</t>
  </si>
  <si>
    <t>Příklepová vrtačka Hecht 230 V</t>
  </si>
  <si>
    <t>Impact drill Hecht 230 V</t>
  </si>
  <si>
    <t>39f7678c-952a-4116-bb27-18b97bab6d0f</t>
  </si>
  <si>
    <t>Bambule papírový PartyDeco PP25-011 modrý</t>
  </si>
  <si>
    <t>Tissue paper pompom PartyDeco PP25-011 blue</t>
  </si>
  <si>
    <t>39f77584-fdbb-4fa9-afc1-f903e1a633e4</t>
  </si>
  <si>
    <t>Skleněná krájecí deska SKLO Zeller 30x40 Černá BŘIDLICE hladká</t>
  </si>
  <si>
    <t>Glass cutting board GLASS Zeller 30x40 Black SLATE smooth</t>
  </si>
  <si>
    <t>39f77df4-078b-41d3-a394-982403a1037b</t>
  </si>
  <si>
    <t>keeeper Stupínek k WC/umyvadlu "Panda"</t>
  </si>
  <si>
    <t>Platform 4052396072822 white</t>
  </si>
  <si>
    <t>39f77e89-1635-478d-ad27-a5cdfba51463</t>
  </si>
  <si>
    <t>Stůl Happy Green kovový kulatý 60 x 60 x 70 cm</t>
  </si>
  <si>
    <t>Table Happy Green metal round 60 x 60 x 70 cm</t>
  </si>
  <si>
    <t>39f79515-c88a-418d-ab96-97b5752c3d77</t>
  </si>
  <si>
    <t>Dětský deštník BEST MS TOYS</t>
  </si>
  <si>
    <t>s umbrella BEST MS TOYS children's</t>
  </si>
  <si>
    <t>39f7c95a-d38f-4412-ac0f-ccb6d2c2b932</t>
  </si>
  <si>
    <t>8 SLIPY SLIPY PREMIUM antibakteriální 5XL</t>
  </si>
  <si>
    <t>8 SLIPY MEN'S BAMBOO PANTIES PREMIUM ANTIQUE 5XL</t>
  </si>
  <si>
    <t>39f7d9c6-f65b-425f-b9c3-be3906e2972b</t>
  </si>
  <si>
    <t>Lotto sportovní boty guma černá velikost 37</t>
  </si>
  <si>
    <t>Lotto sports shoes rubber black size 37</t>
  </si>
  <si>
    <t>39f7e045-3c34-4a4a-96a0-767f69c712f9</t>
  </si>
  <si>
    <t>ZÁVĚS 155x200 ZAHRADNÍ VENKOVNÍ ZÁCLONA NA TERASU PERGOLE</t>
  </si>
  <si>
    <t>WATERPROOF CURTAIN 155x200 OUTDOOR GARDEN CURTAIN FOR TERRACE PERGOLA</t>
  </si>
  <si>
    <t>39f7ecb0-a5a5-4fad-948e-d4a6677e058a</t>
  </si>
  <si>
    <t>Tvrzené sklo Spigen pro Samsung Galaxy A52 5G 2 ks</t>
  </si>
  <si>
    <t>Tempered glass Spigen for Samsung Galaxy A52 5G 2 pcs</t>
  </si>
  <si>
    <t>39f824a2-86ed-43ad-aa4c-b7b5afd6e2c6</t>
  </si>
  <si>
    <t>Vepřové sádlo Szubryt 180 g</t>
  </si>
  <si>
    <t>Pork lard Szubryt 180 g</t>
  </si>
  <si>
    <t>39f8394e-09a1-492f-b8cc-04d15822ca02</t>
  </si>
  <si>
    <t>Sportovní kočárek Kidnort Isbjörn 2024 šedý</t>
  </si>
  <si>
    <t>Sports stroller Kidnort Isbjörn 2024 gray</t>
  </si>
  <si>
    <t>39f839f5-b63d-489a-a8b0-b34e4b524374</t>
  </si>
  <si>
    <t>Didier Lab stavební báze 10 ml</t>
  </si>
  <si>
    <t>Didier Lab building base 10 ml</t>
  </si>
  <si>
    <t>39f83efa-5390-4ea9-a2d3-3233cebdf2d4</t>
  </si>
  <si>
    <t>Základna sloupku Domax 4803 81x120x60 mm</t>
  </si>
  <si>
    <t>Domax 4803 column base 81x120x60 mm</t>
  </si>
  <si>
    <t>39f845d7-f23b-40ed-ae2f-8df07e6ba45f</t>
  </si>
  <si>
    <t>Pánské Pantofle BIG STAR RR174A036 41</t>
  </si>
  <si>
    <t>Men's Slides BIG STAR RR174A036 41</t>
  </si>
  <si>
    <t>39f84c79-03ff-44a6-9bec-cec0252eeeee</t>
  </si>
  <si>
    <t>Corny BIG cereální tyčinka banán v mléčné čokoládě 24× 50 g</t>
  </si>
  <si>
    <t>BIG cereální tyčinka banana in milk chocolate 50 g 24 x 50 g</t>
  </si>
  <si>
    <t>39f86c77-5c55-4aa5-9e67-8abe53c21727</t>
  </si>
  <si>
    <t>Rukavice ART.MAS Rnypu Black velikost 9 - L 12 párů</t>
  </si>
  <si>
    <t>ART.MAS Rnypu Black gloves size 9 - L 12 pairs</t>
  </si>
  <si>
    <t>39f88490-e23d-40f5-b3f7-4d3f45f5ab5e</t>
  </si>
  <si>
    <t>Kabelová zástrčka Erko MS_6,3-1/100 100ks</t>
  </si>
  <si>
    <t>Erko cable sleeve MS_6,3-1 / 100 100pcs.</t>
  </si>
  <si>
    <t>39f8bbe4-2379-4a8d-9f17-56504fd40549</t>
  </si>
  <si>
    <t>Suspenzor VHV Opus JR vel. Junior M.</t>
  </si>
  <si>
    <t>Suspensor VHV Opus JR y. Junior M</t>
  </si>
  <si>
    <t>39f8ff3e-0b76-40d2-9c49-c7b8faea0507</t>
  </si>
  <si>
    <t>Twisted Games: Hry na ostří nože Ana Huang</t>
  </si>
  <si>
    <t>39f905ab-c2af-4f17-a309-5b4e817b0aff</t>
  </si>
  <si>
    <t>MAJORETTE ZÁCHRANNÉ VOZIDLO KOVOVÁ STRÁŽ UNIMOG ZVUK SVĚTLO 13 CM</t>
  </si>
  <si>
    <t>MAJORETTE RESCUE VEHICLE METAL GUARD UNIMOG SOUND LIGHT 13 CM</t>
  </si>
  <si>
    <t>39f9121e-77b9-44cf-9e41-0538ff9f20b1</t>
  </si>
  <si>
    <t>Komoda Akord 60 x 40 x 77 cm dub sonoma matný</t>
  </si>
  <si>
    <t>Komoda Akord 60 x 40 x 77cm sonoma oak matt</t>
  </si>
  <si>
    <t>39f96a8f-7401-4fed-8284-243018eea1f2</t>
  </si>
  <si>
    <t>Han vyztužená podprsenka černá velikost 75B</t>
  </si>
  <si>
    <t>Han padded bra black size 75B</t>
  </si>
  <si>
    <t>39f9ba60-68c9-4051-b3f7-cc998701cdba</t>
  </si>
  <si>
    <t>Foam stickers DpCraft 45 pcs</t>
  </si>
  <si>
    <t>39f9bc49-309b-4236-a834-b578d6451011</t>
  </si>
  <si>
    <t>SEMILAC DEHYDRATÁTOR 7 ML</t>
  </si>
  <si>
    <t>SEMILAC DEHYDRATOR 7ML</t>
  </si>
  <si>
    <t>39f9dbff-32f4-4577-ae2a-43e0958a208a</t>
  </si>
  <si>
    <t>Dětské kalhoty hummel CORE XK TRAINING POLY PANTS KIDS 211473-2001 vel.</t>
  </si>
  <si>
    <t>Children's trousers hummel CORE XK TRAINING POLY PANTS KIDS 211473-2001 r.152</t>
  </si>
  <si>
    <t>39fa15e6-99b7-4c77-a406-557f81f662fa</t>
  </si>
  <si>
    <t>Směrové světlo Hella 2BA 002 652-111</t>
  </si>
  <si>
    <t>Turn signal lamp Hella 2BA 002 652-111</t>
  </si>
  <si>
    <t>39fa33fe-41ad-4e8c-8e1a-5cff1a50414a</t>
  </si>
  <si>
    <t>Silikonový vál podložka 60x50 cm</t>
  </si>
  <si>
    <t>Stool SILICONE mat 60x50 cm</t>
  </si>
  <si>
    <t>39fa364d-5b6f-4475-bd3b-f6e8d114e62c</t>
  </si>
  <si>
    <t>Suretti Zátěž ZIP s Obratlíkem 40g</t>
  </si>
  <si>
    <t>Suretti ZIP Weight with Swivel 40g</t>
  </si>
  <si>
    <t>39fa6400-7de4-4300-b65a-cda647d534a3</t>
  </si>
  <si>
    <t>Royal Canin krmivo suché kuře 4 kg</t>
  </si>
  <si>
    <t>Royal Canin dry food chicken 4 kg</t>
  </si>
  <si>
    <t>39fa6f6c-d327-4ad2-b21f-7fb769e97503</t>
  </si>
  <si>
    <t>Přenosný reproduktor Niceboy RAZE Zeus černý 65 W</t>
  </si>
  <si>
    <t>Portable speaker Niceboy RAZE Zeus black 65 W</t>
  </si>
  <si>
    <t>39fa947b-d924-4cf8-8b9c-2923fae62080</t>
  </si>
  <si>
    <t>SADA OCELOVÝCH NÝTOVACÍCH ŠROUBOVÁKŮ 150 KS</t>
  </si>
  <si>
    <t>STEEL RIVET NUT NUT SET 150 PCS</t>
  </si>
  <si>
    <t>39fad5b7-276f-4acc-9b1f-32ab8ad2c33d</t>
  </si>
  <si>
    <t>Wrangler Greensboro pánské džíny jednoduché velikost 29/30</t>
  </si>
  <si>
    <t>Wrangler Greensboro men's straight jeans, size 29/30</t>
  </si>
  <si>
    <t>39fb16b8-515d-4acc-b33a-0fe167be94bf</t>
  </si>
  <si>
    <t>VIDLICOVÝ KOTOUČ 400X32TX30 MM YT-6085 YATO</t>
  </si>
  <si>
    <t>VIDEO SHIELD 400X32TX30 MM YT-6085 YATO</t>
  </si>
  <si>
    <t>39fb1f5d-651b-451b-aabd-8558ac821f29</t>
  </si>
  <si>
    <t>Klasická forma Lonaen 11 x 21,8 cm</t>
  </si>
  <si>
    <t>Classic Lonaen form 11 x 21.8cm</t>
  </si>
  <si>
    <t>39fb24cb-6b3e-4ed8-a928-1b36169bfa21</t>
  </si>
  <si>
    <t>Uklízecí robot Severin Chill stříbrný/šedý</t>
  </si>
  <si>
    <t>Cleaning robot Severin Chill silver/grey</t>
  </si>
  <si>
    <t>39fb5172-61d7-43be-b8d9-a4661d26e6a9</t>
  </si>
  <si>
    <t>Ruční nůžky Fiskars 91 cm</t>
  </si>
  <si>
    <t>Hand shears Fiskars 91 cm</t>
  </si>
  <si>
    <t>39fbbffb-6359-4b19-abed-5ca4e43f89c8</t>
  </si>
  <si>
    <t>Figurka Mattel Jurský svět Super Colossal Indoraptor</t>
  </si>
  <si>
    <t>Mattel Jurassic World Super Colossal Indoraptor Action Figure</t>
  </si>
  <si>
    <t>39fc0645-887b-4e65-b451-3f9acd04b04d</t>
  </si>
  <si>
    <t>Tectake napínáky do bot klasické dřevo</t>
  </si>
  <si>
    <t>Tectake shoe trees, classic wood</t>
  </si>
  <si>
    <t>39fc1c52-433e-4f56-b619-bce3e5b47a14</t>
  </si>
  <si>
    <t>Issey Miyake L'Eau D'Issey Pour Homme 200 ml toaletní voda</t>
  </si>
  <si>
    <t>Issey Miyake L'Eau D'Issey Pour Homme 200 ml eau de toilette</t>
  </si>
  <si>
    <t>39fc492f-d313-4cb7-a2bd-a19c5d6dedd3</t>
  </si>
  <si>
    <t>Ponožky STEVEN ponožky hladké BAVLNA 146 zelené # 29-31</t>
  </si>
  <si>
    <t>Children's socks STEVEN plain socks COTTON 146 green # 29-31</t>
  </si>
  <si>
    <t>39fc5a51-c98f-4c87-8cd5-173f73ec6d4a</t>
  </si>
  <si>
    <t>Pěna na čištění klimatizace Bizol 400 ml</t>
  </si>
  <si>
    <t>Bizol 400ml air conditioning cleaning foam</t>
  </si>
  <si>
    <t>39fc8622-a4ab-4105-845e-fc21f86d0c1b</t>
  </si>
  <si>
    <t>WRANGLER TEXAS SLIM BLACK CROW W12SHP363 42/34</t>
  </si>
  <si>
    <t>39fcac06-f36d-493b-ad1d-16995cfa7973</t>
  </si>
  <si>
    <t>Desková hra Kapitáni hvězd MINDOK</t>
  </si>
  <si>
    <t>Board game Captains of the Stars MINDOK</t>
  </si>
  <si>
    <t>39fcbcaa-009e-45da-83e3-a06b59afbf80</t>
  </si>
  <si>
    <t>BĚLÍCÍ zubní pasta AP-24 NuSkin 3 KUSY</t>
  </si>
  <si>
    <t>Toothpaste WHITENING AP-24 NuSkin 3 PCS</t>
  </si>
  <si>
    <t>39fd0721-9e02-48cf-a1dd-83769cef010d</t>
  </si>
  <si>
    <t>Poštovní schránka Vorel černá</t>
  </si>
  <si>
    <t>Letterbox Slot Vorel black</t>
  </si>
  <si>
    <t>39fd461c-ebe5-4a8b-be60-a7d3a2c096d0</t>
  </si>
  <si>
    <t>Deka Beurer polyester 80 cm x 150 cm vícebarevná</t>
  </si>
  <si>
    <t>Blanket Beurer polyester 80 cm x 150 cm multicolor</t>
  </si>
  <si>
    <t>39fd52e6-7cb2-4764-8eed-44315c3e5b18</t>
  </si>
  <si>
    <t>Poštovní schránka Burg Wächter černá</t>
  </si>
  <si>
    <t>Letterbox Burg Wächter black</t>
  </si>
  <si>
    <t>39fd5606-8a98-47da-b70a-be11fce17461</t>
  </si>
  <si>
    <t>Sada 4 startovacích tužek na svíčky s klasickými barvami 4x29 ml</t>
  </si>
  <si>
    <t>Set of 4 Candle Pens Starter Set with Classic Colors 4x29ml</t>
  </si>
  <si>
    <t>39fd85fa-e841-4dc4-9186-9a9e6d112c18</t>
  </si>
  <si>
    <t>KBELÍK SVÍTÍCÍ NA SLADKOSTI BONBÓNY DÝNĚ HALLOWEEN LED RGB</t>
  </si>
  <si>
    <t>BUCKET CONTAINER GLOWING FOR SWEETS CANDY PUMPKIN HALLOWEEN LED RGB</t>
  </si>
  <si>
    <t>39fd8ec4-6926-4421-b875-79872684fda2</t>
  </si>
  <si>
    <t>Adidas pánské sportovní boty Superstar velikost 42 2/3</t>
  </si>
  <si>
    <t>Adidas Superstar Men's Sports Shoes Size 42 2/3</t>
  </si>
  <si>
    <t>39fdb119-8564-4816-a4c4-57d3875f0bda</t>
  </si>
  <si>
    <t>Gel GFL 380 ml</t>
  </si>
  <si>
    <t>GFL gel 380 ml</t>
  </si>
  <si>
    <t>39fdc62c-7bb7-4419-8bfd-c8bb300e273b</t>
  </si>
  <si>
    <t>Foliový balónek Číslice ''2'', 86 cm, olivový</t>
  </si>
  <si>
    <t>Foil Balloon Number ''2'', 86cm, olive</t>
  </si>
  <si>
    <t>39fe1d26-b93d-42b6-a3f6-744586a22c7a</t>
  </si>
  <si>
    <t>Puzzle TM Toys 100 dílků Puzzle 100 Princezny na promenádě</t>
  </si>
  <si>
    <t>Puzzle TM Toys 100 pieces Puzzle 100 Princesses on the boardwalk</t>
  </si>
  <si>
    <t>39fe5e44-d8e9-4657-8eab-7746c0c12995</t>
  </si>
  <si>
    <t>Držák Krumpáč 90/95cm</t>
  </si>
  <si>
    <t>Krumpáč mount 90/95cm</t>
  </si>
  <si>
    <t>39fe7811-c0e6-4cfd-8ea4-f4b65d0b398a</t>
  </si>
  <si>
    <t>PROSTĚRADLO BAVLNA LÁTKOVÉ 160x80 BABYMAM</t>
  </si>
  <si>
    <t>COTTON BED SHEET 160x80 BABYMAM</t>
  </si>
  <si>
    <t>39feb43d-d44a-4bd7-91aa-d04f021d11af</t>
  </si>
  <si>
    <t>REA UMYVADLO CARINA – NA DESKU</t>
  </si>
  <si>
    <t>REA CARINA WASHBASIN - COUNTERTOP</t>
  </si>
  <si>
    <t>39febd69-30c8-4c2d-9c12-09530ef207d7</t>
  </si>
  <si>
    <t>Agrecol Tekuté hnojivo pro Levanduli Mineral Gel 500 ml</t>
  </si>
  <si>
    <t>Agrecol Liquid Fertilizer for Lavender Mineral Gel 500ml</t>
  </si>
  <si>
    <t>39ff10f0-b8b9-4300-8e10-053a29dd0c30</t>
  </si>
  <si>
    <t>SKLÁDACÍ VANIČKA pro děti SILIKONOVÁ LCD teploměr POLŠTÁŘ</t>
  </si>
  <si>
    <t>Baby Folding Bathtub Infant SILICONE THERMOMETER LCD PILLOW</t>
  </si>
  <si>
    <t>39ff2d6f-726f-4498-82cd-25a6cfeae75e</t>
  </si>
  <si>
    <t>Mason Cash Zásobník V Lese</t>
  </si>
  <si>
    <t>Tray Mason Cash In the forest</t>
  </si>
  <si>
    <t>39ff2e47-1373-4fd0-b408-9844e125c158</t>
  </si>
  <si>
    <t>CORNETTE boxerky COMFORT box volné 002/259 vzor XXL</t>
  </si>
  <si>
    <t>CORNETTE boxer shorts COMFORT box loose 002/259 pattern XXL</t>
  </si>
  <si>
    <t>39ff8de4-0401-46fb-97b6-311985f68954</t>
  </si>
  <si>
    <t>ValetPRO Glass Cleaner 500 ml čisticí prostředek na sklo</t>
  </si>
  <si>
    <t>ValetPRO Glass Cleaner 500ml glass cleaner</t>
  </si>
  <si>
    <t>39ffcffa-5cd3-4071-aa90-02e45b2a6dc9</t>
  </si>
  <si>
    <t>Aksamitka rozprášená červená nízká Carmen semena 1g</t>
  </si>
  <si>
    <t>Velvet scattered red low Carmen seeds 1g</t>
  </si>
  <si>
    <t>3a001f25-9143-42e3-8ab8-732f9ef99a70</t>
  </si>
  <si>
    <t>Teplá Tepláková mikina KNG s kapucí WH XL</t>
  </si>
  <si>
    <t>Warm KNG Work Sweatshirt with Hood WH XL</t>
  </si>
  <si>
    <t>3a00475d-1c24-4ffd-b8ac-a1c5091b9cd1</t>
  </si>
  <si>
    <t>Kabel PrestiCo USB - USB typ C 1 m černý</t>
  </si>
  <si>
    <t>Cable PrestiCo USB - USB type C 1 m black</t>
  </si>
  <si>
    <t>3a005688-22a5-4342-a4cf-160e37a74a79</t>
  </si>
  <si>
    <t>Skleněný otočný talíř do mikrovlnné trouby - 24,5 cm</t>
  </si>
  <si>
    <t>Glass turntable for microwave oven - 24.5 cm</t>
  </si>
  <si>
    <t>3a007c11-410b-4fb5-a224-1ea273e2cdb3</t>
  </si>
  <si>
    <t>AQUAEL HOUBIČKA PRO FILTR TURBO MINI - HUSTÁ</t>
  </si>
  <si>
    <t>AQUAEL SPONGE FOR TURBO MINI FILTER - THICK</t>
  </si>
  <si>
    <t>3a008902-095f-4584-bf07-b6b445d9997b</t>
  </si>
  <si>
    <t>Ducati pánské sportovní boty DS410 velikost 42</t>
  </si>
  <si>
    <t>Ducati men's sports shoes DS410, size 42</t>
  </si>
  <si>
    <t>3a009452-9d2b-417b-bc02-1968fb89eef9</t>
  </si>
  <si>
    <t>PLECHOVKA POKLADNIČKA KOVOVÁ NA PENÍZE BANKOVKY KOČKA KOČKY JAKO DÁREK VELKÁ</t>
  </si>
  <si>
    <t>CAN, METAL PIGGY BANK FOR MONEY, BANKNOTES, CAT, CATS, LARGE GIFT</t>
  </si>
  <si>
    <t>3a009e95-dd9f-4a17-bb54-9932f4d27468</t>
  </si>
  <si>
    <t>Pánské trekové boty - Merrell Wildwood Aerosport J036109 vel. 47</t>
  </si>
  <si>
    <t>Men's trekking shoes - Merrell Wildwood Aerosport J036109 r.47</t>
  </si>
  <si>
    <t>3a00a758-de47-4c75-be02-87d54d88b140</t>
  </si>
  <si>
    <t>ADBL Wash and Clay 1L – šampon 3v1 na mytí a jílování</t>
  </si>
  <si>
    <t>ADBL Wash and Clay 1L - 3in1 shampoo for washing and claying</t>
  </si>
  <si>
    <t>3a00cda5-88f9-47d3-95b9-826b9bed169e</t>
  </si>
  <si>
    <t>Desková hra Blokus Trigon Mattel</t>
  </si>
  <si>
    <t>Board game Blokus Trigon Mattel</t>
  </si>
  <si>
    <t>3a00f6a2-33dc-4f79-a654-e0b6e2761591</t>
  </si>
  <si>
    <t>Abakus 1215M05 Vnější zrcátko</t>
  </si>
  <si>
    <t>Abakus 1215M05 Lusterko zewnętrzne</t>
  </si>
  <si>
    <t>3a013ebc-df5c-4690-bf7e-d8da58970640</t>
  </si>
  <si>
    <t>LED PODSVÍCENÍ VW PASSAT B5 B6 TOURAN T5</t>
  </si>
  <si>
    <t>LED BACKLIGHT VW PASSAT B5 B6 TOURAN T5</t>
  </si>
  <si>
    <t>3a0172c4-6908-4321-b53d-c5ec4243b51e</t>
  </si>
  <si>
    <t>Stojan na vizitky Diamant, různé</t>
  </si>
  <si>
    <t>Diamond business card holder, various</t>
  </si>
  <si>
    <t>3a01b31a-48bc-4bfe-993c-a4dcaa401978</t>
  </si>
  <si>
    <t>Čalouněný Panel Velur Plot růží 20x80 Nástěnný</t>
  </si>
  <si>
    <t>Upholstered Velor Fence Pink Wall Panel 20x80</t>
  </si>
  <si>
    <t>3a01b4b4-0cc7-467e-8c3e-26895dd2caa6</t>
  </si>
  <si>
    <t>PUMA NAZOUVÁKY DIVECAT V2 LITE 37482302 r 46</t>
  </si>
  <si>
    <t>PUMA FLIP-FLOPS DIVECAT V2 LITE 37482302 r 46</t>
  </si>
  <si>
    <t>3a01df0d-4ca7-4cdb-aa5a-edfe7e1f617e</t>
  </si>
  <si>
    <t>ANTIKOROZNÍ PROSTŘEDEK PRO PODVOZKY/1L ČERNÝ</t>
  </si>
  <si>
    <t>CHASSIS ANTI-CORROSIVE AGENT / 1L BLACK</t>
  </si>
  <si>
    <t>3a020df6-75fb-46b8-b1cc-7d7c14045cc7</t>
  </si>
  <si>
    <t>Podpatěnka Malatec r. 40-46 bílá</t>
  </si>
  <si>
    <t>Heel Malatec r. 40-46 white</t>
  </si>
  <si>
    <t>3a021baf-3e4f-4a4e-8aef-bcaebc413369</t>
  </si>
  <si>
    <t>Nůž na zeleniny Opinel 10 cm</t>
  </si>
  <si>
    <t>Vegetable knife Opinel 10 cm</t>
  </si>
  <si>
    <t>3a0223f7-150b-4932-845c-60191898d7fb</t>
  </si>
  <si>
    <t>Osram 64640 HLX halogenová lampa 150 W</t>
  </si>
  <si>
    <t>Osram 64640 HLX halogen lamp 150 W</t>
  </si>
  <si>
    <t>3a0257a4-b851-4c34-99e9-8f8d8138a045</t>
  </si>
  <si>
    <t>KOTOUČ NA ŘEZÁNÍ KOVU 125 MM 50 KS, KOTOUČE</t>
  </si>
  <si>
    <t>DISC FOR METAL CUTTING 125 MM 50 PIECES</t>
  </si>
  <si>
    <t>3a027349-be35-43ee-90e4-aa4cb3158b59</t>
  </si>
  <si>
    <t>Anet vyztužená podprsenka černá velikost 95D</t>
  </si>
  <si>
    <t>Anet padded bra black size 95D</t>
  </si>
  <si>
    <t>3a0274a1-f4f8-4749-8cc9-eae7b6ad02b6</t>
  </si>
  <si>
    <t>Kuželová kulma Remington Shea Soft CI4740</t>
  </si>
  <si>
    <t>Conical curling iron Remington Shea Soft CI4740</t>
  </si>
  <si>
    <t>3a0276c7-8f9e-4368-846c-3d51eb8b11ad</t>
  </si>
  <si>
    <t>Dřevěný vagónek s kontejnerem Bigjigs, červený</t>
  </si>
  <si>
    <t>Wooden red Bigjigs wagon with a container</t>
  </si>
  <si>
    <t>3a0279bb-c864-44d1-ad95-1fdb05bc86fd</t>
  </si>
  <si>
    <t>PROTEC Řadící páka s manžetou Škoda Fabia 1 1999-2008 5st. S-Line</t>
  </si>
  <si>
    <t>3a02b77e-1a39-4230-a927-342de41568e5</t>
  </si>
  <si>
    <t>Stojící fóliový balónek číslice 6 duhový 38 cm</t>
  </si>
  <si>
    <t>A standing foil balloon number 6, rainbow 38 cm</t>
  </si>
  <si>
    <t>3a030952-96b6-4b79-9512-8f58b7ed1fcb</t>
  </si>
  <si>
    <t>Dětské tričko Lila pro dívku Italian Brainrot 116</t>
  </si>
  <si>
    <t>Children's T-shirt Lilac for Girls Italian Brainrot 116</t>
  </si>
  <si>
    <t>3a03c5aa-ad09-42e3-9406-79b74ddaf24e</t>
  </si>
  <si>
    <t>Lindt Excellence Hořká čokoláda s křupavými kousky karamelu a trochou mořské soli 100 g</t>
  </si>
  <si>
    <t>Lindt Excellence Dark chocolate with crunchy caramel pieces and a pinch of sea salt 100 g</t>
  </si>
  <si>
    <t>3a03c693-2258-4ae3-84f6-4fa4449ec3d2</t>
  </si>
  <si>
    <t>Aga Travel Sada cestovních kufrů MR4673 Růžová/Modrá</t>
  </si>
  <si>
    <t>Aga Travel Suitcase Set MR4673 Pink/Blue</t>
  </si>
  <si>
    <t>3a03cbd4-ba77-4981-b8fd-045328207e1a</t>
  </si>
  <si>
    <t>VOREL 53571 ráčna ohnutá 1/4" Cr-V 72 zubů 150 mm</t>
  </si>
  <si>
    <t>VOREL 53571 1/4" Cr-V bent ratchet 72 teeth 150mm</t>
  </si>
  <si>
    <t>3a03dec5-a3d3-420c-86a3-fa94d08bf8f6</t>
  </si>
  <si>
    <t>Motorový olej Mobil 5 l 5W-30</t>
  </si>
  <si>
    <t>Engine oil Mobil 5 l 5W-30</t>
  </si>
  <si>
    <t>3a03f85c-fbd5-4c15-ab22-9c1f773c7be4</t>
  </si>
  <si>
    <t>Závěsná lampa Nowodvorski 1 - světelné body GU10</t>
  </si>
  <si>
    <t>Hanging lamp Nowodvorski 1 -light points GU10</t>
  </si>
  <si>
    <t>3a04998c-f741-4c94-9b10-668a59fefd4f</t>
  </si>
  <si>
    <t>Pokrowiec na wiatrówkę, taška, pouzdro</t>
  </si>
  <si>
    <t>Pokrowiec na wiatrówkę</t>
  </si>
  <si>
    <t>3a049dae-7d0a-4667-af01-9d9327b3b472</t>
  </si>
  <si>
    <t>Gumový termofor Sunshine Smile růžový 2 l</t>
  </si>
  <si>
    <t>Rubber hot water bottle Sunshine Smile pink 2 l</t>
  </si>
  <si>
    <t>3a04a27d-1aa4-444d-b512-ce2211e2b912</t>
  </si>
  <si>
    <t>SKLENĚNÁ ŽÁRUVZDORNÁ POKLICE PRO PÁNEV PANCAKE, HRNEC ČTVERCOVÝ S OTVOREM</t>
  </si>
  <si>
    <t>HEAT-RESISTANT GLASS COVER FOR PANCAKE PAN SQUARE POT WITH HOLE</t>
  </si>
  <si>
    <t>3a04d991-c5a4-4cc0-9029-e66d45a65372</t>
  </si>
  <si>
    <t>Sony Ult Field 1 Šedá</t>
  </si>
  <si>
    <t>Sony Ult Field 1 Grey</t>
  </si>
  <si>
    <t>3a058a95-592e-4829-bb30-b957c970da67</t>
  </si>
  <si>
    <t>LEGO 40516 Každý je úžasný</t>
  </si>
  <si>
    <t>LEGO 40516 Everyone is great</t>
  </si>
  <si>
    <t>3a058e7f-7ed3-4280-9232-ad19a224e03c</t>
  </si>
  <si>
    <t>Goldwell Topchic, Barva na vlasy, 60 Ml - 5K</t>
  </si>
  <si>
    <t>Goldwell Topchic, Hair Dye, 60ml - 5K</t>
  </si>
  <si>
    <t>3a05916a-1c47-4e81-ba28-878a28e38266</t>
  </si>
  <si>
    <t>Mann-Filter W 8013 Olejový filtr</t>
  </si>
  <si>
    <t>Mann-Filter W 8013 Filtr oleju</t>
  </si>
  <si>
    <t>3a05a3f8-093f-437c-91e7-a21acd3c79e2</t>
  </si>
  <si>
    <t>Foliový balónek Bílá KOČIČKA v koruně Kočka Narozeniny Party 39x49 Cm</t>
  </si>
  <si>
    <t>White Foil Balloon CAT with a Crown Cat Birthday Party 39x49cm</t>
  </si>
  <si>
    <t>3a05c6de-2fab-412c-9cf2-8909806e0538</t>
  </si>
  <si>
    <t>Převodovka pro motocykl Barton Classic 125 156FMI Motocykl 125</t>
  </si>
  <si>
    <t>Gearbox for motorcycle Barton Classic 125 156FMI Motorcycle 125</t>
  </si>
  <si>
    <t>3a05f355-71be-461f-bcc5-77ebea1a840f</t>
  </si>
  <si>
    <t>Foliový balónek Procos Tlapková patrola Everest 60x75 cm</t>
  </si>
  <si>
    <t>Procos Paw Patrol Everest foil balloon 60x75 cm</t>
  </si>
  <si>
    <t>3a060f35-f4d1-4981-8d25-bf0c1b92d8dd</t>
  </si>
  <si>
    <t>Samolepky na zdobení nehtů a manikúru STZ-808 – Rostliny</t>
  </si>
  <si>
    <t>Water Stickers For Nail Decorations Manicure STZ-808 - Plants</t>
  </si>
  <si>
    <t>3a061a7b-379d-4d7f-91ab-c1bb8ff802f0</t>
  </si>
  <si>
    <t>Hlavice řadící páky - 6 rychlostí pro FORD S-MAX (2006-2015)</t>
  </si>
  <si>
    <t>3a061fe2-a987-421b-95b1-ac54b9ef86ad</t>
  </si>
  <si>
    <t>Henderson push-up podprsenka bílá velikost 70A</t>
  </si>
  <si>
    <t>Henderson push-up bra white size 70A</t>
  </si>
  <si>
    <t>3a066509-9940-40a7-8393-375a36edf442</t>
  </si>
  <si>
    <t>K2 Florida SCENT CITRUS SHOCK Osvěžte si plechovku auta</t>
  </si>
  <si>
    <t>K2 Florida SCENT CITRUS SHOCK Refresh. can auto</t>
  </si>
  <si>
    <t>3a069e69-1488-4872-a19f-1d98bbe4bc06</t>
  </si>
  <si>
    <t>Shimano Šňůra Power Pro 0,19 mm 2740 m 13 kg/29 lb Moss Green</t>
  </si>
  <si>
    <t>Shimano Braid Power Pro 0,19mm 2740m 13kg/29lb Moss Green</t>
  </si>
  <si>
    <t>3a06a8ed-9692-4cc5-9949-c2bc631e12d5</t>
  </si>
  <si>
    <t>Puma pánská sportovní obuv 365160 23 velikost 45</t>
  </si>
  <si>
    <t>Puma men's sports shoes 365160 23 size 45</t>
  </si>
  <si>
    <t>3a06ab27-beca-4873-9bc6-0523dca3b19b</t>
  </si>
  <si>
    <t>Brzeziecki hořčice sarepská domácí 280 g</t>
  </si>
  <si>
    <t>Brzeziecki homemade sarep mustard 280g</t>
  </si>
  <si>
    <t>3a06c7a3-9066-4bf9-9c93-4b8917b34b9c</t>
  </si>
  <si>
    <t>Fast FT82719 žhavicí svíčka</t>
  </si>
  <si>
    <t>Incandescent candle Fast FT82719</t>
  </si>
  <si>
    <t>3a06cb02-39f3-488f-9677-f4a806ea8176</t>
  </si>
  <si>
    <t>Gorsenia Podprsenka Victoria K378 Bílá 75 F</t>
  </si>
  <si>
    <t>Gorsenia Victoria K378 White 75 F Bra</t>
  </si>
  <si>
    <t>3a06f65b-7102-49cd-9a9e-f7285f89967e</t>
  </si>
  <si>
    <t>Detektor kovů Xtreme 50-690#</t>
  </si>
  <si>
    <t>A Metal Detector Xtreme 50-690#</t>
  </si>
  <si>
    <t>3a07e9cd-c4bb-4b67-8c49-528009e17040</t>
  </si>
  <si>
    <t>LAKÝRNICKÉ SÍTKO NA BARVU 125 MIKRONŮ 1 Ks</t>
  </si>
  <si>
    <t>PAINT SCREEN FOR PAINT 125 MICRONS 1 pc</t>
  </si>
  <si>
    <t>3a0808ad-c199-494f-a5c8-24a2c46bfb9b</t>
  </si>
  <si>
    <t>Masážní olej z broskví a meruněk 1000 ml ECOU</t>
  </si>
  <si>
    <t>Peach and apricot massage oil 1000 ml ECOU</t>
  </si>
  <si>
    <t>3a085646-7b5c-4734-96e7-2004abb52c10</t>
  </si>
  <si>
    <t>Tekutá lepenka ANTRACIT Barva na STŘECHU oplocení ohrazení 12 kg</t>
  </si>
  <si>
    <t>Liquid roofing felt ANTHRACITE Paint for ROOF, fence, decorative PROCESSING, 12 kg</t>
  </si>
  <si>
    <t>3a08654e-acb8-4e7d-aaf1-d1d5e33b842c</t>
  </si>
  <si>
    <t>Čaj Clipper 40 g</t>
  </si>
  <si>
    <t>Clipper express green tea 40 g</t>
  </si>
  <si>
    <t>3a08b5ae-3b5b-4e0d-b206-448725b23cdd</t>
  </si>
  <si>
    <t>Sportovní boty Tenisky NIKE COURT BOROUGH LOW 2 BQ5448-100 vel. 38</t>
  </si>
  <si>
    <t>Sneakers NIKE COURT BOROUGH LOW 2 BQ5448-100 r. 38</t>
  </si>
  <si>
    <t>3a093802-cf9d-4415-9442-8a1f75eacaa9</t>
  </si>
  <si>
    <t>Odpadkový koš kovový Leviatan 12 l modrý</t>
  </si>
  <si>
    <t>Metal trash can Leviatan 12 l blue</t>
  </si>
  <si>
    <t>3a0947c6-323e-4805-b752-6fce2e563485</t>
  </si>
  <si>
    <t>Rtěnka Avon červená, oranžová, růžová Sunset saténová v tyčince 3,6 ml 3,6 g</t>
  </si>
  <si>
    <t>Lipstick Avon red, orange, pink Sunset sateen stick 3,6 ml 3,6 g</t>
  </si>
  <si>
    <t>3a09573a-7529-4df5-976f-58798dc499a9</t>
  </si>
  <si>
    <t>6 X SYNTETICKÉ VLASY PRO COPÁNKY OMBRE SADA VLASOVÝCH PŘÍCHYTEK 130 CM</t>
  </si>
  <si>
    <t>6X SYNTHETIC HAIR FOR OMBRE BRAIDS SET OF HAIR ATTACHMENTS 130CM</t>
  </si>
  <si>
    <t>3a095d39-6001-469b-9361-5f8245263116</t>
  </si>
  <si>
    <t>Fotbalové štulpny Nike Classic ii Cush otc červené sx5728 648 46-50</t>
  </si>
  <si>
    <t>Football tights Nike Classic ii Cush otc red sx5728 648 46-50</t>
  </si>
  <si>
    <t>3a096de7-f45d-4a4f-b50b-30b78dcf9544</t>
  </si>
  <si>
    <t>Elektrický mlýnek Sencor SCG 3550SS 200 W stříbrný/šedý</t>
  </si>
  <si>
    <t>Electric grinder Sencor SCG 3550SS 200 W silver/gray</t>
  </si>
  <si>
    <t>3a0976a6-fa22-4df1-9415-4156a10caaca</t>
  </si>
  <si>
    <t>Puzzle Clementoni 500 dílků Puzzle 500 Color Boom Squares</t>
  </si>
  <si>
    <t>Puzzle Clementoni 500 pieces Puzzle 500 Color Boom Squares</t>
  </si>
  <si>
    <t>3a09c772-1614-41e8-9507-8a9964289dbb</t>
  </si>
  <si>
    <t>Krytka Fiskars 30 cm</t>
  </si>
  <si>
    <t>Lid Fiskars 30 cm</t>
  </si>
  <si>
    <t>3a09e6ca-eb34-459d-9f41-90765e04844d</t>
  </si>
  <si>
    <t>Vodováha Stalco 0,1 m</t>
  </si>
  <si>
    <t>Level Stalco 0,1 m</t>
  </si>
  <si>
    <t>3a09fac5-24a9-443f-9440-50785e233874</t>
  </si>
  <si>
    <t>Stavebnice Přepadení vězeňského konvoje 608e</t>
  </si>
  <si>
    <t>Blocks Attack on Prison Convoy 608e</t>
  </si>
  <si>
    <t>3a0a502f-9373-4cbf-8e63-d2c2d8f280c0</t>
  </si>
  <si>
    <t>Dvojitý vypínač Klasický podomítkový Timex-Elektro bílý 50584</t>
  </si>
  <si>
    <t>Double switch Classic, For concealed installation Timex-Elektro white 50584</t>
  </si>
  <si>
    <t>3a0a51b5-df27-4168-b052-7d4b6737259f</t>
  </si>
  <si>
    <t>QUARO BRZDOVÉ DESTIČKY KIA PŘEDNÍ CEE'D/I-30</t>
  </si>
  <si>
    <t>QUARO BRAKE PADS KIA FRONT CEE'D/I-30</t>
  </si>
  <si>
    <t>3a0a5aa5-ae6c-4e90-8b16-94ae5e94de7f</t>
  </si>
  <si>
    <t>Čaj Dary Natury zdravý, ekologická listová tepna 50 g</t>
  </si>
  <si>
    <t>Dary Natury tea healthy arteries organic leafy leaf 50 g</t>
  </si>
  <si>
    <t>3a0a6384-5b33-463e-ad4b-e7a2674bf4e7</t>
  </si>
  <si>
    <t>Router Xiaomi AX3200 802.11ax (Wi-Fi 6)</t>
  </si>
  <si>
    <t>3a0a844e-736b-49af-b421-3b460b7d7bc1</t>
  </si>
  <si>
    <t>Puma boty softride premier 37654002 vel. 44</t>
  </si>
  <si>
    <t>Puma premier softride shoes 37654002 r 44</t>
  </si>
  <si>
    <t>3a0acbd0-660f-43ae-bc62-e795a63d3182</t>
  </si>
  <si>
    <t>Houpací lehátko Balloon CHICCO Mirage DOTS</t>
  </si>
  <si>
    <t>Balloon CHICCO Mirage DOTS rocker lounger</t>
  </si>
  <si>
    <t>3a0ad540-c691-48dc-bb00-40838048363f</t>
  </si>
  <si>
    <t>Ochranná podložka BSM 0,2 x 120 cm bezbarvá</t>
  </si>
  <si>
    <t>Protective mat BSM 0,2 x 120 cm colourless</t>
  </si>
  <si>
    <t>3a0b003b-d94f-4efe-b6f4-3e0d2f616a90</t>
  </si>
  <si>
    <t>Menzerna 1000 HCC 1L</t>
  </si>
  <si>
    <t>3a0b32a6-e2d8-475c-b126-8e6f2a08fdae</t>
  </si>
  <si>
    <t>DIAMANTOVÁ KULIČKOVÁ FRÉZA NA GELOVÉ KŮŽIČKY AKRYL 4 mm</t>
  </si>
  <si>
    <t>DIAMOND MILL BALL FOR GEL SKINS ACRYLIC 4mm</t>
  </si>
  <si>
    <t>3a0b34f9-d96e-4dd8-9e8d-e5dfec2b6f88</t>
  </si>
  <si>
    <t>The Army Painter: Warpaints - Fanatic - Wash - Modrý tón NOVINKA</t>
  </si>
  <si>
    <t>The Army Painter: Warpaints - Fanatic - Wash - Blue Tone NEW</t>
  </si>
  <si>
    <t>3a0b4f57-0203-4e14-bf9d-0ebcc08985d6</t>
  </si>
  <si>
    <t>Relaxační míč Unison Gymnastický gymnastický míč 85 cm červený</t>
  </si>
  <si>
    <t>Unison Gymnastic relaxation ball, 85 cm red exercise ball</t>
  </si>
  <si>
    <t>3a0b5cb5-6c36-463c-8fe7-5e5ea8847597</t>
  </si>
  <si>
    <t>Helikon-Tex bojové kalhoty velikost XL/XXL</t>
  </si>
  <si>
    <t>Helikon-Tex cargo pants size XL/XXL</t>
  </si>
  <si>
    <t>3a0b5ee9-8f7a-4dcb-887a-7b63cba755f7</t>
  </si>
  <si>
    <t>Fieldmann Sada SDS vrtáků a majzlíků FDV 9151</t>
  </si>
  <si>
    <t>Fieldmann SDS drill bit and holder set FDV 9151</t>
  </si>
  <si>
    <t>3a0b7256-d13d-4c78-9ec8-98f7607f685d</t>
  </si>
  <si>
    <t>Eyfel difuzér 120 ml 200 g</t>
  </si>
  <si>
    <t>Eyfel diffuser 120 ml 200 g</t>
  </si>
  <si>
    <t>3a0b9f30-606e-4d8b-9e27-02200639f100</t>
  </si>
  <si>
    <t>GEKO Diamantový kotouč pro broušení betonu 125 mm G00374</t>
  </si>
  <si>
    <t>GEKO Diamond cup disc for grinding concrete 125mm G00374</t>
  </si>
  <si>
    <t>3a0bad5e-c203-48a2-bfa8-15c3a7f962c4</t>
  </si>
  <si>
    <t>Dvojitý vypínač Klasický Orno černý OR-OE-7101/B</t>
  </si>
  <si>
    <t>Double switch Classic Orno black OR-OE-7101/B</t>
  </si>
  <si>
    <t>3a0beea7-eba2-4804-93d6-46fb8209cc7c</t>
  </si>
  <si>
    <t>Sevich Growth Serum Biotin potlačuje vypadávání 30 ml</t>
  </si>
  <si>
    <t>Sevich Growth Serum Biotin Inhibits Hair Loss 30ml</t>
  </si>
  <si>
    <t>3a0bf225-3ffe-49b8-bad6-c5fc2bd18970</t>
  </si>
  <si>
    <t>ZRCADLO DEKORATIVNÍ kulaté ZLATÉ glamour, průměr 58 cm</t>
  </si>
  <si>
    <t>DECORATIVE MIRROR round GOLDEN glamour d. 58 cm</t>
  </si>
  <si>
    <t>3a0c0a3c-f9ed-49b1-a42f-b6149f64d46b</t>
  </si>
  <si>
    <t>Fóliový balónek Polární medvídek, 51 x 45 cm,</t>
  </si>
  <si>
    <t>Foil balloon Polar bear, 51x45cm,</t>
  </si>
  <si>
    <t>3a0c1bd4-5aba-46c1-9169-793926caa710</t>
  </si>
  <si>
    <t>Lollipopz – Omalovánky</t>
  </si>
  <si>
    <t>Lollipopz - Coloring Pages</t>
  </si>
  <si>
    <t>3a0c813c-9fc3-42b4-856e-1b7467efb230</t>
  </si>
  <si>
    <t>Pusheen Balzám na rty 3D Jahoda 6 g</t>
  </si>
  <si>
    <t>Pusheen 3D Strawberry Lip Balm 6g</t>
  </si>
  <si>
    <t>3a0d343c-292c-4ce4-b894-ed3279818845</t>
  </si>
  <si>
    <t>DÍVČÍ TRIČKO 4F DĚTSKÉ TRIČKO 158 TTSHF2332 SS25</t>
  </si>
  <si>
    <t>T-SHIRT GIRLS 4F CHILDREN'S T-SHIRT 158 TTSHF2332 SS25</t>
  </si>
  <si>
    <t>3a0d51a0-f710-4df3-9e9e-56d7a294b559</t>
  </si>
  <si>
    <t>Špendlíky na netkané textilie GF Agro 2x12,5 cm</t>
  </si>
  <si>
    <t>GF Agro 2x12.5 cm needles for nonwoven fabric</t>
  </si>
  <si>
    <t>3a0d5697-91b7-4837-a52e-334afba9bf4e</t>
  </si>
  <si>
    <t>3a0d5fc7-59d1-4ee6-839a-aeb522e26916</t>
  </si>
  <si>
    <t>Barvivo ve spreji (sprej) Decora 100 ml 1 ks bílé</t>
  </si>
  <si>
    <t>Powder dye spray Decora 100 ml 1 pcs white</t>
  </si>
  <si>
    <t>3a0d613a-f1f3-4a83-8584-ebc73c31e3ec</t>
  </si>
  <si>
    <t>Myška pro kočky Trixie 05389</t>
  </si>
  <si>
    <t>Mice for cat Trixie 05389</t>
  </si>
  <si>
    <t>3a0d6608-5019-42cc-a0ab-c184a25e1931</t>
  </si>
  <si>
    <t>Model pro lepení Airfix Hawker Hurricane Mk.I 1:72</t>
  </si>
  <si>
    <t>Airfix Hawker Hurricane Mk.I 1:72 kit</t>
  </si>
  <si>
    <t>3a0d7cf3-2fa7-4ce6-8a7e-e4fb89961718</t>
  </si>
  <si>
    <t>Tradiční žárovka Philips E14 90lm 15W</t>
  </si>
  <si>
    <t>Traditional bulb Philips E14 90lm 15W</t>
  </si>
  <si>
    <t>3a0d80b4-4a29-4a30-83d2-0bc5d163e508</t>
  </si>
  <si>
    <t>FORTEKRYL Interiérový lak Barva: Mat, Hmotnost: 4kg</t>
  </si>
  <si>
    <t>FORTEKRYL Interior varnish Color: Matt, Weight: 4kg</t>
  </si>
  <si>
    <t>3a0daf0c-ed7f-4bb9-a3a6-7ede0604d327</t>
  </si>
  <si>
    <t>Adaptér Gembird AUSI01 černý 0,15 m</t>
  </si>
  <si>
    <t>Adapter Gembird AUSI01 black 0.15 m</t>
  </si>
  <si>
    <t>3a0df168-ab51-4ef2-9159-e38bebefbad5</t>
  </si>
  <si>
    <t>ŠROUB TORX M12x1,5 UPÍNACÍ POJISTKA ALFA FIAT LANCIA 51794407</t>
  </si>
  <si>
    <t>TORX SCREW M12x1,5 YOKE CLAMP ALFA FIAT LANCIA 51794407</t>
  </si>
  <si>
    <t>3a0dfccb-0c17-4ecd-8e8f-82a334865ffb</t>
  </si>
  <si>
    <t>M MODECAR DA-6721 komplet atrap předního nárazníku</t>
  </si>
  <si>
    <t>M MODECAR DA-6721 set of mock front bumper</t>
  </si>
  <si>
    <t>3a0e0893-3fd8-499d-a816-d066aa14f160</t>
  </si>
  <si>
    <t>Termohrnek Konighoffer Frizo 0,48 l černý</t>
  </si>
  <si>
    <t>Thermal mug Konighoffer Frizo 0,48 l black</t>
  </si>
  <si>
    <t>3a0e6ab0-483c-48df-963f-7948f8e8cf96</t>
  </si>
  <si>
    <t>LEGO Ninjago 71826 Bitevní balíček dračího Spinjitzu</t>
  </si>
  <si>
    <t>LEGO Ninjago Dragon Spinjitzu- battle set 71826</t>
  </si>
  <si>
    <t>3a0ee43b-e334-406d-8292-7b57dc8733b8</t>
  </si>
  <si>
    <t>Dětské tričko Banán 98 černé pro chlapce</t>
  </si>
  <si>
    <t>Children's T-shirt Black for Boys Banana 98</t>
  </si>
  <si>
    <t>3a0f30fe-35ad-4f0f-abde-c8495f2c6f67</t>
  </si>
  <si>
    <t>Kostkovaný sešit B5 Shkolyaryk 80 listů</t>
  </si>
  <si>
    <t>Checked notebook B5 Shkolyaryk 80 sheets</t>
  </si>
  <si>
    <t>3a0f4ee5-1ac9-4e6d-b8d9-06b4f7b5fe44</t>
  </si>
  <si>
    <t>Upevnění rezervního kola Fiat OE 6000629601</t>
  </si>
  <si>
    <t>Mocowanie koła zapasowego Fiat OE 6000629601</t>
  </si>
  <si>
    <t>3a0f58e2-65b0-4c7d-a38f-e59e98cb4a3a</t>
  </si>
  <si>
    <t>Aquaforest Iron Boost 500 ml – doplněk železa</t>
  </si>
  <si>
    <t>Aquaforest Iron Boost 500ml - Supplement to iron</t>
  </si>
  <si>
    <t>3a0f8f6f-d3f6-4bfe-b087-509e3a890f04</t>
  </si>
  <si>
    <t>Kryt pod řetěz jízdního kola, černá fólie Oracal</t>
  </si>
  <si>
    <t>Bicycle chain cover, black Oracal foil</t>
  </si>
  <si>
    <t>3a0faf17-1170-4b24-89cb-78ff2aa35097</t>
  </si>
  <si>
    <t>SBP20 TRÉNINKOVÁ PUMPA FITNESS BAR 20KG HMS</t>
  </si>
  <si>
    <t>SBP20 TRAINING PUMP FITNESS BAR 20KG HMS</t>
  </si>
  <si>
    <t>3a0fb791-ce33-43da-9f77-3efe79c2474a</t>
  </si>
  <si>
    <t>Černý instantní čaj Basilur 50 g</t>
  </si>
  <si>
    <t>Black Express Tea Basilur 50 g</t>
  </si>
  <si>
    <t>3a0fd223-8afc-4ce2-8ff6-89f2037a1e50</t>
  </si>
  <si>
    <t>Škoda zadní stěrače pro YETI</t>
  </si>
  <si>
    <t>Shame on the rear wiper for the YETI</t>
  </si>
  <si>
    <t>3a101641-b2c3-40b6-b608-0a5d3ab625f6</t>
  </si>
  <si>
    <t>VidaXL 247197 bambusová Paraván přírodní 250x165 cm</t>
  </si>
  <si>
    <t>Bamboo screen VidaXL 247197 natural 250x165 cm</t>
  </si>
  <si>
    <t>3a1020b3-1ce3-4726-bdc1-309d9d3b92a4</t>
  </si>
  <si>
    <t>Chladnička HISENSE RS818N4TFC Side by Side 179 Cm</t>
  </si>
  <si>
    <t>Refrigerator HISENSE RS818N4TFC Side by Side 179cm</t>
  </si>
  <si>
    <t>3a102f38-90ed-4022-ab70-503ad8794dda</t>
  </si>
  <si>
    <t>Povlečení 140 x 200 2 dílů Bavlněný komplet Nika Oboustranný</t>
  </si>
  <si>
    <t>Bedding 140x200 2 pieces Set Cotton Nika Double Sided</t>
  </si>
  <si>
    <t>3a1057a4-6515-43dd-8869-a9960af092fe</t>
  </si>
  <si>
    <t>Inkoust HP 912XL 3YL81AE modrý (cyan)</t>
  </si>
  <si>
    <t>Ink HP 912XL 3YL81AE blue (cyan)</t>
  </si>
  <si>
    <t>3a1070c3-c380-43d2-9261-975d138f88b7</t>
  </si>
  <si>
    <t>Pákový spínač Lechpol</t>
  </si>
  <si>
    <t>Lever switch Lechpol</t>
  </si>
  <si>
    <t>3a1086e7-ba35-4826-a13a-f5b9af848fe2</t>
  </si>
  <si>
    <t>PLASTOVÉ NÁDOBY NA SKLADOVÁNÍ POTRAVIN NA OBILOVINY CUKR 24KS</t>
  </si>
  <si>
    <t>PLASTIC FOOD STORAGE CONTAINERS FOR CEREALS, FLOUR, SUGAR, 24 PCS</t>
  </si>
  <si>
    <t>3a109eec-1a4a-4c80-9749-d22abe9d41b7</t>
  </si>
  <si>
    <t>ATHENA VZDUCHOVÝ FILTR APRILIA ATLANTIC 125/200/250/400 '03-'08,</t>
  </si>
  <si>
    <t>ATHENA AIR FILTER APRILIA ATLANTIC 125/200/250/400 '03-'08,</t>
  </si>
  <si>
    <t>3a10aac0-d13c-4035-9043-9e0d88f5bdbf</t>
  </si>
  <si>
    <t>Jednotlivý udírenský hák na uzení uzenin J.A. Stallux 3 mm 8 cm</t>
  </si>
  <si>
    <t>Single smoking hook for smoking cold cuts JA Stallux 3 mm 8 cm</t>
  </si>
  <si>
    <t>3a10d142-dc76-461e-8e22-ece4356108ca</t>
  </si>
  <si>
    <t>Ava vyztužená podprsenka černá velikost 95F</t>
  </si>
  <si>
    <t>Ava padded bra black size 95F</t>
  </si>
  <si>
    <t>3a1100c6-43a6-4ee9-a19f-aad4583f72b1</t>
  </si>
  <si>
    <t>Agrafka pánské tepláky 16429-94 šedá velikost M</t>
  </si>
  <si>
    <t>Agrafka pin men's sweatpants 16429-94 gray size M</t>
  </si>
  <si>
    <t>3a110bb9-db87-47d3-b11a-255ac74195ab</t>
  </si>
  <si>
    <t>Andělská křídla anděla dřevěná, prolamovaná, z překližky, velká</t>
  </si>
  <si>
    <t>Angel wings, wooden, openwork, plywood, large angel wings</t>
  </si>
  <si>
    <t>3a1121ec-b9e9-4045-bcb9-67386d6fbdb0</t>
  </si>
  <si>
    <t>Úhlový nástavec DEDRA YKS040 ocelový</t>
  </si>
  <si>
    <t>DEDRA YKS040 steel angle attachment</t>
  </si>
  <si>
    <t>3a11591f-25b4-450e-89ab-ac998e9f96ea</t>
  </si>
  <si>
    <t>KIKO MILANO Smart Fusion Lipstick vyživující rtěnka 403 Soft Rose</t>
  </si>
  <si>
    <t>KIKO MILANO Smart Fusion Lipstick 403 Soft Rose</t>
  </si>
  <si>
    <t>3a116f6c-b1f1-4cc5-a8b6-1fef97aec192</t>
  </si>
  <si>
    <t>Vitamíny kapsle Now foods Selenium 200mcg multivitamín 200 g 0,07 ml</t>
  </si>
  <si>
    <t>Vitamins capsules Now foods Selenium 200mcg multivitamin 200 g 0.07 ml</t>
  </si>
  <si>
    <t>3a119515-81a6-44f5-9417-6de5de5a5b4d</t>
  </si>
  <si>
    <t>KŮLNA ZELENÁ 277X192,5X179 CM OCEL GALVANIZOVANÁ</t>
  </si>
  <si>
    <t>GARDEN SHED GREEN 277X192,5X179CM GALVANIZED STEEL</t>
  </si>
  <si>
    <t>3a11ab0d-ff8c-4780-9af3-df5e035db399</t>
  </si>
  <si>
    <t>Samolepka na auto I LOVE MY FABIA 6x26</t>
  </si>
  <si>
    <t>STICKER for car I LOVE MY FABIA 6x26</t>
  </si>
  <si>
    <t>3a11b520-634c-4e68-bf14-82e3c9fb46df</t>
  </si>
  <si>
    <t>GIMCAT SHINYCAT THUNFISCH 70 G</t>
  </si>
  <si>
    <t>GIMCAT SHINYCAT THUNFISCH 70G</t>
  </si>
  <si>
    <t>3a11bc48-cb54-49d6-8ebd-5b79f317cfbf</t>
  </si>
  <si>
    <t>Barvy na vlasy Wella blond 12/81</t>
  </si>
  <si>
    <t>Dyes for hair Wella blond 12/81</t>
  </si>
  <si>
    <t>3a11e58b-1221-4925-b53d-f8caff727f8a</t>
  </si>
  <si>
    <t>Adidas sportovní obuv látka růžová velikost 38</t>
  </si>
  <si>
    <t>Adidas sports shoes, fabric, pink, size 38</t>
  </si>
  <si>
    <t>3a1238df-fec4-4f6a-947d-e6677ad417ba</t>
  </si>
  <si>
    <t>Kapsle pro Dolce Gusto Nescafe Espresso Napoli 16 ks</t>
  </si>
  <si>
    <t>Capsules Dolce Gusto Nescafe Espresso Napoli 16 pcs.</t>
  </si>
  <si>
    <t>3a1246b6-7a3e-43ba-aa4f-27c311f9b2ae</t>
  </si>
  <si>
    <t>NENO Odsávačka nosních hlenů elektronická Aria</t>
  </si>
  <si>
    <t>Neno Aria electric aspirator</t>
  </si>
  <si>
    <t>3a128327-ce8c-489b-95c3-c5907f25e303</t>
  </si>
  <si>
    <t>WINKIKI tepláky červené velikost 146</t>
  </si>
  <si>
    <t>WINKIKI sweatpants red size 146</t>
  </si>
  <si>
    <t>3a128cef-93dd-4b24-b2cf-eacea4d73bf4</t>
  </si>
  <si>
    <t>Welly Citroen 2Cv Citron 1:34 Kovový Model</t>
  </si>
  <si>
    <t>Welly Citroen 2Cv Lemon 1:34 Metal Model</t>
  </si>
  <si>
    <t>3a12b49a-60d6-459c-a000-26af95f3e9cb</t>
  </si>
  <si>
    <t>Kleště prodloužené rovné 160 mm YT-2016 YATO</t>
  </si>
  <si>
    <t>Long straight pliers 160mm YT-2016 YATO</t>
  </si>
  <si>
    <t>3a131480-5ff4-40fa-ac36-dac4ef31b820</t>
  </si>
  <si>
    <t>Interaktivní pejsek beagle + krmivo + přepravník příslušenství ZA4354</t>
  </si>
  <si>
    <t>Interactive dog beagle + food + transporter accessories ZA4354</t>
  </si>
  <si>
    <t>3a1316c8-0046-4ed9-b342-3c394e3e648a</t>
  </si>
  <si>
    <t>Upevnění pro rychlou montáž pomocí 1/4" šroubu Sunnylife pro DJI Action 2/3/4</t>
  </si>
  <si>
    <t>Fastening screw 1/4" Sunnylife for DJI Action 2/3/4</t>
  </si>
  <si>
    <t>3a134d03-94bf-4c91-9c11-a529b34d2a47</t>
  </si>
  <si>
    <t>Pružina pro nůžky 2325</t>
  </si>
  <si>
    <t>Scissor spring 2325</t>
  </si>
  <si>
    <t>3a13b28f-d7b8-4c53-90fe-f0fcc83baffb</t>
  </si>
  <si>
    <t>Triumph měkká podprsenka šedá velikost 75D</t>
  </si>
  <si>
    <t>Triumph soft bra grey size 75D</t>
  </si>
  <si>
    <t>3a13b93a-382e-4939-a020-295b0bfdb6b8</t>
  </si>
  <si>
    <t>Mosquito net door 100 cm x 220</t>
  </si>
  <si>
    <t>3a143556-9a28-4828-83af-5ba5dd0a358c</t>
  </si>
  <si>
    <t>Universal Nutrition Animal Flex 44 sáčků Ochrana kloubů</t>
  </si>
  <si>
    <t>Universal Nutrition Animal Flex 44 sachets Joint protection</t>
  </si>
  <si>
    <t>3a144c6a-d3e4-413d-9247-c024495c5216</t>
  </si>
  <si>
    <t>ZASTŘIHOVAČ PRO ZVÍŘATA, ULTRA TICHÝ LED DISPLEJ S LED SVĚTLEM</t>
  </si>
  <si>
    <t>PET TRIMMER LED DISPLAY ULTRA QUIET WITH LED LIGHT</t>
  </si>
  <si>
    <t>3a145278-ef92-4b1f-98fa-dc641a64de3d</t>
  </si>
  <si>
    <t>Tužka s gumičkou Starpak HB 1 ks</t>
  </si>
  <si>
    <t>Pencil with eraser Starpak HB 1 pc.</t>
  </si>
  <si>
    <t>3a1453e1-65c2-439f-a813-32397272349b</t>
  </si>
  <si>
    <t>PHARMOVIT Laktoferr LAKTOFERYNA Železo B12 Kyselina listová METABOLISMUS ŽELEZA</t>
  </si>
  <si>
    <t>PHARMOVIT Lactoferr LACTOFERRIN Iron B12 Folic acid IRON METABOLISM</t>
  </si>
  <si>
    <t>3a146e4f-9111-4904-bded-2833b4e1f6af</t>
  </si>
  <si>
    <t>Venkovní anténa Evercon AM-949 5G</t>
  </si>
  <si>
    <t>Antenna external Evercon AM-949 5G</t>
  </si>
  <si>
    <t>3a146f5d-b8d4-4900-b625-743908d1cab8</t>
  </si>
  <si>
    <t>Hrnec Staub La Cocotte 4,2 l</t>
  </si>
  <si>
    <t>Traditional pot Staub La Cocotte 4,2 l</t>
  </si>
  <si>
    <t>3a146f83-1243-45d9-85c6-687e7df23c4e</t>
  </si>
  <si>
    <t>Malfini tričko Sailor LS 807 kulatý velikost XS</t>
  </si>
  <si>
    <t>Malfini long sleeve T-shirt Sailor LS 807 round size XS</t>
  </si>
  <si>
    <t>3a14724a-e774-4d6e-9a5b-46ff946c38de</t>
  </si>
  <si>
    <t>Ortopedický polštář na spaní Ortek Motýlek 39 x 59 cm</t>
  </si>
  <si>
    <t>Orthopedic pillow for sleep Ortek Motylek 39 x 59 cm</t>
  </si>
  <si>
    <t>3a14b046-ddb6-4c44-b88e-6f1f3b24ea5a</t>
  </si>
  <si>
    <t>Saténová páska, stuhy 25 m x 3,8 cm, zlatá</t>
  </si>
  <si>
    <t>Satin tape, ribbon 25 m x 3,8 cm gold</t>
  </si>
  <si>
    <t>3a14bcd8-caed-49c3-90d9-03574edbd153</t>
  </si>
  <si>
    <t>Michael Kors kabelka z přírodní kůže, bílá</t>
  </si>
  <si>
    <t>Michael Kors handbag genuine leather white</t>
  </si>
  <si>
    <t>3a14db7d-3d91-46c4-ab3f-5ae10980a0db</t>
  </si>
  <si>
    <t>NTY ETB-VW-009 Tělo škrticí klapky</t>
  </si>
  <si>
    <t>NTY ETB-VW-009 Korpus przepustnicy</t>
  </si>
  <si>
    <t>3a14dbf6-bd84-4f5d-a8d0-2438726f63b3</t>
  </si>
  <si>
    <t>3a14feb1-6737-4282-847f-6ead672fd233</t>
  </si>
  <si>
    <t>Kancelářský papír Steinbeis, formát A4 80 g, 500 listů</t>
  </si>
  <si>
    <t>Steinbeis office paper A4 80g 500 sheets</t>
  </si>
  <si>
    <t>3a150d88-4236-4e7f-a17c-ab3b6ad9c7dd</t>
  </si>
  <si>
    <t>UTĚRKA RUČNÍK Z MIKROVLÁKNA PRO VYTÍRÁNÍ OSUŠENÍ LAKU AUTA 60x90 CM</t>
  </si>
  <si>
    <t>MICROFIBER TOWEL CLOTH FOR WIPING PAINT DRYING CARS 60x90 CM</t>
  </si>
  <si>
    <t>3a15151f-6ee4-4e09-b961-93ce194de74b</t>
  </si>
  <si>
    <t>Utěrka (mikrofáze) York v balení po 1 ks, vícebarevná</t>
  </si>
  <si>
    <t>Microfiber cloth (microphase) York in a pack of 1 multicolor</t>
  </si>
  <si>
    <t>3a154c78-d8fe-42fd-9390-4fa164162457</t>
  </si>
  <si>
    <t>Elektrická Zásuvka, internetová, USB stolní GTV bílá</t>
  </si>
  <si>
    <t>Socket Electric, Internet, USB countertop GTV white</t>
  </si>
  <si>
    <t>3a1567f3-f1ce-41ce-b1b9-a0084021e226</t>
  </si>
  <si>
    <t>Valeo 348255 Vstřikovač</t>
  </si>
  <si>
    <t>Valeo 348255 Injector</t>
  </si>
  <si>
    <t>3a15801a-ee22-4dd5-929f-5776d6139ea5</t>
  </si>
  <si>
    <t>Plenka PUL XKKO</t>
  </si>
  <si>
    <t>PUL XKKO diaper</t>
  </si>
  <si>
    <t>3a1612fc-c89b-4e39-bb78-b6de4090fa11</t>
  </si>
  <si>
    <t>NYLONOVÝ ŘEMÍNEK XS-125 mm PRO CHYTRÉ HODINKY HODINKY 20 MM|AMAZFIT|SAMSUNG|HUAWEI</t>
  </si>
  <si>
    <t>XS-125mm NYLON STRAP FOR SMARTWATCH 20MM|AMAZFIT|SAMSUNG|HUAWEI</t>
  </si>
  <si>
    <t>3a163081-58e4-4f79-ac0a-d531679e27d8</t>
  </si>
  <si>
    <t>Inaba Ciao Churu pro kočky Kuřecí tuňák 56 g</t>
  </si>
  <si>
    <t>Inaba Ciao Churu for Cat Chicken Tuna 56g</t>
  </si>
  <si>
    <t>3a1644ef-5b6c-45f7-be8d-42a7d2462d61</t>
  </si>
  <si>
    <t>Matabro MB-02-01619, Redukce - adaptéry 3/4", 1/2", 3/8", 1/4", CrMo</t>
  </si>
  <si>
    <t>Matabro MB-02-01619, Reducers - adapters 3/4", 1/2", 3/8", 1/4", CrMo</t>
  </si>
  <si>
    <t>3a1651cb-1eba-4cbf-b880-73e1a89a30a7</t>
  </si>
  <si>
    <t>Kokos strouhaný šafránové 100 g</t>
  </si>
  <si>
    <t>Coconut Chips Coconut Saffron 100 g</t>
  </si>
  <si>
    <t>3a167923-d677-4000-84df-b82af0f51db9</t>
  </si>
  <si>
    <t>Zahradní hadice STR 4-vrstvá 1/2" 15 metrů S102081215</t>
  </si>
  <si>
    <t>Garden hose STR 4-layer 1/2" 15 meters S102081215</t>
  </si>
  <si>
    <t>3a16baf3-f62a-4851-a3ab-e186a3e6d94f</t>
  </si>
  <si>
    <t>SADA FIGURKY DINOSAUŘI XXL PODLOŽKA KONTEJNER VELKÁ ZVÍŘATA 25 el. WOOPIE</t>
  </si>
  <si>
    <t>SET OF DINOSAURS FIGURINES XXL MAT CONTAINER LARGE ANIMALS 25 pcs. WOOPIE</t>
  </si>
  <si>
    <t>3a16f64a-a764-48eb-9005-2c922fd7470c</t>
  </si>
  <si>
    <t>TrueLife sonický zubní kartáček SonicBrush Junior J100</t>
  </si>
  <si>
    <t>TrueLife SonicBrush Junior J100 sonic toothbrush</t>
  </si>
  <si>
    <t>3a17197c-b920-4e08-b847-77b717a028a7</t>
  </si>
  <si>
    <t>Tytan čisticí kapalina multifunkční 0,5 l</t>
  </si>
  <si>
    <t>Tytan liquid multifunctional cleaning 0.5l</t>
  </si>
  <si>
    <t>3a1759f7-74b2-4b65-8ad7-e7f18b5e9c2f</t>
  </si>
  <si>
    <t>Boty New Tago svářečské S3 SRC Cofra 44</t>
  </si>
  <si>
    <t>New Tago welding shoes S3 SRC Cofra 44</t>
  </si>
  <si>
    <t>3a17aca0-0e6f-48cf-9201-ffa740e504e2</t>
  </si>
  <si>
    <t>Bezdrátové dálkové ovládání Canon BR-E1</t>
  </si>
  <si>
    <t>Wireless remote control Canon BR-E1</t>
  </si>
  <si>
    <t>3a17bc7e-dc6f-44ba-b5e3-9bb328e8b3af</t>
  </si>
  <si>
    <t>Adidas dětská mikina polyester černá velikost 128</t>
  </si>
  <si>
    <t>Adidas children's sweatshirt polyester black size 128</t>
  </si>
  <si>
    <t>3a17c1b5-85b1-4413-b17c-1180fc03e73f</t>
  </si>
  <si>
    <t>PODLOŽKA POD MISKU PODLOŽKA PRO PSA KOČKU PROTISKLUZOVÁ, VODĚODOLNÁ, SILIKONOVÁ</t>
  </si>
  <si>
    <t>BOWL PAD CAT DOG MAT NON-SLIP WATERPROOF SILICONE</t>
  </si>
  <si>
    <t>3a17d7a2-4a5c-48f7-bd61-d20b69729a51</t>
  </si>
  <si>
    <t>Schody pro psa PawHut 3 38 cm 30 kg</t>
  </si>
  <si>
    <t>Dog stairs PawHut 3 38 cm 30 kg</t>
  </si>
  <si>
    <t>3a17e4d1-caca-4d42-b0ed-11754d4e5e4b</t>
  </si>
  <si>
    <t>Čelovka SuperFire 350 lm</t>
  </si>
  <si>
    <t>SuperFire 350 lm headlamp</t>
  </si>
  <si>
    <t>3a181f65-4a74-40af-9e09-22d9e7f8be9e</t>
  </si>
  <si>
    <t>Dvoupáková nástěnná vanová baterie Mexen Cube černá</t>
  </si>
  <si>
    <t>Mexen Cube black two-lever wall-mounted bathtub mixer</t>
  </si>
  <si>
    <t>3a185424-a079-489f-83e6-6686d0faadac</t>
  </si>
  <si>
    <t>Koš na ovoce kov béžový</t>
  </si>
  <si>
    <t>Beige metal fruit basket</t>
  </si>
  <si>
    <t>3a185cb2-fbdb-49d1-aa2c-9a5c8af9d13a</t>
  </si>
  <si>
    <t>Semena rajčat Antares F1 Polan 0,1 g</t>
  </si>
  <si>
    <t>Antares F1 Polan tomato seeds 0.1 g</t>
  </si>
  <si>
    <t>3a18859e-9ca5-4025-a432-97c8cb0d73d4</t>
  </si>
  <si>
    <t>Nábytková úchytka C-624, černá matná, 128 mm</t>
  </si>
  <si>
    <t>C-624 furniture handle, matt black, 128 mm</t>
  </si>
  <si>
    <t>3a18885d-c167-42a8-8cc4-1e487fc5906c</t>
  </si>
  <si>
    <t>Ombre OM-PADJ-0133 pánské baggy/joggerové džíny velikost XXL</t>
  </si>
  <si>
    <t>Ombre OM-PADJ-0133 men's baggy/joggery jeans size XXL</t>
  </si>
  <si>
    <t>3a189e48-dcee-44cd-810d-e48b587427ef</t>
  </si>
  <si>
    <t>Pánské plavecké tričko SEAC T-Sun white XXL</t>
  </si>
  <si>
    <t>Men's swimming shirt SEAC T-Sun white XXL</t>
  </si>
  <si>
    <t>3a18c064-0f79-48c5-b7b0-26faaf3b24ff</t>
  </si>
  <si>
    <t>Ventilátor do auta Větrník 12V Otočný Silný do auta na klip Velký</t>
  </si>
  <si>
    <t>Car Fan 12V Rotary Powerful Car Fan with Large Clip</t>
  </si>
  <si>
    <t>3a18f694-fb40-43a4-96e7-47b8cf9398ad</t>
  </si>
  <si>
    <t>Velký obraz na zeď – nízká cena !!!!</t>
  </si>
  <si>
    <t>Large picture on the wall - low price!!!</t>
  </si>
  <si>
    <t>3a190e0f-b1f1-47a5-bfdd-4e74ac147696</t>
  </si>
  <si>
    <t>Irwin vrták do kovu HSS CO KPL.5ks4.0, 5.0, 6.0,</t>
  </si>
  <si>
    <t>Irwin drill metal HSS CO SET 5pcs 4.0, 5.0, 6.0,</t>
  </si>
  <si>
    <t>3a1910d1-fca7-4edd-92b6-1602ecbf27fd</t>
  </si>
  <si>
    <t>Nabíjecí kabel Shimano EW-EC300 1500 mm</t>
  </si>
  <si>
    <t>Charging cable Shimano EW-EC300 1500mm</t>
  </si>
  <si>
    <t>3a191fb9-28a3-425e-b78a-7e622a4429f8</t>
  </si>
  <si>
    <t>ABCDEFG Baby Style kojenecký overal bavlna velikost 50</t>
  </si>
  <si>
    <t>ABCDEFG Baby Style Baby Rompers Cotton Size 50</t>
  </si>
  <si>
    <t>3a192239-f7f5-4825-931c-44aa6df06300</t>
  </si>
  <si>
    <t>Peugeot OE 9816172780 motorek stěračů</t>
  </si>
  <si>
    <t>Peugeot OE 9816172780 wiper motor</t>
  </si>
  <si>
    <t>3a194adf-c03f-4cc0-ba7e-0162c46b19cd</t>
  </si>
  <si>
    <t>Potápěčské brýle Witeblaze, vícebarevná</t>
  </si>
  <si>
    <t>Diving mask glasses Witeblaze multicolor</t>
  </si>
  <si>
    <t>3a19a729-6eb6-4995-8f04-dc44e9b967c9</t>
  </si>
  <si>
    <t>10 kusů vrásek na čele</t>
  </si>
  <si>
    <t>10 pieces of wrinkle patches on the forehead</t>
  </si>
  <si>
    <t>3a1a0e2d-1d43-466c-ba20-4475011f44cc</t>
  </si>
  <si>
    <t>Noční lampa Bedee oranžová</t>
  </si>
  <si>
    <t>Night light Bedee orange</t>
  </si>
  <si>
    <t>3a1a68af-8882-44f4-af49-ac4d2c794824</t>
  </si>
  <si>
    <t>Nazouváky Kubota BERUŠKOVÉ PAPUČE fialové, velikost 38</t>
  </si>
  <si>
    <t>Flip-flops Kubota LADYBUG SLIPPERS purple size 38</t>
  </si>
  <si>
    <t>3a1a88cc-c5c0-4bc5-9d2e-39e4a822f29b</t>
  </si>
  <si>
    <t>Softshellové nepromokavé pružné legíny ADELLiNO s fleecem černé - 152</t>
  </si>
  <si>
    <t>ADELLiNO softshell waterproof elastic leggings with fleece black - 152</t>
  </si>
  <si>
    <t>3a1ab525-5421-441a-8d67-fcc46bcb50ba</t>
  </si>
  <si>
    <t>GAŁKA DRŽÁK NA VÍKO HRNCE GAŁKA SET 3ks</t>
  </si>
  <si>
    <t>KNOB LID HOLDER POT KNOBS SET OF 3PCS</t>
  </si>
  <si>
    <t>3a1adc6a-4900-4de3-b070-f402c30fea16</t>
  </si>
  <si>
    <t>Mystery Colouring - Princesses: Reveal iconic Disney characters with colour by number Jeremy Mariez</t>
  </si>
  <si>
    <t>3a1b1911-5af1-451d-97be-89640d6d43c0</t>
  </si>
  <si>
    <t>Jeanne Arthes La Ronde Des Fleurs EDP - Vanilka</t>
  </si>
  <si>
    <t>Jeanne Artes La Ronde Des Fleurs EDP - Vanilka</t>
  </si>
  <si>
    <t>3a1b6a41-7738-47f6-b7bf-8ff4603cf15d</t>
  </si>
  <si>
    <t>Vonná svíčka parafínová Peppermint Pinwheels Yankee Candle 1 ks</t>
  </si>
  <si>
    <t>Scented fragrant paraffin wax Peppermint Pinwheels Yankee Candle 1 pcs pcs.</t>
  </si>
  <si>
    <t>3a1b87f0-09de-4afc-9371-d7d7de61fa81</t>
  </si>
  <si>
    <t>Forma na sušenky Kuchpol 1,3 x 8 cm, průměr 1,3 cm</t>
  </si>
  <si>
    <t>Kuchpol cookie cutter 1.3 x 8cm diameter 1.3cm</t>
  </si>
  <si>
    <t>3a1bae24-2ad0-4222-a4bb-d63fbce9b55b</t>
  </si>
  <si>
    <t>Zadní cyklosedačka Hamax Kiss šedá</t>
  </si>
  <si>
    <t>Rear bicycle seat Hamax Kiss grey</t>
  </si>
  <si>
    <t>3a1be83c-4308-45ce-b490-79c870e051c6</t>
  </si>
  <si>
    <t>Reflexní postroj NetPrice DSP0069 žlutý</t>
  </si>
  <si>
    <t>Reflective harness NetPrice DSP0069 yellow</t>
  </si>
  <si>
    <t>3a1c1e76-35d5-4f9b-9ea0-f4656e551443</t>
  </si>
  <si>
    <t>ESENCIÁLNÍ OLEJ Z ČAJOVNÍKU 30 ml</t>
  </si>
  <si>
    <t>ESSENTIAL TEA TREE OIL 30ml</t>
  </si>
  <si>
    <t>3a1c6a3b-7c86-4c87-a9bd-8a48f0a15031</t>
  </si>
  <si>
    <t>Vidlicový kotouč na řezání dřeva s karbidem 300x30x40T, pilový kotouč 40</t>
  </si>
  <si>
    <t>Widia blade for cutting wood with carbide 300x30x40T saw blade 40</t>
  </si>
  <si>
    <t>3a1c8d59-e488-4989-b875-5270143c7625</t>
  </si>
  <si>
    <t>KABEL OE PEUGEOT</t>
  </si>
  <si>
    <t>OE PEUGEOT CABLE</t>
  </si>
  <si>
    <t>3a1ca245-4554-4bee-92af-af5b63a5c51c</t>
  </si>
  <si>
    <t>HONOVACÍ PŘÍSTROJ NA VÁLCE 51-177 mm</t>
  </si>
  <si>
    <t>CYLINDER HONING INSTRUMENT 51-177mm</t>
  </si>
  <si>
    <t>3a1cf8ab-ec01-4974-87bc-101d6ecbc63c</t>
  </si>
  <si>
    <t>OČKOVÝ KLÍČ OHNUTÝ S RÁČNOU 24 MM YT-02385 YATO</t>
  </si>
  <si>
    <t>EYE WRENCH BENT WITH RATCHET 24MM YT-02385 YATO</t>
  </si>
  <si>
    <t>3a1d2a8d-aae3-4d91-9d97-9dd1eb80b084</t>
  </si>
  <si>
    <t>Rtěnka Paese - odstíny hnědé a béžové, saténová v tyčince</t>
  </si>
  <si>
    <t>Lipstick Paese Odcienie brązu i beżu sateen stick</t>
  </si>
  <si>
    <t>3a1d74d6-1713-4bca-ac32-5a681274179c</t>
  </si>
  <si>
    <t>EdiBazzar sluneční brýle pro kočky - žena</t>
  </si>
  <si>
    <t>EdiBazzar cat sunglasses - woman</t>
  </si>
  <si>
    <t>3a1d7730-8e18-4f24-a41f-e2c35a8a9d9f</t>
  </si>
  <si>
    <t>253574 Konzervační a čistící přípravek Graco</t>
  </si>
  <si>
    <t>253574 Graco Pump maintenance and cleaning agent</t>
  </si>
  <si>
    <t>3a1d7757-3a03-4b6c-b36e-acd43a27e581</t>
  </si>
  <si>
    <t>PLAVKY BIKINI SEXY TANGA XS-L</t>
  </si>
  <si>
    <t>BIKINI SWIMSUIT SEXI THONG XS-L</t>
  </si>
  <si>
    <t>3a1d7e79-7ac9-4707-a2f5-f6532140333b</t>
  </si>
  <si>
    <t>Mix chutí Dolina Noteci Premium Kočka 24x400g</t>
  </si>
  <si>
    <t>Mix of flavors Dolina Noteci Premium Cat 24x400g</t>
  </si>
  <si>
    <t>3a1d9bda-acbd-4733-b046-1648723e5931</t>
  </si>
  <si>
    <t>Toner Smart Print pro Samsung černý (black)</t>
  </si>
  <si>
    <t>Toner Smart Print for Samsung black (black)</t>
  </si>
  <si>
    <t>3a1dbf2d-5cb4-45d5-88ce-beacacb2a2bb</t>
  </si>
  <si>
    <t>Widmann řemínek na hlavu z 20., 30., 40. let</t>
  </si>
  <si>
    <t>Widmann headband 20s, 30s, 40s</t>
  </si>
  <si>
    <t>3a1de024-8fe9-44f2-9fe3-cd32cbb8dd15</t>
  </si>
  <si>
    <t>Wobler Strike King Red Eyed Shad 8 cm 21,2 g The Shizzle Sinking</t>
  </si>
  <si>
    <t>Wobbler Strike King Red Eyed Shad 8cm 21.2g The Shizzle Sinking</t>
  </si>
  <si>
    <t>3a1de4f5-cc97-4c42-a218-f48f17521fce</t>
  </si>
  <si>
    <t>Kokos BIO PLANET - řada BRONZOVÁ Bio planet 250 g</t>
  </si>
  <si>
    <t>Coconut BIO PLANET - series BROWN Bio planet 250 g</t>
  </si>
  <si>
    <t>3a1e29a8-a146-41d3-87f5-b2819872ff0a</t>
  </si>
  <si>
    <t>Sada latexových BALÓNKŮ 12" fialové 10 Ks</t>
  </si>
  <si>
    <t>Set of latex balloons 12" purple 10 pcs</t>
  </si>
  <si>
    <t>3a1e4453-c66c-4911-8c7c-be7f0d80dbf3</t>
  </si>
  <si>
    <t>Cestovní postýlka Kinderkraft 65 x 126 cm šedá</t>
  </si>
  <si>
    <t>Travel cot Kinderkraft 65 x 126 cm grey</t>
  </si>
  <si>
    <t>3a1e894d-c6ac-4646-a7ce-75cf17906d96</t>
  </si>
  <si>
    <t>PanzerGlass Xiaomi Redmi Note 13</t>
  </si>
  <si>
    <t>3a1eaaf2-d1ac-4e80-b053-ac46ff647ca8</t>
  </si>
  <si>
    <t>Sada zrcátek LUSMRFR110MR1108 Moretti</t>
  </si>
  <si>
    <t>Mirror set LUSMRFR110MR1108 Moretti</t>
  </si>
  <si>
    <t>3a1ead82-9785-4126-81d4-e0e3b02844e8</t>
  </si>
  <si>
    <t>HMS rovná osa tyč 35 cm / 30 mm 15 kg</t>
  </si>
  <si>
    <t>Barbell HMS bar simple 35 cm / 30 mm 15 kg</t>
  </si>
  <si>
    <t>3a1eb232-7e37-4c53-808b-fd426cb7d062</t>
  </si>
  <si>
    <t>ZIMNÍ BUNDA S KAPUCÍ PROŠÍVANÁ, TEPLÁ, VYHŘÍVANÁ, USB POWERBANKA vel L</t>
  </si>
  <si>
    <t>WINTER JACKET WITH HOOD QUILTED WARM HEATED POWERBANK USB size L</t>
  </si>
  <si>
    <t>3a1eb64d-aeb6-4ff0-afef-37b3ed197f83</t>
  </si>
  <si>
    <t>Čaj červený PU-ERH MLÉČNÁ ČOKOLÁDA 1000 g čokoládové pyré YUNNAN VELKOOBCHOD</t>
  </si>
  <si>
    <t>Red tea PU-ERH MILK CHOCOLATE 1000g chocolate puerh YUNNAN WHOLESALE</t>
  </si>
  <si>
    <t>3a1ebcd0-e643-43a5-8da5-2585ddaa0dcc</t>
  </si>
  <si>
    <t>Třecí obložení vložky pro kulový závěs AL-KO AKS3004</t>
  </si>
  <si>
    <t>Friction linings of the insert for AL-KO AKS3004 ball hitch</t>
  </si>
  <si>
    <t>3a1ecc67-296f-4f25-96a1-7b255a92bf09</t>
  </si>
  <si>
    <t>Elektrická varná konvice NCRealher Elektrický topný hrnek 300 W 0,4 l bílá</t>
  </si>
  <si>
    <t>NCRealher electric kettle Electric heating cup 300 W 0.4 l white</t>
  </si>
  <si>
    <t>3a1eef71-5bab-4b85-96e5-9bb2e8b2b61a</t>
  </si>
  <si>
    <t>Ziaja krémový ceramidový 500 ml gel do koupele a sprchy</t>
  </si>
  <si>
    <t>Ziaja ceramide creamy 500 ml bath and shower gel</t>
  </si>
  <si>
    <t>3a1f3e27-3b81-431b-8e92-8e80aa566999</t>
  </si>
  <si>
    <t>ETA svářečka folií Aspira 7762 90000</t>
  </si>
  <si>
    <t>ETA Aspira 7762 90000 foil welder</t>
  </si>
  <si>
    <t>3a1f66ac-96ab-46ab-83c4-f63de7d1c254</t>
  </si>
  <si>
    <t>Zátka do dřezu silikonová modrá</t>
  </si>
  <si>
    <t>Sink Stopper Silicone Blue</t>
  </si>
  <si>
    <t>3a1fd80f-0d51-40f7-ad39-007fad26ef9a</t>
  </si>
  <si>
    <t>CLARESA Hybridní lak Winter Wonderland 9 - 5 g</t>
  </si>
  <si>
    <t>CLARESA Hybrid Varnish Winter Wonderland 9 - 5g</t>
  </si>
  <si>
    <t>3a1fea15-0a99-4f7c-86f6-d0c6ad904693</t>
  </si>
  <si>
    <t>AKUKU Koupací pokrývka RUČNÍK s kapucí 100x100 Bílý ježek</t>
  </si>
  <si>
    <t>AKUKU Bathing cover TOWEL with hood 100x100 White hedgehog</t>
  </si>
  <si>
    <t>3a1ff274-a9a1-4d0c-9280-bf7cba948728</t>
  </si>
  <si>
    <t>Intenso Ponožky 1436 modré velikost 35-37</t>
  </si>
  <si>
    <t>Intenso Socks 1436 blue size 35-37</t>
  </si>
  <si>
    <t>3a200f83-76ea-4399-bf76-5c5bf3c51195</t>
  </si>
  <si>
    <t>Vojenské kalhoty Helikon Woodsman Grey 4XL Long</t>
  </si>
  <si>
    <t>Helikon Woodsman Grey 4XL Long Military Pants</t>
  </si>
  <si>
    <t>3a2015ad-da16-4c97-90b7-1efc03eb168b</t>
  </si>
  <si>
    <t>Oboustranná páska Foxter 5 mm x 5 m</t>
  </si>
  <si>
    <t>Double-sided tape Foxter 5 mm x 5 m</t>
  </si>
  <si>
    <t>3a20173d-68b8-4817-b022-94e9cb4514d5</t>
  </si>
  <si>
    <t>Gel na vlasy OnlyBio 200 ml</t>
  </si>
  <si>
    <t>OnlyBio hair gel 200 ml</t>
  </si>
  <si>
    <t>3a20182b-cb52-4409-ba4b-12ec428450af</t>
  </si>
  <si>
    <t>STARPAK PASTELOVÉ AKRYLOVÉ BARVY 8 BAREV</t>
  </si>
  <si>
    <t>STARPAK PASTEL ACRYLIC PAINTS 8 COLORS</t>
  </si>
  <si>
    <t>3a207486-06be-461d-9a06-6345345f5fff</t>
  </si>
  <si>
    <t>Měřič signálu Red Eagle ANT-300</t>
  </si>
  <si>
    <t>Red Eagle ANT-300 signal meter</t>
  </si>
  <si>
    <t>3a207796-dc6c-48ff-ad23-219faec15848</t>
  </si>
  <si>
    <t>Podokenní průchodka F-F Cabletech KPO3834 27 cm oranžová</t>
  </si>
  <si>
    <t>Window grommet FF Cabletech KPO3834 27 cm orange</t>
  </si>
  <si>
    <t>3a20d901-43ce-49b4-ac72-2e588a228696</t>
  </si>
  <si>
    <t>AURA HERBALS Česnek Immuno+, kapsle 60 ks</t>
  </si>
  <si>
    <t>AURA HERBALS Garlic Immuno , capsules 60 pcs.</t>
  </si>
  <si>
    <t>3a20dcd7-eb9e-4894-87ac-180acb6e08be</t>
  </si>
  <si>
    <t>BIKINI DVOUDÍLNÉ PLAVKY SE ZAVAZOVÁNÍM, MODELUJÍCÍ LISTY MONSTERY M</t>
  </si>
  <si>
    <t>BIKINI SWIMSUIT TWO-PIECE TIED MODELING LEAVES MONSTERY M</t>
  </si>
  <si>
    <t>3a20f070-4451-4c6f-8013-5ec1ec143385</t>
  </si>
  <si>
    <t>Držák na dveře 1 cm stříbrný</t>
  </si>
  <si>
    <t>Door handle 1 cm silver</t>
  </si>
  <si>
    <t>3a2180d2-37b4-4b9c-a2d6-394622c7af00</t>
  </si>
  <si>
    <t>Bcaa 4:1:1 Instant, GymBeam, 250 g, cola</t>
  </si>
  <si>
    <t>BCAA powder 4:1:1 GymBeam 250 g cola</t>
  </si>
  <si>
    <t>3a21ae3b-18a8-4f36-9c2e-b43c3c5a3f8c</t>
  </si>
  <si>
    <t>Čtečka Amazon Kindle Paperwhite 12 32 GB 7" černá</t>
  </si>
  <si>
    <t>Amazon Kindle Paperwhite 12 32 GB 7 " black</t>
  </si>
  <si>
    <t>3a21c972-8359-47a3-b887-252abf5c448b</t>
  </si>
  <si>
    <t>Regál TopEshop 80 cm x 182 cm x 30 cm vícebarevný</t>
  </si>
  <si>
    <t>Bookcase TopEshop 80 cm x 182 cm x 30 cm multicolor</t>
  </si>
  <si>
    <t>3a22219c-24d3-4ef6-ad6d-f5464e9dfb7c</t>
  </si>
  <si>
    <t>ROZVADĚČ NÁSTĚNNÝ BOX EASY9 1x8 IP40 SCHNEIDER ELECTRIC EZ9EUC108</t>
  </si>
  <si>
    <t>SWITCHGEAR SURFACE-MOUNTED BOX EASY9 1x8 IP40 SCHNEIDER ELECTRIC EZ9EUC108</t>
  </si>
  <si>
    <t>3a222889-a6a9-45fc-a62b-5f6b50c26088</t>
  </si>
  <si>
    <t>Punčochy paní námořník, námořnické pásky</t>
  </si>
  <si>
    <t>Lady sailor stockings striped sailor</t>
  </si>
  <si>
    <t>3a222e68-1ada-4848-950a-d13f38db41a1</t>
  </si>
  <si>
    <t>Crocs pánské pantofle Baya velikost 45,5</t>
  </si>
  <si>
    <t>Crocs Baya Men's Flip Flops Size 45,5</t>
  </si>
  <si>
    <t>3a22311f-819b-4d58-ae81-6dfeba3aae9f</t>
  </si>
  <si>
    <t>Pouzdro CAUHENYEE pro Google Pixel 9 Pro Fold zlaté</t>
  </si>
  <si>
    <t>Holster CAUHENYEE for Google Pixel 9 Pro Fold gold</t>
  </si>
  <si>
    <t>3a225152-03eb-4c97-8035-f8221f97c68c</t>
  </si>
  <si>
    <t>VOLVO SPONKY KOLÍKY STLAČOVÁNÍ NÁRAZNÍKU ČALOUNĚNÍ</t>
  </si>
  <si>
    <t>VOLVO CUFFLINKS PUSHES UPHOLSTERY BUMPER</t>
  </si>
  <si>
    <t>3a22baa8-0ba0-4a22-b32c-66928b754d1e</t>
  </si>
  <si>
    <t>Skládací vanička Ecotoys</t>
  </si>
  <si>
    <t>Ecotoys folding bathtub</t>
  </si>
  <si>
    <t>3a232caa-4afa-49e0-b427-b4ce764434aa</t>
  </si>
  <si>
    <t>CHROMNIKLOVÝ MODELÁŘSKÝ DRÁT 1,2 mm 2 m</t>
  </si>
  <si>
    <t>CHROME-NICKEL MODELING WIRE 1.2 mm, 2 m</t>
  </si>
  <si>
    <t>3a234780-76fa-42cb-87c6-fa37caab86ce</t>
  </si>
  <si>
    <t>Hydraulický nákladní vůz Crane Siku 1326</t>
  </si>
  <si>
    <t>Hydraulic Crane Siku 1326 truck</t>
  </si>
  <si>
    <t>3a236ca3-4973-41d0-8c63-c052f1393fe8</t>
  </si>
  <si>
    <t>Saténová páska 32 m x 0,6 cm zelená</t>
  </si>
  <si>
    <t>Satin tape 32 m x 0,6 cm green</t>
  </si>
  <si>
    <t>3a237cef-87f5-420e-8193-580a7e86a04e</t>
  </si>
  <si>
    <t>Nike pánské sportovní boty Court Vision Low Next Nature velikost 47</t>
  </si>
  <si>
    <t>Nike Court Vision Low Next Nature Men's Sports Shoes Size 47</t>
  </si>
  <si>
    <t>3a23c58d-cf1a-44a0-b54a-fe3b6bb661fa</t>
  </si>
  <si>
    <t>Agrecol Mineral gel na bukszpany 1L</t>
  </si>
  <si>
    <t>Agrecol Mineral gel for Bukszpanów 1L</t>
  </si>
  <si>
    <t>3a23fb95-119d-4096-94c8-2dc63178de95</t>
  </si>
  <si>
    <t>STAR WARS DARTH VADER STORMTROOPER KLON osuška 70x140 cm</t>
  </si>
  <si>
    <t>STAR WARS DARTH VADER STORMTROOPER MAPLE bath towel 70x140 cm</t>
  </si>
  <si>
    <t>3a24373d-d839-4f0f-b79a-f84d144efd5b</t>
  </si>
  <si>
    <t>Agaricus v optimální koncentraci</t>
  </si>
  <si>
    <t>Agaricus in an optimal concentration</t>
  </si>
  <si>
    <t>3a246071-9139-4d16-810e-420f9e7ccb62</t>
  </si>
  <si>
    <t>ADAPTÉR EURO SCART 3x RCA 1x SVHS PŘEPÍNAČ</t>
  </si>
  <si>
    <t>EURO SCART ADAPTER 3x RCA 1x SVHS SWITCH</t>
  </si>
  <si>
    <t>3a24ff9c-0b76-4e96-a8ba-dbf3b8815cb6</t>
  </si>
  <si>
    <t>3a250ed8-f4b3-4dbe-a7c6-85808cf8a4f3</t>
  </si>
  <si>
    <t>Catrice Matující podkladová báze pod make-up 30 ml</t>
  </si>
  <si>
    <t>Catrice Mattifying Makeup Base 30 ml</t>
  </si>
  <si>
    <t>3a251e14-7a87-4f8a-98ad-43675ac3dae5</t>
  </si>
  <si>
    <t>Grilovací pánev Berlinger Haus Black Rose 28 cm, granitová</t>
  </si>
  <si>
    <t>Frying pan grill Berlinger Haus Black Rose 28 cm granitic</t>
  </si>
  <si>
    <t>3a2554c9-1047-4731-99bd-e89354c3da7c</t>
  </si>
  <si>
    <t>NORTON DIAMANTOVÝ KOTOUČ UNIVERSAL 350 mm CLIPPER PRO UNIVERSAL LASER</t>
  </si>
  <si>
    <t>NORTON DIAMOND BLADE UNIVERSAL 350mm CLIPPER PRO UNIVERSAL LASER</t>
  </si>
  <si>
    <t>3a258f09-a468-4755-bc2b-81c2db483b00</t>
  </si>
  <si>
    <t>KRMÍTKO NA KRMIVO AUTOMATICKÉ PRO KACHNÍ SLEPICE A HUSY DRŮBEŽE 4 KS</t>
  </si>
  <si>
    <t>FEED FEEDER AUTOMATIC FEED FOR CHICKENS GOOSE POULTRY 4 PCS</t>
  </si>
  <si>
    <t>3a259251-8c5b-4101-967d-3e805f2364c7</t>
  </si>
  <si>
    <t>Mr.Brown Nápoj s kávovým nálevem a cukrem 240ml</t>
  </si>
  <si>
    <t>Mr.Brown Drink with coffee infusion and sugar 240ml</t>
  </si>
  <si>
    <t>3a25e0e6-f848-4eca-8506-a0f0c0f87efa</t>
  </si>
  <si>
    <t>Cornette pánské pyžamo s krátkým rukávem, velikost M</t>
  </si>
  <si>
    <t>Cornette men's short sleeve pajamas size M</t>
  </si>
  <si>
    <t>3a261398-4e9d-4d46-8082-b004aae89037</t>
  </si>
  <si>
    <t>Popelnice D50BY 50L žlutá plastová</t>
  </si>
  <si>
    <t>3a262412-0310-4e52-97b1-6997f4e2dd4a</t>
  </si>
  <si>
    <t>Pěna na pneumatiky Moje Auto 19-584 520 ml</t>
  </si>
  <si>
    <t>Tire foam Moje Auto 19-584 520 ml</t>
  </si>
  <si>
    <t>3a263111-5daa-42b8-92ea-f0c024f7d563</t>
  </si>
  <si>
    <t>DIAGNOSTICKÝ TESTER LAUNCH CRP919X FULL PL 22/23</t>
  </si>
  <si>
    <t>DIAGNOSTIC TESTER LAUNCH CRP919X FULL PL 22/23</t>
  </si>
  <si>
    <t>3a264f76-56d9-4688-bd4d-e791667f804e</t>
  </si>
  <si>
    <t>Kostým pro dospělé - Zdravotní sestra</t>
  </si>
  <si>
    <t>Adult Costume - Nurse</t>
  </si>
  <si>
    <t>3a26503e-d694-4364-8d48-bc4d06c20619</t>
  </si>
  <si>
    <t>BEZDRÁTOVÝ COUVACÍ SET IPS KAMERA FHD + 64GB</t>
  </si>
  <si>
    <t>WIRELESS IPS REVERSING KIT FHD  64GB CAMERA</t>
  </si>
  <si>
    <t>3a26512e-62b7-40f6-8aeb-6bdd142a2140</t>
  </si>
  <si>
    <t>Gatta Spodní Prádlo Boxerky černé velikost XL</t>
  </si>
  <si>
    <t>Gatta Boxer Briefs black size XL</t>
  </si>
  <si>
    <t>3a2651c3-19c2-4f2e-a12b-b6cb85cb489c</t>
  </si>
  <si>
    <t>Pinlock MaxVision LS2 MX436 PIONEER originál, proti zamlžování skla</t>
  </si>
  <si>
    <t>Pinlock MaxVision LS2 MX436 PIONEER original, anti-fog</t>
  </si>
  <si>
    <t>3a2660ae-e73f-403e-89a8-832cf3334c52</t>
  </si>
  <si>
    <t>Infantino Hrací deka maxi Zoo</t>
  </si>
  <si>
    <t>Infantino sensory educational mat</t>
  </si>
  <si>
    <t>3a26b200-4861-4ef2-a48a-5f1dc8f516d4</t>
  </si>
  <si>
    <t>Sada Artyk Looney Tunes 2445</t>
  </si>
  <si>
    <t>Sets Artyk Looney Tunes 2445</t>
  </si>
  <si>
    <t>3a26b682-9bb2-4fa2-a68e-f8778b4e610f</t>
  </si>
  <si>
    <t>Skříňka 17x52x67 cm bílá</t>
  </si>
  <si>
    <t>White cabinet 17x52x67 cm</t>
  </si>
  <si>
    <t>3a26f847-f1d1-4dc4-88c7-1d27aabff25c</t>
  </si>
  <si>
    <t>Zátky pro létání, cestování, Stopky do uší na spaní 3M 1271 1 pár</t>
  </si>
  <si>
    <t>Plugs for flying, travelling, Ear Stoppers for sleeping 3M 1271 1 pair</t>
  </si>
  <si>
    <t>3a2702ae-c2e5-4427-bfe7-6b42ec7030d5</t>
  </si>
  <si>
    <t>YATO – 74229 – KARABINOVÝ ZÁMEK NA BEZPEČNOSTNÍ POSTROJ S POJISTKOU</t>
  </si>
  <si>
    <t>YATO - 74229 - CARABINER LATCH FOR SAFETY HARNESS WITH LOCK</t>
  </si>
  <si>
    <t>3a2743aa-bddb-4a59-8685-0b88a8375cec</t>
  </si>
  <si>
    <t>Wrangler SHERPA JACKET Black Iris TMAVĚ MODRÁ MANŠESTROVÁ ZATEPLENÁ KATANA XL</t>
  </si>
  <si>
    <t>Wrangler SHERPA JACKET Black Iris NAVY BLUE CORDUROY INSULATED KATANA XL</t>
  </si>
  <si>
    <t>3a2762e5-8413-48f3-a106-738a43c70009</t>
  </si>
  <si>
    <t>JHK TSRA 150 pánské tričko tričko OUTDOOR XXL</t>
  </si>
  <si>
    <t>JHK TSRA 150 Men's T-shirt OUTDOOR XXL</t>
  </si>
  <si>
    <t>3a2773ab-e7c6-45bd-ba4d-b57337b31409</t>
  </si>
  <si>
    <t>Akumulátor 12V 10Ah gelový Vipow napájecí zdroj UPS KAMNA</t>
  </si>
  <si>
    <t>Battery 12V 10Ah Gel Vipow UPS PIEC</t>
  </si>
  <si>
    <t>3a278c61-52e7-4b67-ab8c-ac2607d870d4</t>
  </si>
  <si>
    <t>Univerzální teleskopický prut DAM Shadow Tele 2.40 m 40-60 g</t>
  </si>
  <si>
    <t>Universal telescopic rod DAM Shadow Tele 2.40m 40-60g</t>
  </si>
  <si>
    <t>3a27d893-060e-445d-ad56-93e1a46d8329</t>
  </si>
  <si>
    <t>KARI BEZ SOLI 100 g - ŠAFRÁN</t>
  </si>
  <si>
    <t>CURRY WITHOUT SALT 100g -SAFFRON</t>
  </si>
  <si>
    <t>3a27f038-3d7d-4b2a-b88e-4014eb0b2c70</t>
  </si>
  <si>
    <t>Hadicový kabel pro čerpání kol 8M</t>
  </si>
  <si>
    <t>Hose Hose Cable For Inflating Wheels 8M</t>
  </si>
  <si>
    <t>3a27f109-e28b-4226-97cf-cfbe4fa532a0</t>
  </si>
  <si>
    <t>Taška na notebook HP Prelude 15.6 Top Load, silné zipy 1E7D7AA</t>
  </si>
  <si>
    <t>Laptop bag HP Prelude 15.6 Top Load, strong locks 1E7D7AA</t>
  </si>
  <si>
    <t>3a2840c5-d198-4b64-acf3-4ec883f6f54e</t>
  </si>
  <si>
    <t>PETG filament Spectrum 1,75 mm 1000 g zelený</t>
  </si>
  <si>
    <t>PETG filament Spectrum 1,75 mm 1000 g green</t>
  </si>
  <si>
    <t>3a28727e-9a21-475d-85d1-573c3c6e05b9</t>
  </si>
  <si>
    <t>Invalidní hůl s nesklopnou vlnitou rukojetí (Derby) GraweroweLove</t>
  </si>
  <si>
    <t>Disabled cane non-foldable corrugated handle (Derby) GraweroweLove</t>
  </si>
  <si>
    <t>3a2881a0-dadb-432d-9d55-a3dc987fa62a</t>
  </si>
  <si>
    <t>Plenkové Kalhotky Linteo Baby bez odhodlání Velikost 5 80 ks</t>
  </si>
  <si>
    <t>Linteo Baby diapers without determination Size 5 80 pcs.</t>
  </si>
  <si>
    <t>3a28c8d6-7a4a-4bec-af23-024d51effe44</t>
  </si>
  <si>
    <t>PÁNSKÉ KOŽENÉ BOTY S TUHÝM ŠITÍM 013/BRL HNĚDÁ 45</t>
  </si>
  <si>
    <t>MEN'S LEATHER SHOES 013/BRL BROWN 45</t>
  </si>
  <si>
    <t>3a290b8b-44ff-4831-9204-611425f7077f</t>
  </si>
  <si>
    <t>Silová zástrčka FAMATEL 32 A 230 V</t>
  </si>
  <si>
    <t>Power plug FAMATEL 32 A 230 V</t>
  </si>
  <si>
    <t>3a292d9e-ffc0-42ed-8a4c-3ed3b27c6d15</t>
  </si>
  <si>
    <t>51Seed C7 KUKUŘICE CUKROVÁ ZLATÁ TRPASLIČÍ RANÁ SEMENA ZELENINY 20G</t>
  </si>
  <si>
    <t>51Seed C7 SUGAR CORN GOLDEN DWARF EARLY VEGETABLE SEEDS 20G</t>
  </si>
  <si>
    <t>3a29335d-ab04-488f-ad44-ca129291e505</t>
  </si>
  <si>
    <t>Kabel Samsung USB - USB typ C 1 m bílý</t>
  </si>
  <si>
    <t>Cable Samsung USB - USB type C 1 m white</t>
  </si>
  <si>
    <t>3a29570d-74f8-49a7-84ee-2f9ed94c37fc</t>
  </si>
  <si>
    <t>Tyčový vysavač Shark IZ420EUT černý</t>
  </si>
  <si>
    <t>Upright vacuum cleaner Shark IZ420EUT black</t>
  </si>
  <si>
    <t>3a29aa0d-32b5-4eeb-afa3-f2c028fd24d4</t>
  </si>
  <si>
    <t>Pilot Klíčenka SMART FORTWO FORFOUR ROADSTER 3 tlačítka 433 MHz SM02A</t>
  </si>
  <si>
    <t>Remote Control Key SMART FORTWO FORFOUR ROADSTER 3 buttons 433 MHz SM02A</t>
  </si>
  <si>
    <t>3a29ad1c-6c20-4b68-8114-f009cf03de6b</t>
  </si>
  <si>
    <t>Transceiver MikroTik S+RJ10 stříbrný</t>
  </si>
  <si>
    <t>MikroTik S  RJ10 transceiver silver</t>
  </si>
  <si>
    <t>3a29c3e6-1425-4fc5-8629-6b47da176c14</t>
  </si>
  <si>
    <t>Dartomik dětské rampers bavlna velikost 92</t>
  </si>
  <si>
    <t>Dartomik rampers baby cotton size 92</t>
  </si>
  <si>
    <t>3a29e4fc-37dd-48da-9ba2-bf861ad50106</t>
  </si>
  <si>
    <t>Síťová nabíječka Samsung USB typ C pro Samsung 3000 mA 11 V EP-TA800NBEGEU černá</t>
  </si>
  <si>
    <t>Charger Samsung USB type C to Samsung 3000 mA 11 V EP-TA800NBEGEU black</t>
  </si>
  <si>
    <t>3a2a01f0-195c-4bd9-91e0-99dfb9e7f07c</t>
  </si>
  <si>
    <t>Matrace Sensillo středně měkká 120 x 60 x 13 cm</t>
  </si>
  <si>
    <t>Mattress Sensillo Medium soft 120 x 60 x 13 cm</t>
  </si>
  <si>
    <t>3a2a3573-1d20-43ad-b218-521ccbe1e15f</t>
  </si>
  <si>
    <t>ALLRIDE Pás s LED diodami 24 V, bílá</t>
  </si>
  <si>
    <t>ALLRIDE Pás with LED diodes 24 V, white</t>
  </si>
  <si>
    <t>3a2a3699-5cf7-4c9f-9db8-4701271df667</t>
  </si>
  <si>
    <t>Celodenní aktivní boty Puma 38626901 r 40</t>
  </si>
  <si>
    <t>Puma all-day active shoes 38626901 r 40</t>
  </si>
  <si>
    <t>3a2a5111-7790-4ed6-8fe8-27fbc10d9f22</t>
  </si>
  <si>
    <t>Květináč plast šedý Form-Plastic 24 cm x 24 x 15,8 cm</t>
  </si>
  <si>
    <t>Flower pot plastic grey Form-Plastic 24 cm x 24 x 15,8 cm</t>
  </si>
  <si>
    <t>3a2a74a1-d2bc-4284-9098-4c47959dc398</t>
  </si>
  <si>
    <t>Vrták kobaltový Rastool 4,2 x 75 mm</t>
  </si>
  <si>
    <t>Rastool 4.2x75 mm cobalt drill bit</t>
  </si>
  <si>
    <t>3a2a929a-2514-4111-b18d-7a3932cada98</t>
  </si>
  <si>
    <t>Malování Pískem Pískové 12 Obrázky 12</t>
  </si>
  <si>
    <t>Sand Painting Sand 12 Pictures 12</t>
  </si>
  <si>
    <t>3a2aa775-8cde-49e6-8a1d-c336b04cb06f</t>
  </si>
  <si>
    <t>Viki podprsenka měkká černá velikost 85B</t>
  </si>
  <si>
    <t>Viki soft bra black size 85B</t>
  </si>
  <si>
    <t>3a2aa84c-e617-448e-ade3-c6c526c53871</t>
  </si>
  <si>
    <t>Airfix A01311V 1:76 Montážní sada Obrněné bojové vozidlo</t>
  </si>
  <si>
    <t>Airfix A01311V 1:76 Mounting kit Armored combat vehicle</t>
  </si>
  <si>
    <t>3a2b1c19-fc0e-4198-a71a-86819142b12b</t>
  </si>
  <si>
    <t>Auto na dálkové ovládání Lexibook Extreme Crosslander</t>
  </si>
  <si>
    <t>Lexibook Extreme Crosslander remote control car</t>
  </si>
  <si>
    <t>3a2b33ac-b9c5-4928-914c-2e9cffdac450</t>
  </si>
  <si>
    <t>Zrcadlo VidaXL nástěnné obdélníkové rámové dřevo 600 x 620 mm</t>
  </si>
  <si>
    <t>VidaXL wall mirror, rectangle, wood frame, 600 x 620 mm</t>
  </si>
  <si>
    <t>3a2b3807-4b73-4dcb-8d9a-bf61cffad816</t>
  </si>
  <si>
    <t>Patrová postel Arhatreya moderní 90 x 200 cm bílá</t>
  </si>
  <si>
    <t>Bunk bed Arhatreya modern 90 x 200 cm white</t>
  </si>
  <si>
    <t>3a2b3854-a250-4f86-9dd1-a0d2602bb373</t>
  </si>
  <si>
    <t>TRANSMATE TRANSEASON VAN 195/60 R16C 99/97 H</t>
  </si>
  <si>
    <t>3a2b64e0-cf49-46e0-8ff6-248d3666e7b3</t>
  </si>
  <si>
    <t>MERCEDES ZÁMEK VÍKA ZAVAZADLOVÉHO PROSTORU 639 A6397401535</t>
  </si>
  <si>
    <t>MERCEDES TRUNK LID LOCK 639 A6397401535</t>
  </si>
  <si>
    <t>3a2bf138-8cd3-4172-8411-ed9b82c4f93b</t>
  </si>
  <si>
    <t>STEVEN PONOŽKY CELOROČNÍ MERINO VLNA PRUH BEZTLAKOVÉ NÁMOŘNICKÁ MODRÁ 35-37</t>
  </si>
  <si>
    <t>STEVEN SOCKS YEAR-ROUND MERINO WOOL BAND PRESSURE-FREE NAVY BLUE 35-37</t>
  </si>
  <si>
    <t>3a2c445d-d642-4341-85f3-f6a3c5ce03d4</t>
  </si>
  <si>
    <t>FISHER PRICE BAREVNÝ JEŽEK senzorická hračka</t>
  </si>
  <si>
    <t>FISHER PRICE COLORFUL HEDGEAR sensory toy</t>
  </si>
  <si>
    <t>3a2c5794-9958-482e-bbe8-7a136eca696f</t>
  </si>
  <si>
    <t>Sladký Flash Super Sour Chewy Candy 60 g</t>
  </si>
  <si>
    <t>Sweet Flash Super Sour Chewy Candy 60g</t>
  </si>
  <si>
    <t>3a2c76e7-9380-4948-8682-a8db86d47d9e</t>
  </si>
  <si>
    <t>Tetrová plenka T-Tomi hedgehog</t>
  </si>
  <si>
    <t>Diaper Calico T-Tomi hedgehog</t>
  </si>
  <si>
    <t>3a2cce9e-2578-4b98-aa3d-4ebe4258f529</t>
  </si>
  <si>
    <t>Otočný kolový set 100 mm</t>
  </si>
  <si>
    <t>100 mm swivel castor</t>
  </si>
  <si>
    <t>3a2cf0ca-2c04-4bd5-9451-397bf60c3381</t>
  </si>
  <si>
    <t>Plynová pružina víka zavazadlového prostoru DACO SG1029</t>
  </si>
  <si>
    <t>Gas spring, boot cover DACO SG1029</t>
  </si>
  <si>
    <t>3a2d187c-1a2a-4a4f-a63e-12d5b4e9af30</t>
  </si>
  <si>
    <t>Maybelline Eraser Eye 2 Nude 6,8 ml korektor pod oči</t>
  </si>
  <si>
    <t>Maybelline Eraser Eye 2 Nude 6.8 ml under-eye concealer</t>
  </si>
  <si>
    <t>3a2d442b-90c6-4c48-8e0e-eb4d556b7371</t>
  </si>
  <si>
    <t>Sýrová polévka Vitana s toastem</t>
  </si>
  <si>
    <t>Vitana Cheese Soup with Toast</t>
  </si>
  <si>
    <t>3a2d51df-9095-4895-a283-a21349adbdc1</t>
  </si>
  <si>
    <t>Plynová kartuše KEMPER 230 g propan butan mix 7/16</t>
  </si>
  <si>
    <t>KEMPER gas cartridge 230 g propane-butane mix 7/16</t>
  </si>
  <si>
    <t>3a2d52a3-f04f-4090-b59b-1c173d33a512</t>
  </si>
  <si>
    <t>Balicí páska Best bezbarvá, šířka 48 mm, délka 45 m, 1 ks</t>
  </si>
  <si>
    <t>Packing tape Best colourless width 48 mm length 45 m 1 pc.</t>
  </si>
  <si>
    <t>3a2de697-0763-40e8-ae4b-11103f79f14d</t>
  </si>
  <si>
    <t>DÁMSKÉ BOTY NIKE M2K TEKNO RŮŽOVÉ AO3108-202 AIR MAX vel.</t>
  </si>
  <si>
    <t>WOMEN'S SHOES NIKE M2K TEKNO PINK AO3108-202 AIR MAX r. 36,5</t>
  </si>
  <si>
    <t>3a2deae4-064b-4085-86d8-ac9458791071</t>
  </si>
  <si>
    <t>3023 DĚTSKÉ TRIČKO SHE-RA 128 ČERNÁ</t>
  </si>
  <si>
    <t>3023 CHILDREN'S T-SHIRT SHE-RA 128 BLACK</t>
  </si>
  <si>
    <t>3a2df970-54df-4f88-ba44-9aa1d77baf90</t>
  </si>
  <si>
    <t>INFRAČERVENÁ TERARIJNÍ ŽÁROVKA 25 W PRO ŽELVY</t>
  </si>
  <si>
    <t>25W TERRARISTIC INFRARED BULB FOR TURTLE</t>
  </si>
  <si>
    <t>3a2e002b-82f7-490c-bc6c-5c31c46c8066</t>
  </si>
  <si>
    <t>MycoChemo 180 tab. MycoMedica po chemoterapii</t>
  </si>
  <si>
    <t>MycoChemo 180 tab. MycoMedica l After chemotherapy</t>
  </si>
  <si>
    <t>3a2e0b72-941c-4a6e-aaf7-38b10740228d</t>
  </si>
  <si>
    <t>Onesies onesie (kombinéza) žlutá velikost 128</t>
  </si>
  <si>
    <t>Onesies onesie (suit) yellow size 128</t>
  </si>
  <si>
    <t>3a2e58dd-adf9-436c-9392-db909e5d485f</t>
  </si>
  <si>
    <t>Befado holínky holínky velikost 45</t>
  </si>
  <si>
    <t>Befado children's wellies size 45</t>
  </si>
  <si>
    <t>3a2e6083-3566-45a6-b194-73a6afc090e2</t>
  </si>
  <si>
    <t>Sirup Fruttamax 500 ml</t>
  </si>
  <si>
    <t>Syrup Fruttamax 500 ml</t>
  </si>
  <si>
    <t>3a2e6847-6500-4541-a726-e6047036fd3a</t>
  </si>
  <si>
    <t>Minifigurka LEGO Série 27 71048 Kupidyn</t>
  </si>
  <si>
    <t>Minifigure LEGO Series 27 71048 Kupidyn</t>
  </si>
  <si>
    <t>3a2e6b5b-7f06-4887-ad6a-a06e788ccbfa</t>
  </si>
  <si>
    <t>Emalie Wenko 0,2 l bílá matná</t>
  </si>
  <si>
    <t>Wenko 0,2 l white matt enamel</t>
  </si>
  <si>
    <t>3a2f09b2-7e1e-4e2c-bf59-b11cecc29792</t>
  </si>
  <si>
    <t>Elastická spárovací hmota Mapei modrá 167 modrá avio 2 kg</t>
  </si>
  <si>
    <t>Elastic grout Mapei blue 167 blue avio 2 kg</t>
  </si>
  <si>
    <t>3a2f2dc9-6ce2-4000-a79f-285e70b9955e</t>
  </si>
  <si>
    <t>Revell Plastic ModelKit 04257 Concorde British Airways</t>
  </si>
  <si>
    <t>Revell Concorde British Airways 04257 model</t>
  </si>
  <si>
    <t>3a2fa95c-5222-41d6-9b8b-8ed4c125990c</t>
  </si>
  <si>
    <t>Vrták 16,0 mm x 152 mm, lopatkový</t>
  </si>
  <si>
    <t>Wood drill bit 16.0mm x 152 paddle</t>
  </si>
  <si>
    <t>3a2fd929-c712-4ef7-bc38-49a643c0dff8</t>
  </si>
  <si>
    <t>Karburátor 76-005 pro pilu Partner 350</t>
  </si>
  <si>
    <t>Carburetor langner 76-005 for saw Partner 350</t>
  </si>
  <si>
    <t>3a2fe815-779f-475a-9f5b-472add814bc0</t>
  </si>
  <si>
    <t>Vlna Alize Puffy Color 6526 100 g</t>
  </si>
  <si>
    <t>Alize Puffy Color yarn 6526 100 g</t>
  </si>
  <si>
    <t>3a30092d-4774-4c0a-b890-b29e32162b4e</t>
  </si>
  <si>
    <t>BLUETOOTH AUDIO VYSÍLAČ FM MP3 BT RYCHLÁ NABÍJEČKA 3X USB QC 3.0 RGB</t>
  </si>
  <si>
    <t>BLUETOOTH AUDIO TRANSMITTER FM MP3 BT FAST CHARGER 3X USB QC 3.0 RGB</t>
  </si>
  <si>
    <t>3a301a25-5a88-4094-b279-e3026297e3a2</t>
  </si>
  <si>
    <t>Propiska automatická modrá Zebra</t>
  </si>
  <si>
    <t>Automatic pen blue Zebra</t>
  </si>
  <si>
    <t>3a305465-d583-4033-8fc8-6ac008efb272</t>
  </si>
  <si>
    <t>Liner kreslicí Stabilo 25 ks 0,4 mm</t>
  </si>
  <si>
    <t>Drawing fineliner Stabilo 25 pcs. 0,4 mm</t>
  </si>
  <si>
    <t>3a3076ce-08b5-41b3-a98c-373361196d8d</t>
  </si>
  <si>
    <t>Tesori d'Oriente 150 Ml deodorant ve spreji</t>
  </si>
  <si>
    <t>Tesori d'Oriente 150ml spray deodorant</t>
  </si>
  <si>
    <t>3a30886a-0a8c-4ad4-9dfa-6df50c62c32f</t>
  </si>
  <si>
    <t>Kabel BWOO USB - USB typ C 1 m bílý</t>
  </si>
  <si>
    <t>Cable BWOO USB - USB type C 1 m white</t>
  </si>
  <si>
    <t>3a3088c8-938e-47da-9260-9cfc07238262</t>
  </si>
  <si>
    <t>Rozčesávací kartáč Tools For Beauty</t>
  </si>
  <si>
    <t>Brush combing Tools For Beauty</t>
  </si>
  <si>
    <t>3a30c571-1a46-44a5-8006-0179d0a7f364</t>
  </si>
  <si>
    <t>ČTEČKA KARET 2V1 PRO LIGHTNING IPHONE ADAPTÉR MICRO SD/TF 256GB</t>
  </si>
  <si>
    <t>CARD READER 2IN1 TO LIGHTNING IPHONE ADAPTER MICRO SD/TF 256GB</t>
  </si>
  <si>
    <t>3a30d83f-0c83-4b79-a118-4f05ae1e0e3e</t>
  </si>
  <si>
    <t>Sasic 1940016 Olejová odměrka</t>
  </si>
  <si>
    <t>Sasic 1940016 Oil scoop</t>
  </si>
  <si>
    <t>3a311353-8063-4966-9ce2-417255440984</t>
  </si>
  <si>
    <t>Přípravek na řasy Tetra Pond AlgoFin 3 l</t>
  </si>
  <si>
    <t>Preparation for algae Tetra Pond AlgoFin 3 l</t>
  </si>
  <si>
    <t>3a312598-56de-4c68-aa9c-c3a350a0277f</t>
  </si>
  <si>
    <t>Adidas dámské legíny W 3S SJ LEG klasické dlouhé velikost XXL</t>
  </si>
  <si>
    <t>Adidas women's leggings W 3S SJ LEG classic long size XXL</t>
  </si>
  <si>
    <t>3a313995-0d3b-493a-a952-9afe082446d9</t>
  </si>
  <si>
    <t>Tommee Tippee Sada kojeneckých lahviček C2N s kartáčem Purple</t>
  </si>
  <si>
    <t>Tommee Tippee Closer to Nature baby set</t>
  </si>
  <si>
    <t>3a314bb9-5d01-4228-9873-6770118f4aaf</t>
  </si>
  <si>
    <t>DVEŘE KLAPKA DO KURNÍKU PRO SLEPIČKU MASTERFUN SOLÁRNÍ REGULÁTOR LCD + dálkové ovládání</t>
  </si>
  <si>
    <t>DOOR CHICKEN COOP FLAP FOR CHICKEN MASTERFUN SOLAR LCD REGULATOR + Remote Control</t>
  </si>
  <si>
    <t>3a31727d-0a7e-4f6b-9c03-eb93b1795423</t>
  </si>
  <si>
    <t>Kappa dětské sněhule černé velikost 40</t>
  </si>
  <si>
    <t>Kappa children's snow boots, black, size 40</t>
  </si>
  <si>
    <t>3a320977-4d25-4cf4-a843-122f06ba8908</t>
  </si>
  <si>
    <t>Osvětlovač Snímač pohybu Halogen bílý neutrální 900 lm 10 W</t>
  </si>
  <si>
    <t>Floodlight Motion Sensor Halogen white neutral 900 lm 10 W</t>
  </si>
  <si>
    <t>3a320dd2-36f1-4f10-beee-129adbf3ab83</t>
  </si>
  <si>
    <t>Malfini tričko s dlouhým rukávem STREET LS 130 kulatý velikost M</t>
  </si>
  <si>
    <t>Malfini STREET LS 130 long sleeve shirt round size M</t>
  </si>
  <si>
    <t>3a32239c-d43d-49c0-82c1-a39a701ca75d</t>
  </si>
  <si>
    <t>LEMUR PYŽAMO Kigurumi Onesie Dětské dítě Převlek Král Julián 134</t>
  </si>
  <si>
    <t>LEMUR PAJAMAS Kigurumi Onesie Children's Baby Costume King Julian 134</t>
  </si>
  <si>
    <t>3a3294bd-8858-4438-b50b-2dc58c896e44</t>
  </si>
  <si>
    <t>Dětské tričko S Potiskem do školy Bavlna 128 3543</t>
  </si>
  <si>
    <t>Children's T-shirt Printed Strings For School Cotton 128 3543</t>
  </si>
  <si>
    <t>3a32a7dc-34e7-4b28-b9c2-659a11839aa4</t>
  </si>
  <si>
    <t>Kolečka pro křeslo Mensen gumovo-kaučuková 75 mm 5 ks</t>
  </si>
  <si>
    <t>Mensen armchair wheels, rubber and caoutchouc 75 mm, 5 pcs.</t>
  </si>
  <si>
    <t>3a32aeb9-0fcd-4891-ae60-2ceb1d6fc9d9</t>
  </si>
  <si>
    <t>Pohon pro dvoukřídlé brány Genius G-BAT 300 280 W 230 V</t>
  </si>
  <si>
    <t>Drive for double-leaf gates Genius G-BAT 300 280 W 230 V</t>
  </si>
  <si>
    <t>3a32bf04-8be8-4db4-85d0-ecdd827d22dc</t>
  </si>
  <si>
    <t>Sešit linkovaný A6 OPTYS 40 listů</t>
  </si>
  <si>
    <t>Notebook in line A6 OPTYS 40 sheets</t>
  </si>
  <si>
    <t>3a32c1db-9530-4dfc-a0c3-27a2f2d1e950</t>
  </si>
  <si>
    <t>Poklice Renault OE Originální 16" stříbrný</t>
  </si>
  <si>
    <t>Cap Renault OE Original 16" silver</t>
  </si>
  <si>
    <t>3a331344-1cbf-4f92-8909-a3487e7a1535</t>
  </si>
  <si>
    <t>KOSTÝM VĚZEŇ ODSOUZENEC ORANŽOVÝ XXL</t>
  </si>
  <si>
    <t>PRISONER COSTUME PRISONER CONVICT ORANGE XXL</t>
  </si>
  <si>
    <t>3a332f3e-d5b4-4afd-9735-c5712faecb61</t>
  </si>
  <si>
    <t>Meteorologická stanice Nortec</t>
  </si>
  <si>
    <t>Weather station Nortec Weather station</t>
  </si>
  <si>
    <t>3a333bf0-2678-426b-ba21-5c48637d44d3</t>
  </si>
  <si>
    <t>SRP HLADKÝ + OVÁLNÝ BROUSEK KOMPLET</t>
  </si>
  <si>
    <t>SMOOTH SICKLE + WHETSTONE OVAL SET</t>
  </si>
  <si>
    <t>3a33a2c4-b64c-4b37-8d2e-bb1a5c3bf262</t>
  </si>
  <si>
    <t>Rimmel Podkladová Báze Lasting Finish 35Hr 200 Soft Beige nová róba</t>
  </si>
  <si>
    <t>Rimmel Lasting Finish Foundation 35Hr 200 Soft Beige new robe</t>
  </si>
  <si>
    <t>3a33cb23-94af-49b9-aef4-24dc094c4a18</t>
  </si>
  <si>
    <t>Pánské tričko s kulatý výstřihem JHK velikost S</t>
  </si>
  <si>
    <t>Men's T-shirt round neckline JHK size S</t>
  </si>
  <si>
    <t>3a34281b-9d66-4e04-8719-adb9588cc70d</t>
  </si>
  <si>
    <t>Molly Lac báze 10 ml</t>
  </si>
  <si>
    <t>Molly Lac base 10 ml</t>
  </si>
  <si>
    <t>3a342b15-0028-4c08-a755-bf8c3c9b1560</t>
  </si>
  <si>
    <t>SKLO REFLEKTORU LAMPY 20-12740-LA-1 TYC</t>
  </si>
  <si>
    <t>20-12740-LA-1 TYC LAMP REFLECTOR GLASS</t>
  </si>
  <si>
    <t>3a342d64-d346-495c-b6a0-02ef051d1e3d</t>
  </si>
  <si>
    <t>38 DÁMSKÉ ZATEPLENÉ BOTY BIG STAR RŮŽOVÉ EE274113</t>
  </si>
  <si>
    <t>38 WOMEN'S SHOES BIG STAR INSULATED PINK EE274113</t>
  </si>
  <si>
    <t>3a343474-9b8a-4a9f-b789-094d93aaa6d3</t>
  </si>
  <si>
    <t>Olej do pil JASOL AGRI (ZS) 5 l</t>
  </si>
  <si>
    <t>JASOL AGRI (ZS) saw oil 5l</t>
  </si>
  <si>
    <t>3a3441fb-6b13-497d-b617-e36c52620835</t>
  </si>
  <si>
    <t>Panenka hadrová METOO Plyšový Mazlíček Přítulníček měkká jelínek 52 cm</t>
  </si>
  <si>
    <t>Rag doll METOO Hugging soft deer 52 cm</t>
  </si>
  <si>
    <t>3a347500-756e-41fc-8490-c704307c97f6</t>
  </si>
  <si>
    <t>Ava podprsenka polovyztužená béžová velikost 80D</t>
  </si>
  <si>
    <t>Ava semi-rigid beige bra size 80D</t>
  </si>
  <si>
    <t>3a34b507-9ac3-4b58-b5af-362312543b59</t>
  </si>
  <si>
    <t>Nástěnný garážový hák Velano 160x200</t>
  </si>
  <si>
    <t>Wall hook for garage Velano 160x200</t>
  </si>
  <si>
    <t>3a34ca22-3c4f-490b-aa15-bb02e4498aa1</t>
  </si>
  <si>
    <t>Ochranná deska pod kamna 80x50 cm, stará měď</t>
  </si>
  <si>
    <t>Protective sheet for the stove 80x50 cm old copper</t>
  </si>
  <si>
    <t>3a34e7cc-b516-415a-853f-703dcd9d1167</t>
  </si>
  <si>
    <t>Paměť RAM DDR4 Corsair 32 GB 3600 18</t>
  </si>
  <si>
    <t>DDR4 RAM Corsair 32 GB 3600 18</t>
  </si>
  <si>
    <t>3a35215a-f178-484a-b2e0-1bc38fe62186</t>
  </si>
  <si>
    <t>Svíčky zápichy do dortu Kočičky Kočička 6 kusů Narozeniny</t>
  </si>
  <si>
    <t>Pikery candles for cake Kittens Kitten 6 pieces Birthday</t>
  </si>
  <si>
    <t>3a3530e8-b05f-45dd-ae1b-05beb1133b7f</t>
  </si>
  <si>
    <t>Sada Ikonka KX4894 pro zamotání vlasů</t>
  </si>
  <si>
    <t>Set of Ikonka KX4894 for hair entanglement</t>
  </si>
  <si>
    <t>3a3537a8-c465-4559-84f0-8c9350e12961</t>
  </si>
  <si>
    <t>Skechers pánské sportovní boty Arch Fit - Titan velikost 40</t>
  </si>
  <si>
    <t>Skechers Arch Fit Men's Sports Shoes - Titan Size 40</t>
  </si>
  <si>
    <t>3a354b91-d940-40db-9b11-67ddfaaaa51c</t>
  </si>
  <si>
    <t>RAMENA V SADA. PŘEDNÍ Škoda OCTAVIA „MS“ 36812-SET-MS</t>
  </si>
  <si>
    <t>CONTROL ARMS IN SET FRONT SKODA OCTAVIA "MS" 36812-SET-MS</t>
  </si>
  <si>
    <t>3a35a25f-e30c-41de-aa84-c8032d4ea42a</t>
  </si>
  <si>
    <t>Wellness Line WOW! Proteinové palačinky 1 kg jahoda</t>
  </si>
  <si>
    <t>Wellness Line WOW! Protein Pancakes 1 kg Strawberry</t>
  </si>
  <si>
    <t>3a35b6f6-1dad-4e97-bc11-8cca77454986</t>
  </si>
  <si>
    <t>Křídy na pneumatiky Sisa žluté 12 kusů</t>
  </si>
  <si>
    <t>Yellow Sisa tire chalk 12 pieces</t>
  </si>
  <si>
    <t>3a35bc1d-2135-467a-ab34-e87257d800ef</t>
  </si>
  <si>
    <t>Puzzle Ravensburger 1000 dílků Kuchyňský regál</t>
  </si>
  <si>
    <t>Puzzle Ravensburger 1000 pieces Kitchen rack</t>
  </si>
  <si>
    <t>3a35fd20-6e39-4042-b8d9-9992feae5d7d</t>
  </si>
  <si>
    <t>Hitschler Original Mix želé bonbony 150 g</t>
  </si>
  <si>
    <t>Hitschler Original Mix gummies 150g</t>
  </si>
  <si>
    <t>3a3640e3-0c73-42aa-9091-4005fc9af9aa</t>
  </si>
  <si>
    <t>Pánské tričko kulatý výstřih Pitbull velikost S</t>
  </si>
  <si>
    <t>Men's T-shirt round neckline Pitbull size S</t>
  </si>
  <si>
    <t>3a364572-a745-4575-829f-187e93f396f8</t>
  </si>
  <si>
    <t>DELPHI Spojka stabilizátoru TC1816</t>
  </si>
  <si>
    <t>DELPHI Stabilizer connector TC1816</t>
  </si>
  <si>
    <t>3a36a10d-cb47-4a8b-ad74-f1ec3e8a8131</t>
  </si>
  <si>
    <t>Dworzec Gdański 1944 Szymon Nowak</t>
  </si>
  <si>
    <t>3a36ad0d-2a0d-4f8f-ad90-4963c0344f7b</t>
  </si>
  <si>
    <t>Školní batoh vícekomorový BAAGL modrý 25 l</t>
  </si>
  <si>
    <t>Multi-chamber school backpack BAAGL blue 25 l</t>
  </si>
  <si>
    <t>3a36d1f2-5172-4b77-88c4-59081369cd69</t>
  </si>
  <si>
    <t>Springos pásek modrý - unisex</t>
  </si>
  <si>
    <t>Springos blue belt - unisex</t>
  </si>
  <si>
    <t>3a36daa1-216e-4763-9b50-c9bbcc167091</t>
  </si>
  <si>
    <t>NŮŽ NA TAPETY KOVOVÝ DELI 125 MM S ZESÍLENOU ČEPELÍ</t>
  </si>
  <si>
    <t>WALLPAPER KNIFE DELI 125MM STRENGTHENED BLADE</t>
  </si>
  <si>
    <t>3a36e175-3297-48d0-8723-3bce545561e2</t>
  </si>
  <si>
    <t>Abakus 131-01-002 Držák, uložení příčného kyvadla</t>
  </si>
  <si>
    <t>Abakus 131-01-002 Wspornik, łożyskowanie wahacza poprzecznego</t>
  </si>
  <si>
    <t>3a36e2ea-e796-41d4-bb31-a1bb9b68e156</t>
  </si>
  <si>
    <t>NOČNÍK OPAKOVANĚ POUŽITELNÝ POTETTE PLUS 2V1, SKLÁDACÍ TURISTICKÁ PODLOŽKA</t>
  </si>
  <si>
    <t>REUSABLE POTTY POTETTE PLUS 2IN1 FOLDING TOURIST PAD</t>
  </si>
  <si>
    <t>3a3701da-ffbe-40b4-a5db-2188230e1d29</t>
  </si>
  <si>
    <t>Obal Flextail Pump Storage Case</t>
  </si>
  <si>
    <t>Flextail Pump Storage Case</t>
  </si>
  <si>
    <t>3a370819-f933-4e4a-a50a-1ee30f6237ab</t>
  </si>
  <si>
    <t>Univerzální úhelník Festa ENA114430 300</t>
  </si>
  <si>
    <t>Festa universal square ENA114430 300</t>
  </si>
  <si>
    <t>3a372230-4218-4af4-a117-42ce8652739b</t>
  </si>
  <si>
    <t>Přívěsek Na Klíče na klíče Out of The Blue 090,61-1867 15,5 cm</t>
  </si>
  <si>
    <t>Out of The Blue keychain 090,61-1867 15.5 cm</t>
  </si>
  <si>
    <t>3a373161-9a09-479b-825d-a87134f814c3</t>
  </si>
  <si>
    <t>Kondicionér pro psa Francodex 250 ml 0,25 g</t>
  </si>
  <si>
    <t>Francodex 250 ml 0,25 g</t>
  </si>
  <si>
    <t>3a3789fe-88a9-4952-a27a-7c5ef108ce60</t>
  </si>
  <si>
    <t>Nůžky na stříhání trubek Drel CON-BPC-1342</t>
  </si>
  <si>
    <t>Pipe cutting shears Drel CON-BPC-1342</t>
  </si>
  <si>
    <t>3a378ae5-247d-4c98-b756-e42fb4b6cf83</t>
  </si>
  <si>
    <t>DÁMSKÁ TAŠKA PŘES RAMENO SHOPPERKA VINTAGE BEUNIQ</t>
  </si>
  <si>
    <t>VINTAGE BEUNIQ WOMEN'S SHOPPER SHOULDER BAG</t>
  </si>
  <si>
    <t>3a379a2a-95f4-4e71-944a-92709ce3c790</t>
  </si>
  <si>
    <t>Pánské boty Polobotky Návštěvní obuv Přírodní kůže 055 Hnědá 46</t>
  </si>
  <si>
    <t>Men's Shoes Formal Shoes Genuine Leather 055 Brown 46</t>
  </si>
  <si>
    <t>3a37b30d-e9ac-4e3a-ae65-e735cf7cb1d9</t>
  </si>
  <si>
    <t>Malířská sada s podnosem Painter 40 cm</t>
  </si>
  <si>
    <t>Painting set with litter box Painter 40 cm</t>
  </si>
  <si>
    <t>3a37bbd2-7a16-4133-9364-8bfcc853308d</t>
  </si>
  <si>
    <t>Doplněk stravy Pharmovit kapsle 90 ks</t>
  </si>
  <si>
    <t>Diet supplement Pharmovit capsules 90 pcs</t>
  </si>
  <si>
    <t>3a37bf19-ab51-41c7-83f6-000b09fe15b9</t>
  </si>
  <si>
    <t>KARTÁČ NA OBLEČENÍ, dřevěný</t>
  </si>
  <si>
    <t>BRUSH FOR SHOES CLOTHES wooden</t>
  </si>
  <si>
    <t>3a384fab-a52d-4db0-968f-2df779486cfc</t>
  </si>
  <si>
    <t>Ambi Pur tekutý čisticí přípravek na WC 0,75 l</t>
  </si>
  <si>
    <t>Ambi Pur toilet cleaning liquid 0.75l</t>
  </si>
  <si>
    <t>3a386c9b-caab-4e9e-aa76-36d1e5548b21</t>
  </si>
  <si>
    <t>Magnetický držák Defender černý</t>
  </si>
  <si>
    <t>Magnetic holder Defender black</t>
  </si>
  <si>
    <t>3a38815b-0a51-4c74-b992-76f43707ac12</t>
  </si>
  <si>
    <t>Toaletní voda Armand Basi 100 ml</t>
  </si>
  <si>
    <t>Eau de Toilette Armand Basi 100 ml</t>
  </si>
  <si>
    <t>3a38a9ce-3fa6-46cb-a6f1-79e590644fb3</t>
  </si>
  <si>
    <t>Doplněk stravy Alter Medica Kurkuma Piperin kurkuma kapsle 60 ks</t>
  </si>
  <si>
    <t>Diet supplement Alter Medica Kurkuma Piperyna turmeric capsules 60 pcs</t>
  </si>
  <si>
    <t>3a38afee-8c2f-414a-95c7-4edf8d26000d</t>
  </si>
  <si>
    <t>Bunda NEO TOOLS 81-800-XXXL velikost 3XL</t>
  </si>
  <si>
    <t>Jacket NEO TOOLS 81-800-XXXL size 3XL</t>
  </si>
  <si>
    <t>3a38c6e0-c189-4e09-bb2d-fb7e80ed9359</t>
  </si>
  <si>
    <t>LCD displej IPS pro Apple iPhone 8 Plus</t>
  </si>
  <si>
    <t>IPS LCD Display for Apple iPhone 8 Plus</t>
  </si>
  <si>
    <t>3a391086-e412-481d-b0a2-6f8770a5c35f</t>
  </si>
  <si>
    <t>Směrové světlo Abakus 551-1607R-UE-C</t>
  </si>
  <si>
    <t>Lampa kierunkowskazu Abakus 551-1607R-UE-C</t>
  </si>
  <si>
    <t>3a392b8b-9e1c-4e44-9449-96ba6988e003</t>
  </si>
  <si>
    <t>Maňásci Loutky na prstech Plyšáci 6 ks Sada Maňásků Divadlo Plyšové</t>
  </si>
  <si>
    <t>Puppets on Fingers Plush Toys 6 pcs Set Puppet Theatre Plush</t>
  </si>
  <si>
    <t>3a397678-6f13-4463-b1ac-264f3cd5de7c</t>
  </si>
  <si>
    <t>Záchyt-Záchytka pro branku brány 90 WB černá</t>
  </si>
  <si>
    <t>Handrail-handle for gate gates 90 WB black</t>
  </si>
  <si>
    <t>3a398ce7-4e67-42c8-b826-19ca757643ce</t>
  </si>
  <si>
    <t>Háček Prym Ergonomics 5 mm 16 cm oranžové</t>
  </si>
  <si>
    <t>Prym Ergonomics crochet hook 5 mm 16 cm orange</t>
  </si>
  <si>
    <t>3a399146-251b-4ffb-a26f-4b81edf7335d</t>
  </si>
  <si>
    <t>3a39f763-0439-4705-a399-0ae0ff95f951</t>
  </si>
  <si>
    <t>Dětské tričko Bílé pro chlapce Cappuccino Assasino 110</t>
  </si>
  <si>
    <t>Children's T-shirt White for Boys Cappuccino Assasino 110</t>
  </si>
  <si>
    <t>3a3a0b0a-7d3a-4f0d-b59a-cc90a55b4a15</t>
  </si>
  <si>
    <t>GLAMOUR PLAVKY ČERNÉ PUSH UP PLUS SIZE L</t>
  </si>
  <si>
    <t>GLAMOUR OUTFIT SWIMSUIT ONE-PIECE SWIMSUIT BLACK PUSH UP PLUS SIZE L</t>
  </si>
  <si>
    <t>3a3a0c0d-b95c-40ca-b7ba-a053d5715007</t>
  </si>
  <si>
    <t>Kotouč na řezání dřeva Tagred TA1081 125 mm</t>
  </si>
  <si>
    <t>Tagred TA1081 wood cutting disc 125 mm</t>
  </si>
  <si>
    <t>3a3a1935-294e-4aa1-96df-ce410fa609d5</t>
  </si>
  <si>
    <t>Tvrzené sklo Alogy 9H pro Lenovo M10 2 Gen TB-X306</t>
  </si>
  <si>
    <t>Tempered glass Alogy 9H for Lenovo M10 2Gen TB-X306</t>
  </si>
  <si>
    <t>3a3abf1d-aff9-4b8b-bac7-af81cb76db8f</t>
  </si>
  <si>
    <t>Hiflofiltro HF207 hilfo olejový filtr kawasaki;suzuki;betamotor</t>
  </si>
  <si>
    <t>Hiflofiltro HF207 hilfo oil filter kawasaki;suzuki;betamotor</t>
  </si>
  <si>
    <t>3a3ac5fb-9c4b-485b-9513-bdeb5a4eeb66</t>
  </si>
  <si>
    <t>Asmodee Kdo to byl?</t>
  </si>
  <si>
    <t>Asmodeus Who was it?</t>
  </si>
  <si>
    <t>3a3ad860-9750-4238-ae35-2984526b30d5</t>
  </si>
  <si>
    <t>P098 DÁMSKÉ TRIČKO BATHORY GOAT BLACK METAL DÁREK BAVLNA M ČERNÁ</t>
  </si>
  <si>
    <t>P098 WOMEN'S T-SHIRT BATHORY GOAT BLACK METAL GIFT COTTON M BLACK</t>
  </si>
  <si>
    <t>3a3b1044-f9b2-47b6-ad8d-388ff387c214</t>
  </si>
  <si>
    <t>Under Armour basketbalová obuv UA Lockdown 7 velikost 44,5</t>
  </si>
  <si>
    <t>Under Armour basketball shoes UA Lockdown 7 size 44,5</t>
  </si>
  <si>
    <t>3a3b300f-47da-459b-abdf-eb460437ab68</t>
  </si>
  <si>
    <t>Náplň do pera Schneider modrá</t>
  </si>
  <si>
    <t>Refill pen Schneider Blue</t>
  </si>
  <si>
    <t>3a3b3713-6a36-41fa-adae-998012c2abd0</t>
  </si>
  <si>
    <t>Pneumatika pneumatika Mattel GVK48 Hot Wheels Monster Trucks</t>
  </si>
  <si>
    <t>Mattel GVK48 Hot Wheels Monster Trucks stunt tire</t>
  </si>
  <si>
    <t>3a3b6a1b-60bf-4d22-8724-f3bc42efbf4d</t>
  </si>
  <si>
    <t>Vlasec Preston Reflo Power LEADER 100m - 0,13mm</t>
  </si>
  <si>
    <t>LEADER line Preston Reflo Power 100m - 0.13mm</t>
  </si>
  <si>
    <t>3a3b7d5b-bc59-4c96-ba39-40aabc1dce9e</t>
  </si>
  <si>
    <t>Náhradní Akumulátor pro dron DJI Air 3S Inteligentní baterie 4276 mAh Li-ion</t>
  </si>
  <si>
    <t>Replacement Battery For Drone DJI Air 3S Smart Battery 4276mAh Li-ion</t>
  </si>
  <si>
    <t>3a3bb3f0-8971-4870-ab70-e3b1e15f6c96</t>
  </si>
  <si>
    <t>ZDOBIČKA PACKA PRO VYHLAZENÍ OKRAJŮ DORTU</t>
  </si>
  <si>
    <t>PACK DECORATOR FOR SMOOTHING THE EDGES OF THE CAKE</t>
  </si>
  <si>
    <t>3a3bc241-5039-46b8-b23d-656d569e5b08</t>
  </si>
  <si>
    <t>HOLÍNKY DLOUHÉ FOLK - RYBÁŘSKÉ ČERNÉ 41 FOLKSTAR</t>
  </si>
  <si>
    <t>LONG FOLK BOOTS - ŁOWICZ BLACK 41 FOLKSTAR</t>
  </si>
  <si>
    <t>3a3c0bf5-f4fe-40b6-8c6c-bc63afa64808</t>
  </si>
  <si>
    <t>Sada pro malování prsty | ARTDABS</t>
  </si>
  <si>
    <t>3a3c2079-76ba-4225-a9d2-2395561b6ed6</t>
  </si>
  <si>
    <t>Forma na sušenky EkoForemki 5,5 x 10,5 cm</t>
  </si>
  <si>
    <t>EkoForemki cookie cutter 5.5 x 10.5cm</t>
  </si>
  <si>
    <t>3a3c343b-11d1-4c1a-af1f-54fcdb8ba015</t>
  </si>
  <si>
    <t>Albi Mozkovna Logické hádanky</t>
  </si>
  <si>
    <t>Albi puzzles Logic puzzles</t>
  </si>
  <si>
    <t>3a3c9008-5573-44af-9a1c-a595fe1f901f</t>
  </si>
  <si>
    <t>KOSTÝM MALÝ DUCH HALLOWEEN - velikost 92/104 cm PŘEVLEK KOSTÝM</t>
  </si>
  <si>
    <t>COSTUME SMALL HALLOWEEN SOUL - size 92/104 cm COSTUME</t>
  </si>
  <si>
    <t>3a3c9444-d36e-408a-9c32-3219bd50e97b</t>
  </si>
  <si>
    <t>Keen Hoodromeo Mini Boots dámské zateplené zimní sněhule - 40</t>
  </si>
  <si>
    <t>Keen Hoodromeo Mini Boots Women's Winter Insulated Snow Boots - 40</t>
  </si>
  <si>
    <t>3a3c9d7e-ca44-4294-b614-33b238cc7719</t>
  </si>
  <si>
    <t>BESTWAY 36237 Kolo nafukovací palmy listy modré</t>
  </si>
  <si>
    <t>BESTWAY 36237 Circle inflatable palm leaves blue</t>
  </si>
  <si>
    <t>3a3ca223-a1b0-412e-a685-f0f7228dabc8</t>
  </si>
  <si>
    <t>Vzdělávací knížka do koupele Akuku První kniha 10 stran</t>
  </si>
  <si>
    <t>Educational bath book Akuku First book 10 pages</t>
  </si>
  <si>
    <t>3a3ce115-59ff-45e3-8fa2-264ad32e929f</t>
  </si>
  <si>
    <t>Věšák kulatý na kolíčky Mexen, žlutý</t>
  </si>
  <si>
    <t>Round hanger for pegs Mexen yellow</t>
  </si>
  <si>
    <t>3a3cee24-3184-4410-a591-f6ebd457098d</t>
  </si>
  <si>
    <t>Kombinéza OXYLINE C210 biologická ochrana XL</t>
  </si>
  <si>
    <t>Suit OXYLINE C210 biological protection XL</t>
  </si>
  <si>
    <t>3a3d0f98-39ff-4ba4-9f00-7026afbb6612</t>
  </si>
  <si>
    <t>Nike pánské sportovní boty Boty Nike Air Max Ltd 3 M 687977 velikost 45,5</t>
  </si>
  <si>
    <t>Nike Men's Sports Shoes Nike Air Max Ltd 3 M 687977 size 45,5</t>
  </si>
  <si>
    <t>3a3d4410-3c73-404e-8a73-80254bfc9b0b</t>
  </si>
  <si>
    <t>Nike pánské sportovní boty REAX 8 TR MESH velikost 47</t>
  </si>
  <si>
    <t>Nike REAX 8 TR MESH men's sports shoes, size 47</t>
  </si>
  <si>
    <t>3a3d475f-879f-4e3a-a339-d464dfbf6c6b</t>
  </si>
  <si>
    <t>Paese Eyegasm Mascara řasenka s kondicionérem 8 ml</t>
  </si>
  <si>
    <t>Paese Eyegasm Mascara mascara with conditioner 8ml</t>
  </si>
  <si>
    <t>3a3d7560-8477-4528-bdf2-61a4b51789c5</t>
  </si>
  <si>
    <t>Leviorova drátěná vazba 0. 65 (0. 55) mmx30 m zelená ZN / PVC</t>
  </si>
  <si>
    <t>Leviora wire tie 0. 65 (0. 55) mmx30m green ZN / PVC</t>
  </si>
  <si>
    <t>3a3d8303-29e5-47b1-b556-452e189244be</t>
  </si>
  <si>
    <t>Nepravidelná podložka Zeller 27054 zelená 42x34 cm</t>
  </si>
  <si>
    <t>Pad Irregular plastic 34 x 42 cm</t>
  </si>
  <si>
    <t>3a3d8f23-1271-494e-b1f9-97925d23fa26</t>
  </si>
  <si>
    <t>Mountval vícebarevné šněrovací pásky o délce 90 cm</t>
  </si>
  <si>
    <t>Mountval laces, multicolored, 90 cm long</t>
  </si>
  <si>
    <t>3a3db71e-cf1e-4783-95ea-2f0a07e704ed</t>
  </si>
  <si>
    <t>Virone LED COB akumulátorová dílenská svítilna</t>
  </si>
  <si>
    <t>Virone COB Rechargeable LED Workshop Flashlight</t>
  </si>
  <si>
    <t>3a3de953-92a4-4eae-b74c-575e2aba534c</t>
  </si>
  <si>
    <t>Kostkovaný sešit A4 Papírny Brno 40 listů</t>
  </si>
  <si>
    <t>Checked notebook A4 Papírny Brno 40 sheets</t>
  </si>
  <si>
    <t>3a3df6bd-caf7-4fbb-bf4a-798eed5662f0</t>
  </si>
  <si>
    <t>Palette Color Shampoo 236 Kaštanový šampon barvící až na 24 umytí</t>
  </si>
  <si>
    <t>Palette Color Shampoo 236 Chestnut color shampoo up to 24 washes</t>
  </si>
  <si>
    <t>3a3e075a-d68c-45b5-9fa9-aab388e0f39e</t>
  </si>
  <si>
    <t>Šortky pánské Adidas Parma 16 21863/M</t>
  </si>
  <si>
    <t>Adidas Parma 16 men's shorts 21863/M</t>
  </si>
  <si>
    <t>3a3e10a6-0923-4e9b-b66d-432ff4560318</t>
  </si>
  <si>
    <t>BODOVKY VYRÁŽECÍ SADA BODÁKŮ 3 KUSY</t>
  </si>
  <si>
    <t>POINTS PUNCHES SET OF POINTS 3 PIECES</t>
  </si>
  <si>
    <t>3a3e190b-b120-4c93-aeb6-cf5024b6cba7</t>
  </si>
  <si>
    <t>Lavice TopEshop obdélníková 90 x 58 x 50 cm černá, dub artisan</t>
  </si>
  <si>
    <t>Bench TopEshop rectangular 90 x 58 x 50cm black, artisan oak</t>
  </si>
  <si>
    <t>3a3e46be-f177-41be-bc9d-806f011adf95</t>
  </si>
  <si>
    <t>Meditea Pochoutka z artyčoků, sklo 90g</t>
  </si>
  <si>
    <t>Meditea Artichoke delicacy, glass 90g</t>
  </si>
  <si>
    <t>3a3e4a67-0258-4d7a-9e6f-420927e574ac</t>
  </si>
  <si>
    <t>Procraft Plachta 200 g/m2 5 x 8 m</t>
  </si>
  <si>
    <t>Procraft Tarpaulin 200 g/m2 5 x 8 m</t>
  </si>
  <si>
    <t>3a3e5d78-450c-4a9c-8a51-254be10c3063</t>
  </si>
  <si>
    <t>VLHKÉ KRMIVO PRO STERILIZOVANÉ KOČKY RAFI CAT ADULT S KRÁLÍKEM 400 G</t>
  </si>
  <si>
    <t>WET FOOD FOR STERILIZED CATS RAFI CAT ADULT WITH RABBIT 400G</t>
  </si>
  <si>
    <t>3a3e6c41-11af-4cc4-ae06-d1480524f94c</t>
  </si>
  <si>
    <t>Reeva Instantní nudle hovězí 60g</t>
  </si>
  <si>
    <t>Reeva Instant beef noodles 60g</t>
  </si>
  <si>
    <t>3a3e71f9-f335-4a6b-a9d1-dcc101e58e7a</t>
  </si>
  <si>
    <t>Świnka Peppa. Koloruj bez końca. Duch przygody Kolektivní práce</t>
  </si>
  <si>
    <t>Świnka Peppa. Koloruj bez końca. Duch przygody Collective work</t>
  </si>
  <si>
    <t>3a3eb99d-18ab-4e4b-98fe-3c7d471b26b1</t>
  </si>
  <si>
    <t>Puzzle Trefl 100 dílků Puzzle 100 dílků Učení Papy Šmoula Šmoulové 16481 Trefl</t>
  </si>
  <si>
    <t>Puzzle Trefl 100 elements Puzzle 100 elements Learning Papa Smurf 16481 Trefl</t>
  </si>
  <si>
    <t>3a3f00ad-f42c-4eac-abc3-20b01121757c</t>
  </si>
  <si>
    <t>POTAH VOLANTU ČERNO-ŠEDÝ, VELIKOST 37-39</t>
  </si>
  <si>
    <t>BLACK AND GRAY STEERING COVER, SIZE M 37-39</t>
  </si>
  <si>
    <t>3a3f20c1-177e-435b-9d81-d3b43bfc9fde</t>
  </si>
  <si>
    <t>Mors Lahůdkové moskaliky 500 g Mors 0,5 kg</t>
  </si>
  <si>
    <t>Mors Moskaliki delikatesowe 500 g Mors 0,5 kg</t>
  </si>
  <si>
    <t>3a3f375e-0af8-47e5-9d05-03b5029941a6</t>
  </si>
  <si>
    <t>Ocelový regál AWD Interior černý 1885</t>
  </si>
  <si>
    <t>AWD Interior steel shelf, black 1885</t>
  </si>
  <si>
    <t>3a3f7627-9f5f-4a98-9311-e9d7c7114abb</t>
  </si>
  <si>
    <t>Kombinovaná lednička BOSCH (177 x 55 cm)</t>
  </si>
  <si>
    <t>Combined fridge BOSCH (177 x 55 cm)</t>
  </si>
  <si>
    <t>3a3ffc49-94f2-45a2-98d4-fa13d1373af8</t>
  </si>
  <si>
    <t>Socketový ventilátorový ohřívač s dálkovým ovládáním, miniaturní keramický</t>
  </si>
  <si>
    <t>Socket Fan Heater with Remote Control, Miniature Ceramic</t>
  </si>
  <si>
    <t>3a403409-4774-47a6-9dd1-234c0e82df71</t>
  </si>
  <si>
    <t>LAMPA NA NEHTY 48W UV LED VÝKONNÝ POHYBOVÝ SENZOR ČASOVAČ ODNÍMATELNÉ DNO</t>
  </si>
  <si>
    <t>NAIL LAMP 48W UV LED STRONG MOTION SENSOR TIMER REMOVABLE BOTTOM</t>
  </si>
  <si>
    <t>3a4035a7-d60f-4459-8004-0567214dae10</t>
  </si>
  <si>
    <t>Zazu HARRY Projektor Hvězdiček Ježek</t>
  </si>
  <si>
    <t>Zazu HARRY Projector Stars Hedgehog</t>
  </si>
  <si>
    <t>3a409e83-9f71-4f6e-bd14-d49c294c09d7</t>
  </si>
  <si>
    <t>Hrnek by inspire Lama porcelán 400 ml</t>
  </si>
  <si>
    <t>Mug by inspire Lama porcelain 400 ml</t>
  </si>
  <si>
    <t>3a40a68f-65cb-4a0b-9072-ecc8447e10aa</t>
  </si>
  <si>
    <t>Šampon proti vypadávání vlasů, Elfa</t>
  </si>
  <si>
    <t>Burdock shampoo against hair loss, Elfa</t>
  </si>
  <si>
    <t>3a41037c-b735-450b-af33-69750f453767</t>
  </si>
  <si>
    <t>Čtyřboran sodný Przyda Mi Się Boraks 5 kg</t>
  </si>
  <si>
    <t>Sodium tetraborate Przyda Mi Się Borax 5kg</t>
  </si>
  <si>
    <t>3a411cb7-1091-492e-acf8-830e545bdbff</t>
  </si>
  <si>
    <t>Bonbóny Turecká Turkish 100 g</t>
  </si>
  <si>
    <t>Turkish Turkish sweets 100 g</t>
  </si>
  <si>
    <t>3a415b72-473c-4586-92f4-4335a607ea2d</t>
  </si>
  <si>
    <t>Bylina měsíčku lékařského (Calendula Officinalis) 50 semen pro zahradu</t>
  </si>
  <si>
    <t>Marigold Herb (Calendula Officinalis) 50 seeds for garden</t>
  </si>
  <si>
    <t>3a415e29-a981-45b3-9803-c5caa98325b7</t>
  </si>
  <si>
    <t>Smartphone DooGee S118 12 GB / 512 GB 4G (LTE) stříbrný</t>
  </si>
  <si>
    <t>DooGee S118 smartphone 12 GB / 512 GB 4G (LTE) silver</t>
  </si>
  <si>
    <t>3a416d11-ec2e-49f0-83f1-e8ff46357fba</t>
  </si>
  <si>
    <t>Tablet XP-Pen XPPen Deco Pro LW (2nd Gen) + RC</t>
  </si>
  <si>
    <t>XP-Pen XPPen Deco Pro LW (2nd Gen) + RC graphics tablet</t>
  </si>
  <si>
    <t>3a417ad8-6c22-4bde-a43b-f992c37ec99b</t>
  </si>
  <si>
    <t>Plošinové pedály Hakuri ALUMINIOVÉ PEDÁLY YELLOW PRO-RIDE DYNAMICS žluté</t>
  </si>
  <si>
    <t>Platform pedals Hakuri ALUMINIUM PEDALS YELLOW PRO-RIDE DYNAMICS yellow</t>
  </si>
  <si>
    <t>3a418797-a309-4300-b081-d3cf86769729</t>
  </si>
  <si>
    <t>Frisbee pro psa Trixie Plastový létající talíř Dog Activity</t>
  </si>
  <si>
    <t>Dog Frisbee Trixie Plastic Flying Saucer Dog Activity</t>
  </si>
  <si>
    <t>3a418b87-6bbc-4c3f-a00a-4e8f49ffd3d9</t>
  </si>
  <si>
    <t>Otočný stmívač Klasický podomítkový Emos bílý 1906300103</t>
  </si>
  <si>
    <t>Rotary dimmer Classic, For concealed installation Emos white 1906300103</t>
  </si>
  <si>
    <t>3a4190a1-f349-4081-9e69-53b28d99b220</t>
  </si>
  <si>
    <t>Crocs pánské pantofle 11016-100 velikost 38-39</t>
  </si>
  <si>
    <t>Crocs men's flip flops 11016-100 size 38-39</t>
  </si>
  <si>
    <t>3a41910b-c017-4c10-9416-e5be570f0423</t>
  </si>
  <si>
    <t>Barva 60 Ml 9742017 KOH-I-NOOR</t>
  </si>
  <si>
    <t>Stained glass paint contour gold 60ml 9742017 KOH-I-NOOR</t>
  </si>
  <si>
    <t>3a420aca-b7e8-48b8-919b-c110bcce5b1f</t>
  </si>
  <si>
    <t>Grafomotorická cvičení s pohybem Eliška Opatřilová</t>
  </si>
  <si>
    <t>3a4265d3-c768-4ac2-97e5-3eb6f0d0708f</t>
  </si>
  <si>
    <t>Gellwe Kakao extra tmavé 80 g</t>
  </si>
  <si>
    <t>Gellwe Cocoa extra dark 80 g</t>
  </si>
  <si>
    <t>3a42c42b-94e1-4e53-b172-ac8b7f309e02</t>
  </si>
  <si>
    <t>Tvrzené sklo Blue Star pro Huawei Y6 2019 1 ks</t>
  </si>
  <si>
    <t>Blue Star tempered glass for Huawei Y6 2019 1 pc.</t>
  </si>
  <si>
    <t>3a42c4a0-f679-4d20-9e0c-a2fd722795f6</t>
  </si>
  <si>
    <t>Vrut na dřevo ZH TORX 3,5 x 15 ZZ zápustnou hlavou / balení 1000 ks</t>
  </si>
  <si>
    <t>Vrut for wood ZH TORX 3.5 x 15 ZZ with zápustnou hlavou / balení 1000 ks</t>
  </si>
  <si>
    <t>3a431d97-6219-4adb-b1a3-9513a8c804e1</t>
  </si>
  <si>
    <t>Pánské tenisky Skechers Skech-Air Ventura Revell 232657-BBK vel.</t>
  </si>
  <si>
    <t>Men's sneakers Skechers Skech-Air Ventura Revell 232657-BBK r.47,5</t>
  </si>
  <si>
    <t>3a432164-a268-4698-8276-d9223bede072</t>
  </si>
  <si>
    <t>Barva Citadel Shade: Druchii Violet 18 ml</t>
  </si>
  <si>
    <t>Citadel Shade Paint: Druchii Violet 18 ml</t>
  </si>
  <si>
    <t>3a433045-cc41-478c-ba9f-2dab5987d2ff</t>
  </si>
  <si>
    <t>Maybelline Brow Ultra Slim Brown 06 Black Brown automatická tužka na obočí 9 g</t>
  </si>
  <si>
    <t>Maybelline Brow Ultra Slim Brown 06 Black Brown automatic eyebrow pencil 9g</t>
  </si>
  <si>
    <t>3a433b8e-30ff-4439-be72-b936933e98d1</t>
  </si>
  <si>
    <t>Lis na maso Kinghoff</t>
  </si>
  <si>
    <t>Meat press Kinghoff</t>
  </si>
  <si>
    <t>3a435994-6faa-4a23-92c2-d4ae757bf7b0</t>
  </si>
  <si>
    <t>Kelímky Mořská panna Arielka 8 kusů</t>
  </si>
  <si>
    <t>Paper cups Mermaid Ariel 8 pcs</t>
  </si>
  <si>
    <t>3a435de8-40f2-4196-83c8-6b0e6e2b686c</t>
  </si>
  <si>
    <t>Konvice Ambition 3 l žlutá</t>
  </si>
  <si>
    <t>Traditional steel kettle Ambition 3 l yellow</t>
  </si>
  <si>
    <t>3a4361c6-a2dd-44c8-bd62-c7b49ab5a3e3</t>
  </si>
  <si>
    <t>Malířská/lakovací kombinéza Reis velikost XXL</t>
  </si>
  <si>
    <t>Overalls painting/varnishing Reis size XXL</t>
  </si>
  <si>
    <t>3a438df7-3dc1-4d5b-ad76-463610ec34c6</t>
  </si>
  <si>
    <t>AVON Ultrakrémová rtěnka Frozen Rose</t>
  </si>
  <si>
    <t>AVON Frozen Rose ultra-cream lipstick</t>
  </si>
  <si>
    <t>3a43ebfc-f0a6-4cf5-a36e-66275000d9a7</t>
  </si>
  <si>
    <t>IKEA TOFTBO Koupelnová předložka Mikrovlákno 50x80 cm šedobílá</t>
  </si>
  <si>
    <t>IKEA TOFTBO Bathroom Rug Microfiber 50x80cm Grey White</t>
  </si>
  <si>
    <t>3a4409b6-67fe-4c53-8651-87a41bdbf611</t>
  </si>
  <si>
    <t>30E / 65F Panache Sport black sportovní podprsenka bez kostic 7341B</t>
  </si>
  <si>
    <t>30E / 65F Panache Sport black sports bra without underwire 7341B</t>
  </si>
  <si>
    <t>3a441f5b-65a6-45a7-bfd8-dc46c8a292ba</t>
  </si>
  <si>
    <t>Kuchyňská stojánková baterie Mexen Modena černá</t>
  </si>
  <si>
    <t>Kitchen faucet standing Mexen Modena black</t>
  </si>
  <si>
    <t>3a442317-0675-4fe2-87d5-a29fbf40836a</t>
  </si>
  <si>
    <t>Stavební hřebíky na dřevo 6,0x175 mm 7 palců, černé, hladké, 7", 5 kg - 6x175</t>
  </si>
  <si>
    <t>Construction nails for wood 6.0x175mm 7 inches Black Smooth 7" 5kg - 6x175</t>
  </si>
  <si>
    <t>3a447743-a2cb-4049-926e-d4f51730c17e</t>
  </si>
  <si>
    <t>JEDNOROŽEC Galaxy Pyžamo Kombinéza Onesie Kigurumi Kostým Převlek 158</t>
  </si>
  <si>
    <t>UNICORN Galaxy Pajama Jumpsuit Onesie Kigurumi Costume 158</t>
  </si>
  <si>
    <t>3a449c5c-1f55-4dcb-a73f-09285e29770a</t>
  </si>
  <si>
    <t>Sexy plavky BIKINI Brazilské komplet Tanga - L</t>
  </si>
  <si>
    <t>Sexy Brazilian BIKINI Swimsuit Set Half Thong - L</t>
  </si>
  <si>
    <t>3a44f0c1-1364-4a06-8d11-1e86c812f1b6</t>
  </si>
  <si>
    <t>Kokosová voda neperlivá COCOXIM 0,33 l</t>
  </si>
  <si>
    <t>COCOXIM still coconut water 0.33 l</t>
  </si>
  <si>
    <t>3a45b7a2-001b-422c-920e-f1ef6c5faec6</t>
  </si>
  <si>
    <t>Moje první mozaika Apli Kids</t>
  </si>
  <si>
    <t>My First Mosaic of Apli Kids</t>
  </si>
  <si>
    <t>3a46035a-315e-4dd4-9fbc-a8ab9dfefa73</t>
  </si>
  <si>
    <t>ORIGINÁLNÍ TLUMIČ MOTOROVÉ PILY NAC TT-CS4500 SPS01-52</t>
  </si>
  <si>
    <t>ORIGINAL MUFFLER FOR PETROL SAW NAC TT-CS4500 SPS01-52</t>
  </si>
  <si>
    <t>3a46681c-01de-4203-acff-498a41294618</t>
  </si>
  <si>
    <t>Terénní vozidlo Bruder</t>
  </si>
  <si>
    <t>Off-road vehicle Bruder</t>
  </si>
  <si>
    <t>3a4678f8-3ec5-4821-83d0-2998850b11fe</t>
  </si>
  <si>
    <t>Olej na vousy Captain Fawcett Maharajah 10 ml</t>
  </si>
  <si>
    <t>Beard Oil Captain Fawcett Maharajah 10 ml</t>
  </si>
  <si>
    <t>3a467f59-a5ab-4d02-8ac2-94549a8ec6bb</t>
  </si>
  <si>
    <t>ČALOUNĚNÉ NÁSTĚNNÉ PANELY 50x40 40x50 VELUR GRAFITOVÝ OBDÉLNÍK ČELO</t>
  </si>
  <si>
    <t>UPHOLSTERED WALL PANELS 50x40 40x50 VELOUR GRAPHITE RECTANGLE HEADBOARD</t>
  </si>
  <si>
    <t>3a46d5ec-0c54-43a9-bac0-f3662493471c</t>
  </si>
  <si>
    <t>Batoh Mil-Tec Assault SM černý 20-40 l, černý</t>
  </si>
  <si>
    <t>Military backpack Mil-Tec Assault SM black 20-40 l black</t>
  </si>
  <si>
    <t>3a46ff3b-77f4-4012-ab18-b06d7f327385</t>
  </si>
  <si>
    <t>Umělý palmový list 50 cm</t>
  </si>
  <si>
    <t>LIŚĆ PALMA D01 ARTIFICIAL FLOWERS LEAVES addition</t>
  </si>
  <si>
    <t>3a4703b6-c9f5-4f89-b01b-85e77d47c543</t>
  </si>
  <si>
    <t>Sorter Hlemýžď na tahání Small Foot 11734 12 m +</t>
  </si>
  <si>
    <t>Sorter Small Foot 11734 Pull Auger 12m+</t>
  </si>
  <si>
    <t>3a47ca8b-a5f9-4301-b319-b2a0e0120120</t>
  </si>
  <si>
    <t>MIKINA LABUBU S KAPUCÍ LA BUBU PŘÍŠERKY PREMIUM 104 3503</t>
  </si>
  <si>
    <t>CHILDREN'S LABUBU HOODIE LA BUBU MONSTERS PREMIUM 104 3503</t>
  </si>
  <si>
    <t>3a47d02e-6a32-4faf-9b28-6c2b224beae6</t>
  </si>
  <si>
    <t>DŘEVĚNÁ ZMRZLINOVÁ TABULE - SADA NA ZMRZLINU PRO DĚTI</t>
  </si>
  <si>
    <t>WOODEN BOARD ICE CREAM SHOP ICE CREAM KIT FOR CHILDREN</t>
  </si>
  <si>
    <t>3a47dfb4-52a5-467b-a84f-15b27806744d</t>
  </si>
  <si>
    <t>Čalouněný nástěnný panel na zeď Magic Velvet Mořský 50x40 40x50</t>
  </si>
  <si>
    <t>Wall Panel Upholstered Wall Magic Velvet Sea 50x40 40x50</t>
  </si>
  <si>
    <t>3a481981-4cd9-47e3-a855-310724f3ab57</t>
  </si>
  <si>
    <t>FujiFilm Instax Film square Monochrome 10 ks</t>
  </si>
  <si>
    <t>Fujifilm INSTAX SQUARE SQ10 / SQ6 / SQ1 MONOCHROME instant film 86 x 72 mm 10 pcs.</t>
  </si>
  <si>
    <t>3a48577e-a683-4ef3-9c2f-68543ed3c4e4</t>
  </si>
  <si>
    <t>Klasická záclona polyester 140 cm x 260 cm</t>
  </si>
  <si>
    <t>Curtains classic polyester 140 cm x 260</t>
  </si>
  <si>
    <t>3a488d81-8b6a-45db-a5be-0e200be93481</t>
  </si>
  <si>
    <t>Sáčky na exkrementy Barry King 80 ks</t>
  </si>
  <si>
    <t>Poop bags Barry King 80 pcs</t>
  </si>
  <si>
    <t>3a48caa4-9125-4485-9e5f-5f119ea34331</t>
  </si>
  <si>
    <t>Reflexní světlo Volkswagen OE 5G9945106</t>
  </si>
  <si>
    <t>Odblask odblaskowe światło Volkswagen OE 5G9945106</t>
  </si>
  <si>
    <t>3a48fa67-dfbc-4232-9eaf-a4fe7d64cb4e</t>
  </si>
  <si>
    <t>Gaia polovyztužená podprsenka černá velikost 70J</t>
  </si>
  <si>
    <t>Gaia semi-rigid bra black size 70J</t>
  </si>
  <si>
    <t>3a492402-50fe-47a3-b6d8-f50aff2e1131</t>
  </si>
  <si>
    <t>Elomi Matilda měkká podprsenka plunge černá 95I UK42G</t>
  </si>
  <si>
    <t>Elomi Matilda soft plunge bra black 95I UK42G</t>
  </si>
  <si>
    <t>3a493c7e-b832-4fbf-8871-eba5ec73cf66</t>
  </si>
  <si>
    <t>Parapet klinkerové tvarovky Ceramzet 10 x 16 cm</t>
  </si>
  <si>
    <t>Window sill clinker shapes Ceramzet 10 x 16 cm</t>
  </si>
  <si>
    <t>3a495079-c3ab-491d-bfaf-8c7d235c9bcb</t>
  </si>
  <si>
    <t>Stavebnice Velké barevné pro děti 200dílů Sáček</t>
  </si>
  <si>
    <t>Big colorful blocks for children 200el. Bag</t>
  </si>
  <si>
    <t>3a497345-63da-429e-9c5f-8a20036e9020</t>
  </si>
  <si>
    <t>Polbut pánské sportovní boty CASUAL velikost 47</t>
  </si>
  <si>
    <t>Polbut CASUAL men's sports shoes size 47</t>
  </si>
  <si>
    <t>3a49924d-b814-4d6b-b6d1-5cc269ff4068</t>
  </si>
  <si>
    <t>Řezací kotouč na kov DeWalt DT20540 125 x 22,2 mm</t>
  </si>
  <si>
    <t>DeWalt DT20540 metal cutting disc 125x22.2 mm</t>
  </si>
  <si>
    <t>3a49ac43-d2b1-4f2c-aa51-b2413934c48e</t>
  </si>
  <si>
    <t>Injekční stříkačka Zarys 1 ml 100 ks</t>
  </si>
  <si>
    <t>Injection syringe Zarys 1 ml 100 pcs.</t>
  </si>
  <si>
    <t>3a49ba1a-6496-4bf4-80a1-ba4663c9badb</t>
  </si>
  <si>
    <t>Hrací skříňka šperkovnice kočka</t>
  </si>
  <si>
    <t>Music box jewelry box cat</t>
  </si>
  <si>
    <t>3a49bb75-ac75-4bdd-a774-257b5339e57e</t>
  </si>
  <si>
    <t>Tvrzené sklo PanzerGlass pro Apple iPhone 15 Pro 1 ks</t>
  </si>
  <si>
    <t>PanzerGlass tempered glass for Apple iPhone 15 Pro 1 pc.</t>
  </si>
  <si>
    <t>3a49be11-3de8-42c8-8bbb-995cacae7e20</t>
  </si>
  <si>
    <t>Segregátor A4 Esselte</t>
  </si>
  <si>
    <t>Binder A4 Esselte</t>
  </si>
  <si>
    <t>3a49ede8-bad5-4bbf-8e4d-dabd0d1fec22</t>
  </si>
  <si>
    <t>Kostka GAN 356 RS 3x3 logická Konkurence</t>
  </si>
  <si>
    <t>Cube GAN 356 RS 3x3 puzzle Competition</t>
  </si>
  <si>
    <t>3a4a1402-9893-4d6a-9a87-47313ba7adb7</t>
  </si>
  <si>
    <t>Lithiová baterie Varta AAA (R3) 4 ks</t>
  </si>
  <si>
    <t>Battery lithium battery Varta AAA (R3) 4 pcs</t>
  </si>
  <si>
    <t>3a4a1c87-65f4-4a6f-a01c-535da3dbac72</t>
  </si>
  <si>
    <t>Buba Zásobník Pouzdro Kupující na sáčky na exkrementy pro psa +15 forečků</t>
  </si>
  <si>
    <t>Buba Container Pouch Buyer for dog feces bags +15 forks</t>
  </si>
  <si>
    <t>3a4a3cd0-e392-4058-8f28-c06e89e25ee7</t>
  </si>
  <si>
    <t>Kompostér 1-komorový Prosperplast 220 l černý</t>
  </si>
  <si>
    <t>-chamber 1 composter Prosperplast 220 l black</t>
  </si>
  <si>
    <t>3a4a4707-6e60-4849-b558-7224366b8c71</t>
  </si>
  <si>
    <t>SHINY H4-INSERT 5 3/4 CLEAR LENS,W.FPL</t>
  </si>
  <si>
    <t>3a4a538d-f690-464e-baa0-39a981fb16af</t>
  </si>
  <si>
    <t>6PAK Nutrition Sauce ZERO 500 ml Gypsy</t>
  </si>
  <si>
    <t>6PAK Nutrition Sauce ZERO 500ml Gypsy</t>
  </si>
  <si>
    <t>3a4a7a4c-53c2-485f-a7fb-cce1377610c1</t>
  </si>
  <si>
    <t>SONUBAITS NÁVNADA METHOD MIX NÁSTRAHA NA KAPRY 2 KG</t>
  </si>
  <si>
    <t>SONUBAITS SUPERCRUSH METHOD MIX CARP BAIT 2KG</t>
  </si>
  <si>
    <t>3a4ab565-684f-4cd2-83d9-9b4f322b4267</t>
  </si>
  <si>
    <t>Kleště na nehty Staleks</t>
  </si>
  <si>
    <t>Nail pliers for nails Staleks</t>
  </si>
  <si>
    <t>3a4ac741-63f0-44d2-bdb2-c97efffe910f</t>
  </si>
  <si>
    <t>Alpinestars FLAG SNAPBACK HAT Černá velikost OS</t>
  </si>
  <si>
    <t>Alpinestars FLAG SNAPBACK HAT Black r.OS</t>
  </si>
  <si>
    <t>3a4af02e-a24d-4c5a-b5c5-5661e895d77f</t>
  </si>
  <si>
    <t>Žárovky Cappa Racing R10W BAU15S 12V 10W R10W 10 W 2 ks</t>
  </si>
  <si>
    <t>Cappa Racing R10W BAU15S 12V 10W R10W 10W 2 Pack Bulbs</t>
  </si>
  <si>
    <t>3a4b1262-adfd-4639-9e12-e6a70df2e377</t>
  </si>
  <si>
    <t>Mercedes-Benz OE A2117420130 – kryt zadního stěrače</t>
  </si>
  <si>
    <t>Mercedes-Benz OE A2117420130 rear wiper blade cover</t>
  </si>
  <si>
    <t>3a4b188b-90d6-4f79-8797-869f2ab4b0ca</t>
  </si>
  <si>
    <t>Akumulátor AGM 6V 1.3Ah faston 4.7 Emos</t>
  </si>
  <si>
    <t>Battery AGM 6V 1.3Ah faston 4.7 Emos</t>
  </si>
  <si>
    <t>3a4b1d24-78e6-4e1d-8cca-df258538c21c</t>
  </si>
  <si>
    <t>Proudový spínač Noark 230 V IP20 16 A</t>
  </si>
  <si>
    <t>Residual current circuit breaker Noark 230 V IP20 16 A</t>
  </si>
  <si>
    <t>3a4b3d25-39ed-482f-8ade-1e5f5e3a5a1b</t>
  </si>
  <si>
    <t>Esenciální olej sada Tajlandia 2 ml</t>
  </si>
  <si>
    <t>Essential oil set Thailand 2 ml</t>
  </si>
  <si>
    <t>3a4b4ba6-1b32-4dd8-9e96-5596b578ba97</t>
  </si>
  <si>
    <t>Prodlužovací kabel Kraftika hdmi-hdmi m/f 1 m, kabely hdmi</t>
  </si>
  <si>
    <t>Kraftika hdmi-hdmi m / f 1m extension cable, hdmi cables</t>
  </si>
  <si>
    <t>3a4bb41d-12c4-4152-862e-0e72c3a9470d</t>
  </si>
  <si>
    <t>Push-up podprsenka růžová velikost 80D</t>
  </si>
  <si>
    <t>Push-up bra pink size 80D</t>
  </si>
  <si>
    <t>3a4bb5f3-37e1-418f-92c9-f688537103e0</t>
  </si>
  <si>
    <t>Gumoví psi [figurka]</t>
  </si>
  <si>
    <t>Rubber dogs [figurine]</t>
  </si>
  <si>
    <t>3a4bfdab-93cc-44f2-974b-97dde3d2f8df</t>
  </si>
  <si>
    <t>Dětská zábrana k posteli 200 cm, ochrana dětské postele Oxford Šedá</t>
  </si>
  <si>
    <t>Children's Bed Barrier 200 cm, Oxford Children's Bed Protection Grey</t>
  </si>
  <si>
    <t>3a4c2802-5ebc-4bdc-a3e1-5b89374acdc7</t>
  </si>
  <si>
    <t>Vysoušeč vlasů Valera Premium 1600</t>
  </si>
  <si>
    <t>Hairdryer Valera Premium 1600</t>
  </si>
  <si>
    <t>3a4c32d2-a53a-47ab-97ed-683eb219aa70</t>
  </si>
  <si>
    <t>Vrták do betonu SDS+, 8x160 mm, HT7D923, HOGERT</t>
  </si>
  <si>
    <t>Concrete drill bit SDS , 8x160 mm, HT7D923, HOGERT</t>
  </si>
  <si>
    <t>3a4c5618-f77f-4ee6-8999-084154f115e0</t>
  </si>
  <si>
    <t>PAPÍROVÉ TALÍŘE FOTBALOVÝ FOTBAL 6 ks PP</t>
  </si>
  <si>
    <t>PAPER PLATES FOOTBALL 6 pcs PP</t>
  </si>
  <si>
    <t>3a4cb382-3844-4cbb-8785-5010a29af7b9</t>
  </si>
  <si>
    <t>Lakovna Xyladecor 0,75 l bezbarvá</t>
  </si>
  <si>
    <t>Lacquer Xyladecor 0,75 l</t>
  </si>
  <si>
    <t>3a4ce036-30a9-4251-89d9-3d238573a48f</t>
  </si>
  <si>
    <t>G&amp;G Ubrousky Na Jedno Použití 6x10 kusů 4 vrstvy DE</t>
  </si>
  <si>
    <t>G&amp;G Disposable Wipes 6x10 pieces 4 layers DE</t>
  </si>
  <si>
    <t>3a4d38ef-c45d-4304-982a-125c1345c1b7</t>
  </si>
  <si>
    <t>Past proti mravencům Bros Mrówex</t>
  </si>
  <si>
    <t>Ant trap Bros Mrówex</t>
  </si>
  <si>
    <t>3a4d4f32-3361-4e4c-b641-a7259ad879a9</t>
  </si>
  <si>
    <t>Saperka Fiskars kovová 18 x 78 cm</t>
  </si>
  <si>
    <t>Saperka Fiskars metal 18 x 78 cm</t>
  </si>
  <si>
    <t>3a4dc230-c4a9-4e46-b87e-3d54f4153502</t>
  </si>
  <si>
    <t>Brousek Neo Tools 56-050</t>
  </si>
  <si>
    <t>Sharpener Neo Tools 56-050</t>
  </si>
  <si>
    <t>3a4dcf90-d9c5-4c7e-bcfa-511053e5bea7</t>
  </si>
  <si>
    <t>Barva Revell 42082460 32752 průsvitná modrá 14 ml</t>
  </si>
  <si>
    <t>Revell paint 42082460 32752 transparent blue 14ml</t>
  </si>
  <si>
    <t>3a4df95d-dcc4-4aa7-abf6-25833d5cf58a</t>
  </si>
  <si>
    <t>Podložka do zavazadlového prostoru Max-Dywanik polypropylen</t>
  </si>
  <si>
    <t>Trunk mat Max-Dywanik polypropylene</t>
  </si>
  <si>
    <t>3a4e0b1f-26c1-4023-932e-c87b981c081b</t>
  </si>
  <si>
    <t>GRACO AUTOSEDAČKA EVERSURE LITE NAVY</t>
  </si>
  <si>
    <t>GRACO EVERSURE LITE NAVY</t>
  </si>
  <si>
    <t>3a4e60de-5a7a-4ba9-92f8-f5304300aba2</t>
  </si>
  <si>
    <t>1 x 128 g BAILEYS Kakaové sušenky s krémem Salted Caramel</t>
  </si>
  <si>
    <t>1x 128g BAILEYS Cocoa cakes with Salted Caramel cream</t>
  </si>
  <si>
    <t>3a4e6bb3-0755-41f1-86f2-b8d1d64875a7</t>
  </si>
  <si>
    <t>Disney Cars – Kniha s nálepkami</t>
  </si>
  <si>
    <t>Disney Cars - Sticker book</t>
  </si>
  <si>
    <t>3a4e7114-d77d-42dc-aaeb-78b465b7e3f7</t>
  </si>
  <si>
    <t>ODLETOVÝ KAČER PILOT VŮNĚ DEKORACE DO AUTA DIFUZÉR MŘÍŽKY VENTILACE</t>
  </si>
  <si>
    <t>COOL DUCK PILOT SMELL DECORATION FOR CAR DIFFUSER AIR VENT</t>
  </si>
  <si>
    <t>3a4e8305-e466-4f21-9edd-654ae3e49f9a</t>
  </si>
  <si>
    <t>Jigga Wear kraťasy krátké ŠIROKÉ VOLNÉ BAGY KRÁTKÉ NA LÉTO velikost M</t>
  </si>
  <si>
    <t>Wear Men's Denim Shorts Short WIDE LOOSE BAGS SHORT FOR SUMMER Size M</t>
  </si>
  <si>
    <t>3a4e902d-f51e-4245-bc91-c5dd230e5ef2</t>
  </si>
  <si>
    <t>Malířská páska Solid 48 x 50 m</t>
  </si>
  <si>
    <t>Painting tape Solid 48 x 50 m</t>
  </si>
  <si>
    <t>3a4eb264-4738-4b9d-a8b0-12308289e140</t>
  </si>
  <si>
    <t>Moskytiéra Freeon do Uni</t>
  </si>
  <si>
    <t>Freeon mosquito net to Uni</t>
  </si>
  <si>
    <t>3a4ecb00-a829-46b9-89ba-8ad73312b49e</t>
  </si>
  <si>
    <t>AC-IL-MNX MAGNETIUM BOOSTER MAGNÉZIUM NÁPLŇ DO VODY MINERALIZÁTOR OSMÓZA</t>
  </si>
  <si>
    <t>AC-IL-MNX MAGNESIUM BOOSTER CARTRIDGE WATER MINERALIZER OSMOSIS</t>
  </si>
  <si>
    <t>3a4edf04-53cb-41e4-8de0-06d03acd7f9a</t>
  </si>
  <si>
    <t>Ventilation fireplace Wirplast ⌀ 125 mm</t>
  </si>
  <si>
    <t>3a4ef972-bc16-4b73-9534-e483c9747708</t>
  </si>
  <si>
    <t>Romix RXC60465 spona, montážní šroub</t>
  </si>
  <si>
    <t>Romix RXC60465 spinka wkręt montażowy</t>
  </si>
  <si>
    <t>3a4f13e3-bde1-4832-bec0-66efcb6ee323</t>
  </si>
  <si>
    <t>KADEŘNICKÁ PLÁŠTĚNKA DLOUHÁ SE ZAPÍNÁNÍM NA KOVOVÉ SPONY ČERNÁ 135 x 150 cm</t>
  </si>
  <si>
    <t>HAIRDRESSING CAPE LONG FASTENED WITH METAL LATCHES BLACK 135x150CM</t>
  </si>
  <si>
    <t>3a4f2199-909f-48dc-ae6e-191f6c24b10a</t>
  </si>
  <si>
    <t>Lancome Definicils Mascara 01 Noir Infini řasenka 6.5 g</t>
  </si>
  <si>
    <t>Lancome Definicils Mascara 01 Noir Infini mascara 6.5g</t>
  </si>
  <si>
    <t>3a4f239f-7cc3-4f12-ba2c-845ebb05fb82</t>
  </si>
  <si>
    <t>SADA PNEUMATICKÉHO NÁŘADÍ PRO KOMPRESOR, HADICE, PŘÍSLUŠENSTVÍ, 6 KS</t>
  </si>
  <si>
    <t>PNEUMATIC TOOL SET FOR COMPRESSOR, COMPRESSOR, HOSE, ACCESSORIES 6 ELEMENTS.</t>
  </si>
  <si>
    <t>3a4f6e29-743e-4279-97e3-7d0ce3045d6a</t>
  </si>
  <si>
    <t>Nízký škrabák TecTake 101 – 160 cm</t>
  </si>
  <si>
    <t>Scratcher low TecTake 101 - 160 cm</t>
  </si>
  <si>
    <t>3a4f7afc-f1c9-4611-a979-3ca1b427b87a</t>
  </si>
  <si>
    <t>Papírový sáček do vysavače SRX 0031, 5 ks</t>
  </si>
  <si>
    <t>Paper vacuum cleaner bag SRX 0031 5 pcs.</t>
  </si>
  <si>
    <t>3a4f889f-7afe-421a-b1e8-bd51158d561f</t>
  </si>
  <si>
    <t>Bunda Texar Bunda CONGER coyote s kapucí XXL</t>
  </si>
  <si>
    <t>Texar jacket CONGER coyote jacket with XXL hood</t>
  </si>
  <si>
    <t>3a4f97c1-739f-4aca-aa19-b2af9cbe14bf</t>
  </si>
  <si>
    <t>EA Sports FC 25 PlayStation 5 (PS5) krabicová</t>
  </si>
  <si>
    <t>EA Sports FC 25 PlayStation 5 (PS5)</t>
  </si>
  <si>
    <t>3a4fa131-c80e-49b4-b488-8dc727f4fe2c</t>
  </si>
  <si>
    <t>Snídaňový box, obědový box, snídaňová krabička Zpět</t>
  </si>
  <si>
    <t>Lunchbox. Lunchbox</t>
  </si>
  <si>
    <t>3a4fb6d3-4bee-431e-b8eb-63e345185d68</t>
  </si>
  <si>
    <t>Obal na sešity A4 - PP žlutý</t>
  </si>
  <si>
    <t>3a4ff31d-f9c9-4de4-8679-131c7960855b</t>
  </si>
  <si>
    <t>Pneumatiky Pneumatika MAXXIS REKON 29 x 2,40 - DRÁTOVANÁ</t>
  </si>
  <si>
    <t>Tyres Tyre MAXXIS SHARK 29 x 2,40 - WIRED</t>
  </si>
  <si>
    <t>3a4ff5c7-c8ea-4965-bcef-0e165156d1ce</t>
  </si>
  <si>
    <t>Vonná svíčka sójová Big Apple Christmas Yankee Candle 1 ks</t>
  </si>
  <si>
    <t>Big Apple Christmas Soy Scented Candle Yankee Candle 1 Pack</t>
  </si>
  <si>
    <t>3a50090f-1200-4982-b40b-30ce647e40c4</t>
  </si>
  <si>
    <t>Alles podprsenka měkká béžová velikost 65H</t>
  </si>
  <si>
    <t>Alles soft beige bra size 65H</t>
  </si>
  <si>
    <t>3a500ed6-e4f2-4eb7-a7a2-16984915b46a</t>
  </si>
  <si>
    <t>Router Tenda V12 802.11ac (Wi-Fi 5)</t>
  </si>
  <si>
    <t>Tenda V12 802.11ac Router (Wi-Fi 5)</t>
  </si>
  <si>
    <t>3a501e7f-e794-4603-83db-c43f96b1bc47</t>
  </si>
  <si>
    <t>Baterie pro notebooky HP, Compaq lithium-iontová 2200 mAh Green Cell</t>
  </si>
  <si>
    <t>HP Laptop Battery, Compaq Lithium-Ion 2200 mAh Green Cell</t>
  </si>
  <si>
    <t>3a50673c-d05c-4529-8ab1-84b8eec28d6e</t>
  </si>
  <si>
    <t>PODUSZKA ORTOPEDYCZNA PROFILOVANÁ POD KRKEM</t>
  </si>
  <si>
    <t>ORTHOPEDIC CUSHION</t>
  </si>
  <si>
    <t>3a50674a-a320-4896-9841-20e5a57ef712</t>
  </si>
  <si>
    <t>Jídelní talíř mělký Nava Aurora 27 cm</t>
  </si>
  <si>
    <t>Nava Aurora tile dinner plate, 27 cm</t>
  </si>
  <si>
    <t>3a50778e-4e79-4492-bb99-18a1f066704a</t>
  </si>
  <si>
    <t>Panache Sport sportovní podprsenka - černá 90D</t>
  </si>
  <si>
    <t>Panache Sport sports bra - black 90D</t>
  </si>
  <si>
    <t>3a509d95-ba73-4d8e-90d4-f16acdd41f88</t>
  </si>
  <si>
    <t>Zavařovací Sklenice Ambition Nordic s víkem 1,8 l</t>
  </si>
  <si>
    <t>Ambition Nordic jar with a lid 1.8 l</t>
  </si>
  <si>
    <t>3a50e650-c9ff-4b09-975f-740574b3969f</t>
  </si>
  <si>
    <t>PUZZLE 6000 DISNEY PIXAR COLLECTION TREFL, TREFL</t>
  </si>
  <si>
    <t>3a50ea7a-8f94-4a4e-9454-77547f09de43</t>
  </si>
  <si>
    <t>Startér LADA (LADA) 1200/ 1300/ 1500; Toscana 1.3/ 1.5/ 1.6</t>
  </si>
  <si>
    <t>Starter LADA (LADA) 1200/ 1300/ 1500; Toscana 1.3/ 1.5/ 1.6</t>
  </si>
  <si>
    <t>3a50f071-2cc8-4bb2-896f-a14ecad00332</t>
  </si>
  <si>
    <t>LAQ MAGNOLIE ÚSPĚŠNÁ KOČIČKA DÁMSKÝ SPRCHOVÝ GEL 500 ML</t>
  </si>
  <si>
    <t>LAQ MAGNOLIA CAT SUCCESS WOMEN'S SHOWER GEL 500ML</t>
  </si>
  <si>
    <t>3a510437-9052-4eba-b902-5592063d08a6</t>
  </si>
  <si>
    <t>Royal Canin krmivo pro drůbež 4 kg</t>
  </si>
  <si>
    <t>Royal Canin dry food poultry 4 kg</t>
  </si>
  <si>
    <t>3a511ec4-a260-4144-9a5c-b869e8dc22a3</t>
  </si>
  <si>
    <t>Wrangler Greensboro pánské džíny jednoduché velikost 44</t>
  </si>
  <si>
    <t>Wrangler Greensboro men's straight jeans size 44</t>
  </si>
  <si>
    <t>3a51200d-5f43-456c-9cfd-a88ff70ebe9c</t>
  </si>
  <si>
    <t>Gelová propiska vícebarevný Xiaomi</t>
  </si>
  <si>
    <t>Xiaomi Multicolor Gel Pen</t>
  </si>
  <si>
    <t>3a518543-48a7-458e-b7bc-92abb7483e30</t>
  </si>
  <si>
    <t>ŠŤÁVA Z RAKYTNÍKU NFC BIO 250 ml - YAN</t>
  </si>
  <si>
    <t>JUICE FROM SEA BUCKTHORN NFC BIO 250 ml - YAN</t>
  </si>
  <si>
    <t>3a51a97b-92a7-4563-8713-735fb5c021b0</t>
  </si>
  <si>
    <t>KOLEČKO PRO CVIČENÍ BŘIŠNÍCH SVALŮ S AUTOMATICKÝM ODRAZEM PRO CVIČENÍ</t>
  </si>
  <si>
    <t>ABDOMINAL MUSCLE EXERCISE WHEEL WITH AUTOMATIC REBOUND FOR EXERCISE</t>
  </si>
  <si>
    <t>3a51a9ed-3d10-4cda-b8e5-9a849b0fa4cd</t>
  </si>
  <si>
    <t>Čisticí prostředek na myčku nádobí Gut&amp;Gunstig 0,25 l 0,25 kg</t>
  </si>
  <si>
    <t>Dishwasher Cleaner Gut&amp;Gunstig 0,25 l 0,25 kg</t>
  </si>
  <si>
    <t>3a51b4cf-11fc-4b98-8d5b-71027dd2f4c4</t>
  </si>
  <si>
    <t>SUPER AROMAS Potravinářská příchuť Pomeranč (koncentrát) 10 ml</t>
  </si>
  <si>
    <t>SUPER AROMAS Food Flavour Orange (concentrate) 10 ml</t>
  </si>
  <si>
    <t>3a51b6a1-0ca4-4b85-8914-6f87e4a90f86</t>
  </si>
  <si>
    <t>ADA-12 Externí zvuková karta USB 2.0,</t>
  </si>
  <si>
    <t>ADA-12 External USB 2.0 sound card,,</t>
  </si>
  <si>
    <t>3a51d687-741c-4756-9241-a218d35e7e5d</t>
  </si>
  <si>
    <t>Befado tenisky pantofle papuče pro dívku 19</t>
  </si>
  <si>
    <t>Befado sneakers slippers for girls 19</t>
  </si>
  <si>
    <t>3a51ecfb-25bc-4ccb-a0cb-7c3fedbbc326</t>
  </si>
  <si>
    <t>Pánské tenisky - Skechers Slip-Ins: Slade - Quinto 210810-BLK vel.</t>
  </si>
  <si>
    <t>Men's sneakers - Skechers Slip-Ins: Slade - Quinto 210810-BLK r.41</t>
  </si>
  <si>
    <t>3a520921-a715-40f9-9b99-17e0ad8b328f</t>
  </si>
  <si>
    <t>Tenisová taška Head Base Racquet Bag m x6 navy</t>
  </si>
  <si>
    <t>Tennis bag Head Base Racquet Bag m x6 navy</t>
  </si>
  <si>
    <t>3a522083-7a63-482a-9f70-8d549cc29daa</t>
  </si>
  <si>
    <t>Spínač Sonoff ZB</t>
  </si>
  <si>
    <t>Sonoff ZB switch</t>
  </si>
  <si>
    <t>3a52455d-1a1f-43cf-80ff-71b4220676b6</t>
  </si>
  <si>
    <t>Lepidlo s vernikem Pentart Saténové 230 ml</t>
  </si>
  <si>
    <t>Glue with varnish Pentart Satin 230 ml</t>
  </si>
  <si>
    <t>3a526068-0fee-47fc-b067-8ce44a1fc0fd</t>
  </si>
  <si>
    <t>Kleštičky na drápky Housemade 1 ks</t>
  </si>
  <si>
    <t>Nail clippers Housemade 1 pcs</t>
  </si>
  <si>
    <t>3a52ac0e-901e-4f0e-8217-b584e0d1b872</t>
  </si>
  <si>
    <t>Noční stolek 2 zásuvky stolek komoda černý MAT</t>
  </si>
  <si>
    <t>Bedside table, 2 drawers, side table, chest of drawers, black MAT</t>
  </si>
  <si>
    <t>3a52b16d-f043-4b51-9a9e-a6cf305d1115</t>
  </si>
  <si>
    <t>Getry legíny bílé bavlna pro dívku Velikost 134</t>
  </si>
  <si>
    <t>Tights leggings white cotton for girls Size 134</t>
  </si>
  <si>
    <t>3a52bbc4-99aa-4847-98b1-3b912df430e9</t>
  </si>
  <si>
    <t>Dámské sportovní sandály Karrimor Nassau VEL. 37</t>
  </si>
  <si>
    <t>Karrimor Nassau women's sports sandals R. 37</t>
  </si>
  <si>
    <t>3a52bf29-4439-4208-8430-95bc1083376c</t>
  </si>
  <si>
    <t>Oral-B iO Ultimate Clean Hlavice pro elektrický kartáček, balení obsahuje 4 kusy</t>
  </si>
  <si>
    <t>Oral-B iO Ultimate Clean Electric Toothbrush Tips, Pack of 4</t>
  </si>
  <si>
    <t>3a52cc23-2bf3-4eac-ab40-4d37e08e2f4b</t>
  </si>
  <si>
    <t>KEŠU MASLO S ČOKOLÁDOU A BANÁNEM FIT - GymBeam 340 g</t>
  </si>
  <si>
    <t>CASHEW BUTTER WITH CHOCOLATE AND BANANA FIT - GymBeam 340g</t>
  </si>
  <si>
    <t>3a532797-9e04-44ae-ac39-5d445aef1f49</t>
  </si>
  <si>
    <t>Čerpací/vystřelovací mřížka USAV 150 mm ALUMINIUM</t>
  </si>
  <si>
    <t>Air intake / outlet USAV 150mm ALUMINUM grille</t>
  </si>
  <si>
    <t>3a53911a-4833-409c-a67f-ec4c58cad2a8</t>
  </si>
  <si>
    <t>Paměťová karta SDXC SanDisk SDSQUNR-128G-GN6MN 128 GB</t>
  </si>
  <si>
    <t>Memory card SDXC SanDisk SDSQUNR-128G-GN6MN 128 GB</t>
  </si>
  <si>
    <t>3a53a107-4855-4bfa-9c51-a7a1cf68bd9f</t>
  </si>
  <si>
    <t>Kovové revizní dveře RDK, 800 x 800 mm, bílé 0142/P</t>
  </si>
  <si>
    <t>Metal inspection door RDK, 800 x 800 mm, white 0142/P</t>
  </si>
  <si>
    <t>3a53c825-5e69-4f68-8da6-4bad906f1933</t>
  </si>
  <si>
    <t>Žebřík pro křečka Trixie</t>
  </si>
  <si>
    <t>Universal ladder for the Trixie hamster</t>
  </si>
  <si>
    <t>3a5422a9-dca0-4e97-ba7f-327a5a7edef4</t>
  </si>
  <si>
    <t>Kondicionér na vlasy Mil Mil 1000 ml</t>
  </si>
  <si>
    <t>Hair conditioner Mil Mil 1000 ml</t>
  </si>
  <si>
    <t>3a54307e-ee82-418f-bfb5-366d635fbad8</t>
  </si>
  <si>
    <t>KABELKA PRO DÍVKU</t>
  </si>
  <si>
    <t>BAG FOR GIRLS</t>
  </si>
  <si>
    <t>3a543308-e56c-44c3-bc98-0d60afda125d</t>
  </si>
  <si>
    <t>Kalhoty Helikon Hybrid Outback Taiga Green 4XL-S</t>
  </si>
  <si>
    <t>Helikon Hybrid Outback Taiga Green 4XL-S pants</t>
  </si>
  <si>
    <t>3a549575-992a-450a-9646-b49b3a21fb33</t>
  </si>
  <si>
    <t>Puzzle Trefl 54 dílků Puzzle 54 mini Mimoni</t>
  </si>
  <si>
    <t>Puzzle Trefl 54 elements Puzzle 54 mini Minions</t>
  </si>
  <si>
    <t>3a54a151-7400-4c83-91f8-e17b827383a5</t>
  </si>
  <si>
    <t>Prostěradlo s gumou 90x200 jersey 100% BAVLNA modré</t>
  </si>
  <si>
    <t>Fitted sheet 90x200 jersey 100% COTTON blue</t>
  </si>
  <si>
    <t>3a54cc54-881f-4d97-b836-6f9163b9e024</t>
  </si>
  <si>
    <t>Ašvaganda - Ashwagandha kořen mletý 100g Zelené Drahokamy</t>
  </si>
  <si>
    <t>Ashwagandha - Ashwagandha root ground 100g Zelené Drahokamy</t>
  </si>
  <si>
    <t>3a550476-2ed9-4f85-83f7-0f53a4cb30c7</t>
  </si>
  <si>
    <t>Kondicionér na vlasy Goldwell 150 ml</t>
  </si>
  <si>
    <t>Hair conditioner Goldwell 150 ml</t>
  </si>
  <si>
    <t>3a5544e9-4714-434e-8146-de985e85e9c5</t>
  </si>
  <si>
    <t>Police z dřevotřísky VidaXL 40 x 40 cm, černá</t>
  </si>
  <si>
    <t>Shelf Chipboard VidaXL 40 x 40 cm Black</t>
  </si>
  <si>
    <t>3a554e0a-debc-4c85-93fa-159b29b4708b</t>
  </si>
  <si>
    <t>OXFORD ODRAZOVÁ SVĚTLA (2KS) ČERVENÁ</t>
  </si>
  <si>
    <t>OXFORD REFLECTORS (2 PCS) RED</t>
  </si>
  <si>
    <t>3a555594-9663-4707-9041-f16708b98d9a</t>
  </si>
  <si>
    <t>Podprsenka GORSENIA K798 Arianna soft měkká s kosticemi, tmavě modrá, 95G</t>
  </si>
  <si>
    <t>Bra GORSENIA K798 Arianna soft with underwire navy blue 95G</t>
  </si>
  <si>
    <t>3a55898a-e302-4ca2-9764-a38721336b2b</t>
  </si>
  <si>
    <t>Botník 5five Simply Smart 71 x 75,8 x 19,3 cm černá</t>
  </si>
  <si>
    <t>Shoe cabinet 5five Simply Smart 71 x 75,8 x 19,3 cm black</t>
  </si>
  <si>
    <t>3a558e1e-9a1c-438f-8ad7-ffd7378a10bc</t>
  </si>
  <si>
    <t>Malá koupelnová skříňka, bílá</t>
  </si>
  <si>
    <t>Small koupelnová skříňka, bílá</t>
  </si>
  <si>
    <t>3a55d2d7-a63f-43b6-a8dd-e1d40c4a8999</t>
  </si>
  <si>
    <t>3a55e52e-d726-46ad-824a-e05f85e687cd</t>
  </si>
  <si>
    <t>Křesadlo švédské BCB New Grand</t>
  </si>
  <si>
    <t>Swedish flint BCB New Grand</t>
  </si>
  <si>
    <t>3a563bdc-1b39-496a-9def-bdad6a515b9d</t>
  </si>
  <si>
    <t>MINI BOARD SPARTAN</t>
  </si>
  <si>
    <t>SKATEBOARD MINI BOARD SPARTAN</t>
  </si>
  <si>
    <t>3a563eb7-e68f-4c16-a1d8-fa63fa86b2b0</t>
  </si>
  <si>
    <t>Assassin’s Creed Mirage PlayStation 4 (PS4) krabicová</t>
  </si>
  <si>
    <t>Assassin’s Creed Mirage PlayStation 4 (PS4)</t>
  </si>
  <si>
    <t>3a56991d-c130-4f34-a372-02ad8ef8cb05</t>
  </si>
  <si>
    <t>PITBULL PÁNSKÁ MIKINA ARAGON COYOTE BROWN HNĚDÁ XL</t>
  </si>
  <si>
    <t>PITBULL MEN'S SWEATSHIRT ARAGON COYOTE BROWN XL</t>
  </si>
  <si>
    <t>3a569f7e-34f7-4d22-9ed4-c506ccffae03</t>
  </si>
  <si>
    <t>Desková hra Recent Toys Brain Puzzle 2 - Parietal Lobe - hlavolam Recent Toys - úroveň 4/5 Recent Toys</t>
  </si>
  <si>
    <t>Board game Recent Toys Brain Puzzle 2 - Parietal Lobe - puzzle Recent Toys - level 4/5 Recent Toys</t>
  </si>
  <si>
    <t>3a56a4d9-bf1c-4608-9bfe-73184b68de52</t>
  </si>
  <si>
    <t>Kostým Krvavá zdravotní sestra zombie Halloween L</t>
  </si>
  <si>
    <t>Halloween L zombie bloody nurse outfit</t>
  </si>
  <si>
    <t>3a56b750-1049-4954-927f-8f67e90f91ce</t>
  </si>
  <si>
    <t>GUA SHA KÁMEN BIAN ELEKTRICKÝ MASÉR NA OBLIČEJ S VIBRAČNÍM LIFTINGEM</t>
  </si>
  <si>
    <t>GUA SHA STONE BIAN ELECTRIC FACE MASSAGER VIBRATING LIFTING</t>
  </si>
  <si>
    <t>3a56bd23-1b5e-4e6c-af06-4f8d63acd9d8</t>
  </si>
  <si>
    <t>SÁČEK + PENÁL + PENĚŽENKA Tlapková patrola: Mighty Movie PEJSCI Tlapková patrola</t>
  </si>
  <si>
    <t>BAG + PENCIL CASE + Paw Patrol WALLET: The Mighty Movie DOGS PAW PATROL</t>
  </si>
  <si>
    <t>3a56d84d-c17a-490a-9769-17daa61e24fe</t>
  </si>
  <si>
    <t>SEMENA FIRLETKY CHALCEDONSKÉ 1 G</t>
  </si>
  <si>
    <t>CHALCEDON FIRLET SEEDS 1G</t>
  </si>
  <si>
    <t>3a570dfb-f4fe-4160-a893-08696a362efe</t>
  </si>
  <si>
    <t>Brokát na zdobení obličeje Guirca</t>
  </si>
  <si>
    <t>Glitter for face decoration Guirca</t>
  </si>
  <si>
    <t>3a5734b0-01b1-4f4a-8703-a0e13825dd89</t>
  </si>
  <si>
    <t>Regulátor teploty Wi-Fi termostat Supla GKW-01 Bílý Zamel</t>
  </si>
  <si>
    <t>Temperature controller thermostat Wi-Fi Supla GKW-01 White Zamel</t>
  </si>
  <si>
    <t>3a57bd15-7b21-4a77-bf20-ecb89f41b806</t>
  </si>
  <si>
    <t>Deka Teesa polar 150 cm x 200 cm červená</t>
  </si>
  <si>
    <t>Blanket Teesa fleece 150 cm x 200 cm red</t>
  </si>
  <si>
    <t>3a57d8ec-498f-4ebb-99c7-df276ddc8d2d</t>
  </si>
  <si>
    <t>211 EL OPRAVNÁ SADA POSUVNÍKŮ PRO OPRAVU KOVOVÝCH ZIPŮ</t>
  </si>
  <si>
    <t>211 EL ZIPPER REPAIR KIT FOR ZIPPER REPAIRS METAL</t>
  </si>
  <si>
    <t>3a57e676-cfbe-4af8-9015-eefd0de647b5</t>
  </si>
  <si>
    <t>Toaletní Stolek VidaXL bílý lesk 60 x 140 x 40 cm</t>
  </si>
  <si>
    <t>Dressing Table VidaXL white gloss 60 x 140 x 40cm</t>
  </si>
  <si>
    <t>3a57ffcd-8b9d-4cbe-9f78-f3da233872ba</t>
  </si>
  <si>
    <t>Lavička s úložným prostorem, čalouněná lavice, lavička</t>
  </si>
  <si>
    <t>Bench with storage, upholstered bench, bench</t>
  </si>
  <si>
    <t>3a5835d9-2f7e-4fde-ac0e-0c98e0610aec</t>
  </si>
  <si>
    <t>Brit Care Dog Hypoallergenic Adult Large Lamb 12 kg</t>
  </si>
  <si>
    <t>Brit Care Dog Hypoallergenic Adult Large Lamb 12kg</t>
  </si>
  <si>
    <t>3a5859e0-4eb8-4c90-bf08-188b3f261dbb</t>
  </si>
  <si>
    <t>Řetězová pila Einhell</t>
  </si>
  <si>
    <t>Chainsaw Einhell</t>
  </si>
  <si>
    <t>3a58945a-214d-47de-a0d0-1c7e15382242</t>
  </si>
  <si>
    <t>Šampon premium Barwa 480 ml univerzální péče</t>
  </si>
  <si>
    <t>Shampoo premium Barwa 480 ml universal care</t>
  </si>
  <si>
    <t>3a58ab35-2c6a-4931-95e2-cb3a529ab2fe</t>
  </si>
  <si>
    <t>Kuchyňská stojánková baterie Invena IRON černá BZ-53-L04-L</t>
  </si>
  <si>
    <t>Standing kitchen faucet Invena IRON black BZ-53-L04-L</t>
  </si>
  <si>
    <t>3a58f2ee-e6b6-4fd5-9c91-003a8d5f76f4</t>
  </si>
  <si>
    <t>Atrapa nárazníku pravá pro ŠKODA OCTAVIA I 01-10, černá, Blic</t>
  </si>
  <si>
    <t>Dummy bumper grille right for SKODA OCTAVIA I 01-10, black, Blic</t>
  </si>
  <si>
    <t>3a5935d5-f159-4ba0-be5a-ba46594397c9</t>
  </si>
  <si>
    <t>POČÍTADLO PRO VÝUKU VZDĚLÁVACÍHO ŠKOLNÍHO POČÍTÁNÍ</t>
  </si>
  <si>
    <t>WOODEN ABACUS COLORFUL FOR LEARNING SCHOOL COUNTING EDUCATIONAL</t>
  </si>
  <si>
    <t>3a5955fb-c975-4980-afb3-e9102ba94e8e</t>
  </si>
  <si>
    <t>Nůž na houby BSH ADVENTURE</t>
  </si>
  <si>
    <t>Knife for mushrooms BSH ADVENTURE</t>
  </si>
  <si>
    <t>3a5993e9-58fe-401b-b539-f8a7ee2b4fcc</t>
  </si>
  <si>
    <t>Křeslo eHokery velur béžová 1 ks</t>
  </si>
  <si>
    <t>Chair eHokery velour beige 1 pc.</t>
  </si>
  <si>
    <t>3a59fc86-10df-4e27-95db-939e87933264</t>
  </si>
  <si>
    <t>Bitumenová páska Eurovent Flexbit 150 mm x 10 m, hliníková</t>
  </si>
  <si>
    <t>Bituminous tape Eurovent Flexbit 150 mm x 10 m aluminium</t>
  </si>
  <si>
    <t>3a5a2c8d-707c-4f2b-a401-542dc53314c1</t>
  </si>
  <si>
    <t>Alles polský měkká podprsenka s kosticemi Havana 01 M růžová 75F</t>
  </si>
  <si>
    <t>Alles Polish soft bra with underwire Havana 01 M pink 75F</t>
  </si>
  <si>
    <t>3a5a3225-c718-4770-95e6-65112306c2a9</t>
  </si>
  <si>
    <t>Noční lampa Bedee bílá</t>
  </si>
  <si>
    <t>Night light Bedee white</t>
  </si>
  <si>
    <t>3a5a38f4-6c4d-4fa0-beb6-c2a77c57217e</t>
  </si>
  <si>
    <t>Ipanema žabky ANAT COLORS 20746 velikost 35,5</t>
  </si>
  <si>
    <t>Ipanema flip-flops for women ANAT COLORS 20746 size 35,5</t>
  </si>
  <si>
    <t>3a5a4584-e1f1-4a01-867a-f8ea94310cd9</t>
  </si>
  <si>
    <t>Kapalina AdBlue K2 EB10 10 l</t>
  </si>
  <si>
    <t>AdBlue K2 EB10 10 l</t>
  </si>
  <si>
    <t>3a5a5307-a7b0-41b7-b3aa-eceecc52c86d</t>
  </si>
  <si>
    <t>Žárovka Interlook PY21W 1 ks</t>
  </si>
  <si>
    <t>Bulb Interlook PY21W 1 pc.</t>
  </si>
  <si>
    <t>3a5a5e4e-774c-47b4-8f48-c846f1b34b7c</t>
  </si>
  <si>
    <t>Klíčenka Caterpillar 5P8500</t>
  </si>
  <si>
    <t>Caterpillar 5P8500 key</t>
  </si>
  <si>
    <t>3a5aabbe-140d-458e-8545-697c9b068a4a</t>
  </si>
  <si>
    <t>Sedák Kruzzel 40 x 170 x 16 cm</t>
  </si>
  <si>
    <t>Seat Kruzzel 40 x 170 x 16 cm</t>
  </si>
  <si>
    <t>3a5aca06-1da9-4836-94ba-abbd54caabb0</t>
  </si>
  <si>
    <t>Motorový olej Mannol 4 l 5W-30</t>
  </si>
  <si>
    <t>Engine oil Mannol 4 l 5W-30</t>
  </si>
  <si>
    <t>3a5b557b-ce90-406a-b013-a959ad0fcf50</t>
  </si>
  <si>
    <t>Fotbalové štulpny adidas žluté vel. 43-45</t>
  </si>
  <si>
    <t>Football socks adidas Yellow size 43-45</t>
  </si>
  <si>
    <t>3a5b5bcd-6ff2-4420-b051-7ac9c70f063a</t>
  </si>
  <si>
    <t>Parní mop Vileda 4023103229716</t>
  </si>
  <si>
    <t>Steam mop Vileda 4023103229716</t>
  </si>
  <si>
    <t>3a5b61fc-a8de-4a94-bdb4-99cfd2b3abbf</t>
  </si>
  <si>
    <t>GORSENIA K441 LUISSE měkká podprsenka NÁMOŘNICKÁ MODRÁ 80L</t>
  </si>
  <si>
    <t>GORSENIA K441 LUISSE soft bra NAVY BLUE 80L</t>
  </si>
  <si>
    <t>3a5b8c4b-7126-40de-94db-0d85b282b3d8</t>
  </si>
  <si>
    <t>KONEKTOR ADAPTÉR KONEKTORU PRODLUŽOVACÍ KONEKTOR ZÁSTRČKA RJ45 8P8C GOLD SUD</t>
  </si>
  <si>
    <t>CONNECTOR PLUG ADAPTER CONNECTOR EXTENSION PLUG RJ45 8P8C GOLD BARREL</t>
  </si>
  <si>
    <t>3a5bb8c0-2bc4-4c1e-920b-38b8a10e7915</t>
  </si>
  <si>
    <t>Papuče s míčem SUPERFIT Bill 1-000279-8080 35</t>
  </si>
  <si>
    <t>Slippers with Ball SUPERFIT Bill 1-000279-8080 35</t>
  </si>
  <si>
    <t>3a5c0de9-0814-48f5-a502-61df86b1c743</t>
  </si>
  <si>
    <t>Kruhová lampa Alogy M45</t>
  </si>
  <si>
    <t>Ring lamp Alogy M45</t>
  </si>
  <si>
    <t>3a5c1128-4fe4-49c6-a6e1-98b1ed5d221a</t>
  </si>
  <si>
    <t>Dětské tričko Bobrini Cactusini bílé pro holčičku 140</t>
  </si>
  <si>
    <t>Children's T-shirt White for Girls Bobrini Cactusini 140</t>
  </si>
  <si>
    <t>3a5c2644-693a-4fba-87aa-f924e1428d27</t>
  </si>
  <si>
    <t>Taška Paso 38 x 34 cm</t>
  </si>
  <si>
    <t>Bag Paso 38 x 34 cm</t>
  </si>
  <si>
    <t>3a5c396f-3014-4b3f-8f86-657a1686e426</t>
  </si>
  <si>
    <t>Čaj zelený LESNÍ MALINA 100 g šípková růže jeřabina sencha</t>
  </si>
  <si>
    <t>Green tea FOREST RASPBERRY 100g wild rose rowan sencha</t>
  </si>
  <si>
    <t>3a5c6d42-c11f-48d4-88cb-346c06b45539</t>
  </si>
  <si>
    <t>Vnitřní těsnící roh Mapei Mapeband W</t>
  </si>
  <si>
    <t>Inner sealing corner Mapei Mapeband W</t>
  </si>
  <si>
    <t>3a5c73c6-2f26-4ad8-af98-5e6cb2b7086c</t>
  </si>
  <si>
    <t>Lízátko se světlem</t>
  </si>
  <si>
    <t>Police lollipop with light</t>
  </si>
  <si>
    <t>3a5c9b83-aa75-4981-8306-001a2fde6c39</t>
  </si>
  <si>
    <t>Těstoviny nudličky Diet Food 280 g</t>
  </si>
  <si>
    <t>Pasta vermicelli Diet Food 280 g</t>
  </si>
  <si>
    <t>3a5cb38d-e78b-48eb-9550-7e5a8834233b</t>
  </si>
  <si>
    <t>Pampers Sensitive vlhčené ubrousky 1 x 52 ks</t>
  </si>
  <si>
    <t>Pampers Sensitive wet wipes 1 x 52 pcs.</t>
  </si>
  <si>
    <t>3a5ce255-a402-45fa-b38a-0cc796fc8c2d</t>
  </si>
  <si>
    <t>Vozík TecTake 75 l</t>
  </si>
  <si>
    <t>Cart TecTake 75 l</t>
  </si>
  <si>
    <t>3a5d0838-d395-4e61-8581-c67d80280890</t>
  </si>
  <si>
    <t>Čistička vzduchu Xiaomi Smart Air Purifier 4 Compact Filter</t>
  </si>
  <si>
    <t>Air purifier Xiaomi Smart Air Purifier 4 Compact Filter</t>
  </si>
  <si>
    <t>3a5d324e-4155-4047-8ff3-bfa5927c4282</t>
  </si>
  <si>
    <t>Kondicionér na vlasy davines 250 ml</t>
  </si>
  <si>
    <t>Davines Hair Conditioner 250 ml</t>
  </si>
  <si>
    <t>3a5d3609-566b-445b-a8fc-e655d8678be7</t>
  </si>
  <si>
    <t>American Club balerínky eko kůže velikost 25</t>
  </si>
  <si>
    <t>American Club ballerina eco leather size 25</t>
  </si>
  <si>
    <t>3a5d41f6-f995-48f2-b432-dda37066fc37</t>
  </si>
  <si>
    <t>Leštička na pěnu SunShine obdélníková 180/240</t>
  </si>
  <si>
    <t>Polisher SunShine rectangular 180/240</t>
  </si>
  <si>
    <t>3a5d7ce7-37cc-4a0f-b52b-b7ddeade73b7</t>
  </si>
  <si>
    <t>Wrangler GREENSBORO Black Hole JEDNODUCHÉ TMAVÉ DŽÍNOVÉ KALHOTY W31 L32</t>
  </si>
  <si>
    <t>Wrangler GREENSBORO Black Hole Straight DARK DENIM PANTS W31 L32</t>
  </si>
  <si>
    <t>3a5d91e1-22e9-4857-a074-0a49929f0c27</t>
  </si>
  <si>
    <t>Manipulační tabule Kruzzel Medvídek 29,7 x 9 x 39 cm</t>
  </si>
  <si>
    <t>Manipulation board Kruzzel Bear 29,7 x 9 x 39 cm</t>
  </si>
  <si>
    <t>3a5d9c4a-ee08-44fe-83b0-2bd1053fb730</t>
  </si>
  <si>
    <t>Kulatý kanál airRoxy 150 mm</t>
  </si>
  <si>
    <t>Round channel airRoxy 150 mm</t>
  </si>
  <si>
    <t>3a5da4c9-9d7e-4c0a-9316-237e8c42bd88</t>
  </si>
  <si>
    <t>Obal na auto Mobile Garage T3 Transporter</t>
  </si>
  <si>
    <t>Mobile Garage T3 Transporter car cover</t>
  </si>
  <si>
    <t>3a5dd987-eca0-4dc4-af8f-7d18a346378a</t>
  </si>
  <si>
    <t>Pouzdro s klopou iMesh pro Xiaomi Redmi Note 10s, zlaté</t>
  </si>
  <si>
    <t>Flip case iMesh for Xiaomi Redmi Note 10s gold</t>
  </si>
  <si>
    <t>3a5debb7-065a-49c8-802f-9ee3bdd8f6d0</t>
  </si>
  <si>
    <t>Box na oběd Zeller 1 ml</t>
  </si>
  <si>
    <t>Breakfast (lunch box) Zeller 1 ml</t>
  </si>
  <si>
    <t>3a5e361a-1ea0-43f8-8212-e28c3250c38d</t>
  </si>
  <si>
    <t>Sluchátka do uší Dell 545-BBFJ</t>
  </si>
  <si>
    <t>Dell 545-BBFJ on-ear headphones</t>
  </si>
  <si>
    <t>3a5f0766-cbd4-4e6d-ae25-44f59597e7f4</t>
  </si>
  <si>
    <t>Policejní vozidlo City NORIMPEX NO-1003750</t>
  </si>
  <si>
    <t>City police vehicle NORIMPEX NO-1003750</t>
  </si>
  <si>
    <t>3a5f8072-d641-4728-86d6-ae6ef1319947</t>
  </si>
  <si>
    <t>Under Armour pánské sportovní boty 3028371 velikost 44</t>
  </si>
  <si>
    <t>Under Armour men's sports shoes 3028371 size 44</t>
  </si>
  <si>
    <t>3a5f8564-a90a-4194-9ade-bbc157ed73ac</t>
  </si>
  <si>
    <t>3a5f9ae4-0273-4e4c-acf7-9ec8bd60655c</t>
  </si>
  <si>
    <t>4F halenka dlouhý rukáv střih jednoduchý velikost L</t>
  </si>
  <si>
    <t>4F blouse long sleeve straight cut size L</t>
  </si>
  <si>
    <t>3a5fd6b6-acd7-482f-ab39-bed77d05ff8e</t>
  </si>
  <si>
    <t>Sycený nápoj Lemon Soda 330 ml</t>
  </si>
  <si>
    <t>Carbonated drink Lemon Soda 330 ml</t>
  </si>
  <si>
    <t>3a6005eb-6086-4b46-8b6b-55ebd604cea9</t>
  </si>
  <si>
    <t>Passion Slipy Tanga černé velikost 2XL/3XL</t>
  </si>
  <si>
    <t>Passion Thong panties black size 2XL/3XL</t>
  </si>
  <si>
    <t>3a602080-05fe-4240-a813-64a583579fd3</t>
  </si>
  <si>
    <t>Obojek pro psa kovová ostnatý obojek vel. L/XL</t>
  </si>
  <si>
    <t>Metal spiked dog collar, size L/XL</t>
  </si>
  <si>
    <t>3a606add-45b9-4c5e-aa72-55ed4bf197e6</t>
  </si>
  <si>
    <t>Dekorace auta s mašličkami béžová</t>
  </si>
  <si>
    <t>Car decoration bows beige</t>
  </si>
  <si>
    <t>3a6070d8-36d0-4cca-8a63-631c6dbab47e</t>
  </si>
  <si>
    <t>Konejšivé signály Turid Rugaas</t>
  </si>
  <si>
    <t>3a607dba-0a62-4f85-945b-c1fbcaf43c34</t>
  </si>
  <si>
    <t>Pouzdro Apple pro Apple</t>
  </si>
  <si>
    <t>Apple case for Apple</t>
  </si>
  <si>
    <t>3a6083fc-0f95-4235-b1b5-c6459e17ab43</t>
  </si>
  <si>
    <t>Fleecová Mikina Hi-Tec černý vel. L</t>
  </si>
  <si>
    <t>Polar Hi-Tec black r. L</t>
  </si>
  <si>
    <t>3a608b67-cade-46ba-95c8-9c34c5664ce1</t>
  </si>
  <si>
    <t>Jednodílný chlebník Klausberg černý ocel</t>
  </si>
  <si>
    <t>Bread Box one-piece Klausberg black steel</t>
  </si>
  <si>
    <t>3a60a670-eeff-46c7-b158-56a97488d55b</t>
  </si>
  <si>
    <t>Elektrická sekačka Fieldmann 1300 W 30 l</t>
  </si>
  <si>
    <t>Electric lawn mower Fieldmann 1300 W 30 l</t>
  </si>
  <si>
    <t>3a60cbb8-fa52-4fed-baf4-bba273247799</t>
  </si>
  <si>
    <t>PODVAZKOVÝ PÁS 020 XL bílý</t>
  </si>
  <si>
    <t>GARTER BELT 020 XL white</t>
  </si>
  <si>
    <t>3a60d468-ba86-4c5e-8875-ec05226f0561</t>
  </si>
  <si>
    <t>Pikniková deka pro kempování 150 x 200 cm podložka voděodolná, velká plážová deka</t>
  </si>
  <si>
    <t>Camping picnic blanket 150x200cm beach mat waterproof large beach blanket</t>
  </si>
  <si>
    <t>3a60d819-c3f8-4ec5-990d-0f74ae1abe37</t>
  </si>
  <si>
    <t>Widmann - Kostým babičky zlého vlka, šaty,</t>
  </si>
  <si>
    <t>Widmann - Evil wolf grandmother costume, dress,</t>
  </si>
  <si>
    <t>3a60f5b9-47a5-4160-bad4-b5c7a0146857</t>
  </si>
  <si>
    <t>PARKSIDE – SADA KONTROLNÍCH NÁSTROJŮ – ZRCÁTKO – MAGNETICKÝ DRŽÁK</t>
  </si>
  <si>
    <t>PARKSIDE - INSPECTION TOOL SET - MIRROR - MAGNETIC HOLDER</t>
  </si>
  <si>
    <t>3a610a67-362e-4c64-8baa-c42769290864</t>
  </si>
  <si>
    <t>Podprsenka MĚKKÁ Gorsenia K441 Luisse béžová 85H</t>
  </si>
  <si>
    <t>Soft bra Gorsenia K441 Luisse beige 85H</t>
  </si>
  <si>
    <t>3a611bcb-7ebe-42b5-85bc-f677db4f595b</t>
  </si>
  <si>
    <t>50 Čepice fialová letní DIANA s kšiltem na léto CZD YOclub</t>
  </si>
  <si>
    <t>50 Girls' cap summer purple DIANA with visor for summer CZD YOclub</t>
  </si>
  <si>
    <t>3a611f17-1791-45bf-9a40-cd3936a29c94</t>
  </si>
  <si>
    <t>Zapalovací svíčka NGK DPR8EIX-9</t>
  </si>
  <si>
    <t>Świeca zapłonowa NGK DPR8EIX-9</t>
  </si>
  <si>
    <t>3a612500-65a1-48d6-8932-01bc73777136</t>
  </si>
  <si>
    <t>Arrival CD skupiny ABBA</t>
  </si>
  <si>
    <t>Arrival ABBA CD</t>
  </si>
  <si>
    <t>3a61343f-93e1-4106-b051-0b12a2285334</t>
  </si>
  <si>
    <t>Betlewski peněženka z přírodní kůže zelená - žena</t>
  </si>
  <si>
    <t>Betlewski wallet genuine leather green - woman</t>
  </si>
  <si>
    <t>3a614c65-2f8c-4974-8e10-68f6971ae848</t>
  </si>
  <si>
    <t>Oválná vařečka dlouhá 25 cm</t>
  </si>
  <si>
    <t>3a615be8-921d-4a47-87a9-0953e28aee78</t>
  </si>
  <si>
    <t>NOVÁ Motorola Moto G55 5G 8/256GB NEOTEVŘENÁ PL</t>
  </si>
  <si>
    <t>NEW Motorola Moto G55 5G 8/256GB UNOPENED PL</t>
  </si>
  <si>
    <t>3a6179f8-b1cc-487e-9f67-2fae9deec9f3</t>
  </si>
  <si>
    <t>Notebook Apple Macbook Air 13 M3 13,6" Apple M 24 GB / 512 GB stříbrný</t>
  </si>
  <si>
    <t>Laptop Apple Macbook Air 13 M3 13,6 " Apple M 24 GB / 512 GB silver</t>
  </si>
  <si>
    <t>3a61c205-f396-4e95-83d8-5d680be94e88</t>
  </si>
  <si>
    <t>Zaměřovací dalekohled Kandar 11/1" P</t>
  </si>
  <si>
    <t>Riflescope Kandar 11/1" P</t>
  </si>
  <si>
    <t>3a61c9e2-2653-4d73-b3b8-3afe4fce944e</t>
  </si>
  <si>
    <t>SHARK Příslušenství SHARK Plastová krabička na čtyřkolku, 8015, 85 x 54 x 36 cm (8015) 8015</t>
  </si>
  <si>
    <t>SHARK Accessories SHARK Plastic box for quad, 8015, 85 x 54 x 36 cm (8015) 8015</t>
  </si>
  <si>
    <t>3a621b8b-3b3d-41d1-b989-246963ccd5cd</t>
  </si>
  <si>
    <t>Stabilizátorový napájecí zdroj pro LED pásku SMD 2835 IP67 220/230V, napájecí zástrčka</t>
  </si>
  <si>
    <t>Power Supply Stabilizer For SMD LED Strip 2835 IP67 220/230V Plug Power Supply</t>
  </si>
  <si>
    <t>3a62271f-1ce8-4371-8f2b-6b52818c4ed7</t>
  </si>
  <si>
    <t>Mil-Tec Taktické rukavice Vojenské rukavice III Gen CQB - černé XL</t>
  </si>
  <si>
    <t>Mil-Tec Tactical Gloves Military Gloves III Gen CQB - Black XL</t>
  </si>
  <si>
    <t>3a62296f-29c9-414e-83d8-dc586008f40f</t>
  </si>
  <si>
    <t>Brembo 09.D423.11 Brzdový kotouč</t>
  </si>
  <si>
    <t>Brembo 09.D423.11 Tarcza hamulcowa</t>
  </si>
  <si>
    <t>3a622fa5-400e-4f24-b70c-9032f2dc53b4</t>
  </si>
  <si>
    <t>Sada povlečení Aymax 140 x 200 cm vícebarevná</t>
  </si>
  <si>
    <t>Aymax bedding set 140 x 200 cm multicolored</t>
  </si>
  <si>
    <t>3a6241bd-6512-4bdc-a0f1-6264fbc6dd1e</t>
  </si>
  <si>
    <t>Termostatická kartuše pro radiátorový termostat Kasa Smart KE100 bílá</t>
  </si>
  <si>
    <t>Thermostatic head, Kasa Smart KE100 white radiator thermostat</t>
  </si>
  <si>
    <t>3a6249a4-272a-4dd4-9121-d8f84cb4d896</t>
  </si>
  <si>
    <t>Vnitřní houbový filtr Resun CFP300 biologický, chemický, mechanický</t>
  </si>
  <si>
    <t>Internal sponge filter Resun CFP300 biological, chemical, mechanical</t>
  </si>
  <si>
    <t>3a627bb4-500d-4ac1-a2fa-059720e5fc5b</t>
  </si>
  <si>
    <t>Potah na komplet sedadel Pok-ter, univerzální umělá kůže</t>
  </si>
  <si>
    <t>Cover for seats set Pok-ter eco leather Universal</t>
  </si>
  <si>
    <t>3a62878e-f29f-403c-a1c1-b881780fbb56</t>
  </si>
  <si>
    <t>NERF Minecraft Ender dragon</t>
  </si>
  <si>
    <t>Rifle NERF N-Strike Elite</t>
  </si>
  <si>
    <t>3a62c9b0-eada-4cba-b838-5794c1c9e62a</t>
  </si>
  <si>
    <t>Elektrická Zásuvka rozbočka Solight bílá</t>
  </si>
  <si>
    <t>Solight white electrical socket splitter</t>
  </si>
  <si>
    <t>3a62e88b-261e-445b-95da-e12935d28779</t>
  </si>
  <si>
    <t>KOJENECKÝ KOMPLET 62 body dlouhý rukáv + kraťasy VÝBAVIČKA bavlna SOVIČKY</t>
  </si>
  <si>
    <t>BABY SET 62 body long sleeve + shorts OUTFIT cotton OWLS</t>
  </si>
  <si>
    <t>3a62f85f-7169-43fe-a10d-7d1bad7c9286</t>
  </si>
  <si>
    <t>Sypký pudr Paese beauty powder JEČMENNÝ 10 g</t>
  </si>
  <si>
    <t>Loose Powder Paese beauty powder BARLEY 10 g</t>
  </si>
  <si>
    <t>3a63031f-17ef-4d59-bc12-39dcc525b954</t>
  </si>
  <si>
    <t>HEVER POLŠTÁŘOVÝ ZVEDÁK 3,5 t s nástavcem</t>
  </si>
  <si>
    <t>PNEUMATIC SNOWMAN JACK 3.5t with an attachment</t>
  </si>
  <si>
    <t>3a634823-e38e-438b-852a-0c674c0446d0</t>
  </si>
  <si>
    <t>Deflektory skel PEUGEOT 208 I gen. 3dveřové 2012-2019</t>
  </si>
  <si>
    <t>Deflectors for windows PEUGEOT 208 I gen. 3 doors 2012-2019</t>
  </si>
  <si>
    <t>3a63590e-7167-4289-a216-d22809dc2153</t>
  </si>
  <si>
    <t>Kuchyňský vozík s odpadkovým košem bílý KESPER</t>
  </si>
  <si>
    <t>KITCHEN TROLLEY with trash can white KESPER</t>
  </si>
  <si>
    <t>3a6360c7-b272-4968-848b-967d1819350a</t>
  </si>
  <si>
    <t>Parafínová čajová svíčka Ginger Orange Admit 6 ks</t>
  </si>
  <si>
    <t>Scented Tea Light paraffin wax Ginger Orange Admit 6 pcs pcs.</t>
  </si>
  <si>
    <t>3a638915-3fc2-4cc4-a91c-c033217aac5e</t>
  </si>
  <si>
    <t>Zimní pneumatika Fulda Kristall Control SUV 215/70R16 100 T, přilnavost na sněhu (3PMSF)</t>
  </si>
  <si>
    <t>Fulda Kristall Control SUV 215/70R16 100 T winter tire snow traction (3PMSF)</t>
  </si>
  <si>
    <t>3a638a3a-8833-47b2-a1ec-f0014fd1e8ad</t>
  </si>
  <si>
    <t>TVRZENÉ SKLO 5D FULL GLUE pro Samsung A13 4G/5G</t>
  </si>
  <si>
    <t>TEMPERED GLASS 5D FULL GLUE for Samsung A13 4G/5G</t>
  </si>
  <si>
    <t>3a63b3e2-2007-4c68-add7-5982e903be28</t>
  </si>
  <si>
    <t>Tučňák Antistresové hračky Hračky</t>
  </si>
  <si>
    <t>Penguin Stress Relief Toys Toys</t>
  </si>
  <si>
    <t>3a641fa6-4c11-4d63-93b2-195d5eaad37c</t>
  </si>
  <si>
    <t>ZÁPICH DO DORTU LOKOMOTIVA VLAK STROJVEDOUCÍ DEKORACE OZDOBA JMÉNO VĚK EN57</t>
  </si>
  <si>
    <t>CAKE TOPPER LOCOMOTIVE TRAIN DRIVER DECORATION NAME AGE EN57</t>
  </si>
  <si>
    <t>3a643afa-1685-4792-a813-cd6ada5afa80</t>
  </si>
  <si>
    <t>SVĚTLO NA KOLO ZADNÍ LAMPA NA KOLO AKUMULÁTOR ZADNÍ COB USB VÝKONNÁ 120LM ABS</t>
  </si>
  <si>
    <t>BICYCLE LIGHT REAR LAMP FOR BICYCLE BATTERY REAR COB USB STRONG 120LM ABS</t>
  </si>
  <si>
    <t>3a644d54-53f5-4f19-8a21-d8b4ef2a9c8d</t>
  </si>
  <si>
    <t>Omáčka Uncle Ben's sladkokyselá ananasová 400 g</t>
  </si>
  <si>
    <t>Uncle Ben's sweet and sour pineapple sauce 400 g</t>
  </si>
  <si>
    <t>3a64a3d6-bf3c-47fa-9848-f2e893c88f02</t>
  </si>
  <si>
    <t>Zima Software Polda 1-5 PC</t>
  </si>
  <si>
    <t>3a64eb7d-849a-49f4-bae7-99395fcc548e</t>
  </si>
  <si>
    <t>In-ear sluchátka Hoco M124</t>
  </si>
  <si>
    <t>In-ear headphones Hoco M124</t>
  </si>
  <si>
    <t>3a64ff9c-0038-4f9b-9bdc-3c7520f4f522</t>
  </si>
  <si>
    <t>Výsekový strojek střední vánoční hvězda</t>
  </si>
  <si>
    <t>Medium Christmas star die cut</t>
  </si>
  <si>
    <t>3a652081-0ad0-420b-b34c-ad66bcb47ff6</t>
  </si>
  <si>
    <t>Akumulátorové elektrické nůžky Bosch 50 cm 18 V</t>
  </si>
  <si>
    <t>Cordless electric shears Bosch 50 cm 18 V</t>
  </si>
  <si>
    <t>3a652c7d-a0e1-44fc-a178-c6e8a202a4e1</t>
  </si>
  <si>
    <t>Rotační kartáč na čištění komína TURBO Premium Anaconda - 8m</t>
  </si>
  <si>
    <t>Rotating chimney cleaning brush TURBO Premium Anaconda - 8m</t>
  </si>
  <si>
    <t>3a6532b3-fb1c-4386-b889-e7e1b044b6dc</t>
  </si>
  <si>
    <t>LEGO City 60446 Město 60446 Modulární galaktická vesmírná farma</t>
  </si>
  <si>
    <t>LEGO City 60446 City 60446 Modular Galactic Space Farm</t>
  </si>
  <si>
    <t>3a6549c0-d147-4f1c-a40e-a44b430a994f</t>
  </si>
  <si>
    <t>Doplněk stravy GymBeam Vitamín B-Complex Forte - GymBeam tablety 90 ks</t>
  </si>
  <si>
    <t>Dietary supplement GymBeam Vitamin B-Complex Forte - GymBeam tablets 90 pcs.</t>
  </si>
  <si>
    <t>3a65597a-a222-4853-a40f-5fbb4ed8928e</t>
  </si>
  <si>
    <t>3a659fcc-e3d0-4b9d-972d-aa93a4c9871a</t>
  </si>
  <si>
    <t>SÁČEK CUKRÁŘSKÝ cukrářský sáček na zdobení dortů, 3 ks</t>
  </si>
  <si>
    <t>CONFECTIONERY BAG sleeve for decorating cakes 3 pcs</t>
  </si>
  <si>
    <t>3a65ddbe-1335-4aec-86cc-0d24d832cf6a</t>
  </si>
  <si>
    <t>Gorsenia podprsenka polovyztužená béžová velikost 90G</t>
  </si>
  <si>
    <t>Gorsenia semi-rigid beige bra size 90G</t>
  </si>
  <si>
    <t>3a65e310-aadb-4c56-b001-0d7fd8937d60</t>
  </si>
  <si>
    <t>Automatické krmítko Dávkovač krmiva pro ryby do akvária se 4 krmítky 200 Ml</t>
  </si>
  <si>
    <t>Automatic Feeder Fish Food Dispenser For Aquarium 4 FEEDING 200ml</t>
  </si>
  <si>
    <t>3a66080e-5c9e-43e2-88bd-65ee5705350c</t>
  </si>
  <si>
    <t>Extrakt z hub BIO Mushroom Complex, VanaVita, 90 kapslí</t>
  </si>
  <si>
    <t>VanaVita Bio Mushroom Complex capsules 90 pcs.</t>
  </si>
  <si>
    <t>3a669150-b41d-487d-928e-e2bfebfb5d20</t>
  </si>
  <si>
    <t>WC sedátko Roca bílé duroplast</t>
  </si>
  <si>
    <t>Roca toilet seat white duroplast</t>
  </si>
  <si>
    <t>3a669a85-2980-4b52-a674-4258a88fd21c</t>
  </si>
  <si>
    <t>Tamagotchi - Star Wars R2-D2 Hologram Bandai</t>
  </si>
  <si>
    <t>3a66d174-137e-4461-8681-bdc609dd56da</t>
  </si>
  <si>
    <t>Těsnění do pece ŽÁRUVZDORNÉ ŠŇŮRA 25x25mm 1MB skleněná těsnící</t>
  </si>
  <si>
    <t>Sealant for furnace HEAT-RESISTANT CORD 25x25mm 1MB glass sealing</t>
  </si>
  <si>
    <t>3a671de3-4a6c-4bfa-b1e3-8d1c8c53215b</t>
  </si>
  <si>
    <t>Vložky, špunty do uší proti hluku Honeywell Bilsom 303L</t>
  </si>
  <si>
    <t>Honeywell Bilsom 303L anti-noise earplugs</t>
  </si>
  <si>
    <t>3a67a8b9-f493-4c03-b15f-395a6dfe4c1c</t>
  </si>
  <si>
    <t>Rozdělovač Zásuvky Zapalovače Rozbočovač 4x</t>
  </si>
  <si>
    <t>Cigarette lighter socket splitter 4x splitter</t>
  </si>
  <si>
    <t>3a67d785-a1da-4327-bb86-ce87c76166f3</t>
  </si>
  <si>
    <t>PUDR LEVEL3 DUST SUPER SILNÝ PRO STYLING 30 G</t>
  </si>
  <si>
    <t>POWDER LEVEL3 DUST SUPER STRONG FOR STYLING 30G</t>
  </si>
  <si>
    <t>3a67d7ba-b722-41b9-951b-95660f72f0a2</t>
  </si>
  <si>
    <t>WALKIE TALKIE Junior – Dojezd 2 km – BUKI</t>
  </si>
  <si>
    <t>WALKIE TALKIE Junior - Range 2 km - BUKI</t>
  </si>
  <si>
    <t>3a67dfc2-390d-4a79-9311-324d46382b01</t>
  </si>
  <si>
    <t>EPEVER TRACER6415AN solární MPPT regulátor 12/24/36/48 V, TracerAN 60A, vst</t>
  </si>
  <si>
    <t>EPEVER TRACER6415AN solar MPPT controller 12/24/36/48 V, TracerAN 60A, vst</t>
  </si>
  <si>
    <t>3a68104f-0546-469f-9b7c-8f1582924288</t>
  </si>
  <si>
    <t>Alize Velluto 374 jeans</t>
  </si>
  <si>
    <t>3a6851a9-bddf-4a66-921d-3193e0a3db45</t>
  </si>
  <si>
    <t>HRAČKY NA POTÁPĚNÍ HŮLKY DO BAZÉNOVÉ VODY 3ks</t>
  </si>
  <si>
    <t>DIVING TOYS POOL WATER STICKS 3 pcs</t>
  </si>
  <si>
    <t>3a68a754-19f7-491f-a97b-d2489d76bd3e</t>
  </si>
  <si>
    <t>Dětské tričko adidas Estro 19 Jersey JUNIOR modré DP3217 140 Cm</t>
  </si>
  <si>
    <t>Kids' T-shirt adidas Estro 19 Jersey JUNIOR blue DP3217 140cm</t>
  </si>
  <si>
    <t>3a68ada3-7d32-4b27-b7af-e2992fd390c0</t>
  </si>
  <si>
    <t>Maxgear 21-0336 Přepínač, couvací světlo</t>
  </si>
  <si>
    <t>Maxgear 21-0336 Switch, reverse light</t>
  </si>
  <si>
    <t>3a68d5db-828b-45f9-8628-72867a0ca063</t>
  </si>
  <si>
    <t>Podložka pro fotografování dítěte Sensillo</t>
  </si>
  <si>
    <t>Baby photo mat Sensillo</t>
  </si>
  <si>
    <t>3a6915a3-17db-4214-be16-397b11f08c7e</t>
  </si>
  <si>
    <t>Tradiční plastové sáňky Sulov</t>
  </si>
  <si>
    <t>Plastic sleds standard Sulov</t>
  </si>
  <si>
    <t>3a6925c5-d16b-44d1-8d38-0b6cfa69bfda</t>
  </si>
  <si>
    <t>Abakus 120-00-107 Sada pro opravu kabelů</t>
  </si>
  <si>
    <t>Abakus 120-00-107 Repair kit, wiring harness</t>
  </si>
  <si>
    <t>3a694154-91d7-4966-887a-ccc7058ea483</t>
  </si>
  <si>
    <t>Špačák HUSKY PLUS</t>
  </si>
  <si>
    <t>Spacák HUSKY PLUS</t>
  </si>
  <si>
    <t>3a69685c-6309-42be-851b-2a13f9a87296</t>
  </si>
  <si>
    <t>Zasklívací vymezovací podložka 1x44x100 / balení 500 ks</t>
  </si>
  <si>
    <t>3a6974a3-869d-4c69-9022-78eb3f8092af</t>
  </si>
  <si>
    <t>Závěsná posilovací kladka volně stojící HMS</t>
  </si>
  <si>
    <t>Upper and lower pulley freestanding HMS</t>
  </si>
  <si>
    <t>3a69a3aa-4153-4124-b61b-fe54086c9c45</t>
  </si>
  <si>
    <t>Lepidlo v pásce 8 mm x 30 m TG-517D MEDOVÁ PLÁSTEV</t>
  </si>
  <si>
    <t>Adhesive tape 8mm x 30M TG-517D HONEYCOMB</t>
  </si>
  <si>
    <t>3a69c06b-cd74-4900-ac55-e9c3af36061b</t>
  </si>
  <si>
    <t>SADA PRO MONTÁŽ BRZDOVÝCH ČELISTÍ YT-0684 YATO</t>
  </si>
  <si>
    <t>BRAKE SHOE MOUNTING KIT YT-0684 YATO</t>
  </si>
  <si>
    <t>3a69f08c-2155-4700-9e0d-d16169d92bc1</t>
  </si>
  <si>
    <t>Drátová myš T-WOLF V10 optický senzor</t>
  </si>
  <si>
    <t>Wired mouse T-WOLF V10 optical sensor</t>
  </si>
  <si>
    <t>3a69f624-4025-4980-bf67-65c274e15433</t>
  </si>
  <si>
    <t>Stolní mixér Teesa TSA3535 300 W stříbrný/šedý</t>
  </si>
  <si>
    <t>Cup blender Teesa TSA3535 300 W silver/grey</t>
  </si>
  <si>
    <t>3a6a1a89-41eb-47ca-bac7-81e6a43253c7</t>
  </si>
  <si>
    <t>Napájecí kabel Lanberg 5 m</t>
  </si>
  <si>
    <t>Power cable Lanberg 5 m</t>
  </si>
  <si>
    <t>3a6a6962-b2ed-4d87-b13e-c01eb67242ff</t>
  </si>
  <si>
    <t>Společenská hra Epee Cool Games - Vzhůru nohama - Vision Impossible</t>
  </si>
  <si>
    <t>Epee Cool Games Board Game - Upside Down - Vision Impossible</t>
  </si>
  <si>
    <t>3a6adbd4-b5f1-47b7-817b-9515bcc79793</t>
  </si>
  <si>
    <t>Bederně-křížová ortéza Tynor L-02 velikost L</t>
  </si>
  <si>
    <t>Lumbosacral orthosis Tynor L-02 size L</t>
  </si>
  <si>
    <t>3a6aeaf4-f300-4589-8215-4d5783d3f8ed</t>
  </si>
  <si>
    <t>Lotus Thai Dlouhozrnná jasmínová rýže 1 kg</t>
  </si>
  <si>
    <t>Lotus Thai Long Grain Jasmine Rice 1kg</t>
  </si>
  <si>
    <t>3a6b0b58-cbb4-428f-bec4-c87f2411589d</t>
  </si>
  <si>
    <t>Durex intimní gel hřejivý gel 50 ml</t>
  </si>
  <si>
    <t>Durex intimate warming gel 50ml</t>
  </si>
  <si>
    <t>3a6b1ced-9ac0-4a99-9417-bd05716d11b6</t>
  </si>
  <si>
    <t>Nástěnné svítidlo Lauchten Direkt černé E14 60 W</t>
  </si>
  <si>
    <t>Wall lamp Lauchten Direkt black E14 60 W</t>
  </si>
  <si>
    <t>3a6b1f17-630b-476a-9ce8-c8a3c4ab71a4</t>
  </si>
  <si>
    <t>Befado boty sandálky pro dívku 20</t>
  </si>
  <si>
    <t>Befado sandals for girls 20</t>
  </si>
  <si>
    <t>3a6b408d-2e69-4285-8373-6517daee6c18</t>
  </si>
  <si>
    <t>Podprsenka Triumph Urban Minimizer W X 75C</t>
  </si>
  <si>
    <t>Triumph Urban Minimizer W X 75C Bra</t>
  </si>
  <si>
    <t>3a6b700e-b175-4bcc-a2d5-9f491826f0cb</t>
  </si>
  <si>
    <t>VRTÁK DO SKLA A GLAZURY FESTA 4 mm INSTAR</t>
  </si>
  <si>
    <t>DRILL BIT FOR GLASS AND TILES FESTA 4mm INSTAR</t>
  </si>
  <si>
    <t>3a6b73cf-28f2-475e-ad4b-85a7e01f97b9</t>
  </si>
  <si>
    <t>L.O.L. Surprise! Sportovní hvězdy – Roztleskávačky</t>
  </si>
  <si>
    <t>LOL Surprise All Star Sports Cheerleader 593294</t>
  </si>
  <si>
    <t>3a6bb99f-f303-467d-beb7-fd7a4a1714a6</t>
  </si>
  <si>
    <t>Demar holínky holínky Twister Lux Růže brokát 34/35</t>
  </si>
  <si>
    <t>Demar rubber boots Twister Lux Pink glitter 34/35</t>
  </si>
  <si>
    <t>3a6be6e0-0fe1-4f87-9190-8edd4874b4cc</t>
  </si>
  <si>
    <t>Halloweenský kostým Widmann nad 158 let</t>
  </si>
  <si>
    <t>Halloween costume Widmann over 158</t>
  </si>
  <si>
    <t>3a6c276c-747a-44b6-9651-10dd3975b16a</t>
  </si>
  <si>
    <t>Standardní tlačítkový spínač Xtreme</t>
  </si>
  <si>
    <t>Switch standard pressed Xtreme</t>
  </si>
  <si>
    <t>3a6c444a-44ae-46de-82cc-d474d117a8b2</t>
  </si>
  <si>
    <t>Create It! lLak na nehty Mermaid 3 balení 84134</t>
  </si>
  <si>
    <t>Create It! Nail polish Mermaid 3 pack 84134</t>
  </si>
  <si>
    <t>3a6c6b17-0b5d-4ed5-87f7-6fb3d538f552</t>
  </si>
  <si>
    <t>Alltoys Plyšový pohádkový medvídek 30 cm mluvící</t>
  </si>
  <si>
    <t>Alltoys Miś 30 cm mówiący - rozpakowany</t>
  </si>
  <si>
    <t>3a6c80eb-10dc-4922-a0a4-d7078806f693</t>
  </si>
  <si>
    <t>NTY ZPS-MZ-017 Ložisko motoru</t>
  </si>
  <si>
    <t>NTY ZPS-MZ-017</t>
  </si>
  <si>
    <t>3a6ca77c-0e75-44ca-9e23-da1b123a7cc0</t>
  </si>
  <si>
    <t>VZDUCHOVÝ FILTR HONDA CRF 1100 20-22 (SADA OBSAHUJE 2 FILTRY A 2 POUZDRA)</t>
  </si>
  <si>
    <t>AIR FILTER HONDA CRF 1100 20-22 (SET INCLUDES 2 FILTERS AND 2 HOUSINGS)</t>
  </si>
  <si>
    <t>3a6cc355-db48-4ab4-95d2-34c122726f81</t>
  </si>
  <si>
    <t>Akrylový základní nátěr Ambro-Sol V400PAST1 400 ml</t>
  </si>
  <si>
    <t>Ambro-Sol V400PAST1 Acrylic Foundation 400ml</t>
  </si>
  <si>
    <t>3a6cc7ce-aef4-47c8-b7e1-be3fc67b8868</t>
  </si>
  <si>
    <t>Dr. Althea Pro Lab Skin Relief Essence</t>
  </si>
  <si>
    <t>3a6cd2ad-ec74-456d-8c61-b5ee52dc7117</t>
  </si>
  <si>
    <t>Zrcadlo Ireda o rozměrech 70 x 70 mm</t>
  </si>
  <si>
    <t>Ireda wall mirror, circle 70 x 70 mm</t>
  </si>
  <si>
    <t>3a6d4c58-e37e-4613-b3ec-79ac5a79ae50</t>
  </si>
  <si>
    <t>Mattel Wicked panenka studentka čarodějka Glinda</t>
  </si>
  <si>
    <t>Mattel Wicked doll student witch Glinda</t>
  </si>
  <si>
    <t>3a6d62df-0b9c-41de-ac88-bb73dd888373</t>
  </si>
  <si>
    <t>Triumph vyztužená podprsenka hnědá velikost 90C</t>
  </si>
  <si>
    <t>Triumph padded bra, brown, size 90C</t>
  </si>
  <si>
    <t>3a6db00c-8a7b-48a0-8135-3bb01369c2e8</t>
  </si>
  <si>
    <t>Sada 5 x skleněná láhev FUTURA 250 ML na likéry, džus, sirupy</t>
  </si>
  <si>
    <t>Set of 5x Glass bottle FUTURA 250 ML for tinctures liqueur juice syrups moonshine</t>
  </si>
  <si>
    <t>3a6dbc11-c282-40a3-a8b8-e4a6da13b053</t>
  </si>
  <si>
    <t>Vozík na hadici Wolf Garten 4009269291422</t>
  </si>
  <si>
    <t>Hose trolley Wolf Garten 4009269291422</t>
  </si>
  <si>
    <t>3a6dc771-d8ef-4d13-9227-e2846021d350</t>
  </si>
  <si>
    <t>PŘIKRÝVKA CLASSIC 160X200 ANTIALERGICKÁ CELOROČNÍ</t>
  </si>
  <si>
    <t>QUILT CLASSIC 160X200 ANTI-ALLERGIC YEAR-ROUND</t>
  </si>
  <si>
    <t>3a6e16e0-5347-41d4-a761-ae000b249a9e</t>
  </si>
  <si>
    <t>Dartomik body kojenecké bavlna velikost 110</t>
  </si>
  <si>
    <t>Dartomik baby bodysuit cotton size 110</t>
  </si>
  <si>
    <t>3a6e7364-7464-4782-b8f2-cd95ed3e29b3</t>
  </si>
  <si>
    <t>Pouzdro určené pro Auto-Dekor 118-9569</t>
  </si>
  <si>
    <t>Cover dedicated to Auto-Dekor 118-9569</t>
  </si>
  <si>
    <t>3a6e9ef7-35b8-4ac3-87a5-65423cc37a82</t>
  </si>
  <si>
    <t>Dřevěná postýlka LittleSky by H.Klupś Zoya 40 x 89 cm bílá</t>
  </si>
  <si>
    <t>Wooden bed LittleSky by H.Klupś Zoya 40 x 89 cm white</t>
  </si>
  <si>
    <t>3a6f36df-5030-4496-9ea2-ab540534050a</t>
  </si>
  <si>
    <t>Stropní nástěnné svítidlo Ecolight 6 W s integrovaným LED zdrojem 2,7 cm, bílá barva</t>
  </si>
  <si>
    <t>Ecolight 6 W surface-mounted ceiling light fixture with integrated LED source 2.7 cm white</t>
  </si>
  <si>
    <t>3a6f6fa7-ff8d-406a-bb8b-d605ef0b3376</t>
  </si>
  <si>
    <t>PONORNÉ ČERPADLO NA ŠPINAVOU VODU IBO SWQ 180 INOX</t>
  </si>
  <si>
    <t>SUBMERSIBLE PUMP FOR DIRTY WATER IBO SWQ 180 INOX</t>
  </si>
  <si>
    <t>3a6fd8e5-77df-4945-b338-d36461d1fa35</t>
  </si>
  <si>
    <t>TLUMIČE SUBARU FORESTER SG 02-08 ZADNÍ SADA.</t>
  </si>
  <si>
    <t>SHOCK ABSORBERS SUBARU FORESTER SG 02-08 REAR SET</t>
  </si>
  <si>
    <t>3a70342c-ee8b-4db6-92b9-4abeac545034</t>
  </si>
  <si>
    <t>Obdélníkový psací stůl TecTake 80 x 55 x 90 cm, odstíny hnědé</t>
  </si>
  <si>
    <t>TecTake 80 x 55 x 90 cm rectangular desk shades of brown</t>
  </si>
  <si>
    <t>3a705899-061e-45f9-886b-6f87f166d1b8</t>
  </si>
  <si>
    <t>Shiseido Men Face Cleanser 125 ml pěna na obličej</t>
  </si>
  <si>
    <t>Shiseido Men Face Cleanser 125 ml face foam</t>
  </si>
  <si>
    <t>3a707578-adf2-450b-8150-5f75848530c6</t>
  </si>
  <si>
    <t>Stojan na papír AWD Interior</t>
  </si>
  <si>
    <t>AWD Interior paper stand</t>
  </si>
  <si>
    <t>3a707ed3-8612-48de-b968-843f44ffbd42</t>
  </si>
  <si>
    <t>Elektrická varná konvice Maestro MR072 1200 W 1,2 l bílá</t>
  </si>
  <si>
    <t>Maestro MR072 electric kettle 1200 W 1.2 l white</t>
  </si>
  <si>
    <t>3a709715-740b-4cd2-a7a3-009c7cad800e</t>
  </si>
  <si>
    <t>4,8 W 12 V DC 5 m červená barva</t>
  </si>
  <si>
    <t>4.8 W 12V DC 5 m, red</t>
  </si>
  <si>
    <t>3a709fc3-cd35-4283-b2f9-1ca518fe8b4a</t>
  </si>
  <si>
    <t>Grown Backwards David Byrne Vinylová Deska</t>
  </si>
  <si>
    <t>Grown Backwards David Byrne Vinyl</t>
  </si>
  <si>
    <t>3a70d1ab-b9e9-4a20-9bf5-a87ef06aa9f5</t>
  </si>
  <si>
    <t>Demar holínky holínky velikost 20</t>
  </si>
  <si>
    <t>Demar children's Wellington boots, size 20</t>
  </si>
  <si>
    <t>3a70ecc5-8d25-4a63-99db-79f34eae4c6b</t>
  </si>
  <si>
    <t>Runová abeceda na kamenech – Měsíční Kámen</t>
  </si>
  <si>
    <t>Runic alphabet on stones - Moonstone</t>
  </si>
  <si>
    <t>3a7107d1-7383-490e-a7b1-bfbfa1d37198</t>
  </si>
  <si>
    <t>Casio pánské hodinky MTP-1302PD-2A2VEF</t>
  </si>
  <si>
    <t>Casio men's watch MTP-1302PD-2A2VEF</t>
  </si>
  <si>
    <t>3a712735-de6e-434b-bacd-00587273b68d</t>
  </si>
  <si>
    <t>Gorsenia podprsenka měkká bílá velikost 85F</t>
  </si>
  <si>
    <t>Gorsenia soft white bra size 85F</t>
  </si>
  <si>
    <t>3a714663-5ada-4351-9eb4-d22a4d64d9cc</t>
  </si>
  <si>
    <t>PLAY DOH MODELÍNA 4 TUBY CLASSIC MATTEL B6508</t>
  </si>
  <si>
    <t>PLAY DOH CASTRY 4 TUBES CLASSIC MATTEL B6508</t>
  </si>
  <si>
    <t>3a715bd0-8930-443f-9374-6a3a39b602bb</t>
  </si>
  <si>
    <t>Sady chráničů Nils Extreme H210 L</t>
  </si>
  <si>
    <t>Protectors sets Nils Extreme H210 L</t>
  </si>
  <si>
    <t>3a71b8e3-8a30-442a-b550-c54a45164a02</t>
  </si>
  <si>
    <t>Povlečení bavlněné STRANGER THINGS 140X200 NETFLIX</t>
  </si>
  <si>
    <t>Cotton bedding STRANGER THINGS 140X200 NETFLIX</t>
  </si>
  <si>
    <t>3a71d87f-7fe3-4432-bb10-a08ca8a3c9d5</t>
  </si>
  <si>
    <t>Tesori d'Oriente Amla &amp; Sesame Oils 250 ml sprchový olej</t>
  </si>
  <si>
    <t>Tesori d'Oriente Amla &amp; Sesame Oils 250 ml shower oil</t>
  </si>
  <si>
    <t>3a71ef73-0091-41ba-a5d0-247a128efead</t>
  </si>
  <si>
    <t>Vícebarevná vyztužená podprsenka velikost 100D</t>
  </si>
  <si>
    <t>Multicolor padded bra size 100D</t>
  </si>
  <si>
    <t>3a724eda-8289-4c67-9dd7-1b0548a2eae4</t>
  </si>
  <si>
    <t>Pánské bavlněné boxerky SLIPY Sloggi Men Start Hipster 2ks 05-M</t>
  </si>
  <si>
    <t>Boxers Men's Cotton PANTIES Sloggi Men Start Hipster 2 PCS 05-M</t>
  </si>
  <si>
    <t>3a727400-74df-48bc-abb9-716f3221c360</t>
  </si>
  <si>
    <t>Vícesložkové hnojivo Bros kapalina 0,25 kg 0,25 l</t>
  </si>
  <si>
    <t>Multicomponent fertilizer Bros liquid 0,25 kg 0,25 l</t>
  </si>
  <si>
    <t>3a72b700-8eef-4ed3-818f-3ca7a7631297</t>
  </si>
  <si>
    <t>Philips Avent Hrneček pro první doušky Classic 260 ml dívka</t>
  </si>
  <si>
    <t>Philips Avent non-spill cup 260 ml purple</t>
  </si>
  <si>
    <t>3a72b702-fb8e-4d80-9425-b9724d13a4c1</t>
  </si>
  <si>
    <t>Chytré Hodinky Colmi C8 Max zlaté</t>
  </si>
  <si>
    <t>Smartwatch Colmi C8 Max gold</t>
  </si>
  <si>
    <t>3a72bf9f-96f8-4655-a9b1-ffa54f0a6286</t>
  </si>
  <si>
    <t>Tenisky Dc Shoes Cure ADYS400073 Černá/Červená/Černá XKRK</t>
  </si>
  <si>
    <t>DCSneakers Dc Shoes Cure ADYS400073 Black/Red/Black XKRK</t>
  </si>
  <si>
    <t>3a7367e4-5919-44d6-ac72-66a7d6fea69b</t>
  </si>
  <si>
    <t>Kapsle pro Nespresso L'OR Espresso Colombia 10 ks</t>
  </si>
  <si>
    <t>Capsules for Nespresso L'OR Espresso Colombia 10 pcs</t>
  </si>
  <si>
    <t>3a738394-1395-4973-b980-97db9238a788</t>
  </si>
  <si>
    <t>Clementoni Mechanická laboratoř - Závodní auto Supercar</t>
  </si>
  <si>
    <t>Mechanics. Supercar Praca zbiorowa</t>
  </si>
  <si>
    <t>3a739a89-f86c-49d6-a7b2-aa7a87bfb510</t>
  </si>
  <si>
    <t>Desková hra Rexhry Divukraj: Skalověží</t>
  </si>
  <si>
    <t>Desková hra Divukraj - Skálověží, rozšíření</t>
  </si>
  <si>
    <t>3a73a07d-bdb8-4935-93cf-5b54a7e64e79</t>
  </si>
  <si>
    <t>KOREK ZASLEPOVACÍ TRUBKY pro montážní kapací LINKU na hadici 16 mm 10 Ks</t>
  </si>
  <si>
    <t>Push-in PLUG FOR DRIPPING LINE assembly PIPE for 16mm hose, 10 pcs.</t>
  </si>
  <si>
    <t>3a73a4b0-142a-48c8-9b0e-3ee106e65520</t>
  </si>
  <si>
    <t>Demar dětské sněhule černé velikost 39</t>
  </si>
  <si>
    <t>Demar children's snow boots black, size 39</t>
  </si>
  <si>
    <t>3a73bcdc-b1e3-4d27-95cc-78cf1d0dfc73</t>
  </si>
  <si>
    <t>Pouzdro pochva BPS Knives na nůž SH06 Černá univerzální</t>
  </si>
  <si>
    <t>Leather sheath BPS Knives for knife SH06 Black universal</t>
  </si>
  <si>
    <t>3a7416f0-de80-4b7f-8e8a-62339de80b32</t>
  </si>
  <si>
    <t>Hadice s filtrem pro spalovací kosu Demonrq580</t>
  </si>
  <si>
    <t>Hose with a filter for the brushcutter Demonrq580</t>
  </si>
  <si>
    <t>3a7482db-5c38-4087-a4a5-39424f6a346e</t>
  </si>
  <si>
    <t>Plenky Moltex Eko velikost 3 4-9 kg 33 ks</t>
  </si>
  <si>
    <t>Diapers Moltex Eco size 3 4-9 kg 33 pcs.</t>
  </si>
  <si>
    <t>3a748f45-ab4a-4cbc-9a70-021f5cd78494</t>
  </si>
  <si>
    <t>3 x Podložka na pečení na gril, miska na gril a troubu, víceúčelová, tácky</t>
  </si>
  <si>
    <t>3 x Grill Baking Mat Oven Grill Tray Reusable Trays</t>
  </si>
  <si>
    <t>3a74ca0b-4511-447e-83b6-409f6645c387</t>
  </si>
  <si>
    <t>Akumulátor Green Cell 12 V 7 Ah</t>
  </si>
  <si>
    <t>Battery Green Cell 12 V 7 Ah</t>
  </si>
  <si>
    <t>3a74ccb8-6377-4cdd-a558-132f53505e46</t>
  </si>
  <si>
    <t>Rychlospojka Koloreno 0,2-1,5 mm² / 3, 100 ks</t>
  </si>
  <si>
    <t>Koloreno quick connector 0.2-1.5 mm² / 3, 100 pcs.</t>
  </si>
  <si>
    <t>3a74fee9-d3ae-48fd-ae83-c462dd9981ba</t>
  </si>
  <si>
    <t>Držák na papír Bemeta</t>
  </si>
  <si>
    <t>Grip for paper Bemeta</t>
  </si>
  <si>
    <t>3a75312e-398e-4e00-978a-b93175a7a900</t>
  </si>
  <si>
    <t>36F / 80G Elomi Teagan azalea plunge podprsenka měkká</t>
  </si>
  <si>
    <t>36F / 80G Elomi Teagan azalea plunge soft bra</t>
  </si>
  <si>
    <t>3a753bf9-5ce9-40cc-99e7-3e5537b10fa4</t>
  </si>
  <si>
    <t>Patchcord Lanberg U/UTP 5e RJ45 / RJ45 2 m šedý</t>
  </si>
  <si>
    <t>Patch cord Lanberg U/UTP 5e RJ45 / RJ45 2 m grey</t>
  </si>
  <si>
    <t>3a754fd0-5c16-40c1-b492-7ebf0c450380</t>
  </si>
  <si>
    <t>4D Puzzle Marvel Spiderman</t>
  </si>
  <si>
    <t>FDP 4D PUZZLE MARVEL SPIDERMAN</t>
  </si>
  <si>
    <t>3a7551cc-3079-478c-877b-a7e670e635ac</t>
  </si>
  <si>
    <t>Želé mango 72g Gellwe</t>
  </si>
  <si>
    <t>Mango jelly 72g Gellwe</t>
  </si>
  <si>
    <t>3a75ee7e-e03c-4dde-a5aa-7206c028cc61</t>
  </si>
  <si>
    <t>MATICE ČEPU KOLA JCB RYPADLO-NAKLADAČ 3CX / 4CX / 5CX 106/40001</t>
  </si>
  <si>
    <t>WHEEL PIN NUT JCB BACKHOE LOADER 3CX / 4CX / 5CX 106/40001</t>
  </si>
  <si>
    <t>3a75fccd-f2fe-4bcf-b007-f733111218bf</t>
  </si>
  <si>
    <t>Tradiční parafínová vonná svíčka Bolsius 1 ks</t>
  </si>
  <si>
    <t>Traditional paraffin scented candle Bolsius 1 pc.</t>
  </si>
  <si>
    <t>3a761d09-9449-447a-aa10-10d282973c03</t>
  </si>
  <si>
    <t>Olejový kompresor Tagred TA300N 24 l 8 bar</t>
  </si>
  <si>
    <t>Oil compressor Tagred TA300N 24 l 8 bar</t>
  </si>
  <si>
    <t>3a762417-8600-4d0e-b4a3-3a5b86751979</t>
  </si>
  <si>
    <t>Přebalovací pult měkký Ceba baby 40 x 60 cm zelený</t>
  </si>
  <si>
    <t>Ceba baby soft changing mat 40 x 60 cm green</t>
  </si>
  <si>
    <t>3a762683-6d87-481e-ba5c-f1110dec1072</t>
  </si>
  <si>
    <t>SPOJKA KOREKTORU VÝŠKY CITROEN C5 III C6 PEUGEOT 508 527381</t>
  </si>
  <si>
    <t>HEIGHT CORRECTOR CABLE CONNECTOR CITROEN C5 III C6 PEUGEOT 508 527381</t>
  </si>
  <si>
    <t>3a765172-b829-4f5f-b3f0-587470bff8e4</t>
  </si>
  <si>
    <t>EMOS LED žárovka do digestoře 4,5W E14 teplá ZQ9140</t>
  </si>
  <si>
    <t>EMOS LED bulb for the hood 4.5W E14 warm ZQ9140</t>
  </si>
  <si>
    <t>3a765e51-5a0e-49b3-8c50-396ff7cde41f</t>
  </si>
  <si>
    <t>Volně stojící koš na prádlo Gockowiak 80 l bílý, šedý</t>
  </si>
  <si>
    <t>Freestanding laundry basket Gockowiak 80l white, grey</t>
  </si>
  <si>
    <t>3a7680ce-cab3-4435-abaf-ff74fb0635a1</t>
  </si>
  <si>
    <t>Boty Tamaris 112443241919 40</t>
  </si>
  <si>
    <t>Shoes Tamaris 112443241919 40</t>
  </si>
  <si>
    <t>3a76a1ac-6372-4109-93a5-dcde3f2a7a73</t>
  </si>
  <si>
    <t>Arašídové máslo Alpi Basia Basia 210 g</t>
  </si>
  <si>
    <t>Peanut Butter Alpi Basia Basia 210 g</t>
  </si>
  <si>
    <t>3a770de4-9ec9-4243-a09e-e924e6b85604</t>
  </si>
  <si>
    <t>BRIT Veterinary Diet Gastrointestinal krmivo s lososem pro kočky 200 g</t>
  </si>
  <si>
    <t>BRIT Veterinary Diet Gastrointestinal Cat Salmon Food 200 g</t>
  </si>
  <si>
    <t>3a771aa8-a439-458b-bbd6-603287344098</t>
  </si>
  <si>
    <t>Noční lampa Kids Euroswan, vícebarevná</t>
  </si>
  <si>
    <t>Night light Kids Euroswan multicolor</t>
  </si>
  <si>
    <t>3a77247c-2a21-4e06-864d-32fb7b80899f</t>
  </si>
  <si>
    <t>Naviják Geko 1,15 t, výška zdvihu 10 m</t>
  </si>
  <si>
    <t>Winch Geko 1,15 t lifting height 10 m</t>
  </si>
  <si>
    <t>3a775657-fca0-4617-8d76-ff08082b7bcc</t>
  </si>
  <si>
    <t>Ava podprsenka měkká bílá Podprsenka 1824 Venus bílá velikost 75G</t>
  </si>
  <si>
    <t>Ava soft bra white Bra 1824 Venus white size 75G</t>
  </si>
  <si>
    <t>3a77ace7-1202-48d6-a4b2-0dd4f4c3fab1</t>
  </si>
  <si>
    <t>Mikina Under Armour XXL vícebarevná</t>
  </si>
  <si>
    <t>Sweatshirt Under Armour XXL multicolor</t>
  </si>
  <si>
    <t>3a77cc44-6eb3-4798-8c94-8beebc58ca51</t>
  </si>
  <si>
    <t>BOSCH HEPA filtr pro vysavač BBZ154HF BSGL5 Hygienický filtr EPA</t>
  </si>
  <si>
    <t>BOSCH HEPA filter for vacuum cleaner BBZ154HF BSGL5 Hygiene filter EPA</t>
  </si>
  <si>
    <t>3a781791-2f05-4e86-b5cc-1deb38c3cced</t>
  </si>
  <si>
    <t>Cyklistické rukavice FOX XS oranžové</t>
  </si>
  <si>
    <t>Cycling gloves FOX XS orange</t>
  </si>
  <si>
    <t>3a781e10-4106-4e8b-a1c7-40377aab78db</t>
  </si>
  <si>
    <t>Krém Oneofthose proti mykóze 3 ml 20 g</t>
  </si>
  <si>
    <t>Cream Oneofthose for ringworm 3 ml 20 g</t>
  </si>
  <si>
    <t>3a782f05-ced3-4f02-95ef-331b5a3f88ee</t>
  </si>
  <si>
    <t>KOČKA KOTĚ PUSHEEN COOL torcick polštář polštář 40 x 40 cm</t>
  </si>
  <si>
    <t>CAT KITTEN PUSHEEN COOL torcick pillow jasiek 40X40 cm</t>
  </si>
  <si>
    <t>3a786061-47ea-4ee8-8d17-82b74dc41e97</t>
  </si>
  <si>
    <t>PAPUČE DO ŠKOLKY SUPERFIT BILL šedé s tahačem R27</t>
  </si>
  <si>
    <t>CHILDREN'S SLIPPERS FOR KINDERGARTEN SUPERFIT BILL grey with tractor R27</t>
  </si>
  <si>
    <t>3a78cee0-3355-4694-b45e-48d03b5cc854</t>
  </si>
  <si>
    <t>Smeták s násadou mix barev TWINGO YORK 043110</t>
  </si>
  <si>
    <t>Broom with handle, mix color TWINGO YORK 043110</t>
  </si>
  <si>
    <t>3a78d499-3cb9-4497-ab4a-bbfaa220a883</t>
  </si>
  <si>
    <t>Sprej na řetězy MOTUL 102980</t>
  </si>
  <si>
    <t>Chain spray MOTUL 102980</t>
  </si>
  <si>
    <t>3a78d4e1-926f-4ae9-9684-63366084ca8a</t>
  </si>
  <si>
    <t>Snímač oxidu uhelnatého Kidde 10LLDCO</t>
  </si>
  <si>
    <t>Kidde 10LLDCO carbon monoxide sensor</t>
  </si>
  <si>
    <t>3a790929-39fd-484e-9549-ba766cfefb98</t>
  </si>
  <si>
    <t>Vallejo 72.481 Xpress Intense Heretic Barva , 18ml</t>
  </si>
  <si>
    <t>Vallejo 72.481 Xpress Intense Heretic Turquoise paint, 18ml</t>
  </si>
  <si>
    <t>3a792345-0747-4c9f-9f0c-8a257236f518</t>
  </si>
  <si>
    <t>Pískací signální hrot se závitem mosazný Kiular</t>
  </si>
  <si>
    <t>Whistling signal tip with brass Kiular thread</t>
  </si>
  <si>
    <t>3a794621-ed5b-44fd-b2c5-839ee63a50b2</t>
  </si>
  <si>
    <t>Splachovací tlačítko pro WC Mexen Fenix 07 XS stříbrné</t>
  </si>
  <si>
    <t>Flush plate for WC Mexen Fenix 07 XS silver</t>
  </si>
  <si>
    <t>3a795454-ffea-4733-bcc9-95b6b975a646</t>
  </si>
  <si>
    <t>Forma srdce kovová na vejce 7&amp;7</t>
  </si>
  <si>
    <t>Metal heart mold for eggs 7&amp;7</t>
  </si>
  <si>
    <t>3a798997-a5f5-400c-b212-e6898e89a01f</t>
  </si>
  <si>
    <t>Nástěnná páková vanová baterie Deante TUBO stříbrná</t>
  </si>
  <si>
    <t>Single lever wall bath mixer Deante TUBO silver</t>
  </si>
  <si>
    <t>3a79be74-1ce3-475e-9f9d-3cb4eab4e209</t>
  </si>
  <si>
    <t>Dogguru matrace pro psa vícebarevná 120 cm x 70 cm</t>
  </si>
  <si>
    <t>Dogguru multicolor dog mattress 120 cm x 70 cm</t>
  </si>
  <si>
    <t>3a79f2aa-c4e5-4932-9381-f5a7658974ff</t>
  </si>
  <si>
    <t>Peterson pásek černý - muž</t>
  </si>
  <si>
    <t>Peterson strap black - male</t>
  </si>
  <si>
    <t>3a79fa39-3f9d-43dd-a04c-41d410296ca4</t>
  </si>
  <si>
    <t>SUPER VĚCI, SÉRIE 10 RESCUE FORCE JET VOZIDLO</t>
  </si>
  <si>
    <t>SUPER THINGS SERIES 10 RESCUE FORCE JET VEHICLE</t>
  </si>
  <si>
    <t>3a7a0f91-56c2-4180-96cf-7f4c63b5793f</t>
  </si>
  <si>
    <t>K2 vento solo 8 ML MIX</t>
  </si>
  <si>
    <t>3a7a9bb2-e92d-4d50-a86b-76d96c2ef8cf</t>
  </si>
  <si>
    <t>Sada světel Blackburn Click Přední 20 lumenů</t>
  </si>
  <si>
    <t>Blackburn Click Lamp Set Front 20 Lumens</t>
  </si>
  <si>
    <t>3a7ada65-bb69-426b-8625-b278fd7aaa1a</t>
  </si>
  <si>
    <t>LEGO 4515 Dlaždice 6x8 Skosená střecha písková tmavá tmavě modrá</t>
  </si>
  <si>
    <t>LEGO 4515 Tile 6x8 Bevel Roof, dark sand, dark tan</t>
  </si>
  <si>
    <t>3a7ae212-68b1-48c5-b144-5369cc90ba97</t>
  </si>
  <si>
    <t>RUČKA ZELENOLISTÁ 6NÁS LEGUTKO</t>
  </si>
  <si>
    <t>GREEN-LEAF CASTOR 6NAS LEGUTKO</t>
  </si>
  <si>
    <t>3a7b04f7-d967-42f8-89eb-b3e907e677b6</t>
  </si>
  <si>
    <t>Barva barva na nábytek Rust-Oleum 0,12 l zašpiněná máta matná</t>
  </si>
  <si>
    <t>Chalk paint for furniture Rust-Oleum 0,12 l soiled mint matt</t>
  </si>
  <si>
    <t>3a7b4d8e-2ccd-4510-98c0-c004c97b2377</t>
  </si>
  <si>
    <t>Školní batoh vícekomorový Brandit zelený 25 l</t>
  </si>
  <si>
    <t>Multi-chamber school backpack Brandit green 25 l</t>
  </si>
  <si>
    <t>3a7b5ba7-8cc4-4183-b063-7ad47ec7cd3b</t>
  </si>
  <si>
    <t>Wars Classic After Shave Lotion energizující 90 ml tekutina po holení</t>
  </si>
  <si>
    <t>Wars Classic After Shave Lotion energizing 90 ml aftershave</t>
  </si>
  <si>
    <t>3a7b88f8-cd54-4844-819d-85f711d3507a</t>
  </si>
  <si>
    <t>LIŠTA STĚRAČE ZADNÍ ŠKODA RAPID SPACEBACK</t>
  </si>
  <si>
    <t>WIPER BLADE REAR SKODA RAPID SPACEBACK</t>
  </si>
  <si>
    <t>3a7bda6b-d427-4fc7-8833-e5b6e8ab191b</t>
  </si>
  <si>
    <t>STALEKS FRÉZA DIAMANTOVÁ DUO SLZA MODROZELENÁ 2,1/8 MM FA11BG021/8</t>
  </si>
  <si>
    <t>STALEKS DUO DIAMOND CUTTER TEAR BLUE-GREEN 2.1/8MM FA11BG021/8</t>
  </si>
  <si>
    <t>3a7bfd5c-ea01-4440-a644-bc10a520de78</t>
  </si>
  <si>
    <t>Safari Ltd. Tuba - Safari</t>
  </si>
  <si>
    <t>Safari Ltd 695004 wild animals 12 pcs. in a tube</t>
  </si>
  <si>
    <t>3a7c08ce-90fb-47d2-9c14-798c3f979c24</t>
  </si>
  <si>
    <t>Claresa Soft&amp;Easy Panna Cotta 12 g stavební gel</t>
  </si>
  <si>
    <t>Claresa Soft&amp;Easy Panna Cotta 12 g building gel</t>
  </si>
  <si>
    <t>3a7c214e-4b57-4e65-84eb-57ec70a16ba5</t>
  </si>
  <si>
    <t>Panache sportovní podprsenka černá velikost 70F</t>
  </si>
  <si>
    <t>Panache sports bra black size 70F</t>
  </si>
  <si>
    <t>3a7c25a4-5cad-43ee-b141-f06c204433e3</t>
  </si>
  <si>
    <t>SÝR GRUYERE ŠVÝCARSKÝ AOP ORIGINÁLNÍ 300g</t>
  </si>
  <si>
    <t>GRUYERE CHEESE SWISS AOP ORIGINAL 300g</t>
  </si>
  <si>
    <t>3a7c2879-fc3a-4f8e-b911-d403871c18a7</t>
  </si>
  <si>
    <t>Syntetické pásky růžové Karwil clip in</t>
  </si>
  <si>
    <t>Synthetic bands pink Karwil clip in</t>
  </si>
  <si>
    <t>3a7c6dc5-9485-43c2-9c60-4c4f87779a16</t>
  </si>
  <si>
    <t>Měkká podprsenka Viki 579 Krystyna černá 75H, pohodlná a odolná podprsenka</t>
  </si>
  <si>
    <t>Soft bra Viki 579 Krystyna black 75H comfortable bra durable</t>
  </si>
  <si>
    <t>3a7c9941-0469-4bf1-a1cb-274bf8a88042</t>
  </si>
  <si>
    <t>Pastelky Koh-I-Noor 1 ks</t>
  </si>
  <si>
    <t>Koh-I-Noor charcoal crayons 1 pc.</t>
  </si>
  <si>
    <t>3a7d10ac-a6d0-4aee-9776-8bfad10c4ebf</t>
  </si>
  <si>
    <t>Samolepicí samolepky nálepky Niimbot B21 B1</t>
  </si>
  <si>
    <t>Niimbot B21 B1 self-adhesive thermal transfer stickers</t>
  </si>
  <si>
    <t>3a7d1483-0849-4880-8f2d-aea5b9ef47c0</t>
  </si>
  <si>
    <t>Plochý elektrický kabel OMYp Emos 2 x 0,75</t>
  </si>
  <si>
    <t>Cord Flat Electric OMYp Emos 2 x 0,75</t>
  </si>
  <si>
    <t>3a7d2b92-93f8-44ad-b971-0f58ba345a4a</t>
  </si>
  <si>
    <t>Přívěs Wader 10915 95x31x25 cm zelený</t>
  </si>
  <si>
    <t>Wader 10915 trailer 95x31x25 cm green</t>
  </si>
  <si>
    <t>3a7d5cb8-b24f-4c92-84fd-d5e379183426</t>
  </si>
  <si>
    <t>Big Star pánské tenisky KK174053_WL23 černé velikost 45</t>
  </si>
  <si>
    <t>Big Star men's sneakers KK174053_WL23 black size 45</t>
  </si>
  <si>
    <t>3a7d8dd4-a768-46dd-a553-470b4b8e30fa</t>
  </si>
  <si>
    <t>Wrangler Texas pánské džíny jednoduché velikost 32/30</t>
  </si>
  <si>
    <t>Wrangler Texas Men's Straight Jeans Size 32/30</t>
  </si>
  <si>
    <t>3a7ddf0b-db7d-435d-9b8a-d17939f48832</t>
  </si>
  <si>
    <t>Talířky PartyPal Fotbalový míč 18 cm 6 ks</t>
  </si>
  <si>
    <t>Plates PartyPal soccer ball 18 cm 6 pcs</t>
  </si>
  <si>
    <t>3a7df9d8-03bc-49a9-b741-00457c1f4e6a</t>
  </si>
  <si>
    <t>15 x Žiletky WILKINSON Intuition Rose Gold</t>
  </si>
  <si>
    <t>15x WILKINSON Intuition Rose Gold razor blades</t>
  </si>
  <si>
    <t>3a7e0680-b93c-48b9-b732-d371e55cf9de</t>
  </si>
  <si>
    <t>Křeslo Keltin K00408B zelené</t>
  </si>
  <si>
    <t>Highchair Keltin K00408B green</t>
  </si>
  <si>
    <t>3a7eb90f-2dd7-4338-81da-ecaa32f74bfc</t>
  </si>
  <si>
    <t>Volně stojící keramický kartáč Wenko 25203100</t>
  </si>
  <si>
    <t>Brush freestanding ceramics Wenko 25203100</t>
  </si>
  <si>
    <t>3a7ece73-01b2-4502-acc2-b77c2878fdde</t>
  </si>
  <si>
    <t>PÁNSKÉ KALHOTY PUMA BETTER ESSENTIALS SWEATPANTS TR ČERNÉ 675980 01 vel. S</t>
  </si>
  <si>
    <t>MEN'S PANTS PUMA BETTER ESSENTIALS SWEATPANTS TR BLACK 675980 01 r S</t>
  </si>
  <si>
    <t>3a7f5b65-1c61-4b04-b3fd-584d9cc815de</t>
  </si>
  <si>
    <t>VARIÁTOR PROTITALÍŘKŮ YAMAHA YP MAJESTY X-CITY X-MAX VERSITY 250 4T</t>
  </si>
  <si>
    <t>VARIATOR COUNTERPLATE YAMAHA YP MAJESTY X-CITY X-MAX VERSITY 250 4T</t>
  </si>
  <si>
    <t>3a7f684c-38d1-4a36-82d5-b22de2ccf8a7</t>
  </si>
  <si>
    <t>KOSTÝM ĎÁBLA XL</t>
  </si>
  <si>
    <t>THE DEVIL'S SUIT XL</t>
  </si>
  <si>
    <t>3a7facec-2aa7-4113-a5af-694413dd4b3a</t>
  </si>
  <si>
    <t>Sada raket s košíkem Nils NRS001</t>
  </si>
  <si>
    <t>Racket set with shuttlecock Nils NRS001</t>
  </si>
  <si>
    <t>3a7fdc4c-b94d-4830-a24b-47a204ff1a2f</t>
  </si>
  <si>
    <t>Vysavač Kraft&amp;Dele KD481 1600 W žlutý/zlatý</t>
  </si>
  <si>
    <t>Bagged washing vacuum cleaner Kraft&amp;Dele KD481 1600W yellow/gold</t>
  </si>
  <si>
    <t>3a7ff6db-216c-44fe-bd99-e0cfff8faf09</t>
  </si>
  <si>
    <t>Playmobil Asterix: Římská pobočka 70934</t>
  </si>
  <si>
    <t>Playmobil Asterix: Roman Squad 70934</t>
  </si>
  <si>
    <t>3a8034df-f5b5-47cb-9d13-add4a7410efa</t>
  </si>
  <si>
    <t>ZASTŘIHOVAČ VOUSŮ 4V1 NA NOSNÍ OBOČÍ A OBOČÍ HOLICÍ STROJEK KEMEI 4 NÁSTAVCE</t>
  </si>
  <si>
    <t>4IN1 TRIMMER FOR BEARD HAIR EYEBROW EAR SHAVER KEMEI 4 OVERLAYS</t>
  </si>
  <si>
    <t>3a804914-d2f5-4d8d-b2f5-f1206552f0b4</t>
  </si>
  <si>
    <t>Talířky Procos Farma 23 cm 8 ks</t>
  </si>
  <si>
    <t>Plates Procos Farm 23 cm 8 pcs.</t>
  </si>
  <si>
    <t>3a804932-a485-4d6b-97a5-4aa882c9c887</t>
  </si>
  <si>
    <t>Cornette Spodní Prádlo Boxerky vícebarevné velikost XXL</t>
  </si>
  <si>
    <t>Cornette Boxer Briefs multicolor size XXL</t>
  </si>
  <si>
    <t>3a8054bc-54d1-4cf1-bed8-cdabd2693b56</t>
  </si>
  <si>
    <t>Plochý šroubovák Deli Tools EDL6261501 6x150 mm</t>
  </si>
  <si>
    <t>Slotted screwdriver Deli Tools EDL6261501 6x150mm</t>
  </si>
  <si>
    <t>3a80b4e4-5282-4420-9b7d-161bb4bf691f</t>
  </si>
  <si>
    <t>Perforovaná deska ocel 12 cm 20 x</t>
  </si>
  <si>
    <t>Perforated plate steel 12 cm 20 x</t>
  </si>
  <si>
    <t>3a80cce6-697a-4939-8f8d-1afd162a3835</t>
  </si>
  <si>
    <t>Koncovka dutinková neizolovaná ERKO TA 2,5-12</t>
  </si>
  <si>
    <t>Non-insulated bushing tip ERKO TA 2,5-12</t>
  </si>
  <si>
    <t>3a80f5e0-3c0d-407c-858b-e66fda674371</t>
  </si>
  <si>
    <t>Maxgear 72-2413 Upevnění tlumiče</t>
  </si>
  <si>
    <t>Maxgear 72-2413 Shock absorber mount</t>
  </si>
  <si>
    <t>3a81bc95-baa7-4e71-a8e7-5ed7855e82d7</t>
  </si>
  <si>
    <t>Poklice NRM 15" růžový</t>
  </si>
  <si>
    <t>Cap NRM 15" pink</t>
  </si>
  <si>
    <t>3a81be9f-bdab-4c1c-93a7-4fea3db95c7b</t>
  </si>
  <si>
    <t>OPRAVNÁ SADA PRO ZABLOKOVÁNÍ SLOUPKU ŘÍZENÍ VW Passat B6 B7 3C0 905 861 A-J</t>
  </si>
  <si>
    <t>STEERING COLUMN LOCK REPAIR KIT VW Passat B6 B7 3C0 905 861 A-J</t>
  </si>
  <si>
    <t>3a81c1e2-07e4-4061-b26e-a632169fe2ec</t>
  </si>
  <si>
    <t>Obraz portrét ŽIDA S PENÍZKEM ŽID NAŠTĚSTÍ jako dárek, rám hnědý</t>
  </si>
  <si>
    <t>Picture portrait JEW WITH MONEY JEW FORTUNATELY for a gift brown frame</t>
  </si>
  <si>
    <t>3a8201d3-8126-4fc0-906e-f1f78038a589</t>
  </si>
  <si>
    <t>Podprsenka Viki 577 Joanna měkká černá 80K</t>
  </si>
  <si>
    <t>Bra Viki 577 Joanna soft black 80K</t>
  </si>
  <si>
    <t>3a8227f7-22f7-442b-ac54-786b94c2211c</t>
  </si>
  <si>
    <t>FÓLIE PRO VAKUOVOU SVÁŘEČKU 15 cm XXL</t>
  </si>
  <si>
    <t>Knurled foil for vacuum sealer 15cm XXL</t>
  </si>
  <si>
    <t>3a823673-e2db-41ec-adac-bc448af430fc</t>
  </si>
  <si>
    <t>DACO Přední kotouč Fiat Bravo II Stilo</t>
  </si>
  <si>
    <t>DACO front disc Fiat Bravo II Stilo</t>
  </si>
  <si>
    <t>3a8257fe-638f-4796-b893-1498f39f1f5e</t>
  </si>
  <si>
    <t>Mill Clean tekutý multifunkční čisticí přípravek 1,22 l</t>
  </si>
  <si>
    <t>Mill Clean multifunctional cleaning liquid 1.22l</t>
  </si>
  <si>
    <t>3a827383-a49e-489d-ba82-71cfbad4d74b</t>
  </si>
  <si>
    <t>HOLÍNKY DEMAR velikost 22/23 STORMER TRANSFORMER</t>
  </si>
  <si>
    <t>DEMAR Roz 22/23 STORMER TRANSFORMER</t>
  </si>
  <si>
    <t>3a82ba2e-22ad-429d-81c3-c4397a75f8ec</t>
  </si>
  <si>
    <t>Vrstva citadely: Kámen Karak</t>
  </si>
  <si>
    <t>Citadel Layer: Karak Stone</t>
  </si>
  <si>
    <t>3a832f95-5bfa-4c70-9336-2de4800da2ae</t>
  </si>
  <si>
    <t>Imbusový klíč Geko</t>
  </si>
  <si>
    <t>Wrench hex key Geko</t>
  </si>
  <si>
    <t>3a83d77d-c246-4646-92a0-418fbd33180e</t>
  </si>
  <si>
    <t>Vanička Tega Baby klasická</t>
  </si>
  <si>
    <t>Bathtub Tega Baby classic</t>
  </si>
  <si>
    <t>3a83fabb-eb12-4d54-9373-132a9c212fc1</t>
  </si>
  <si>
    <t>Dove Original Spray antiperspirant pro ženy 250 ml</t>
  </si>
  <si>
    <t>Dove Original 250 ml antiperspirant</t>
  </si>
  <si>
    <t>3a83fce2-3d05-4e03-9e83-bd40dba47053</t>
  </si>
  <si>
    <t>Klasický deštník Stilista šedý, 200 x 240 cm</t>
  </si>
  <si>
    <t>Classic umbrella Stilista grey 200 x 240 cm</t>
  </si>
  <si>
    <t>3a83ff9d-14c2-47d6-9f9d-acca9a5c985a</t>
  </si>
  <si>
    <t>Boty CAT CATERPILLAR INTRUDER P723901 vel. 43</t>
  </si>
  <si>
    <t>CAT CATERPILLAR INTRUDER P723901 r. 43</t>
  </si>
  <si>
    <t>3a842445-7378-4f89-ae48-5f9f17852328</t>
  </si>
  <si>
    <t>Pánské tričko bílé kulatý výstřih Emporio Armani velikost XL Bavlna EA7</t>
  </si>
  <si>
    <t>Men's T-shirt white round neckline Emporio Armani size XL Cotton EA7</t>
  </si>
  <si>
    <t>3a8454bf-f20e-438e-ba03-8372589304b8</t>
  </si>
  <si>
    <t>VÁNOČNÍ STROMEK OZDOBNÝ KEŘ ŚWIECĄCE GAŁĘZIE DEKORACYJNE DIY 20 LED</t>
  </si>
  <si>
    <t>CHRISTMAS TREE BUSH ŚWIECĄCE GAŁĘZIE DEKORACYJNE DIY 20 LED</t>
  </si>
  <si>
    <t>3a84a9ea-531c-488c-86e3-63495fa61f4c</t>
  </si>
  <si>
    <t>Samolepka krytu spojky 445 Husqvarna 544376801</t>
  </si>
  <si>
    <t>Clutch cover sticker 445 Husqvarna 544376801</t>
  </si>
  <si>
    <t>3a84cfe7-58d2-4778-8e81-aabddd6c74ec</t>
  </si>
  <si>
    <t>HORIZONTÁLNÍ IZOLACE ZÁKLADŮ ZDIVA FÓLIE ZÁKLADOVÁ 1 mm 30 cm 30 m</t>
  </si>
  <si>
    <t>HORIZONTAL INSULATION OF MASONRY FOUNDATIONS FOUNDATION FOIL 1mm 30cm 30m</t>
  </si>
  <si>
    <t>3a84d122-4e3d-46f5-a79e-a7cf302f45d4</t>
  </si>
  <si>
    <t>K2 COLOR MAX VOSK ČERNÝ 200 Ml</t>
  </si>
  <si>
    <t>K2 COLOR MAX COLORING WAX BLACK 200ml</t>
  </si>
  <si>
    <t>3a852339-fc70-4f2f-9d1b-692fc2a53177</t>
  </si>
  <si>
    <t>Vidlicová koncovka AL2323 červená</t>
  </si>
  <si>
    <t>Fork end AL2323 red</t>
  </si>
  <si>
    <t>3a853842-cf2a-4b0d-9468-f73e8af92c99</t>
  </si>
  <si>
    <t>Vlhčené ubrousky celulóza Presto v balení 72 ks, bílá barva</t>
  </si>
  <si>
    <t>Wet wipes cellulose Presto in a pack of 72 white</t>
  </si>
  <si>
    <t>3a8564f8-5cbb-4794-bdb7-7db6e52d8eac</t>
  </si>
  <si>
    <t>3a857d50-bc32-48c8-ac5f-2ea9b668d353</t>
  </si>
  <si>
    <t>EYFEL DIFUZÉR S TYČINKAMI 120 ML MELOUN</t>
  </si>
  <si>
    <t>EYFEL DIFFUSER WITH STICKS 120 ML WATERMELON</t>
  </si>
  <si>
    <t>3a858aad-2682-4e46-b5fa-d2708bad041c</t>
  </si>
  <si>
    <t>Žárovky Cartrend W5W 5 W 2 ks</t>
  </si>
  <si>
    <t>Bulbs Cartrend W5W 5 W 2 pcs.</t>
  </si>
  <si>
    <t>3a85994d-cf11-49a5-9df1-4a6eb761609b</t>
  </si>
  <si>
    <t>Kostka plná tvarů TULIFUN Senzorická Hračka</t>
  </si>
  <si>
    <t>Cube Full of Shapes TULIFUN Sensory Toy</t>
  </si>
  <si>
    <t>3a860d58-c5ea-48c2-a053-0566416ee881</t>
  </si>
  <si>
    <t>Kousátko pro psa Tasty Bone</t>
  </si>
  <si>
    <t>Tasty Bone Dog Chew Toy</t>
  </si>
  <si>
    <t>3a86769a-ccaf-4018-b163-e1bc3c1f47ab</t>
  </si>
  <si>
    <t>Káva zrnková Arabica Blue Drop Coffee Roasters Kolumbie Huila 1000 g</t>
  </si>
  <si>
    <t>Arabica Blue Drop Coffee Roasters Colombia Huila coffee beans 1000 g</t>
  </si>
  <si>
    <t>3a86d11d-2fb2-4a13-bb46-f3a79f56a3e3</t>
  </si>
  <si>
    <t>Kyslíkový koncentrátor Philips EverFlo modrý</t>
  </si>
  <si>
    <t>Philips EverFlo oxygen concentrator blue</t>
  </si>
  <si>
    <t>3a86da7f-a48b-408b-8b2e-195baa7edcc2</t>
  </si>
  <si>
    <t>Warhammer 40000 Chaos Space Marines Master of Executions Games Workshop</t>
  </si>
  <si>
    <t>3a871fdf-541c-4535-ad30-15c5d45e9202</t>
  </si>
  <si>
    <t>Medard pánské polobotky velikost 42</t>
  </si>
  <si>
    <t>Medard men's shoes size 42</t>
  </si>
  <si>
    <t>3a87709e-1989-4d54-8261-6078c4c1ce51</t>
  </si>
  <si>
    <t>Pouzdro Dux Ducis Domo pro Galaxy Tab S9 FE Plus, růžové</t>
  </si>
  <si>
    <t>Dux Ducis Domo Case for Galaxy Tab S9 FE Plus, Pink</t>
  </si>
  <si>
    <t>3a87802a-89df-47b3-b6af-d0cca8babe93</t>
  </si>
  <si>
    <t>Rovná osa se závitem SportForFun 119 cm / 25 mm</t>
  </si>
  <si>
    <t>Straight screw griffin SportForFun 119 cm / 25 mm</t>
  </si>
  <si>
    <t>3a87b9a5-3dd7-4292-a9ef-8925d544ad87</t>
  </si>
  <si>
    <t>Háčky zemní, s návazcem a s otřepem Mikado METHOD FEEDER 8 ks</t>
  </si>
  <si>
    <t>Ground hooks, with leader, with barb Mikado METHOD FEEDER 8 pcs.</t>
  </si>
  <si>
    <t>3a87c883-1667-46fe-b786-c05fd32e5e7d</t>
  </si>
  <si>
    <t>Zadní Kryt Spigen pro Samsung Galaxy S22 bezbarvý</t>
  </si>
  <si>
    <t>Back Spigen for Samsung Galaxy S22 colorless</t>
  </si>
  <si>
    <t>3a87e683-9375-43bf-89be-67d9d0ebfc49</t>
  </si>
  <si>
    <t>Viki podprsenka měkká bílá velikost 100E</t>
  </si>
  <si>
    <t>Viki soft bra white size 100E</t>
  </si>
  <si>
    <t>3a8801de-1d88-4f8e-bca1-621e4b74210e</t>
  </si>
  <si>
    <t>Ruční mixér Zeegma Handy Chef 1500 W černý</t>
  </si>
  <si>
    <t>Hand Blender Zeegma Handy Chef 1500 W black</t>
  </si>
  <si>
    <t>3a8811fa-2c16-42b8-ad5e-556af7ab95ab</t>
  </si>
  <si>
    <t>Hella 1ZS 010 748-321 Světlomet</t>
  </si>
  <si>
    <t>Hella 1ZS 010 748-321 Headlight</t>
  </si>
  <si>
    <t>3a88268a-eaa1-40cc-bdd3-7312b389e823</t>
  </si>
  <si>
    <t>Termos na nápoje KollyKolla Termoláhev Lahev Na Pití na vodu Nápoje 0,75 l fialová</t>
  </si>
  <si>
    <t>Thermos for drinks KollyKolla Thermal Bottle Water Bottle Drinks 0,75 l purple</t>
  </si>
  <si>
    <t>3a882ebb-f1ac-4bc0-8666-f92a9951a174</t>
  </si>
  <si>
    <t>Komínová vložka Krono-Plast 15 x 37 cm, průměr 15 cm</t>
  </si>
  <si>
    <t>Krono-Plast chimney cap 15 x 37 cm diameter 15 cm</t>
  </si>
  <si>
    <t>3a884f60-94ab-4ddb-af3e-9325d7133eb3</t>
  </si>
  <si>
    <t>Triumph Body Make-Up Essentials WP Černý 80C</t>
  </si>
  <si>
    <t>Triumph Body Make-Up Essentials WP Black 80C</t>
  </si>
  <si>
    <t>3a88b94e-f678-4a3e-b531-3497228cd2e8</t>
  </si>
  <si>
    <t>Kolíky na betonu Wkręt-Met 8 x 80 mm 50 ks</t>
  </si>
  <si>
    <t>Concrete dowels Wkręt-Met 8 x 80 mm 50 pcs.</t>
  </si>
  <si>
    <t>3a88c492-f851-4275-8abf-b75fa011e52e</t>
  </si>
  <si>
    <t>LED KONTAKTNÍ LAMPA BÍLÁ, BÍLÁ, LED SVÍTÍCÍ, 0,3 W, ELEKTŘINA</t>
  </si>
  <si>
    <t>LED CONTACT LIGHT WHITE LEDS GLOWING 0,3 W CURRENT</t>
  </si>
  <si>
    <t>3a88f57e-d47d-49d9-9dcf-1376e5b55dc3</t>
  </si>
  <si>
    <t>HOT DOG PROTEINOVÉ ROHLÍKY bez cukru Fit</t>
  </si>
  <si>
    <t>HOT DOG PROTEIN ROLLS without sugar Fit</t>
  </si>
  <si>
    <t>3a890fdd-e6bd-4e3d-91a0-cb4e64214dfb</t>
  </si>
  <si>
    <t>EplusM pyžamo modré velikost 122</t>
  </si>
  <si>
    <t>EplusM pajamas blue size 122</t>
  </si>
  <si>
    <t>3a89391d-63cd-4c28-ae46-774693d02e95</t>
  </si>
  <si>
    <t>DC sportovní obuv přírodní kůže bílá velikost 36,5</t>
  </si>
  <si>
    <t>DC sports shoes genuine leather white size 36,5</t>
  </si>
  <si>
    <t>3a893990-185d-4ae5-a7b5-f1439864bb09</t>
  </si>
  <si>
    <t>Naviják Daiwa 22 CALDIA LT (MQ) 3000D-C</t>
  </si>
  <si>
    <t>Daiwa 22 CALDIA LT (MQ) 3000D-C reel</t>
  </si>
  <si>
    <t>3a896275-7235-47d4-8f2a-77fa5878d60f</t>
  </si>
  <si>
    <t>Nike dámské legíny CZ9779-010 klasické dlouhé velikost S</t>
  </si>
  <si>
    <t>Nike women's leggings CZ9779-010 classic long size S</t>
  </si>
  <si>
    <t>3a8983ae-62fb-4737-92a4-a013041891d7</t>
  </si>
  <si>
    <t>Bunda Merco TJ-2 vel. XL</t>
  </si>
  <si>
    <t>Jacket Merco TJ-2 r. XL</t>
  </si>
  <si>
    <t>3a898fe5-3b28-4af2-969f-a1fee68a16b8</t>
  </si>
  <si>
    <t>Žárovka 24V 50W G6.35 NARVA</t>
  </si>
  <si>
    <t>Bulb 24V 50W G6.35 NARVA</t>
  </si>
  <si>
    <t>3a8a077f-c4ac-4b5c-bf36-6a06ee3cb28b</t>
  </si>
  <si>
    <t>Planetární robotický mlýnek ETA 002896020 bílý</t>
  </si>
  <si>
    <t>ETA 002896020 planetary robot grinder, white</t>
  </si>
  <si>
    <t>3a8a18e7-41a0-4ae2-9dcb-09120dbde945</t>
  </si>
  <si>
    <t>Technický blok ASTRA černý A4 – 10 listů</t>
  </si>
  <si>
    <t>Technical block ASTRA black A4 - 10 sheets</t>
  </si>
  <si>
    <t>3a8a3639-176b-4aab-8088-0e6b7e12fec9</t>
  </si>
  <si>
    <t>PROSTĚRADLO BAVLNA LÁTKOVÉ 140x70 BABYMAM</t>
  </si>
  <si>
    <t>MATERIAL COTTON BED SHEET 140x70 BABYMAM</t>
  </si>
  <si>
    <t>3a8a550e-afe5-4616-a35f-f59e55a275d9</t>
  </si>
  <si>
    <t>Organza tkanina 1 g/m² šířka 36 cm, modrá</t>
  </si>
  <si>
    <t>Organza fabric 1 g/m² width 36 cm blue</t>
  </si>
  <si>
    <t>3a8a84fe-e099-44a1-b72e-133aa33288b6</t>
  </si>
  <si>
    <t>Bolek i Lolek zwiedzają Polskę Zuzanna Kiełbasińska</t>
  </si>
  <si>
    <t>3a8a9ebd-35bd-4428-9410-ffb5d64dd33b</t>
  </si>
  <si>
    <t>Figurka Jurský svět Mattel HCM05 Pentaceratops</t>
  </si>
  <si>
    <t>Jurassic World Mattel HCM05 Pentaceratops</t>
  </si>
  <si>
    <t>3a8aa256-d8ef-44ec-a9fa-dc2b119103b6</t>
  </si>
  <si>
    <t>Sada 2 židlí Monroe samet krémová 404939</t>
  </si>
  <si>
    <t>Set of 2 chairs Monroe velvet cream 404939</t>
  </si>
  <si>
    <t>3a8aacfb-dd2c-4a7e-bc60-1c402caaadc9</t>
  </si>
  <si>
    <t>Karimatka na spaní Yate 8595053903559 1 cm x 180 cm x 0 cm</t>
  </si>
  <si>
    <t>Yate sleeping mat 8595053903559 1 cm x 180 cm x 0 cm</t>
  </si>
  <si>
    <t>3a8ad366-9ab1-4187-9429-5faffa81cc1b</t>
  </si>
  <si>
    <t>Alkalická baterie Varta N (R1) 2 ks</t>
  </si>
  <si>
    <t>Battery alkaline battery Varta N (R1) 2 pcs</t>
  </si>
  <si>
    <t>3a8b259e-f59b-410d-8e78-13fe917f9a83</t>
  </si>
  <si>
    <t>Bezdrátová sluchátka Huawei FreeBuds 5i</t>
  </si>
  <si>
    <t>Wireless headphones in-ear-canal Huawei FreeBuds 5i</t>
  </si>
  <si>
    <t>3a8b2db6-19f3-4047-9c6d-078d961d40fe</t>
  </si>
  <si>
    <t>OMÁČKA SIRUP 0 KCAL SLANÝ KARAMEL CHEAT MEAL 500 ml</t>
  </si>
  <si>
    <t>SAUCE SYRUP 0 KCAL SALT CARAMEL CHEAT MEAL 500ml</t>
  </si>
  <si>
    <t>3a8b38be-3cec-4612-9519-8b8133608e6f</t>
  </si>
  <si>
    <t>Adaptér s vodicím vrtákem Drel CON-ACA-1260 600 mm</t>
  </si>
  <si>
    <t>Drel CON-ACA-1260 pilot drill adapter 600 mm</t>
  </si>
  <si>
    <t>3a8b3d70-ed03-43bd-a58e-12adc3887e82</t>
  </si>
  <si>
    <t>Silikonový příbor pro děti Petite&amp;Mars</t>
  </si>
  <si>
    <t>Cutlery for children silicone Petite&amp;Mars</t>
  </si>
  <si>
    <t>3a8b6435-673f-4dfe-958c-075d5a1b5f84</t>
  </si>
  <si>
    <t>Bonbóny Euka Lemon Woogie 175 g</t>
  </si>
  <si>
    <t>Candy Euka Lemon Woogie 175 g</t>
  </si>
  <si>
    <t>3a8b9bf8-2472-4d4a-9d4c-0614feb3c5bd</t>
  </si>
  <si>
    <t>Měnič Napětí XENON 5DV009000-00 5DV00900000</t>
  </si>
  <si>
    <t>Inverter XENON 5DV009000-00 5DV00900000</t>
  </si>
  <si>
    <t>3a8baa13-f1db-49b1-89c4-b81fb9b302b2</t>
  </si>
  <si>
    <t>TRISWIM gel neutralizující chlór 251 ml limetka mango</t>
  </si>
  <si>
    <t>TRISWIM chlorine neutralizing body gel 251ml lime mango</t>
  </si>
  <si>
    <t>3a8c0070-f5a8-4bd1-8de2-08bc3ca552f9</t>
  </si>
  <si>
    <t>Elektrická varná konvice Rohnson R-7810 Wood &amp; Stone 1200 W 1 l bílá</t>
  </si>
  <si>
    <t>Electric kettle Rohnson R-7810 Wood &amp; Stone 1200 W 1 l white</t>
  </si>
  <si>
    <t>3a8c0627-fb77-485e-b92e-5cbcaa220db6</t>
  </si>
  <si>
    <t>Sandály Remonte R8770-01Černá Černá Přírodní kůže</t>
  </si>
  <si>
    <t>Remonte R8770-01Black sandals, Black, Natural leather</t>
  </si>
  <si>
    <t>3a8c2a08-970d-4b01-b687-4cbbc0e40541</t>
  </si>
  <si>
    <t>Pánské Pantofle Kožené Prodyšné Měkká vložka K-2 Tmavě modrá 43</t>
  </si>
  <si>
    <t>Men's Slides Leather Breathable Soft Insole K-2 Navy Blue 43</t>
  </si>
  <si>
    <t>3a8c3bbb-4116-4768-bdf0-49650d95a728</t>
  </si>
  <si>
    <t>Brnění Poc OCHRANNÝ CHRÁNIČ ZAD L černý</t>
  </si>
  <si>
    <t>Armor Poc BACK PROTECTOR L black</t>
  </si>
  <si>
    <t>3a8c3fc4-5c50-4f15-9ca3-a956dd31066a</t>
  </si>
  <si>
    <t>TRIČKO S POTISKEM HUMOR SPONGEBOB KS177 L</t>
  </si>
  <si>
    <t>T-SHIRT WITH PRINT HUMOR SPONGEBOB KS177 L</t>
  </si>
  <si>
    <t>3a8c56c2-0156-46b3-be8c-7b04a3e1221f</t>
  </si>
  <si>
    <t>K2 2T RACE motorový olej pro dvoutaktní směs 1L</t>
  </si>
  <si>
    <t>K2 2T RACE 1L two-stroke engine oil</t>
  </si>
  <si>
    <t>3a8c9810-4d96-4123-8b89-f868c54f2d4b</t>
  </si>
  <si>
    <t>DĚTSKÉ TENISKY BEFADO 351X002 pohodlné r25</t>
  </si>
  <si>
    <t>CHILDREN'S SNEAKERS BEFADO 351X002 comfortable r25</t>
  </si>
  <si>
    <t>3a8ce188-da6e-48b0-b6fc-1598f9c372f6</t>
  </si>
  <si>
    <t>SPRCHOVÝ SET SPRCHOVÁ HLAVICE 5 FUNKCÍ + HADICE</t>
  </si>
  <si>
    <t>SHOWER SET, 5-FUNCTION HANDSHEAD + HOSE</t>
  </si>
  <si>
    <t>3a8ceda3-82ef-4dcb-a0d7-3ed058ec0324</t>
  </si>
  <si>
    <t>Skříň Outsunny 72 x 77 x 55 cm - dřevo</t>
  </si>
  <si>
    <t>Outsunny Wardrobe 72 x 77 x 55 cm - Wood</t>
  </si>
  <si>
    <t>3a8d2607-c17b-47f2-a3c1-b58ec1f3fe23</t>
  </si>
  <si>
    <t>Tablet Xiaomi Pad 7 11,2" 8 GB / 256 GB modrý</t>
  </si>
  <si>
    <t>Tablet Xiaomi Pad 7 11,2" 8 GB / 256 GB blue</t>
  </si>
  <si>
    <t>3a8d4be5-dbf8-4818-9616-88fa6f76f9a9</t>
  </si>
  <si>
    <t>Dezertní talíř Altom Design Stella 15 cm</t>
  </si>
  <si>
    <t>Dessert plate Altom Design Stella 15 cm</t>
  </si>
  <si>
    <t>3a8d4f93-3393-4918-bd29-307ea7f5e490</t>
  </si>
  <si>
    <t>Jednopólový vypínač Klasický podomítkový Emos bílý A6100.4</t>
  </si>
  <si>
    <t>Single switch Classic, For concealed installation Emos white A6100.4</t>
  </si>
  <si>
    <t>3a8d5b4a-e808-424d-a882-d513bc850df3</t>
  </si>
  <si>
    <t>Solární lampa LED zahradní pochodeň 51 cm</t>
  </si>
  <si>
    <t>Solar lamp LED garden torch 51cm</t>
  </si>
  <si>
    <t>3a8d5cdb-ff76-40eb-ba27-9a6d4cd892a9</t>
  </si>
  <si>
    <t>Desková hra Ego: Gold Trefl</t>
  </si>
  <si>
    <t>Ego Board Game: Gold Trefl</t>
  </si>
  <si>
    <t>3a8d67db-c894-4150-a609-802dde2c360f</t>
  </si>
  <si>
    <t>Schweppes Dr Pepper Zero Cukr 330 ml</t>
  </si>
  <si>
    <t>Schweppes Dr Pepper Zero Sugar 330ml</t>
  </si>
  <si>
    <t>3a8d7e17-450d-4181-9592-2e6c7fdcbd71</t>
  </si>
  <si>
    <t>Bosch Vrták SDS-Plus-5X 6x150x210 mm 2608833779</t>
  </si>
  <si>
    <t>Bosch drill bit SDS-Plus-5X 6x150x210mm 2608833779</t>
  </si>
  <si>
    <t>3a8dc3f2-3872-4d6d-893a-db7cbf6f543e</t>
  </si>
  <si>
    <t>OBAL S GUMOU NA KOLO XXL</t>
  </si>
  <si>
    <t>WHEEL COVER XXL</t>
  </si>
  <si>
    <t>3a8dd0e1-fc2b-4fd0-b75d-1930e6573991</t>
  </si>
  <si>
    <t>Kaligrafia klasa 1-3 Maria Zagnińska</t>
  </si>
  <si>
    <t>3a8e0c57-bfec-439e-a695-e1c6a9ec574d</t>
  </si>
  <si>
    <t>Sada povlečení Carbotex 140 x 200 cm vícebarevná</t>
  </si>
  <si>
    <t>Bedding set Carbotex 140 x 200 cm multicolor</t>
  </si>
  <si>
    <t>3a8e71dd-674b-4d03-acf2-18e379757fb5</t>
  </si>
  <si>
    <t>Toaletní kartáč AWD Interior AWD02021659</t>
  </si>
  <si>
    <t>AWD Interior toilet brush AWD02021659</t>
  </si>
  <si>
    <t>3a8eb46e-af0c-49b3-a38f-9b181b3da12c</t>
  </si>
  <si>
    <t>Tužka Koh-I-Noor 1 ks</t>
  </si>
  <si>
    <t>Pencil Koh-I-Noor 1 pcs</t>
  </si>
  <si>
    <t>3a8eddbb-525a-4d2c-9d70-731a02f42a26</t>
  </si>
  <si>
    <t>Sponky Stanley 1-TRA706T Typ G 1000 kusů 10 mm</t>
  </si>
  <si>
    <t>Stanley 1-TRA706T staples, type G 1000 pcs. 10mm</t>
  </si>
  <si>
    <t>3a8f533b-e76e-41a2-a707-48aeec876db2</t>
  </si>
  <si>
    <t>BRZDOVÉ DESTIČKY ZADNÍ 16894 FEBI BILSTEIN CHEVROLET</t>
  </si>
  <si>
    <t>BRAKE PADS REAR 16894 FEBI BILSTEIN CHEVROLET</t>
  </si>
  <si>
    <t>3a8f8ee6-286c-4a3b-86fc-50f82478ae4e</t>
  </si>
  <si>
    <t>Puzzle Ravensburger 147 dílků Frozen 2 the Journey Starts</t>
  </si>
  <si>
    <t>Puzzle Ravensburger 147 elements Frozen 2 the Journey Starts</t>
  </si>
  <si>
    <t>3a8fbe97-fcc6-4f39-9749-326630b52d48</t>
  </si>
  <si>
    <t>Pěnové podložky Smily Play Číslice 32x32 cm 10 ks</t>
  </si>
  <si>
    <t>Foam mats Smiley Play Numbers 32x32 cm 10 pcs.</t>
  </si>
  <si>
    <t>3a8fd0f2-d05a-465d-ac60-8f42fc8fcdbb</t>
  </si>
  <si>
    <t>Podprsenka Triumph Compliment W bílá 75D</t>
  </si>
  <si>
    <t>Bra Triumph Compliment W white 75D</t>
  </si>
  <si>
    <t>3a90234e-52f6-405a-b687-aca58705c44d</t>
  </si>
  <si>
    <t>3a90657e-7902-4e12-8c7b-2a30ef5bde37</t>
  </si>
  <si>
    <t>BAMBUSOVÁ KRÁJECÍ DESKA MPM SMILE SDB-4 40x29</t>
  </si>
  <si>
    <t>BAMBOO CUTTING BOARD MPM SMILE SDB-4 40x29</t>
  </si>
  <si>
    <t>3a90671f-d744-4063-8405-ee04fc5fae6f</t>
  </si>
  <si>
    <t>SNM dámské kalhotky Kalhotky velikost M</t>
  </si>
  <si>
    <t>SNM Women's Briefs Size M</t>
  </si>
  <si>
    <t>3a9084be-b6ee-4aa2-9e45-ec4b41258ab5</t>
  </si>
  <si>
    <t>ADIDAS BOTY SAMBA OG B75807 r. 44 2/3</t>
  </si>
  <si>
    <t>ADIDAS SHOES SAMBA OG B75807 r 44 2/3</t>
  </si>
  <si>
    <t>3a90db78-3ec2-432c-bbdf-92c38775a3ed</t>
  </si>
  <si>
    <t>555 SB-6191 Upevňovací / vodicí kloub</t>
  </si>
  <si>
    <t>555 SB-6191 Attachment / Guide Joint</t>
  </si>
  <si>
    <t>3a90eb73-a60f-4daf-8c9d-ac2ff65a7296</t>
  </si>
  <si>
    <t>Mletá káva bez kofeinu Lavazza 250 g</t>
  </si>
  <si>
    <t>Decaffeinated Ground Coffee Lavazza 250 g</t>
  </si>
  <si>
    <t>3a91075e-64b3-45b9-9e6a-2dbecdddfdb1</t>
  </si>
  <si>
    <t>Postroj Boland bílý</t>
  </si>
  <si>
    <t>Boland harness, white</t>
  </si>
  <si>
    <t>3a912144-b663-48d8-9aec-b5a67f7c9d28</t>
  </si>
  <si>
    <t>Termos na nápoje Koko 0,75 l stříbrný</t>
  </si>
  <si>
    <t>Thermos for drinks Koko 0,75 l silver</t>
  </si>
  <si>
    <t>3a915459-ff51-4bac-84a4-dbc265648015</t>
  </si>
  <si>
    <t>Basketbalový míč Nils NPK252 vel. 5</t>
  </si>
  <si>
    <t>Basketball Nils NPK252 r. 5</t>
  </si>
  <si>
    <t>3a9158ef-0c17-4e63-94ca-9f4e620fd2d5</t>
  </si>
  <si>
    <t>Bestway Nafukovací branka na vodní míč s míčem 142 x 76 cm</t>
  </si>
  <si>
    <t>Bestway Inflatable water ball goal with ball 142x76 cm</t>
  </si>
  <si>
    <t>3a916b56-2205-4464-8fa6-9df565c260e2</t>
  </si>
  <si>
    <t>Batoh Timeless Tools 31 cm x 25 cm x 42 cm šedý</t>
  </si>
  <si>
    <t>Backpack Timeless Tools 31 cm x 25 cm x 42 cm grey</t>
  </si>
  <si>
    <t>3a917ff7-ad87-496b-80ff-96be521c0598</t>
  </si>
  <si>
    <t>Hrách a bob šupinatý semena 50 g</t>
  </si>
  <si>
    <t>Peas and broad beans łuskowy seeds 50 g</t>
  </si>
  <si>
    <t>3a91ca49-f138-4982-8685-51ce8e47c1e7</t>
  </si>
  <si>
    <t>Kulatý kulatý kabel OMY Blow 3 x 1,5</t>
  </si>
  <si>
    <t>OMY Blow Round Electric Cable 3 x 1.5</t>
  </si>
  <si>
    <t>3a9214b5-e7db-425b-a9db-6b80b8cfd15c</t>
  </si>
  <si>
    <t>Pánské sandály na suchý zip Přírodní kůže Pohodlné Odolné 211/D Černé 44</t>
  </si>
  <si>
    <t>Men's Sandals Velcro Genuine Leather Comfortable Durable 211/D Black 44</t>
  </si>
  <si>
    <t>3a921b06-d9a4-45ce-b906-44e1e74657ac</t>
  </si>
  <si>
    <t>Paleta GEOKRATA - trávníkové mřížky EuroGravel PLUS, černá, 42,55 m²</t>
  </si>
  <si>
    <t>GEOKRATA pallet - lawn grilles EuroGravel PLUS, black, 42,55 m²</t>
  </si>
  <si>
    <t>3a927b3a-666d-43d7-975d-1b518dcb3896</t>
  </si>
  <si>
    <t>Fólie matná hotová 200 x 45 cm</t>
  </si>
  <si>
    <t>Film matte ready-made 200 x 45 cm</t>
  </si>
  <si>
    <t>3a928b43-5a41-49e3-be65-83dfd91aeac5</t>
  </si>
  <si>
    <t>Vložky do bot Kampol velikost 44-44</t>
  </si>
  <si>
    <t>Kampol shoe insoles, size 44-44</t>
  </si>
  <si>
    <t>3a92b78c-cf87-4aa1-9862-70b4ad8ed543</t>
  </si>
  <si>
    <t>ROZMARÝN AROMATICKÁ VYTRVALÁ ROSTLINA BYLINY SEMENA BYLIN 0,1G 51Seed D22</t>
  </si>
  <si>
    <t>ROSEMARY AROMATIC PLANT PERENNIAL HERBS HERB SEEDS 0,1G 51Seed D22</t>
  </si>
  <si>
    <t>3a92c086-889a-4f3b-801b-0a3a4859f930</t>
  </si>
  <si>
    <t>PLAVKY VYZTUŽENÉ DVOUDÍLNÉ BIKINY KOMPLET NEONOVÝ DÁMSKÝ L</t>
  </si>
  <si>
    <t>SWIMSUIT PADDED TWO-PIECE BIKINI SET NEON WOMEN'S L</t>
  </si>
  <si>
    <t>3a9321c8-690f-4eee-a5ee-8c301ce5f078</t>
  </si>
  <si>
    <t>Vonný olej Aromatique Jasmín AC026</t>
  </si>
  <si>
    <t>Fragrance oil Aromatique Jasmine AC026</t>
  </si>
  <si>
    <t>3a934e8e-b59f-4e0a-ac28-9abbea6d5f95</t>
  </si>
  <si>
    <t>Převodník HDMI - VGA Akyga AK-AD-42 černý</t>
  </si>
  <si>
    <t>Converter HDMI - VGA Akyga AK-AD-42 black</t>
  </si>
  <si>
    <t>3a936952-fb52-4de8-87c2-2b63378de81f</t>
  </si>
  <si>
    <t>Přepravní pás Kraft&amp;Dele KD1324 4 m 35 mm 2 t</t>
  </si>
  <si>
    <t>Kraft&amp;Dele KD1324 transport belt 4 m 35 mm 2 t</t>
  </si>
  <si>
    <t>3a93dfb1-4980-4381-8c6f-e546d29f9a23</t>
  </si>
  <si>
    <t>Strojní svěrák Kraft&amp;Dele 100 mm</t>
  </si>
  <si>
    <t>Machine vise Kraft&amp;Dele 100 mm</t>
  </si>
  <si>
    <t>3a94112c-9283-4788-8a9a-57e4d7f50aa4</t>
  </si>
  <si>
    <t>Letadlo Procraft PE1650</t>
  </si>
  <si>
    <t>Procraft PE1650 Plane</t>
  </si>
  <si>
    <t>3a943775-5a6b-4d7b-9de0-b79ead459612</t>
  </si>
  <si>
    <t>ELEKTRONICKÁ SKLADOVÁ VÁHA LCD 150 KG</t>
  </si>
  <si>
    <t>STORE SCALE ELECTRONIC LCD 150KG</t>
  </si>
  <si>
    <t>3a944367-0354-4cc5-8bf0-ee846793220d</t>
  </si>
  <si>
    <t>Těstoviny se špagetami Rummo 400 g</t>
  </si>
  <si>
    <t>Spaghetti Pasta Rummo 400 g</t>
  </si>
  <si>
    <t>3a94730d-5360-4fa5-a69e-b13a37e5c74a</t>
  </si>
  <si>
    <t>Bosch F 026 400 192 Vzduchový filtr</t>
  </si>
  <si>
    <t>Bosch F 026 400 192 Filtr powietrza</t>
  </si>
  <si>
    <t>3a949d3b-9458-43e8-8630-b2a8eef36156</t>
  </si>
  <si>
    <t>LED žárovka G9 350lm A+</t>
  </si>
  <si>
    <t>LED line bulb G9 350lm A</t>
  </si>
  <si>
    <t>3a949e7a-3c9a-4c04-a37f-bcbf644c14ef</t>
  </si>
  <si>
    <t>PĚNOVÁ PLASTELÍNA 36 KS POLYMEROVÁ HLÍNA PĚNA NŮŽKY</t>
  </si>
  <si>
    <t>FOAM FOAM 36PCS POLYMER CLAY FOAM KNIVES</t>
  </si>
  <si>
    <t>3a94b83a-9863-40b6-88f1-9e8050195599</t>
  </si>
  <si>
    <t>Bohemia Chips s příchutí špíz 60g</t>
  </si>
  <si>
    <t>Bohemia Chips with skewer flavor 60g</t>
  </si>
  <si>
    <t>3a94bdaf-778a-422c-af4f-fe29522d703c</t>
  </si>
  <si>
    <t>Řemínek proti klíšťatům Trixline</t>
  </si>
  <si>
    <t>Band against ticks Trixline</t>
  </si>
  <si>
    <t>3a94cfbb-90e1-42c7-90c6-00db9e793758</t>
  </si>
  <si>
    <t>Filament Spectrum Premium PLA 1.75 mm NATURAL Přírodní 1 kg</t>
  </si>
  <si>
    <t>Spectrum Premium PLA filament 1.75mm NATURAL Natural 1kg</t>
  </si>
  <si>
    <t>3a94db80-04ad-46dd-a17a-6f2f7e503939</t>
  </si>
  <si>
    <t>Rýžovo-ovocný dezert Łowicz a'la jablečný koláč se skořicí 100 g</t>
  </si>
  <si>
    <t>Rice and fruit dessert Łowicz a la apple pie with cinnamon 100 g</t>
  </si>
  <si>
    <t>3a95296b-326e-4f40-9b58-18ce812e7727</t>
  </si>
  <si>
    <t>Pilník na nehty FOX Půlměsíc 100/180</t>
  </si>
  <si>
    <t>FOX Half Moon nail file 100/180</t>
  </si>
  <si>
    <t>3a9565ae-6a28-440b-9bad-ea423d0741d2</t>
  </si>
  <si>
    <t>Tráva Barenbrug 200 m² 5 kg</t>
  </si>
  <si>
    <t>Sports grass Barenbrug 200 m² 5 kg</t>
  </si>
  <si>
    <t>3a959a25-0ad5-4e11-92f0-263568a8c01d</t>
  </si>
  <si>
    <t>Doplňková sada určená pro Beurer MP 70</t>
  </si>
  <si>
    <t>Supplementary set for Beurer MP 70</t>
  </si>
  <si>
    <t>3a95c865-d148-4acb-bbc4-ac9da9d7879d</t>
  </si>
  <si>
    <t>Knoflíky dřevěné DpCraft Neon 30 ks</t>
  </si>
  <si>
    <t>Wooden buttons DpCraft Neon 30 pcs.</t>
  </si>
  <si>
    <t>3a95f2a7-c1e4-45c5-8958-5b6923c04251</t>
  </si>
  <si>
    <t>Očka kulatý Kanlux černá</t>
  </si>
  <si>
    <t>Round eyelets Kanlux black</t>
  </si>
  <si>
    <t>3a9612d5-bdfb-4f00-84c7-4da6096995d1</t>
  </si>
  <si>
    <t>Oral-B Kids Hlavice pro elektrické zubní kartáčky, 4 kusy</t>
  </si>
  <si>
    <t>Oral-B Kids Electric toothbrush heads, 4 pieces</t>
  </si>
  <si>
    <t>3a962e72-44e6-4a52-b1f5-cb0a82a528f4</t>
  </si>
  <si>
    <t>Lee Cooper dětské sněhule vícebarevné velikost 34</t>
  </si>
  <si>
    <t>Lee Cooper Children's Snow Boots Multicolor Size 34</t>
  </si>
  <si>
    <t>3a967cf7-aabe-450b-a2ec-ab727cca42b5</t>
  </si>
  <si>
    <t>Bunda Brandit Klokanka s kapucí 4XL</t>
  </si>
  <si>
    <t>Jacket Brandit Kangaroo with hood 4XL</t>
  </si>
  <si>
    <t>3a971b3e-d9b7-4730-9960-351a2419140d</t>
  </si>
  <si>
    <t>Kalhoty BLACK PANTHER trénink MORDEX černé M</t>
  </si>
  <si>
    <t>Trousers BLACK PANTHER training MORDEX black M</t>
  </si>
  <si>
    <t>3a973b07-d292-4b30-a814-c100b28184d4</t>
  </si>
  <si>
    <t>Cholula, Omáčka omáčka, 5 uncí sklenice (150 ml)</t>
  </si>
  <si>
    <t>Cholula, Chili Sauce, , 5 oz glass (150 ml)</t>
  </si>
  <si>
    <t>3a973ffb-5ede-4e69-b9d6-ac86c603214d</t>
  </si>
  <si>
    <t>PUZZLE 15 DÍLKŮ RÁMEČKOVÉ DINOSAUŘI 31359 TREFL</t>
  </si>
  <si>
    <t>PUZZLE 15 ELEMENT FRAMED DINOSAURS 31359 TREFL</t>
  </si>
  <si>
    <t>3a975ac9-5039-4030-a48b-5e9fc7caa419</t>
  </si>
  <si>
    <t>Pánské kalhoty Wrangler Frontier W16VJX20C W33 L34</t>
  </si>
  <si>
    <t>Men's trousers Wrangler Frontier W16VJX20C W33 L34</t>
  </si>
  <si>
    <t>3a979cdf-8ca8-4b34-9ca0-014a6172879b</t>
  </si>
  <si>
    <t>Bezdrátová sluchátka kolem uší Skullcandy Crusher ANC 2</t>
  </si>
  <si>
    <t>Skullcandy Crusher ANC 2 Wireless Over-Ear Headphones</t>
  </si>
  <si>
    <t>3a97b287-66c6-410d-9028-9fc2075900eb</t>
  </si>
  <si>
    <t>10 KUSŮ ZLOMENÝCH ŠROUBOVÁKŮ Z RYCHLOŘEZNÉ OCELI</t>
  </si>
  <si>
    <t>10PCS HIGH SPEED STEEL SCREWDRIVER BROKEN</t>
  </si>
  <si>
    <t>3a97fe95-3d9b-4349-9479-224bfae6775d</t>
  </si>
  <si>
    <t>Ava podprsenka měkká bílá velikost 85C</t>
  </si>
  <si>
    <t>Ava soft white bra size 85C</t>
  </si>
  <si>
    <t>3a982ad3-1328-4fc2-92b7-2cf56927c111</t>
  </si>
  <si>
    <t>Gorsenia podprsenka měkká černá velikost 90I</t>
  </si>
  <si>
    <t>Gorsenia soft bra black size 90I</t>
  </si>
  <si>
    <t>3a988c54-8dc9-4a96-9782-97aa6508aad3</t>
  </si>
  <si>
    <t>Hruška Babyono 043/01</t>
  </si>
  <si>
    <t>Pear Babyono 043/01</t>
  </si>
  <si>
    <t>3a98d53b-6863-443a-9828-1553765f8dec</t>
  </si>
  <si>
    <t>Forma na chléb MPLCo 14 x 26 cm</t>
  </si>
  <si>
    <t>MPLCo bread pan 14 x 26cm</t>
  </si>
  <si>
    <t>3a98da01-b432-42d2-a5bd-ac855ffd4561</t>
  </si>
  <si>
    <t>ItalWax 100 g vosk pro depilaci v dropsech</t>
  </si>
  <si>
    <t>ItalWax 100 g wax for hair removal in drops</t>
  </si>
  <si>
    <t>3a98eca6-4d02-4f3d-aa85-f2a6226094b5</t>
  </si>
  <si>
    <t>BODY kojenecké 86 dlouhý rukáv bavlna v MEDVÍDKOVI</t>
  </si>
  <si>
    <t>Baby body 86 long sleeve cotton in BEAR</t>
  </si>
  <si>
    <t>3a994b7c-1d84-4270-9620-8083acdc35a8</t>
  </si>
  <si>
    <t>Maxgear 17-0077 Převodník tlaku, turbodmychadlo</t>
  </si>
  <si>
    <t>Maxgear 17-0077 Pressure transmitter, turbocharger</t>
  </si>
  <si>
    <t>3a995621-a9e4-4961-9883-83a35f18e30f</t>
  </si>
  <si>
    <t>Akvaristické hnojivo tablety Tetra 360000 ml</t>
  </si>
  <si>
    <t>Aquarium fertilizer tablets Tetra 360000 ml</t>
  </si>
  <si>
    <t>3a99c136-4d9b-4b74-b263-b2a249f0eb4e</t>
  </si>
  <si>
    <t>Spin Master Tlapková patrola neshoď Chase film</t>
  </si>
  <si>
    <t>Spin Master Paw Patrol isn't abandoning Chase</t>
  </si>
  <si>
    <t>3a99c9ad-d3b2-4c76-ac2f-f1129bb4bb1e</t>
  </si>
  <si>
    <t>Barbie Fashionistas Oblečení HRH40</t>
  </si>
  <si>
    <t>Barbie Fashionistas Clothes HRH40</t>
  </si>
  <si>
    <t>3a99fc9f-26ec-48b6-be3f-e89d98d4d2e6</t>
  </si>
  <si>
    <t>Adaptér pro zvětšení otvorů 54-70 mm Wolfcraft</t>
  </si>
  <si>
    <t>Adapter for enlarging holes 54-70 mm Wolfcraft</t>
  </si>
  <si>
    <t>3a9a1364-d700-4650-a148-7883ba2feffa</t>
  </si>
  <si>
    <t>Fréza stopková (prstová) CMT 6,35 mm</t>
  </si>
  <si>
    <t>End mill (finger) CMT 6,35mm</t>
  </si>
  <si>
    <t>3a9a1f19-bf29-4014-b88d-995883b6944f</t>
  </si>
  <si>
    <t>Coccolino Care Kapsle 3v1 na praní černých a tmavých tkanin 692 g (40 praní)</t>
  </si>
  <si>
    <t>Coccolino Care Capsules 3in1 for washing black and dark fabrics 692 g (40 washes)</t>
  </si>
  <si>
    <t>3a9a6c0b-aa66-4874-aea3-3c6dfb78bb2d</t>
  </si>
  <si>
    <t>Doplněk stravy Herbapol Sirup na krk tymián a podběl tymián sirup 100 ml 100 g 1 ks</t>
  </si>
  <si>
    <t>Diet supplement Herbapol Syrop na gardło tymianek i podbiał thyme syrup 100 ml 100 g 1 pcs</t>
  </si>
  <si>
    <t>3a9a725d-13dc-4a80-963b-d398d372bca4</t>
  </si>
  <si>
    <t>Elektrický motor Powermat PM-JSE-1500T 2 HP 1,5 kW</t>
  </si>
  <si>
    <t>Electric motor Powermat PM-JSE-1500T 2 HP 1,5 kW</t>
  </si>
  <si>
    <t>3a9a978a-a4e8-4be9-adec-3c44235c7b83</t>
  </si>
  <si>
    <t>WC sedátko Mexen Teo, Elis bílý duroplast</t>
  </si>
  <si>
    <t>Toilet seat Mexen Teo, Elis white duroplast</t>
  </si>
  <si>
    <t>3a9b11d9-136c-428c-8d71-70cdc53e177e</t>
  </si>
  <si>
    <t>Řetězy 500 cm 1 ks</t>
  </si>
  <si>
    <t>Chains 500 cm 1 pc</t>
  </si>
  <si>
    <t>3a9b15cc-8bd1-45db-8014-4f78b666335b</t>
  </si>
  <si>
    <t>Zklidňující denní krém na obličej Ziaja cupuacu 10 SPF 50 ml</t>
  </si>
  <si>
    <t>Ziaja cupuacu 10 SPF per day 50 ml</t>
  </si>
  <si>
    <t>3a9b3081-8819-47f1-9881-0047b2f350c1</t>
  </si>
  <si>
    <t>Sportovní obuv ADIDAS BARRICADE M GW2963 VEL. 45 1/3</t>
  </si>
  <si>
    <t>Trainers ADIDAS BARRICADE M GW2963 R. 45 1/3</t>
  </si>
  <si>
    <t>3a9b712b-4a70-469d-aafb-5805cabad2f5</t>
  </si>
  <si>
    <t>Kuchyňská váha Soehnle Page Compact 300 bílá 5 kg</t>
  </si>
  <si>
    <t>Kitchen scale Soehnle Page Compact 300 white 5 kg</t>
  </si>
  <si>
    <t>3a9b8c8e-5070-4056-b077-e86ecc4275b2</t>
  </si>
  <si>
    <t>Podložka pod misku silikonová podložka Nobo Kids šedá 0 l</t>
  </si>
  <si>
    <t>Bowl pad silicone pad Nobo Kids grey 0 l</t>
  </si>
  <si>
    <t>3a9ba971-c0b1-4914-89e7-d2835fd48ecc</t>
  </si>
  <si>
    <t>Silikon Mapesil LM 310 ml MAPEI 999 bezbarvý</t>
  </si>
  <si>
    <t>Silicone Mapesil LM 310ml MAPEI 999 colourless</t>
  </si>
  <si>
    <t>3a9c4402-d0df-4778-8c27-66eda82edb1c</t>
  </si>
  <si>
    <t>Šampon Revlon 350 ml ochrana barvy</t>
  </si>
  <si>
    <t>Shampoo Revlon 350 ml color protection</t>
  </si>
  <si>
    <t>3a9d1165-772c-4e71-a75c-d429de1980a3</t>
  </si>
  <si>
    <t>Aviváž Sunfresh 10,2l (408 prací)</t>
  </si>
  <si>
    <t>Sunfresh fabric softener 10.2l (408 washing doses)</t>
  </si>
  <si>
    <t>3a9d1c20-aa6d-4212-92e6-c14a4aa64296</t>
  </si>
  <si>
    <t>Bojové kalhoty Helikon Hybrid Outback Crimson Sky/Black S Short 31/30</t>
  </si>
  <si>
    <t>Helikon Hybrid Outback Crimson Sky/Black S Short 31/30</t>
  </si>
  <si>
    <t>3a9d37dd-c026-47fc-a21d-e5b76e4f14d7</t>
  </si>
  <si>
    <t>Vánoční dřevěná ozdoba Hvězda 25 cm LED RXL347</t>
  </si>
  <si>
    <t>Wooden Star Christmas Ornament 25cm LED RXL347</t>
  </si>
  <si>
    <t>3a9dd7b0-0f87-4113-89e1-51b5a70ae13a</t>
  </si>
  <si>
    <t>Polštář Klin na reflux pro dospělé široký 15 cm, výška Olvi j2540SW</t>
  </si>
  <si>
    <t>Pillow Wedge for reflux for adults wide 15cm height Olvi j2540SW</t>
  </si>
  <si>
    <t>3a9de68f-1904-4a3b-8b17-f5b11caa99ce</t>
  </si>
  <si>
    <t>Buty trekkingowe męskie CMP RIGEL LOW - 48, Černá, TREKKING</t>
  </si>
  <si>
    <t>Men's trekking shoes CMP RIGEL LOW - 48, Black, TREKKING</t>
  </si>
  <si>
    <t>3a9e3379-1448-4909-8bea-ac441c2d1a95</t>
  </si>
  <si>
    <t>GEKO OCHRANNÉ BRÝLE ŽLUTÉ G90021</t>
  </si>
  <si>
    <t>GEKO SAFETY GLASSES YELLOW G90021</t>
  </si>
  <si>
    <t>3a9e49ff-582a-401b-9048-556143be3b46</t>
  </si>
  <si>
    <t>Charms Lilo a Stitch beads modrý stitch ze stříbra korálek stříbro 925</t>
  </si>
  <si>
    <t>Charms Lilo and Stitch beads blue stitch silver bead silver 925</t>
  </si>
  <si>
    <t>3a9e4b79-b8f9-4e28-a68a-15878fbd419c</t>
  </si>
  <si>
    <t>Žabky pantofle adidas Adilette Aqua Kids JP5774 velikost 29</t>
  </si>
  <si>
    <t>Children's slides adidas Adilette Aqua Kids JP5774 size 29</t>
  </si>
  <si>
    <t>3a9e6c8d-ac8e-4022-8783-140ed3abdb55</t>
  </si>
  <si>
    <t>Závěsná lampa Szpak Vulkán 3 - světelné body E27</t>
  </si>
  <si>
    <t>Hanging lamp Szpak Volcano 3 -light points E27</t>
  </si>
  <si>
    <t>3a9e917e-1cfe-4047-b23b-f2be88e4b0e0</t>
  </si>
  <si>
    <t>Pánská mikina adidas Essentials Feelcozy JE3800 velikost XL</t>
  </si>
  <si>
    <t>Men's sweatshirt adidas Essentials Feelcozy JE3800 size XL</t>
  </si>
  <si>
    <t>3a9ea3bb-dd0a-4786-961e-0f6710157206</t>
  </si>
  <si>
    <t>Aktivní Gel z kaštanu 200 Ml pro unavené nohy</t>
  </si>
  <si>
    <t>Horse Chestnut Active Gel 200ml for tired legs</t>
  </si>
  <si>
    <t>3a9eb870-43a6-4e52-a02e-39580421b63e</t>
  </si>
  <si>
    <t>Trekkingové boty DK PREDATOR Trekking SoftShell 41</t>
  </si>
  <si>
    <t>Trekking Shoes DK PREDATOR Trekking SoftShell 41</t>
  </si>
  <si>
    <t>3a9ecae5-28bf-4624-9d0d-2d6edda646b3</t>
  </si>
  <si>
    <t>Sada zahradního nábytku kovová Gardlov černá, 3 ks</t>
  </si>
  <si>
    <t>Garden furniture set metal Gardlov black 3 el.</t>
  </si>
  <si>
    <t>3a9ee34b-b11b-40ad-ac4d-831b2ad5d324</t>
  </si>
  <si>
    <t>KÁVOVÝ STOLEK KULATÝ MALÝ ČERNÝ S OZDOBNOU NOHOU MDF 50X38 CM ALIX</t>
  </si>
  <si>
    <t>COFFEE TABLE ROUND SMALL BLACK ON DECORATIVE LEG MDF 50X38 CM ALIX</t>
  </si>
  <si>
    <t>3a9f0bf8-d029-482f-ae7d-fe6ff5948743</t>
  </si>
  <si>
    <t>Hračka WOW Stuff Jurassic World Power Flight Dino Quetzalcoatlus</t>
  </si>
  <si>
    <t>WOW Stuff Jurassic World Power Flight Dino Quetzalcoatlus toy</t>
  </si>
  <si>
    <t>3a9f177d-ca6c-48be-a145-784e5763aec2</t>
  </si>
  <si>
    <t>Samolepky z PVC MESHU Cofee Time 10x21 cm 43 samolepky</t>
  </si>
  <si>
    <t>PVC stickers MESHU Cofee Time 10x21cm 43 stickers</t>
  </si>
  <si>
    <t>3a9f3b7c-7524-44e8-9349-cfdf36ab627b</t>
  </si>
  <si>
    <t>Minifigurky Lilo a Stitch - výstava Stitch Hobby (24)</t>
  </si>
  <si>
    <t>Lilo &amp; Stitch Mini Figures Stitch Hobbies Display (24)</t>
  </si>
  <si>
    <t>3a9f98f1-9097-4491-96a5-4f45f71462ca</t>
  </si>
  <si>
    <t>Plynový hořák Festa na propan-butan o průměru 35 mm, 350 mm, hadice 3 m</t>
  </si>
  <si>
    <t>Gas burner Festa for propane-butane diameter 35mm, 350mm, hose 3m</t>
  </si>
  <si>
    <t>3a9fa542-aa1c-40e1-9c05-ec174a630c39</t>
  </si>
  <si>
    <t>Kryt určený pro Auto-Dekor 129-5038</t>
  </si>
  <si>
    <t>Cover dedicated to Auto-Dekor 129-5038</t>
  </si>
  <si>
    <t>3a9feb69-b641-4884-b476-2a154a31a616</t>
  </si>
  <si>
    <t>VR brýle Webski VR3DWEBJ30</t>
  </si>
  <si>
    <t>VR glasses Webski VR3DWEBJ30</t>
  </si>
  <si>
    <t>3aa01cfc-1185-41fd-81d0-294072331562</t>
  </si>
  <si>
    <t>Kärcher Čistič ploch T-Racer T 5 (2.644-084.0)</t>
  </si>
  <si>
    <t>Surface cleaner Karcher T 5 2.644-084.0</t>
  </si>
  <si>
    <t>3aa028e9-a948-45c7-9820-c854c4b9700f</t>
  </si>
  <si>
    <t>Světelná rukavice pro LED mechaniky GEKO G02930</t>
  </si>
  <si>
    <t>LED mechanics light glove GEKO G02930</t>
  </si>
  <si>
    <t>3aa049a2-7ad6-46f8-8372-5cbe49e04650</t>
  </si>
  <si>
    <t>Puma fotbalové kopačky Future 7 Play FG/AG velikost 40,5</t>
  </si>
  <si>
    <t>Puma football boots Future 7 Play FG/AG size 40,5</t>
  </si>
  <si>
    <t>3aa068cc-be0d-462a-9841-90ac872a5815</t>
  </si>
  <si>
    <t>CZUCZU PUZZLE DO PÁRU DIVOKÁ ZVÍŘÁTKA 18M+</t>
  </si>
  <si>
    <t>CZUCZU PUZZLE TO PAIR WILD ANIMALS 18M+</t>
  </si>
  <si>
    <t>3aa0712a-5fb2-429d-8581-3d7858a73d35</t>
  </si>
  <si>
    <t>TAKTICKÝ PROPISKA PRO SEBEOBRANU KUBOTAN S ROZBÍJEČEM SKLA, ČERNÝ</t>
  </si>
  <si>
    <t>TACTICAL PEN FOR SELF-DEFENSE GUARD KUBOTAN WITH WINDOW BREAKER, BLACK</t>
  </si>
  <si>
    <t>3aa0c07c-483b-46c1-b3eb-cea018643015</t>
  </si>
  <si>
    <t>Stropní Svítidlo kulatý TK-Lighting 46 x 46 cm béžový, bílý</t>
  </si>
  <si>
    <t>Round ceiling TK-Lighting 46 x 46 cm beige, white</t>
  </si>
  <si>
    <t>3aa0e693-93be-45ba-b964-3e4d8f989af7</t>
  </si>
  <si>
    <t>Vestavný krb s elektrickou topnou funkcí Homlando, černý, 1800 W, 58,4 x 43,6 x 13 cm</t>
  </si>
  <si>
    <t>Built-in fireplace with heating function, electric Homlando , black, 1800 W, 58.4 x 43.6 x 13 cm</t>
  </si>
  <si>
    <t>3aa0ed5d-0d6f-4463-82c0-f67a3008a2aa</t>
  </si>
  <si>
    <t>PUMPA NA VODU LED DÁVKOVAČ ELEKTRICKÝ ROZVADĚČ</t>
  </si>
  <si>
    <t>WATER PUMP LED DISPENSER ELECTRIC DISPENSER</t>
  </si>
  <si>
    <t>3aa144ac-0b67-4f20-8e38-61cfbeae98c5</t>
  </si>
  <si>
    <t>Tapety na zeď graffiti pro mládež</t>
  </si>
  <si>
    <t>Teenage Graffiti Wall Wallpaper</t>
  </si>
  <si>
    <t>3aa151e4-0e2d-45f7-b8bc-2273ada1eb81</t>
  </si>
  <si>
    <t>Grafická karta Gigabyte RTX 5060 Ti 16 GB</t>
  </si>
  <si>
    <t>Graphics card Gigabyte RTX 5060 Ti 16 GB</t>
  </si>
  <si>
    <t>3aa1ad1f-15be-4fa0-b00b-dfbf22dc179d</t>
  </si>
  <si>
    <t>Sada čajů Veertea 200 kusů</t>
  </si>
  <si>
    <t>Veertea tea set 200 pieces</t>
  </si>
  <si>
    <t>3aa1e1a9-011f-4598-afc9-62908ea47eb6</t>
  </si>
  <si>
    <t>Hrnek Stor 26204 dinosaurus 350 ml</t>
  </si>
  <si>
    <t>Mug Stor 26204 dinosaur 350 ml</t>
  </si>
  <si>
    <t>3aa1e635-d0f8-4131-b261-710d8400358a</t>
  </si>
  <si>
    <t>Dětské boty Reima Coconi - černé 30/31</t>
  </si>
  <si>
    <t>Reima Coconi - black 30/31</t>
  </si>
  <si>
    <t>3aa200e4-f11d-4706-ac3f-ec9a3ee7a1d9</t>
  </si>
  <si>
    <t>Stolní lampa Gosund LB3 bílá, výkon až 5 W</t>
  </si>
  <si>
    <t>Desk lamp Gosund LB3 white power up to 5 W</t>
  </si>
  <si>
    <t>3aa2071e-87ea-4d93-87e1-d22a140d8cd1</t>
  </si>
  <si>
    <t>"Rychlospojka J-G koleno tru S-h 5/16"" - 3/8""</t>
  </si>
  <si>
    <t>"JG quick connector, tru elbow, Sh 5/16"" - 3/8"""</t>
  </si>
  <si>
    <t>3aa20c3a-91a6-42e1-bc57-0d70c5e25500</t>
  </si>
  <si>
    <t>Pánské trekové boty - Columbia Redmond III Mid WP 1940581286 vel.</t>
  </si>
  <si>
    <t>Men's trekking shoes - Columbia Redmond III Mid WP 1940581286 r.44,5</t>
  </si>
  <si>
    <t>3aa26887-b4b8-4b88-9c01-b7431d306b05</t>
  </si>
  <si>
    <t>Sally Hansen Double Duty Strengthening Base &amp; Top Coat</t>
  </si>
  <si>
    <t>Sally Hansen nail conditioner</t>
  </si>
  <si>
    <t>3aa273da-baa1-4463-bf06-580ebe1c2662</t>
  </si>
  <si>
    <t>Švihadlo z plastu Neo-sport 298 cm černé</t>
  </si>
  <si>
    <t>Jump rope made of plastic Neo-sport 298 cm black</t>
  </si>
  <si>
    <t>3aa277a8-cbe3-4abc-96bd-f0848fa13de9</t>
  </si>
  <si>
    <t>NTY ECM-RE-000 Snímač tlaku v sacím potrubí</t>
  </si>
  <si>
    <t>NTY ECM-RE-000 Czujnik, ciśnienie w kolektorze dolotowym</t>
  </si>
  <si>
    <t>3aa27a74-d0f1-423f-9b5b-3b2707085846</t>
  </si>
  <si>
    <t>Deka Eurofirany polyester 150 cm x 200 cm modrá</t>
  </si>
  <si>
    <t>Blanket Eurofirany polyester 150 cm x 200 cm blue</t>
  </si>
  <si>
    <t>3aa285cf-c8f6-4acf-a3b2-54b6154dd2a4</t>
  </si>
  <si>
    <t>3aa28afe-f2bf-49e3-8f4a-1a4aaac52768</t>
  </si>
  <si>
    <t>NÁSTĚNNÉ HODINY VELKÉ TICHÉ 30 CM KULATÝ RUČIČKOVÉ DATUM TEPLOTA SEKUNDY</t>
  </si>
  <si>
    <t>WALL CLOCK LARGE QUIET 30CM ROUND HAND DATE TEMPERATURE SECOND</t>
  </si>
  <si>
    <t>3aa2b439-02cc-416f-9b5c-c992856756ef</t>
  </si>
  <si>
    <t>Tričko tričko Joy Division 7 XL</t>
  </si>
  <si>
    <t>T-shirt Joy Division 7 XL</t>
  </si>
  <si>
    <t>3aa2d24b-1fa1-4781-83ff-d98b718a0887</t>
  </si>
  <si>
    <t>Salmo Slider 7cm 21g Green Pike potápějící se</t>
  </si>
  <si>
    <t>Salmo Slider 7cm 21g Green Pike sinking</t>
  </si>
  <si>
    <t>3aa2d444-6deb-4149-822f-9f39b4241f9e</t>
  </si>
  <si>
    <t>Vrtačka Bosch SDS Plus 850 W</t>
  </si>
  <si>
    <t>Hammer drill Bosch SDS Plus 850 W</t>
  </si>
  <si>
    <t>3aa2d916-8ab6-46f4-be4c-225af4008b5a</t>
  </si>
  <si>
    <t>TRIČKO PÁNSKÉ UNDER ARMOUR SPORTSTYLE LC SS MODRÉ 1326799 434 vel. M</t>
  </si>
  <si>
    <t>MEN'S T-SHIRT UNDER ARMOUR SPORTSTYLE LC SS BLUE 1326799 434 r M</t>
  </si>
  <si>
    <t>3aa346b0-e0e5-4410-b4bc-e4d50a156c25</t>
  </si>
  <si>
    <t>WARHAMMER AOS - WARCRY BRIAR AND BONE (ANGLIČTINA)</t>
  </si>
  <si>
    <t>WARHAMMER AOS - WARCRY BRIAR AND BONE (ENGLISH)</t>
  </si>
  <si>
    <t>3aa38d6e-4c04-4e9b-a37f-afb54902a191</t>
  </si>
  <si>
    <t>American Club dětské tenisky černé velikost 33</t>
  </si>
  <si>
    <t>American Club children's sneakers black size 33</t>
  </si>
  <si>
    <t>3aa38dc7-66e1-486d-aa1c-ab4e0d5f79ee</t>
  </si>
  <si>
    <t>PÁNSKÉ TAKTICKÉ KALHOTY UTP HELIKON DENIM STRETCH MARINE BLUE L/34</t>
  </si>
  <si>
    <t>MEN'S TACTICAL PANTS UTP HELIKON DENIM STRETCH MARINE BLUE L/34</t>
  </si>
  <si>
    <t>3aa39cdd-87e8-4d0a-ad85-6f38bcecaf34</t>
  </si>
  <si>
    <t>SHERON Multifunkční kleště</t>
  </si>
  <si>
    <t>SHERON Multifunctional pliers</t>
  </si>
  <si>
    <t>3aa39e5f-866f-46ba-bebf-dfb08d7a4d21</t>
  </si>
  <si>
    <t>Viki podprsenka měkká bílá velikost 110G</t>
  </si>
  <si>
    <t>Viki soft bra white size 110G</t>
  </si>
  <si>
    <t>3aa3eb5a-f219-48cf-957f-863903fc6a9d</t>
  </si>
  <si>
    <t>NTY EAG-MS-000</t>
  </si>
  <si>
    <t>NTY EAG-MS-000 GEARBOX SWITCHES</t>
  </si>
  <si>
    <t>3aa42401-cd49-44df-9903-8d2fe51fd655</t>
  </si>
  <si>
    <t>Panenka Mattel Monster High Fearbook Twyla 29 cm</t>
  </si>
  <si>
    <t>Mattel Monster High Fearbook Twyla Doll 29cm</t>
  </si>
  <si>
    <t>3aa4413c-7839-4046-8480-ec4bd17e488c</t>
  </si>
  <si>
    <t>DEFLEKTORY FORD FOCUS III 2011-18 4 KS PŘEDNÍ+ZADNÍ</t>
  </si>
  <si>
    <t>DEFLECTORS FORD FOCUS III 2011-18 4 PCS. FRONT  BACK</t>
  </si>
  <si>
    <t>3aa467c0-f4f1-4e4f-91dc-b5be680cd662</t>
  </si>
  <si>
    <t>Kovový skladový regál IKEA 74 x 60 x 27 cm max 25 kg na polici</t>
  </si>
  <si>
    <t>Metal storage rack IKEA 74 x 60 x 27 cm max 25 kg per shelf</t>
  </si>
  <si>
    <t>3aa46f62-198b-400e-a479-01d522c1f05e</t>
  </si>
  <si>
    <t>Držák žlabu Krono-Plast 125 mm černý</t>
  </si>
  <si>
    <t>Gutter holder Krono-Plast 125 mm Black</t>
  </si>
  <si>
    <t>3aa47c47-365f-4705-a9ee-ba5e162bf098</t>
  </si>
  <si>
    <t>Měkká a pohodlná podprsenka Havana Alles béžová 85D</t>
  </si>
  <si>
    <t>Soft bra comfortable Havana Alles beige 85D</t>
  </si>
  <si>
    <t>3aa4a4a5-2376-4ad4-b003-749a7d42fd6d</t>
  </si>
  <si>
    <t>LEHKÁ DÁMSKÁ PARKA S KAPUCÍ B9786 BÉŽOVÁ XXL (44)</t>
  </si>
  <si>
    <t>LIGHT WOMEN'S PARKA WITH HOOD B9786 BEIGE XXL (44)</t>
  </si>
  <si>
    <t>3aa4f0f3-99ad-49a9-9318-5eeef5ba6690</t>
  </si>
  <si>
    <t>Muumi Baby Pants 7 XL 16-26 kg (34 ks), kalhotkové eko pleny</t>
  </si>
  <si>
    <t>Muumi petite diapers Size 7 34 pcs.</t>
  </si>
  <si>
    <t>3aa502d7-d4de-4bfd-b092-5472be121436</t>
  </si>
  <si>
    <t>Zimní zateplené boty Pánské Polské boty Přírodní kůže 603 Černá 45</t>
  </si>
  <si>
    <t>Men's Winter Boots Polish Genuine Leather 603 Black 45</t>
  </si>
  <si>
    <t>3aa51e6c-ee53-4f72-9129-afe96e044c4e</t>
  </si>
  <si>
    <t>Tlačítko výstupu otevření dveří ATLO-PB-2</t>
  </si>
  <si>
    <t>ATLO-PB-2 door opening exit button</t>
  </si>
  <si>
    <t>3aa52186-3435-48da-9b3a-9fee27388836</t>
  </si>
  <si>
    <t>Kryt určený pro Auto-Dekor 158-4710</t>
  </si>
  <si>
    <t>Cover dedicated to Auto-Dekor 158-4710</t>
  </si>
  <si>
    <t>3aa5401b-ad96-4912-96b2-cb806735810f</t>
  </si>
  <si>
    <t>Kotouč na kov Geko G78214 125x22,2 mm</t>
  </si>
  <si>
    <t>Shield for metal Geko G78214 125x22.2mm</t>
  </si>
  <si>
    <t>3aa5536e-8d01-4191-a741-209e0e4fdc3d</t>
  </si>
  <si>
    <t>PartyDeco trubky modré 6 kusů</t>
  </si>
  <si>
    <t>PartyDeco blue trumpets, 6 pieces</t>
  </si>
  <si>
    <t>3aa55d29-b0bb-457d-aea2-3e74b286a271</t>
  </si>
  <si>
    <t>Sušička na prádlo Klein 6735 Vileda</t>
  </si>
  <si>
    <t>Klein 6735 Vileda clothes dryer</t>
  </si>
  <si>
    <t>3aa56bf3-40a5-4553-a84a-d9b5d5d5f5c8</t>
  </si>
  <si>
    <t>Počítadlo hodin motoru Počítadlo hodin provozu</t>
  </si>
  <si>
    <t>Engine Hour Counter Operating Hour Counter</t>
  </si>
  <si>
    <t>3aa5e9da-5ae1-47a5-bc9a-3180b2f54e51</t>
  </si>
  <si>
    <t>VELKÉ barevné balónky mix 30 cm, sada 100 ks</t>
  </si>
  <si>
    <t>BIG colorful balloons mix 30cm, set of 100 pcs</t>
  </si>
  <si>
    <t>3aa66601-b850-4af0-8eb8-809d20bcb112</t>
  </si>
  <si>
    <t>ERGONOMICKÁ KANCELÁŘSKÁ MYŠ BEZDRÁTOVÁ MYŠ TICHÁ BLUETOOTH VERTIKÁLNÍ MYŠ PRO</t>
  </si>
  <si>
    <t>MOUSE ERGONOMIC OFFICE WIRELESS MOUSE QUIET BLUETOOTH VERTICAL PRO</t>
  </si>
  <si>
    <t>3aa68ecc-93d0-44c4-8ec2-22cb1e63fe4c</t>
  </si>
  <si>
    <t>SAVAGE GEAR RIVER ROACH 3D RUBBER 10cm 10g FIRETIGER</t>
  </si>
  <si>
    <t>3aa6a13d-5ba4-4448-8137-2a249a9d6e61</t>
  </si>
  <si>
    <t>Polštář Cappa Garden 100 x 48 x 5 modrý</t>
  </si>
  <si>
    <t>Cushion Cappa Garden 100 x 48 x 5 blue</t>
  </si>
  <si>
    <t>3aa6f103-0a18-46a1-9802-a147176978dc</t>
  </si>
  <si>
    <t>Přední kryt pro HYUNDAI SANTA FE (2012-2015)</t>
  </si>
  <si>
    <t>Front cover for HYUNDAI SANTA FE (2012-2015)</t>
  </si>
  <si>
    <t>3aa71460-e0be-4cdc-bdc9-8d673fe52fec</t>
  </si>
  <si>
    <t>Ravensburger Disney Lorcana: Archazia’s Island - Starter Deck single Ruby &amp; Sapphire Belle &amp; Beast</t>
  </si>
  <si>
    <t>Disney Lorcana Archazia's Island Starter Ruby/Sapphire</t>
  </si>
  <si>
    <t>3aa71d6a-74dd-48b4-90a3-7c4a32b614e8</t>
  </si>
  <si>
    <t>Olej na nehtovou kůžičku a nehty 15 ml VOŇAVÝ OLEJ</t>
  </si>
  <si>
    <t>OIL for cuticles and nails 15 ml FRAGRANT OIL</t>
  </si>
  <si>
    <t>3aa71d97-1a6a-4e3b-8db8-e532a5e61e9d</t>
  </si>
  <si>
    <t>Sada MAT 1/2\" 12 dílů. PH</t>
  </si>
  <si>
    <t>Set of MAT 1/2\" 12 parts. PH</t>
  </si>
  <si>
    <t>3aa72871-73a5-42dd-be4b-25bd3dc62898</t>
  </si>
  <si>
    <t>Kleště Geko G01600</t>
  </si>
  <si>
    <t>Geko G01600 pliers</t>
  </si>
  <si>
    <t>3aa756c9-d23c-4459-9202-cbd31ef86a78</t>
  </si>
  <si>
    <t>ADIDAS TRIČKO TIRO 24 - S</t>
  </si>
  <si>
    <t>ADIDAS MEN'S SPORTS T-SHIRT TIRO 24 T-SHIRT - S</t>
  </si>
  <si>
    <t>3aa768df-db55-4e5f-a758-8b141c2ae759</t>
  </si>
  <si>
    <t>Napájecí zdroj HI-LINK HLK-2M05</t>
  </si>
  <si>
    <t>Power supply HI-LINK HLK-2M05</t>
  </si>
  <si>
    <t>3aa76ad0-91db-4e18-ad07-042514192dbb</t>
  </si>
  <si>
    <t>KULA VÁNOČNÍ KOULE AKRYLOVÁ PRŮHLEDNÁ PLASTOVÁ SPOJENÁ VÁNOČNÍ BAŇKY KULE DECO 8 cm</t>
  </si>
  <si>
    <t>BALL ACRYLIC BAUBLE TRANSPARENT PLASTIC COMBINED BAUBLES BALLS DECO 8cm</t>
  </si>
  <si>
    <t>3aa7829a-8b45-4918-9462-21953915e972</t>
  </si>
  <si>
    <t>Ravensburger CreArt Wassily Kandinsky: Žlutá, červená, modrá (Malování na plátno)</t>
  </si>
  <si>
    <t>Ravensburger 23918 coloring book Coloring by numbers set</t>
  </si>
  <si>
    <t>3aa7a280-120b-41b7-9be8-3cc89d637fca</t>
  </si>
  <si>
    <t>Taška na notebook 16" Trust</t>
  </si>
  <si>
    <t>16" Trust Laptop Bag</t>
  </si>
  <si>
    <t>3aa7e975-5f90-44b3-8e84-689d178943a3</t>
  </si>
  <si>
    <t>Kartáč Nested béžový a hnědý</t>
  </si>
  <si>
    <t>Brush Nested beiges and browns</t>
  </si>
  <si>
    <t>3aa81775-42f1-4bb2-8ca3-90cc40f21404</t>
  </si>
  <si>
    <t>Bicí souprava Perkuse + Stolička 6839858</t>
  </si>
  <si>
    <t>Drum Kit Drums  Stołek 6839858</t>
  </si>
  <si>
    <t>3aa8359f-12e6-4b91-baaf-bc2c8e6555a7</t>
  </si>
  <si>
    <t>Kuchyňská bavlněná zástěra odstíny modré 66 x 77 cm</t>
  </si>
  <si>
    <t>Cotton kitchen apron in shades of blue 66x77 cm</t>
  </si>
  <si>
    <t>3aa85932-4f7d-4a2a-a8dd-ed9c6943ca3c</t>
  </si>
  <si>
    <t>Hrnek Puckator porcelán 300 ml</t>
  </si>
  <si>
    <t>Porcelain mug Puckator 300 ml</t>
  </si>
  <si>
    <t>3aa89ca9-21de-4db5-a8fe-973f6c80c594</t>
  </si>
  <si>
    <t>Fotopapír lesklý HP A4 150 g/m² 150 ks</t>
  </si>
  <si>
    <t>Photo glossy paper HP A4 150 g/m² 150 pcs.</t>
  </si>
  <si>
    <t>3aa8b1fa-9c6d-44e6-b9f3-fe994e5160b7</t>
  </si>
  <si>
    <t>PÁNSKÉ KOŽENÉ BOTY S TUHÝM ŠITÍM 013/BRL HNĚDÁ 43</t>
  </si>
  <si>
    <t>MEN'S LEATHER SHOES 013/BRL BROWN 43</t>
  </si>
  <si>
    <t>3aa8bc2e-a2cf-4456-acbd-f07c1fbc8d42</t>
  </si>
  <si>
    <t>Aura Via Ponožky FF9191 vícebarevné velikost 43-46</t>
  </si>
  <si>
    <t>Aura Via Socks FF9191 multicolor size 43-46</t>
  </si>
  <si>
    <t>3aa8f0be-af1c-4dbb-a47e-632a17fa80e5</t>
  </si>
  <si>
    <t>Febi Bilstein 45990 Příruba chladicí kapaliny</t>
  </si>
  <si>
    <t>Febi Bilstein 45990 Kołnierz płynu chłodzącego</t>
  </si>
  <si>
    <t>3aa91ed2-00ea-4b96-adb0-e5f246286ef6</t>
  </si>
  <si>
    <t>Stylove šaty pro každodenní nošení před kolenem, velikost M</t>
  </si>
  <si>
    <t>Stylove everyday dress, classic, above the knee, size M</t>
  </si>
  <si>
    <t>3aa93193-6057-40d2-8210-b9e0db675158</t>
  </si>
  <si>
    <t>Dámské turistické boty CMP Rigel Low WP, velikost vel.</t>
  </si>
  <si>
    <t>Women's hiking shoes CMP Rigel Low WP r.39</t>
  </si>
  <si>
    <t>3aa97664-dc8d-4e99-aff8-2d03b744339c</t>
  </si>
  <si>
    <t>Sopro Silikon 10 Bílý 310 ml</t>
  </si>
  <si>
    <t>Sopro Silikon 10 White 310ml</t>
  </si>
  <si>
    <t>3aa9a017-0d1b-4005-9f1b-d1bd53e4fbfc</t>
  </si>
  <si>
    <t>Zabezpečení šroubů napínáku Husqvarna</t>
  </si>
  <si>
    <t>Husqvarna Tensioner Bolt Lock</t>
  </si>
  <si>
    <t>3aa9a53b-c8aa-466f-a349-589dee0ddf95</t>
  </si>
  <si>
    <t>Barva na tkaniny ve spreji - Rich - Amazon, 100 ml</t>
  </si>
  <si>
    <t>Fabric paint spray - Rich - Amazon, 100 ml</t>
  </si>
  <si>
    <t>3aa9e1f0-dbc8-41c8-a691-caf69e16036b</t>
  </si>
  <si>
    <t>SNM dámský šedý oversize svetr do pasu velikost</t>
  </si>
  <si>
    <t>SNM women's sweater grey oversize to waist universal size</t>
  </si>
  <si>
    <t>3aa9e6ac-500f-4bff-9fad-e6368c7c3861</t>
  </si>
  <si>
    <t>Barva v prášku AC Marca modrá</t>
  </si>
  <si>
    <t>Paint powder AC Marca blue</t>
  </si>
  <si>
    <t>3aaa0692-7281-490a-896f-82d25fb3e47b</t>
  </si>
  <si>
    <t>PODPRSENKA ELOMI SACHI CAFÉ AU LAIT BÉŽOVÁ VELIKOST 32H/70K</t>
  </si>
  <si>
    <t>BRA ELOMI SACHI CAFÉ AU LAIT BEIGE SIZE 32H/70K</t>
  </si>
  <si>
    <t>3aaa0a21-cf5e-4c73-8101-82e89f95959a</t>
  </si>
  <si>
    <t>Ochranné brýle Dedra BH1053</t>
  </si>
  <si>
    <t>Glasses Protective Dedra BH1053</t>
  </si>
  <si>
    <t>3aaa33f2-d43f-4b64-a1c8-4c89c32c5880</t>
  </si>
  <si>
    <t>Umělá krev ve spreji Fiestas Guirca GU17090 75 ml</t>
  </si>
  <si>
    <t>Artificial blood spray Fiestas Guirca GU17090 75 ml</t>
  </si>
  <si>
    <t>3aaa3671-d932-484c-95ee-6136ef1e3e17</t>
  </si>
  <si>
    <t>Držák na kolo Kewig černý</t>
  </si>
  <si>
    <t>Kewig bicycle holder black</t>
  </si>
  <si>
    <t>3aaa5648-6fbe-4cb0-9b85-8e35f08a5d65</t>
  </si>
  <si>
    <t>TRIČKO S POTISKEM HUMOR SPONGEBOB KS177 XXL</t>
  </si>
  <si>
    <t>T-SHIRT WITH PRINT HUMOR SPONGEBOB KS177 XXL</t>
  </si>
  <si>
    <t>3aaadf72-588d-41e9-9c9a-7f1d374c4886</t>
  </si>
  <si>
    <t>Zadní Kryt Spigen pro Apple iPhone 15 Pro bezbarvý</t>
  </si>
  <si>
    <t>Spigen back for Apple iPhone 15 Pro colorless</t>
  </si>
  <si>
    <t>3aaaec61-0b0a-4332-9871-e47636085a81</t>
  </si>
  <si>
    <t>Kostkovaný sešit A5 Oxford 60 listů</t>
  </si>
  <si>
    <t>Checked notebook A5 Oxford 60 sheets</t>
  </si>
  <si>
    <t>3aab09f7-b7e4-4c23-a69f-1b90575dc5fc</t>
  </si>
  <si>
    <t>Manuální kartáč na podlahu Painter</t>
  </si>
  <si>
    <t>Hand for floors Painter</t>
  </si>
  <si>
    <t>3aab24ea-9df8-4b12-bc2e-041d37b95841</t>
  </si>
  <si>
    <t>Polcar 69260511 + 69260512 volant vzduchu superb</t>
  </si>
  <si>
    <t>Polcar 69260511  69260512 kierownica powietrza superb</t>
  </si>
  <si>
    <t>3aab7df3-e6d3-4886-9447-0b30e0a6d5df</t>
  </si>
  <si>
    <t>ZÁBAVNÉ TRIČKO VLK A ZAJÍC NU POGODI PREMIUM XL 3453</t>
  </si>
  <si>
    <t>FUNNY T-SHIRT MEN'S WOLF AND HARE NU POGODI PREMIUM XL 3453</t>
  </si>
  <si>
    <t>3aabbdff-cf20-4b27-b913-a24fcdfd99a4</t>
  </si>
  <si>
    <t>Pro-Technik Rýč kovový 19 x 118 cm</t>
  </si>
  <si>
    <t>Pro-Technik metal spade 19 x 118 cm</t>
  </si>
  <si>
    <t>3aabf7b1-3346-4247-85a9-715288a4bacf</t>
  </si>
  <si>
    <t>Antikoliková trubička Riocath</t>
  </si>
  <si>
    <t>Anti-colic tube Riocath</t>
  </si>
  <si>
    <t>3aac20a3-4af7-4a29-a316-b46a6b784a8d</t>
  </si>
  <si>
    <t>ČELNÍ KARTÁČ 50 mm VROUBKOVANÝ DRÁT 06987</t>
  </si>
  <si>
    <t>FRONT BRUSH 50 mm PIN CROWNED WIRE 06987</t>
  </si>
  <si>
    <t>3aac4816-48bd-4a4c-9384-1d9fa8ed4be8</t>
  </si>
  <si>
    <t>Externí disk HDD Western Digital My Passport 4TB</t>
  </si>
  <si>
    <t>External HDD Western Digital My Passport 4TB</t>
  </si>
  <si>
    <t>3aac53a4-65b0-487b-93ab-e946bc2a711f</t>
  </si>
  <si>
    <t>CHLAPECKÉ TRIČKO 4F DĚTSKÉ TRIČKO TOP TANK 164 TSLEM162 SS25</t>
  </si>
  <si>
    <t>BOYS' T-SHIRT 4F CHILDREN'S TOP TANK 164 TSLEM162 SS25</t>
  </si>
  <si>
    <t>3aac7509-6077-47e5-bfaa-c971ca3605e9</t>
  </si>
  <si>
    <t>Spojka McAlpine 110 mm</t>
  </si>
  <si>
    <t>McAlpine 110mm nipple</t>
  </si>
  <si>
    <t>3aac98e9-8290-4f92-b465-ce255b5780bc</t>
  </si>
  <si>
    <t>POUZDRO s KLÁVESNICÍ Phoneo UZAMYKATELNÉ MAGNET POUZDRO pro Galaxy Tab A8 10.5"</t>
  </si>
  <si>
    <t>Phoneo LOCKABLE MAGNET CASE for Galaxy Tab A8 10.5"</t>
  </si>
  <si>
    <t>3aac9977-6c7e-4e85-9d28-3a1ff418a3df</t>
  </si>
  <si>
    <t>Čelovka Emos 110 lm LED</t>
  </si>
  <si>
    <t>Emos 110 lm LED headlamp</t>
  </si>
  <si>
    <t>3aacca58-21f7-4ba8-a48f-e91dc88f345f</t>
  </si>
  <si>
    <t>Doplněk stravy BONIMED Oculobon borůvková kapsle 30 ml</t>
  </si>
  <si>
    <t>Diet supplement BONIMED Oculobon cowberry capsules 30 ml</t>
  </si>
  <si>
    <t>3aacff61-9c27-4963-a173-a5cd1af4bcd4</t>
  </si>
  <si>
    <t>Pánské boxerky Cornette Classic 001/152 vel. XL (50) volný pirátský vzor</t>
  </si>
  <si>
    <t>Men's boxer shorts Cornette Classic 001/152 size XL (50) loose pirate pattern</t>
  </si>
  <si>
    <t>3aad1cd7-c234-4565-83df-da94259cf3d8</t>
  </si>
  <si>
    <t>Tyč Levior ocel pozinkovaná 180 cm x 16 mm 1 ks</t>
  </si>
  <si>
    <t>Levior pole, galvanized steel, 180 cm x 16 mm, 1 pc.</t>
  </si>
  <si>
    <t>3aad2dba-6b0d-4b81-9927-7c82bf1f9656</t>
  </si>
  <si>
    <t>KUCHENKA PALNIK SPIRYTUSOWA KOCHER turistická</t>
  </si>
  <si>
    <t>COOKER BURNER SPIRIT KOCHER tourist</t>
  </si>
  <si>
    <t>3aad585a-b9f6-4ed9-9c64-72ddceda1096</t>
  </si>
  <si>
    <t>YOCLUB ponožky bavlna velikost 31</t>
  </si>
  <si>
    <t>YOCLUB socks cotton size 31</t>
  </si>
  <si>
    <t>3aad6261-35fd-48ea-8d88-badb561872ac</t>
  </si>
  <si>
    <t>Lemforder 25346 01 Opravná sada pro upevnění tlumiče</t>
  </si>
  <si>
    <t>Lemforder 25346 01 Repair kit, shock absorber mount</t>
  </si>
  <si>
    <t>3aad7ac8-797e-41c4-9f88-42015ca96002</t>
  </si>
  <si>
    <t>Domo Rotační kartáč pro vysavač DOMO DO215SV / DO217SV - 1 ks</t>
  </si>
  <si>
    <t>Domo Rotary brush for DOMO DO215SV / DO217SV vacuum cleaner - 1 pc</t>
  </si>
  <si>
    <t>3aad951f-2ec1-4a3a-b9bc-bfbe76df6d8a</t>
  </si>
  <si>
    <t>Tytan tablety zprůchodnění potrubí 0,01 l</t>
  </si>
  <si>
    <t>Tytan pipe unblocking tablets 0.01l</t>
  </si>
  <si>
    <t>3aadc068-5dc1-46d6-b627-5a09fab0a510</t>
  </si>
  <si>
    <t>Deka Eurofirany polyester 70 cm x 160 cm černá</t>
  </si>
  <si>
    <t>Blanket Eurofirany polyester 70 cm x 160 cm black</t>
  </si>
  <si>
    <t>3aadc633-b3ad-468e-a4c8-24db14e2888a</t>
  </si>
  <si>
    <t>Lenor Spring Awakening aviváž, 59 praní</t>
  </si>
  <si>
    <t>Lenor Spring Awakening fabric softener, 59 washes</t>
  </si>
  <si>
    <t>3aadd213-fba3-4f48-80f1-86d9f24ce7f1</t>
  </si>
  <si>
    <t>Goddess pračka WFE1035M9D</t>
  </si>
  <si>
    <t>Goddess Washing machine GODWFE1035M9D Energy</t>
  </si>
  <si>
    <t>3aadfc24-e440-43e9-bcfc-4caa70b9491e</t>
  </si>
  <si>
    <t>CeraVe 236 ml gel na mytí obličeje</t>
  </si>
  <si>
    <t>CeraVe 236 ml face cleansing gel</t>
  </si>
  <si>
    <t>3aadfee9-eaaa-42cf-b76b-6ec349a5fc36</t>
  </si>
  <si>
    <t>Laserový dálkoměr – měřič vzdálenosti 0.05-40 m GEKO G03350</t>
  </si>
  <si>
    <t>Laser rangefinder - distance meter 0.05-40m GEKO G03350</t>
  </si>
  <si>
    <t>3aae132e-c68b-4fa7-b6d3-2c9ebbf5f645</t>
  </si>
  <si>
    <t>HORUS HERESY SOLAR AUXILIA MALCADOR INFERNUS</t>
  </si>
  <si>
    <t>3aae2399-054d-422d-82f7-42efcba3658c</t>
  </si>
  <si>
    <t>Třetí brzdové světlo Citroen OE 6351HH</t>
  </si>
  <si>
    <t>Third stop light Citroen OE 6351HH</t>
  </si>
  <si>
    <t>3aae275e-8254-4666-97f3-5d590252e063</t>
  </si>
  <si>
    <t>Stahovací pásek na kotník HMS - velikost XL</t>
  </si>
  <si>
    <t>Ankle stabilizer HMS - size XL</t>
  </si>
  <si>
    <t>3aae2d19-a8e9-48c1-b2eb-bd49b0b09850</t>
  </si>
  <si>
    <t>Master-Sport Germany 24011003301-PCS-MS Brzdový kotouč</t>
  </si>
  <si>
    <t>Master-Sport Germany 24011003301-PCS-MS Brake disc</t>
  </si>
  <si>
    <t>3aae35f6-e270-4c96-ab27-97333a9f23e7</t>
  </si>
  <si>
    <t>STORCK Knoppers Nussriegel Čokoláda 200 g</t>
  </si>
  <si>
    <t>STORCK Knoppers Nussriegel Milk chocolate 200 g</t>
  </si>
  <si>
    <t>3aae666b-e1d1-4568-ab12-e419b6a6adc1</t>
  </si>
  <si>
    <t>Jednotlivá podpěra Anaconda Super Butt Grip</t>
  </si>
  <si>
    <t>Single stand Anaconda Super Butt Grip</t>
  </si>
  <si>
    <t>3aae7b10-f71a-4d1f-9f28-34a697a44e7d</t>
  </si>
  <si>
    <t>KALLOS PLEX BOND BUILDER HAIR BOMB KONDICIONÉR LEAEVE-IN NA VLASY SPREJ 200 ML</t>
  </si>
  <si>
    <t>KALLOS PLEX BOND BUILDER HAIR BOMB LEAEVE-IN HAIR CONDITIONER SPRAY 200ML</t>
  </si>
  <si>
    <t>3aaedce3-1ce0-4181-9baa-aaf738ed1834</t>
  </si>
  <si>
    <t>Zadní přehazovačka Shimano RD-M5120-SGS SGS - dlouhá 11 rz.</t>
  </si>
  <si>
    <t>Rear derailleur Shimano RD-M5120-SGS SGS - long 11 rz.</t>
  </si>
  <si>
    <t>3aaedf5f-1429-4a04-84fa-701c3d85c37a</t>
  </si>
  <si>
    <t>Tyčinky Lubella 70 g</t>
  </si>
  <si>
    <t>Lubella salted sticks 70 g</t>
  </si>
  <si>
    <t>3aaef773-1fd7-4ae8-9c4b-6e2e35fef6d3</t>
  </si>
  <si>
    <t>MAISTO 1970 Ford Mustang Mach 1, modrá, 1:18</t>
  </si>
  <si>
    <t>MAISTO Ford Mustang Mach 1 1970 1/18 31453 Blue</t>
  </si>
  <si>
    <t>3aaf3534-a07d-4431-8162-20c6357a5170</t>
  </si>
  <si>
    <t>SKIN1004 Probio-cica Intensive Ampoule 50 ml sérum</t>
  </si>
  <si>
    <t>SKIN1004 Probio-cica Intensive Ampoule 50 ml serum</t>
  </si>
  <si>
    <t>3aaf5632-f052-45a0-a4c3-eef5f890dce7</t>
  </si>
  <si>
    <t>Ionizační a alkalizující náplň S-L-FIR-BIO250 Redox</t>
  </si>
  <si>
    <t>Ionizing and alkalizing cartridge S-L-FIR-BIO250 Redox</t>
  </si>
  <si>
    <t>3aaf94a7-008e-4f1b-b487-2ef39c63d2e0</t>
  </si>
  <si>
    <t>Biomus Boric Acid. Borová kyselina 1 kg</t>
  </si>
  <si>
    <t>Biomus Boric Acid. Boric acid 1 kg</t>
  </si>
  <si>
    <t>3aaf9a9b-98af-44f2-8135-560cd10ce03c</t>
  </si>
  <si>
    <t>DEMAR holínky s vyj. zateplením STORMER LUX PRINT HE transformátor aka. 20-21</t>
  </si>
  <si>
    <t>DEMAR holínky s vyj. zateplením STORMER LUX PRINT HE transformer aka. 20-21</t>
  </si>
  <si>
    <t>3aafaac7-8135-4abc-aee6-5111127294fa</t>
  </si>
  <si>
    <t>LEE COOPER LCW 24 31 2180 BOTY TENISKY SILNÁ PODRÁŽKA PLATFORMA ČERNÁ</t>
  </si>
  <si>
    <t>LEE COOPER LCW 24 31 2180 SHOES SNEAKERS THICK SOLE PLATFORM BLACK</t>
  </si>
  <si>
    <t>3aafe7e2-d1a8-48c1-9a03-5f514163ad8b</t>
  </si>
  <si>
    <t>SADA LED OSVĚTLENÍ PRO PŘEDNÍ CYKLISTICKÉ SVĚTLOMETY DUNLOP</t>
  </si>
  <si>
    <t>LED BICYCLE LIGHTING KIT FOR BICYCLE LAMPS FRONT REAR DUNLOP</t>
  </si>
  <si>
    <t>3aafeaad-7ae6-42c3-b311-2c5cd68c5499</t>
  </si>
  <si>
    <t>MUTTI Triplo rajčatový koncentrát 280 g</t>
  </si>
  <si>
    <t>MUTTI Triplo Tomato concentrate 280g</t>
  </si>
  <si>
    <t>3ab0102f-cec8-4c9e-81c9-65acfa104b3d</t>
  </si>
  <si>
    <t>EplusM dětská nepromokavá bunda pro podzimní, letní, jarní a zimní sezónu velikost 134</t>
  </si>
  <si>
    <t>EplusM children's rain jacket autumn, summer, spring, winter season size 134</t>
  </si>
  <si>
    <t>3ab02f41-eec9-4d99-8927-4e487faaef9c</t>
  </si>
  <si>
    <t>NŮŽ SEKAČKY 40 cm HUSQVARNA LC 140 140S 5873863-10</t>
  </si>
  <si>
    <t>MOWER BLADE 40cm HUSQVARNA LC 140 140S 5873863-10</t>
  </si>
  <si>
    <t>3ab039fe-cb9b-40fb-82d2-3eacd4f53db4</t>
  </si>
  <si>
    <t>Sztuka jest skarpetką ... Kobranocka CD</t>
  </si>
  <si>
    <t>3ab05ec6-ad8c-4b51-babb-a9ebe199a0d4</t>
  </si>
  <si>
    <t>Boty Puma BMW MMS Drift Delta 307100-01 VEL. 47</t>
  </si>
  <si>
    <t>Puma BMW MMS Drift Delta 307100-01 R. 47 shoes</t>
  </si>
  <si>
    <t>3ab06ff5-22fd-4652-9f4f-89893a7d6687</t>
  </si>
  <si>
    <t>Gel Axe Aljaška 400 ml</t>
  </si>
  <si>
    <t>Gel Axe Alaska 400 ml</t>
  </si>
  <si>
    <t>3ab094ca-2d5d-40e0-bc18-fed5d3e18d89</t>
  </si>
  <si>
    <t>Irma Plachta 120 g/m2 5 x 4 m</t>
  </si>
  <si>
    <t>Irma Tarpaulin 120 g/m2 5 x 4 m</t>
  </si>
  <si>
    <t>3ab0c21d-7417-48b6-ba03-a3daaf561c2c</t>
  </si>
  <si>
    <t>Klipsy na orchidej transparentní VERDENIA 4ks</t>
  </si>
  <si>
    <t>Transparent orchid clips VERDENIA 4pcs</t>
  </si>
  <si>
    <t>3ab0d293-07e9-467c-b885-ad6533195d36</t>
  </si>
  <si>
    <t>Vitamíny a aminokyseliny Benefeed tekutina 500 ml</t>
  </si>
  <si>
    <t>Vitamins and amino acids Benefeed liquid 500 ml</t>
  </si>
  <si>
    <t>3ab0e4d4-2518-4740-aba2-a3090676e620</t>
  </si>
  <si>
    <t>Elektrický zubní kartáček OCLEAN X PRO 2020 oclean_20200810115938</t>
  </si>
  <si>
    <t>Electric toothbrush Oclean OCLEAN X PRO 2020 oclean_20200810115938</t>
  </si>
  <si>
    <t>3ab1281d-309a-4f92-9447-6b395bf5646f</t>
  </si>
  <si>
    <t>Zeštíhlující modelovací kalhotky, korekční, PRODYŠNÉ, krajkové</t>
  </si>
  <si>
    <t>Slimming Shapewear Panties Correcting Breathable Lace</t>
  </si>
  <si>
    <t>3ab149f9-9681-4a78-a001-328b2f18c9c2</t>
  </si>
  <si>
    <t>Alfaparf Yellow 7.13 100 ml barva</t>
  </si>
  <si>
    <t>Alfaparf Yellow 7.13 100 ml paint</t>
  </si>
  <si>
    <t>3ab185cd-8b34-41cb-ae89-737bb9d52c3a</t>
  </si>
  <si>
    <t>POLIČKA REGÁL KOUPELNOVÁ SKŘÍŇKA NAD PRAČKU NEBO WC 155 CM IDEÁLNÍ ŘEŠENÍ</t>
  </si>
  <si>
    <t>SHELF BATHROOM CABINET ABOVE THE WASHING MACHINE OR TOILET 155CM THE IDEAL SOLUTION</t>
  </si>
  <si>
    <t>3ab1a730-8458-4305-b8ac-091dff8f0a45</t>
  </si>
  <si>
    <t>Foliový balónek číslice 1 na tyči růžový 13 cm 1 Ks</t>
  </si>
  <si>
    <t>Number 1 foil balloon on a stick pink 13cm 1 pc</t>
  </si>
  <si>
    <t>3ab1b2c7-2617-44fd-b068-5e54a1b3063a</t>
  </si>
  <si>
    <t>ADIDAS ENTRADA 22 TRAINING TOP Y -140 - Mikina Modrá</t>
  </si>
  <si>
    <t>ADIDAS ENTRADA 22 TRAINING TOP Y -140- Kids' Sweatshirt Blue</t>
  </si>
  <si>
    <t>3ab1b804-bfa0-4de6-91d9-91e3cb10b352</t>
  </si>
  <si>
    <t>Nepravá sudička, O uzdravené p... Miloš Kratochvíl</t>
  </si>
  <si>
    <t>False Fate, About the Healed... Miloš Kratochvíl</t>
  </si>
  <si>
    <t>3ab1ca2c-eb1b-4a12-bde7-bd0c18e4ba8c</t>
  </si>
  <si>
    <t>Skechers pánské sportovní boty Skechers Track-Scloric velikost 45</t>
  </si>
  <si>
    <t>Skechers men's sports shoes Skechers Track-Scloric size 45</t>
  </si>
  <si>
    <t>3ab1e285-daf4-413c-a2ee-0c27b25035b2</t>
  </si>
  <si>
    <t>Hlavice HP 6ZA18AE tříbarevná</t>
  </si>
  <si>
    <t>Head HP 6ZA18AE tricolor</t>
  </si>
  <si>
    <t>3ab2544e-8385-4043-97d8-8065145381c8</t>
  </si>
  <si>
    <t>Box na oběd N'oveen 1100 ml</t>
  </si>
  <si>
    <t>Lunch box N'oveen 1100 ml</t>
  </si>
  <si>
    <t>3ab2950e-7190-48ab-bd74-94d334dcae03</t>
  </si>
  <si>
    <t>LEPIDLO V TYČINCE OXFORD 8 G</t>
  </si>
  <si>
    <t>GLUE STICK OXFORD 8G</t>
  </si>
  <si>
    <t>3ab2c036-b57e-43e7-80bf-0be82aa21b41</t>
  </si>
  <si>
    <t>Zapuštěný zámek JANIA Z006</t>
  </si>
  <si>
    <t>Lock recessed JANIA Z006</t>
  </si>
  <si>
    <t>3ab2cdcd-c7cc-4d46-a153-81526ac32d2f</t>
  </si>
  <si>
    <t>Gaia podprsenka měkká béžová velikost 110F</t>
  </si>
  <si>
    <t>Gaia soft beige bra size 110F</t>
  </si>
  <si>
    <t>3ab30708-824b-454c-b0af-b0637e16bd99</t>
  </si>
  <si>
    <t>Sud Browin 10 l</t>
  </si>
  <si>
    <t>Barrel Browin 10 l</t>
  </si>
  <si>
    <t>3ab309c6-ecb3-4c9e-8f9e-d152aef5872d</t>
  </si>
  <si>
    <t>Podložka do auta plast XL/XXL Purlov černá 140 cm x 209 cm</t>
  </si>
  <si>
    <t>Car mat, plastic, XL/XXL Purlov black, 140 cm x 209 cm</t>
  </si>
  <si>
    <t>3ab312b5-152b-4792-8c7f-1b0fc192ede1</t>
  </si>
  <si>
    <t>Helikon-Tex kraťasy, krátké, velikost XL</t>
  </si>
  <si>
    <t>Helikon-Tex men's cargo shorts short size XL</t>
  </si>
  <si>
    <t>3ab3a0f0-1b05-4c9b-9263-0331c015b233</t>
  </si>
  <si>
    <t>Nádoba na prach Dyson V15</t>
  </si>
  <si>
    <t>Dust container Dyson V15</t>
  </si>
  <si>
    <t>3ab3a600-4360-4b52-aec8-813ef5371251</t>
  </si>
  <si>
    <t>Lotto sportovní obuv plast žlutá velikost 28</t>
  </si>
  <si>
    <t>Lotto sports shoes synthetic yellow size 28</t>
  </si>
  <si>
    <t>3ab3c6c7-67d1-4870-a1b8-201b82ff1b1e</t>
  </si>
  <si>
    <t>Tričko adidas TIRO 24 Sweat Tee IR9348 - ŠEDÉ, XXL</t>
  </si>
  <si>
    <t>Adidas TIRO 24 Sweat Tee IR9348 - GREY, XXL</t>
  </si>
  <si>
    <t>3ab3c73f-5a87-4049-a82e-6fae3e2d2f71</t>
  </si>
  <si>
    <t>Školní batoh vícekomorový CoolPack černý, modrý, 27 l</t>
  </si>
  <si>
    <t>Multi-chamber school backpack CoolPack black, blue 27 l</t>
  </si>
  <si>
    <t>3ab3f5f6-ec58-411e-8221-f1981fe7aa87</t>
  </si>
  <si>
    <t>Fritéza bez tuku Tefal EY905D10 2700 W 8,3 l</t>
  </si>
  <si>
    <t>Fat-free air fryer Tefal EY905D10 2700 W 8,3 l</t>
  </si>
  <si>
    <t>3ab3f9a8-0430-4af0-ade5-dbdfb9a59cd5</t>
  </si>
  <si>
    <t>Dartomik dětské rampers bavlna velikost 80</t>
  </si>
  <si>
    <t>Dartomik rampers baby cotton size 80</t>
  </si>
  <si>
    <t>3ab41161-c3ad-47fc-bb4e-f1741439ab4d</t>
  </si>
  <si>
    <t>Hasbro Marvel Avengers Titan Hero Deluxe figurka Hulk 30 cm. E7475</t>
  </si>
  <si>
    <t>Hasbro Marvel Avengers Titan Hero Deluxe Hulk figure 30 cm. E7475</t>
  </si>
  <si>
    <t>3ab439e8-0dd9-4e39-8404-a37fbff636e6</t>
  </si>
  <si>
    <t>Crash Team Rumble Deluxe Edition PlayStation 4 (PS4) krabicová verze</t>
  </si>
  <si>
    <t>Crash Team Rumble Deluxe Edition PlayStation 4 (PS4)</t>
  </si>
  <si>
    <t>3ab45086-c387-42f2-ad81-0ac5e3181a57</t>
  </si>
  <si>
    <t>Poštovní schránka AW-Tools černá</t>
  </si>
  <si>
    <t>Letterbox AW-Tools black</t>
  </si>
  <si>
    <t>3ab45d02-1ab2-41bd-8a24-337862687476</t>
  </si>
  <si>
    <t>3Deluxe 3% 10 vol. 1000 ml voda oxidovaná v krému</t>
  </si>
  <si>
    <t>3Deluxe 3% 10 vol. 1000ml hydrogen peroxide in a cream</t>
  </si>
  <si>
    <t>3ab526a5-9eca-48c3-bbc0-11a71c09911d</t>
  </si>
  <si>
    <t>Vonný olej Přírodní aromata čokoláda s pomerančem a skořicí 10 ml</t>
  </si>
  <si>
    <t>Fragrance oil Naturalne aromaty chocolate, orange and cinnamon 10 ml</t>
  </si>
  <si>
    <t>3ab54ef7-752b-4670-aa58-f1ff8ce5351d</t>
  </si>
  <si>
    <t>Yerba Verde Mate Green Kivi Kivi 0,5kg 500g</t>
  </si>
  <si>
    <t>Yerba Verde Mate Green Kivi Kivi 0.5kg 500g</t>
  </si>
  <si>
    <t>3ab60191-6633-4d48-b78e-5a72eb6966e9</t>
  </si>
  <si>
    <t>Tekuté barvivo Food Colours 40 g 18 ml 1 ks žluté</t>
  </si>
  <si>
    <t>Liquid dye Food Colours 40 g 18 ml 1 pc. yellow</t>
  </si>
  <si>
    <t>3ab6110f-6e37-4d9e-873b-b36570a0426d</t>
  </si>
  <si>
    <t>Autonomní detektor CO LM-218A</t>
  </si>
  <si>
    <t>Autonomous CO detector LM-218A</t>
  </si>
  <si>
    <t>3ab63822-216f-4814-bbb4-5ba743ea3c35</t>
  </si>
  <si>
    <t>Obal univerzální PP se samolepícím pro... neuveden</t>
  </si>
  <si>
    <t>Universal PP packaging with self-adhesive for... not specified</t>
  </si>
  <si>
    <t>3ab6461a-ff9a-44da-845b-a4a14e5f88bc</t>
  </si>
  <si>
    <t>Dvouplotýnkový vařič AG Asia 2 14/21 cm</t>
  </si>
  <si>
    <t>Two-burner cooker AG Asia2 14/21 cm</t>
  </si>
  <si>
    <t>3ab679ec-a1ec-491f-a0d3-a1c2afa22637</t>
  </si>
  <si>
    <t>Tyčinka brusinky a pomeranč 40 g</t>
  </si>
  <si>
    <t>Cranberry and orange cereal bar 40 g</t>
  </si>
  <si>
    <t>3ab67f32-0846-40e0-bf57-9b578531266e</t>
  </si>
  <si>
    <t>Arola gelová náplň</t>
  </si>
  <si>
    <t>Arola gel cartridge</t>
  </si>
  <si>
    <t>3ab690a4-251c-48f3-8066-6194850b6a88</t>
  </si>
  <si>
    <t>Kufřík s kostkami Hemar K1 989 dílů</t>
  </si>
  <si>
    <t>Case with Hemar K1 blocks, 989 pcs.</t>
  </si>
  <si>
    <t>3ab6c20b-9a7f-4fb6-af41-da9bd1430357</t>
  </si>
  <si>
    <t>3ab6daae-5867-4301-8efa-90ff7c1fa898</t>
  </si>
  <si>
    <t>Čaj ovocný čaj Loyd 40 g</t>
  </si>
  <si>
    <t>Fruit tea coffee machine Loyd 40 g</t>
  </si>
  <si>
    <t>3ab6e539-d9d8-4454-8145-753a9376f19a</t>
  </si>
  <si>
    <t>Fritéza bez tuku De'Longhi 125545303 1800 W 1,5 l</t>
  </si>
  <si>
    <t>De'Longhi fat-free fryer 125545303 1800 W 1.5 l</t>
  </si>
  <si>
    <t>3ab6f48f-3a63-49cb-b03a-cb0bbe42e9c3</t>
  </si>
  <si>
    <t>ANIMONDA VOM FEINSTEN KASTRAT KRŮTA SÝR 100 G</t>
  </si>
  <si>
    <t>ANIMONDA VOM FEINSTEN CASTRATE TURKEY CHEESE 100G</t>
  </si>
  <si>
    <t>3ab70ac5-6248-48d5-b963-410baf3628ae</t>
  </si>
  <si>
    <t>Zimní trekové boty Demar TREK M6 vel. 40</t>
  </si>
  <si>
    <t>Winter trekking shoes Demar TREK M6 r. 40</t>
  </si>
  <si>
    <t>3ab72662-68ca-488b-84b9-2eb4d085b32d</t>
  </si>
  <si>
    <t>Křeslo Lugano velur šedé 1 ks</t>
  </si>
  <si>
    <t>Chair Lugano velour grey 1 pc.</t>
  </si>
  <si>
    <t>3ab751c3-aade-4bbc-8db8-815adea145ec</t>
  </si>
  <si>
    <t>Žárovková svíčka, nezávislé topení Beru GH001</t>
  </si>
  <si>
    <t>Glow plug, parking heater Beru GH001</t>
  </si>
  <si>
    <t>3ab75624-10c5-4b7e-8b07-11239c6e7c44</t>
  </si>
  <si>
    <t>Lahev Na Pití Back Up 400 ml</t>
  </si>
  <si>
    <t>Bottle Back Up 400 ml</t>
  </si>
  <si>
    <t>3ab75980-8c31-4321-b632-8c4da95d1d5b</t>
  </si>
  <si>
    <t>Konektory RJ45 LogiLink černé 100ks</t>
  </si>
  <si>
    <t>Plugs RJ45 LogiLink black100pcs</t>
  </si>
  <si>
    <t>3ab759bf-c2da-4d33-be66-6d904146b12b</t>
  </si>
  <si>
    <t>GRAMOFONOVÝ PŘÍTLAK STABILIZÁTORU VINYLOVÉ DESKY</t>
  </si>
  <si>
    <t>RECORD CLAMP VINYL RECORD STABILIZER</t>
  </si>
  <si>
    <t>3ab76738-f1d6-4204-940f-501897af3cc7</t>
  </si>
  <si>
    <t>CARHARTT tričko K87 žluté XL</t>
  </si>
  <si>
    <t>CARHARTT t-shirt K87 yellow XL</t>
  </si>
  <si>
    <t>3ab7694f-7b76-4137-9f33-19e3d68e0923</t>
  </si>
  <si>
    <t>Stolová vrtačka Mar-pol</t>
  </si>
  <si>
    <t>Mar-pol table drill</t>
  </si>
  <si>
    <t>3ab774d7-7b93-4500-a669-dfdc2f0c44a2</t>
  </si>
  <si>
    <t>Přívěsek Na Klíče LEGO Star Wars 854186 Ahsoka Tano</t>
  </si>
  <si>
    <t>LEGO Star Wars 854186 Ahsoka Tano Keyring</t>
  </si>
  <si>
    <t>3ab792f0-6fc1-4920-806f-d1545f315907</t>
  </si>
  <si>
    <t>Plyšová pacička PES na ruku pacičky pro děti</t>
  </si>
  <si>
    <t>Puppet plush DOG for hand puppets for children</t>
  </si>
  <si>
    <t>3ab79a1c-4ca5-4b55-b90d-3e2753d1b071</t>
  </si>
  <si>
    <t>Befado DrOrto Boty Kotníkové boty suchý zip ionty stříbra preventivně ortopedické 47</t>
  </si>
  <si>
    <t>Befado DrOrto Shoes Velcro shoes silver ions preventive orthopaedic 47</t>
  </si>
  <si>
    <t>3ab7b694-c2f6-4cce-91b1-d2ddf29d5efd</t>
  </si>
  <si>
    <t>Toolbox for carrying Qbrick</t>
  </si>
  <si>
    <t>3ab7e832-fe13-4648-ad3d-13ae9f4f0c06</t>
  </si>
  <si>
    <t>Abakus 131-04-478 Brzdový třmen</t>
  </si>
  <si>
    <t>Abakus 131-04-478 Brake caliper</t>
  </si>
  <si>
    <t>3ab89ae8-fe87-4800-ab32-d4cc68c61d36</t>
  </si>
  <si>
    <t>RYCHLÁ SÍŤOVÁ NABÍJEČKA USB TYPE-C GaN 45W QC 3.0 PD pro TELEFON LAPTOP</t>
  </si>
  <si>
    <t>FAST USB CHARGER TYPE-C GaN 45W QC 3.0 PD for LAPTOP PHONE</t>
  </si>
  <si>
    <t>3ab8b688-df50-427e-92fe-3ef7336561e3</t>
  </si>
  <si>
    <t>Roshen tyčinka bílá čoko creme toffler 41g</t>
  </si>
  <si>
    <t>Roshen bar white chocolate creme toffler 41g</t>
  </si>
  <si>
    <t>3ab8ce7e-b537-4431-8416-14a52bb7eb3d</t>
  </si>
  <si>
    <t>Peeling na nohy Victoria Vynn zrnitý/mechanický 200 ml 200 g</t>
  </si>
  <si>
    <t>Foot Scrub Victoria Vynn scrub/mechanical 200 ml 200 g</t>
  </si>
  <si>
    <t>3ab8f305-84e4-421a-bb14-62b5025c1e7c</t>
  </si>
  <si>
    <t>Měkká béžová podprsenka velikost 105 g</t>
  </si>
  <si>
    <t>Soft beige bra size 105G</t>
  </si>
  <si>
    <t>3ab927b2-8125-4e15-a634-99302e8f6b03</t>
  </si>
  <si>
    <t>Kotologia Co naprawdę myśli twój kot Foster Ruby</t>
  </si>
  <si>
    <t>3ab92ec4-9f7e-4f84-833c-cb86f9ba6a39</t>
  </si>
  <si>
    <t>CROCS NAZOUVÁKY MODRÉ CASUAL GUMOVÉ</t>
  </si>
  <si>
    <t>CROCS FLIP FLOPS BLUE CASUAL RUBBER</t>
  </si>
  <si>
    <t>3ab93158-5d3e-4dd8-99ed-c80e8fe694eb</t>
  </si>
  <si>
    <t>Křehké sušenky bogutti 150 g</t>
  </si>
  <si>
    <t>Shortbread cookies bogutti 150 g</t>
  </si>
  <si>
    <t>3ab973c4-4c70-4492-b934-5a6758b77e52</t>
  </si>
  <si>
    <t>Digitální Rámeček 10" černý</t>
  </si>
  <si>
    <t>Digital Frame 10" Black</t>
  </si>
  <si>
    <t>3ab9748b-d7a5-4b13-b635-8671e26d4d38</t>
  </si>
  <si>
    <t>Jednodílný chlebník Kesper béžový bambus</t>
  </si>
  <si>
    <t>Bread Box one-piece Kesper beige bamboo</t>
  </si>
  <si>
    <t>3ab97bd2-dfce-4005-9a8d-78fc699b2e6f</t>
  </si>
  <si>
    <t>Penál tuba CoolPack</t>
  </si>
  <si>
    <t>CoolPack tube pencil case</t>
  </si>
  <si>
    <t>3ab983f5-bc3a-4915-9efd-f0f8d067de54</t>
  </si>
  <si>
    <t>Doctor Nap pánské pyžamo PMB.5153 WHITE krátký rukáv velikost XXL</t>
  </si>
  <si>
    <t>Doctor Nap men's pajamas PMB.5153 WHITE short sleeve size XXL</t>
  </si>
  <si>
    <t>3ab9a64b-101f-46fd-80ab-31c9eefced11</t>
  </si>
  <si>
    <t>PODLAHOVÁ LAMPA RGB LED</t>
  </si>
  <si>
    <t>RGB LED FLOOR LAMP</t>
  </si>
  <si>
    <t>3ab9dcf9-7318-460b-9c61-92e0f82edf3a</t>
  </si>
  <si>
    <t>Viga 8-in-1 activity cube</t>
  </si>
  <si>
    <t>3ab9fa95-785c-4639-bca8-b8a47b547b8c</t>
  </si>
  <si>
    <t>Koupelnová váha Esperanza EBS010</t>
  </si>
  <si>
    <t>Bathroom scale Esperanza EBS010</t>
  </si>
  <si>
    <t>3aba2e82-5f2f-4ce3-9d12-883511b391f2</t>
  </si>
  <si>
    <t>Džíny WRANGLER TEXAS SLIM, TMAVĚ MÁCHANÉ, W32 L30, 32/30</t>
  </si>
  <si>
    <t>WRANGLER TEXAS SLIM Jeans DARK RINSE W32 L30 32/30</t>
  </si>
  <si>
    <t>3aba8866-69e8-475e-9871-49c0f66a3f93</t>
  </si>
  <si>
    <t>Nike pánské sportovní boty Court Royale velikost 42</t>
  </si>
  <si>
    <t>Nike Court Royale Men's Sports Shoes Size 42</t>
  </si>
  <si>
    <t>3abb097f-1b3d-4ac9-9862-ac61f00ac50c</t>
  </si>
  <si>
    <t>Lahev Na Pití 420 ml Star Night Coolpack Z08830</t>
  </si>
  <si>
    <t>Bibby bottle 420 ml Star Night Coolpack Z08830</t>
  </si>
  <si>
    <t>3abb1322-af06-4a51-9a64-024735a4f686</t>
  </si>
  <si>
    <t>Zapalovací cívka Oleomac 450, 746, 750, 753; EFCO 755 Everest 4196142R</t>
  </si>
  <si>
    <t>Ignition coil Oleomac 450, 746, 750, 753; EFCO 755 Everest 4196142R</t>
  </si>
  <si>
    <t>3abb59f0-02f9-47e1-87ec-e65c5db3c387</t>
  </si>
  <si>
    <t>Fóliový balónek Smart, číslice 6, červený, 92 cm AA</t>
  </si>
  <si>
    <t>Smart foil balloon, number 6, red, 92 cm AA</t>
  </si>
  <si>
    <t>3abbac07-beab-43ef-97bf-6147b269eba2</t>
  </si>
  <si>
    <t>Kotouč na odstraňování zbytků závaží Invento CP7035AD</t>
  </si>
  <si>
    <t>Invento CP7035AD weight removal disc</t>
  </si>
  <si>
    <t>3abbc778-8973-40d9-8e3d-0c8437a0e49f</t>
  </si>
  <si>
    <t>Lego 4285b disk 6x6 trans lblue 1 ks N</t>
  </si>
  <si>
    <t>Lego 4285b disc 6x6 trans lblue 1 pc N</t>
  </si>
  <si>
    <t>3abc1f37-75e3-4470-bee4-b786162e6ebc</t>
  </si>
  <si>
    <t>3abc248b-a37a-4f0e-8166-f20613a26d70</t>
  </si>
  <si>
    <t>Podložka Paladone 30 cm x 80 cm</t>
  </si>
  <si>
    <t>Washer Paladone 30 cm x 80 cm</t>
  </si>
  <si>
    <t>3abc427e-8060-4b7f-9bcf-05a48dfc47df</t>
  </si>
  <si>
    <t>Gelové ochranné chrániče kolen Geko G90017</t>
  </si>
  <si>
    <t>Protective knee pads gel Geko G90017</t>
  </si>
  <si>
    <t>3abca647-8e6d-4597-8690-a72d40b38897</t>
  </si>
  <si>
    <t>360° ROTAČNÍ MOP S KBELÍKEM A 2 NÁSTAVCI Z MIKROVLÁKNA MOPRION</t>
  </si>
  <si>
    <t>360° ROTARY MOP WITH BUCKET AND 2 PADS MICROFIBER MOPRION</t>
  </si>
  <si>
    <t>3abcc243-ac82-4a7f-86ac-3982e1b5153a</t>
  </si>
  <si>
    <t>Květináč plast bílý Prosperplast 19,5 cm x 19,5 x 36,5 cm</t>
  </si>
  <si>
    <t>Flower pot plastic white Prosperplast 19,5 cm x 19,5 x 36,5 cm</t>
  </si>
  <si>
    <t>3abcc8c7-7711-437b-a498-96c3f6c74b3b</t>
  </si>
  <si>
    <t>Baby Annabell Punčocháče Punčocháče 2-Pak 2</t>
  </si>
  <si>
    <t>Baby Annabell Tights Tights 2-Pack 2</t>
  </si>
  <si>
    <t>3abceebd-00fc-48ff-b4ac-78c55b431477</t>
  </si>
  <si>
    <t>Odkapávač (sušička) Artex 30 cm x 47 cm</t>
  </si>
  <si>
    <t>Artex drainer 30 cm x 47 cm</t>
  </si>
  <si>
    <t>3abd769f-57a0-4408-ad0e-147305d9ad11</t>
  </si>
  <si>
    <t>Valentino Uomo Born In Roma toaletní voda sprej 100 ml EDT</t>
  </si>
  <si>
    <t>Valentino Uomo Born in Roma eau de toilette spray 100ml EDT</t>
  </si>
  <si>
    <t>3abd7a4e-8a6e-4acf-8166-734cbfb668b2</t>
  </si>
  <si>
    <t>Puzzle dřevěné vzdělávací puzzle zvířata 17 dílků</t>
  </si>
  <si>
    <t>Wooden puzzle educational puzzle animals 17 el.</t>
  </si>
  <si>
    <t>3abdfd94-6155-44f9-8e6a-41282ec7a5b5</t>
  </si>
  <si>
    <t>Čaj zelený BRUSINKY JEŘABINA ŠÍPKOVÁ RŮŽE 100 g aromatická zimní</t>
  </si>
  <si>
    <t>Green tea CRANBERRY ROWNBERRY WILD ROSE 100g aromatic winter</t>
  </si>
  <si>
    <t>3abe3dc2-e4b1-482a-b47d-05b103816aa3</t>
  </si>
  <si>
    <t>Epico 5000mAh hliníková PowerBanka s podporou uchycení MagSafe - vesmírně šedá</t>
  </si>
  <si>
    <t>POWERBANK EPICO 5000MAH MAGNETIC</t>
  </si>
  <si>
    <t>3abe54c0-ca78-48b9-82d1-ce671a081828</t>
  </si>
  <si>
    <t>Držák na kolo Blow černý</t>
  </si>
  <si>
    <t>Bike holder Blow black</t>
  </si>
  <si>
    <t>3abe97f7-88c6-448e-9f3d-0c4aad7753ea</t>
  </si>
  <si>
    <t>Háček na lepidlo Nobo Kids šedý</t>
  </si>
  <si>
    <t>Glue hook Nobo Kids grey</t>
  </si>
  <si>
    <t>3abe9d88-2b34-493a-9c26-d344ed4ad96b</t>
  </si>
  <si>
    <t>Ombre pánská polokošile OM-POSS-0110 velikost XL</t>
  </si>
  <si>
    <t>Ombre men's polo shirt OM-POSS-0110, size XL</t>
  </si>
  <si>
    <t>3abed49f-a824-446f-93df-a41bf151c02a</t>
  </si>
  <si>
    <t>PUMA MIKINA MCFC FTBCULTURE 77777639 velikost L</t>
  </si>
  <si>
    <t>PUMA SWEATSHIRT MCFC FTBCULTURE 77777639 size L</t>
  </si>
  <si>
    <t>3abee09c-eb4b-4617-bc42-940f7f69fbd2</t>
  </si>
  <si>
    <t>Vaječný protein Food Colours Albumin v prášku 50 g</t>
  </si>
  <si>
    <t>Egg white Food Colours Albumin powder 50 g</t>
  </si>
  <si>
    <t>3abef17e-bcd2-4e20-a447-ac090c6f028c</t>
  </si>
  <si>
    <t>Mýdlo na ruce Spuma di Sciampagna 300 ml</t>
  </si>
  <si>
    <t>Hand soap Spuma di Sciampagna 300 ml</t>
  </si>
  <si>
    <t>3abef504-811c-4e89-a552-a1dec84f7f6f</t>
  </si>
  <si>
    <t>Spínač Geko G85236</t>
  </si>
  <si>
    <t>Switch Geko G85236</t>
  </si>
  <si>
    <t>3abefda8-fa65-4b1b-92e7-7cc72fda3687</t>
  </si>
  <si>
    <t>Moskytiéra na dveře 100 cm x 215 cm</t>
  </si>
  <si>
    <t>Mosquito net for doors 100 cm x 215</t>
  </si>
  <si>
    <t>3abf4b50-3d47-474a-be34-7072cf55e4ab</t>
  </si>
  <si>
    <t>6X BÍLÉ MAGNETICKÉ ZÁVAŽÍ NA ZÁCLONY MAGNET SILNÝ</t>
  </si>
  <si>
    <t>6X WHITE MAGNETIC CURTAIN WEIGHTS CURTAINS CURTAIN MAGNET STRONG</t>
  </si>
  <si>
    <t>3abf5948-9878-4a85-99cc-98ddb2b0ec78</t>
  </si>
  <si>
    <t>Lindt Creation Hazelnut Wafer čokoláda s ořechy a pralinkami 150 g</t>
  </si>
  <si>
    <t>Lindt Creation Hazelnut Wafer Milk Chocolate with Nuts pralines 150g</t>
  </si>
  <si>
    <t>3abf7625-427c-40fc-907d-d4f53a751557</t>
  </si>
  <si>
    <t>Podomítková sprchová baterie Aqualine Lotta černá</t>
  </si>
  <si>
    <t>Shower faucet basin Aqualine Lotta black</t>
  </si>
  <si>
    <t>3abf98bf-cc11-4880-86d3-cf0de7889ec6</t>
  </si>
  <si>
    <t>Nike Jordan Flight Origin 4 44</t>
  </si>
  <si>
    <t>Nike Jordan Flight Origin 4 44 shoes</t>
  </si>
  <si>
    <t>3abf9c2d-a444-4789-97e1-9579308b93a0</t>
  </si>
  <si>
    <t>APIS Secret Of Youth vyplňující a napínací oční sérum s komplexem Linefill 50 ml</t>
  </si>
  <si>
    <t>APIS Secret Of Youth eye serum filling and tightening with Linefill complex 50ml</t>
  </si>
  <si>
    <t>3abfaef9-c06a-4f8d-93fe-576ff2de17b8</t>
  </si>
  <si>
    <t>Rukavice ART.MAS RnyPu Black velikost 8 - M 12 párů</t>
  </si>
  <si>
    <t>ART.MAS RnyPu Black gloves size 8 - M 12 pairs</t>
  </si>
  <si>
    <t>3ac01b93-541c-41bb-b1c7-88915d04e60b</t>
  </si>
  <si>
    <t>Tekutina pro asistenční systém MA Professional 20-A78 1 l</t>
  </si>
  <si>
    <t>Power steering fluid MA Professional 20-A78 1 l</t>
  </si>
  <si>
    <t>3ac0475b-a73d-426b-bdce-bd886a1e0556</t>
  </si>
  <si>
    <t>PAPÍROVÝ RUČNÍK 2 KUSY ČISTICÍ UTĚRKA CELULÓZOVÝ 2 VRSTVY 240M x 26,5CM KMN</t>
  </si>
  <si>
    <t>PAPER TOWEL 2 PIECES CELLULOSE CLEANER 2 LAYERS 240M x 26.5CM KMN</t>
  </si>
  <si>
    <t>3ac0532d-483f-46b9-9ab7-02d54949bd6a</t>
  </si>
  <si>
    <t>Ruční dílenská lampa Osram LEDIL408</t>
  </si>
  <si>
    <t>Osram LEDIL408 hand-held workshop lamp</t>
  </si>
  <si>
    <t>3ac0599f-49b3-458b-a29c-a8e94dec70f7</t>
  </si>
  <si>
    <t>Axolotl plyšový 28cm sedící - krémový</t>
  </si>
  <si>
    <t>Axolotl plush 28cm sitting - cream</t>
  </si>
  <si>
    <t>3ac0edb4-ae52-4df7-b3bb-10d4057ba5af</t>
  </si>
  <si>
    <t>Pracovní obuv polobotky Urgent 246SB velikost 42</t>
  </si>
  <si>
    <t>Work shoes Urgent 246SB size 42</t>
  </si>
  <si>
    <t>3ac1220f-0364-4e12-a3b9-2c3cc62063c9</t>
  </si>
  <si>
    <t>BABY MIX HERO PLUS I-SIZE AUTOSEDAČKA BOOSTER ISOFIX PODSTAVEC</t>
  </si>
  <si>
    <t>BABY MIX HERO PLUS I-SIZE CAR SEAT BOOSTER ISOFIX STAND</t>
  </si>
  <si>
    <t>3ac1529f-5c2d-407f-8430-cd11c432b92a</t>
  </si>
  <si>
    <t>Plastové hračkové ovoce 14 ks pro děti</t>
  </si>
  <si>
    <t>Toy Plastic fruit 14 pcs for children</t>
  </si>
  <si>
    <t>3ac15b91-47a6-4b53-9d81-2ce9ffb1d6cf</t>
  </si>
  <si>
    <t>Sprchová vanička Gamma OLDA obdélníková 70 x 100 cm</t>
  </si>
  <si>
    <t>Gamma OLDA rectangular shower tray 70 x 100 cm</t>
  </si>
  <si>
    <t>3ac17dc7-c792-4a4f-bf95-cc0824eeef5f</t>
  </si>
  <si>
    <t>Mandala antystresowa Sekretne symbole w sztuce Tamara Michałowska</t>
  </si>
  <si>
    <t>3ac1a0fe-c365-4b14-b89c-5db6050d1148</t>
  </si>
  <si>
    <t>SCUDERIA FERRARI PÁNSKÁ MIKINA S KAPUCÍ + TEPLÁKY F1 TEAM VEL M</t>
  </si>
  <si>
    <t>SCUDERIA FERRARI MEN'S HOODIE + F1 TEAM SWEAT PANTS SIZE M</t>
  </si>
  <si>
    <t>3ac1dc5f-73b7-4236-987e-7ccd5372be9f</t>
  </si>
  <si>
    <t>Sluchátka kolem uší OZEINO ZW1</t>
  </si>
  <si>
    <t>Headphones over-the-ear OZEINO ZW1</t>
  </si>
  <si>
    <t>3ac2074f-e58b-41d4-859d-dee597a3687e</t>
  </si>
  <si>
    <t>Solární lampa zapichovací lampa Masterled černá 25,5 cm 1 ks</t>
  </si>
  <si>
    <t>Solar lamp hammered Masterled black 25,5 cm 1 pc.</t>
  </si>
  <si>
    <t>3ac21883-6e82-428d-97fe-7d25c99d0406</t>
  </si>
  <si>
    <t>Disk pro úhlovou brusku s adaptérem Geko G00322 125 mm</t>
  </si>
  <si>
    <t>Disc for angle grinder with adapter Geko G00322 125 mm</t>
  </si>
  <si>
    <t>3ac21990-7a4f-44fc-b5d0-b4a45cf2ab74</t>
  </si>
  <si>
    <t>Tradiční pánev Tefal Start&amp;Cook 26 cm nepřilnavá (nepřilnavá)</t>
  </si>
  <si>
    <t>Tefal Start&amp;Cook traditional frying pan 26 cm non-stick (non-stick)</t>
  </si>
  <si>
    <t>3ac21e45-5463-4e68-bb86-7fe1bc3a4d98</t>
  </si>
  <si>
    <t>NAPÁJECÍ KABEL PRO NOTEBOOKY LENOVO UNITEK, 65 W</t>
  </si>
  <si>
    <t>POWER CABLE FOR LENOVO UNITEK LAPTOPS, 65W</t>
  </si>
  <si>
    <t>3ac24b61-a586-4e06-a83c-f632301620f6</t>
  </si>
  <si>
    <t>Toner Canon 056 L 3006C002 černý (black)</t>
  </si>
  <si>
    <t>Toner Canon 056 L 3006C002 black (black)</t>
  </si>
  <si>
    <t>3ac2512a-441f-4dc3-aa71-3c0764e7121c</t>
  </si>
  <si>
    <t>Tyč HMS rovná osa 55 cm / 25 mm 40 kg</t>
  </si>
  <si>
    <t>Barbell HMS bar simple 55 cm / 25 mm 40 kg</t>
  </si>
  <si>
    <t>3ac25428-18e3-44d8-9f24-0dcbc11403a1</t>
  </si>
  <si>
    <t>Drátová klávesnice MageGee MK-BOX (černo-šedá)</t>
  </si>
  <si>
    <t>Wired keyboard MageGee MK-BOX (black-grey)</t>
  </si>
  <si>
    <t>3ac26ccf-f609-47bf-accd-ed8eecc90bc8</t>
  </si>
  <si>
    <t>Zadní Kryt TFO pro Samsung Galaxy A52 5G černý</t>
  </si>
  <si>
    <t>Back TFO for Samsung Galaxy A52 5G black</t>
  </si>
  <si>
    <t>3ac2a1a4-c9cb-48a2-b064-4aa798dc6df1</t>
  </si>
  <si>
    <t>Arašídová pasta Bazar Zdrowia Kešu pasta 900 ml</t>
  </si>
  <si>
    <t>Peanut Paste Bazar Zdrowia Cashew Paste 900ml</t>
  </si>
  <si>
    <t>3ac2aa7d-6f34-4185-b388-aed21b4a442d</t>
  </si>
  <si>
    <t>Triumph Podprsenka Amourette 300 W vel. 70C 9J</t>
  </si>
  <si>
    <t>Triumph Amourette Bra 300 W r. 70C 9J</t>
  </si>
  <si>
    <t>3ac2e073-8d7d-41eb-9e0c-4cb4e54ac0b5</t>
  </si>
  <si>
    <t>Termotaška Cool 529 hnědá 10 l</t>
  </si>
  <si>
    <t>Thermal bag Cool 529 brown 10 l</t>
  </si>
  <si>
    <t>3ac2f5d2-6d46-485e-9fd4-8ecf82cb49c6</t>
  </si>
  <si>
    <t>FRESSO DETAILING BRUSH DETAILINGOVÝ ŠTĚTEC JEMNÝ NA AUTO NO.12 24 MM</t>
  </si>
  <si>
    <t>FRESSO DETAILING BRUSH GENTLE DETAILING BRUSH FOR CAR NO.12 24 MM</t>
  </si>
  <si>
    <t>3ac3075a-217a-418a-bc14-8b97b3378581</t>
  </si>
  <si>
    <t>Puzzle 500 Oceán. Ravensburger</t>
  </si>
  <si>
    <t>Puzzle 500 Ocean. Ravensburger</t>
  </si>
  <si>
    <t>3ac31d61-a37a-4855-817b-5693517cd74a</t>
  </si>
  <si>
    <t>Držák na toaletní papír NIMCO Kibo Ki 14055E-26</t>
  </si>
  <si>
    <t>Toilet paper holder NIMCO Kibo Ki 14055E-26</t>
  </si>
  <si>
    <t>3ac38fc7-54ae-4de9-8e9d-c9de908816b5</t>
  </si>
  <si>
    <t>Ventilační mřížka Awenta , šedá</t>
  </si>
  <si>
    <t>Ventilation grille Ventilation Awenta grey</t>
  </si>
  <si>
    <t>3ac3960c-6232-440a-a336-885b439d19ab</t>
  </si>
  <si>
    <t>GAP pánské tepláky červené velikost L</t>
  </si>
  <si>
    <t>GAP men's sweatpants red size L</t>
  </si>
  <si>
    <t>3ac3cd71-9779-4026-812e-c6cabba3f47f</t>
  </si>
  <si>
    <t>Diagnostický tester Konnwei KW650 12 V</t>
  </si>
  <si>
    <t>Diagnostic tester Konnwei KW650 12 V</t>
  </si>
  <si>
    <t>3ac3dd6f-b36e-43c9-ba61-ed8f7a572a34</t>
  </si>
  <si>
    <t>Noční lampa GoGlow vícebarevná</t>
  </si>
  <si>
    <t>Bedside lamp GoGlow multicolor</t>
  </si>
  <si>
    <t>3ac3fa41-56e1-4f5f-8f3a-c8996ce0d2b0</t>
  </si>
  <si>
    <t>Sanitární silikon Mapei hnědý 310 ml</t>
  </si>
  <si>
    <t>Sanitary silicone Mapei brown 310 ml</t>
  </si>
  <si>
    <t>3ac4065e-f21c-4d11-8a11-fb783c34787c</t>
  </si>
  <si>
    <t>Těsnění pod válec a hlavu motoru 154FMI (komplet)</t>
  </si>
  <si>
    <t>Cylinder seal and engine head 154FMI (set)</t>
  </si>
  <si>
    <t>3ac41f7c-cce0-4495-a295-51fb233733a4</t>
  </si>
  <si>
    <t>Basilur ROSE FANTASY 75 g zelený čaj listová růže ibišek</t>
  </si>
  <si>
    <t>Basilur ROSE FANTASY 75g green leaf tea hibiscus rose</t>
  </si>
  <si>
    <t>3ac43979-611a-4499-9e20-376403102e75</t>
  </si>
  <si>
    <t>Růžové tenisky pro dívku do školky Befado 772X011 Tim 26</t>
  </si>
  <si>
    <t>Pink sneakers for girls for kindergarten school Befado 772X011 Tim 26</t>
  </si>
  <si>
    <t>3ac449a5-9b62-439d-b7bd-fdb8cd0d3dda</t>
  </si>
  <si>
    <t>Přepínač s přepínačem 16 A 4 polohový Roller Grill</t>
  </si>
  <si>
    <t>Cam switch switching capacity 16 A 4 position Roller Grill</t>
  </si>
  <si>
    <t>3ac46e07-bfb8-4b8e-ba5a-71b86d008426</t>
  </si>
  <si>
    <t>Magnetický držák Interlook černý</t>
  </si>
  <si>
    <t>Holder magnetic Interlook black</t>
  </si>
  <si>
    <t>3ac47268-1784-47a8-9060-3e85a55ff60e</t>
  </si>
  <si>
    <t>LED žárovky Philips 4,6 W GU10 10 ks</t>
  </si>
  <si>
    <t>Philips LED bulbs 4.6 W GU10 10 pcs.</t>
  </si>
  <si>
    <t>3ac4822a-20eb-4844-8b0a-aa251498924b</t>
  </si>
  <si>
    <t>Růže na tváře lisovaná růžová Clinique S0525065 110 Precious Posy 6 g</t>
  </si>
  <si>
    <t>Cheek pink pressed pink Clinique S0525065 110 Precious Posy 6 g</t>
  </si>
  <si>
    <t>3ac48473-14da-4ee1-9172-00146653c2b6</t>
  </si>
  <si>
    <t>Zeleninové pamlsky JR FARM Ratatouille 100 g</t>
  </si>
  <si>
    <t>Vegetable treats JR FARM Ratatouille 100g</t>
  </si>
  <si>
    <t>3ac4c3c2-d40f-4822-b89d-65cae931e06a</t>
  </si>
  <si>
    <t>BIBS: univerzální držák na láhve BLUSH</t>
  </si>
  <si>
    <t>BIBS: BLUSH Universal Bottle Holder</t>
  </si>
  <si>
    <t>3ac4f619-2184-4497-bbba-d254c80282a9</t>
  </si>
  <si>
    <t>AV 2077 PETAL PINK podprsenka AVA měkká SOFT RŮŽOVÁ # 65J</t>
  </si>
  <si>
    <t>AV 2077 PETAL PINK AVA soft SOFT PINK #65J</t>
  </si>
  <si>
    <t>3ac5083d-4dc2-44ca-b110-8447b832cae6</t>
  </si>
  <si>
    <t>Puma pánské sportovní boty 39098711 velikost 44,5</t>
  </si>
  <si>
    <t>Puma men's sports shoes 39098711 size 44.5</t>
  </si>
  <si>
    <t>3ac52446-40a1-4d1c-8af4-27704a4d7076</t>
  </si>
  <si>
    <t>LUND PALAČINKOVAČ 1000V 30 CM</t>
  </si>
  <si>
    <t>LUND PANCAKE MAKER 1000W 30CM</t>
  </si>
  <si>
    <t>3ac52873-3976-40aa-b2c0-0cc5760c2523</t>
  </si>
  <si>
    <t>Alpha Industries pánská bomber bunda s kapucí MA-1 TT velikost L</t>
  </si>
  <si>
    <t>Alpha Industries men's bomber jacket with hood MA-1 TT size L</t>
  </si>
  <si>
    <t>3ac557bd-0a31-4d38-b751-b359f4990599</t>
  </si>
  <si>
    <t>SodaStream příchuť Ledový čaj Citron 500ml</t>
  </si>
  <si>
    <t>SodaStream flavor Iced tea Lemon 500ml</t>
  </si>
  <si>
    <t>3ac57208-d276-4001-b8f5-a0e5bb7c5736</t>
  </si>
  <si>
    <t>PROSTĚRADLO DO POSTÝLKY 120x60 S GUMIČKOU BAVLNA 100% BABYMAM</t>
  </si>
  <si>
    <t>BED SHEET 120x60 WITH EAST COTTON 100% BABYMAM</t>
  </si>
  <si>
    <t>3ac58bc7-0eb4-4f1c-a350-e127709b8e52</t>
  </si>
  <si>
    <t>Batoh Oldman skládací do 20 l, modrý</t>
  </si>
  <si>
    <t>Hiking backpack Oldman folding up to 20 l blue</t>
  </si>
  <si>
    <t>3ac58d64-2b53-4be3-b498-483d7ead1a6e</t>
  </si>
  <si>
    <t>Kotvy pro upevnění agrotextilie 15 cm 100ks</t>
  </si>
  <si>
    <t>Anchors for fastening agrotextile 15cm 100pcs.</t>
  </si>
  <si>
    <t>3ac60cde-6cb2-4e1e-8a6a-69dac4de730c</t>
  </si>
  <si>
    <t>Sirup Monin 700 ml melounový</t>
  </si>
  <si>
    <t>Monin syrup 700 ml watermelon</t>
  </si>
  <si>
    <t>3ac65fd2-505a-4bff-81cc-9523210e1028</t>
  </si>
  <si>
    <t>Sada pro výcvik psů, 4 kusy v sadě, obsahuje píšťalka a tašku</t>
  </si>
  <si>
    <t>Dog Training Set, 4 Pcs Included, Includes Whistle and Bag</t>
  </si>
  <si>
    <t>3ac6d0a1-e46b-4333-8e67-bee8cc03dd40</t>
  </si>
  <si>
    <t>Figurka Funko Pop! #54 Michael Jordan (Bulls)</t>
  </si>
  <si>
    <t>Funko Pop! # 54 Michael Jordan (Bulls)</t>
  </si>
  <si>
    <t>3ac74f93-d36a-4dfe-b826-1db243eef736</t>
  </si>
  <si>
    <t>Zesilovač signálu Wi-Fi TP-Link RE300</t>
  </si>
  <si>
    <t>Wi-Fi Signal Amplifier TP-Link RE300</t>
  </si>
  <si>
    <t>3ac76230-5d77-433c-bb93-17992ff9624e</t>
  </si>
  <si>
    <t>PASTELKY 10 BAREV JUMBO KIDEA GRAFIKA KVĚTIN KVĚTINY</t>
  </si>
  <si>
    <t>SCHOOL PENCIL CRAYONS 10 COLORS JUMBO KIDEA FLOWER GRAPHICS FLOWERS</t>
  </si>
  <si>
    <t>3ac76575-84fb-46b0-8c4a-aecfd1b5a299</t>
  </si>
  <si>
    <t>Vonná svíčka parafínová Pivoňka Aura 1 ks</t>
  </si>
  <si>
    <t>Paraffin scented candle Peony Aura 1 pc.</t>
  </si>
  <si>
    <t>3ac7705c-055c-460e-81d5-8ec39b916734</t>
  </si>
  <si>
    <t>PŘÍVĚSEK OZDOBA DO AUTA NA ZRCÁTKO PANDA JAKO DÁREK</t>
  </si>
  <si>
    <t>CAR DECORATION PENDANT FOR A CAR FOR A PANDA MIRROR AS A GIFT</t>
  </si>
  <si>
    <t>3ac775ea-0f98-4ecf-a393-c6deca522d49</t>
  </si>
  <si>
    <t>Kapslový kávovar Krups Mini Me 15 bar stříbrný/šedý</t>
  </si>
  <si>
    <t>Capsule maker Krups Mini Me 15 bar silver/grey</t>
  </si>
  <si>
    <t>3ac77b83-41a6-4197-9494-075f0d07e5b4</t>
  </si>
  <si>
    <t>Puma Future 7 Pro FG/AG 107924 01 45</t>
  </si>
  <si>
    <t>3ac7efbe-7e08-42d6-8cd9-1977cc0c1fb7</t>
  </si>
  <si>
    <t>Mediální moderna Jiří Bystřický</t>
  </si>
  <si>
    <t>3ac80171-c30c-4901-98f6-bdca960feb18</t>
  </si>
  <si>
    <t>Tříkolová koloběžka pro děti Balanční černá Lehká do 50 kg Nils Fun</t>
  </si>
  <si>
    <t>Children's Tricycle Scooter Balance Black Lightweight Up to 50 kg Nils Fun</t>
  </si>
  <si>
    <t>3ac81305-aec0-496d-aa1d-77eb8c477f7c</t>
  </si>
  <si>
    <t>Trekingové sandály KARRIMOR AUCKLAND K911-WAL kožené do hor VEL. 39</t>
  </si>
  <si>
    <t>Trekking sandals KARRIMOR AUCKLAND K911-WAL leather in the mountains R. 39</t>
  </si>
  <si>
    <t>3ac833e3-4be9-4ac0-9dd6-d1ffc8b25568</t>
  </si>
  <si>
    <t>Květináč plast černý Orion 33 cm x 33 x 24 cm</t>
  </si>
  <si>
    <t>Flowerpot plastic black Orion 33 cm x 33 x 24 cm</t>
  </si>
  <si>
    <t>3ac83a0b-abff-4e9e-828c-a1495d5f51ac</t>
  </si>
  <si>
    <t>Kozí kolostrum Colostrum 500 mg Medverita 50 kapslí</t>
  </si>
  <si>
    <t>Colostrum Goat Colostrum 500mg Medverita 50 caps</t>
  </si>
  <si>
    <t>3ac8468e-fcc6-4483-a6b8-f33493660c92</t>
  </si>
  <si>
    <t>Plynový píst pohonu pro nábytek 100N ATM</t>
  </si>
  <si>
    <t>100N ATM furniture actuator gas lift</t>
  </si>
  <si>
    <t>3ac8735b-f07b-4125-bfdd-b6b45e297021</t>
  </si>
  <si>
    <t>Holicí Strojek na vousy Philips QP6652/61 stříbrno-šedý</t>
  </si>
  <si>
    <t>Foil shaver for facial hair Philips QP6652/61 silver-gray</t>
  </si>
  <si>
    <t>3ac87a11-b571-42ca-8930-5efdac4373c1</t>
  </si>
  <si>
    <t>VIKI 577 podprsenka JOANNA měkká velká BÍLÁ 95I</t>
  </si>
  <si>
    <t>VIKI 577 bra JOANNA soft large WHITE 95I</t>
  </si>
  <si>
    <t>3ac89163-6294-4c1a-9b55-77d857170b42</t>
  </si>
  <si>
    <t>Panache podprsenka bezešvá černá velikost 65F</t>
  </si>
  <si>
    <t>Panache seamless bra black size 65F</t>
  </si>
  <si>
    <t>3ac8b104-299b-4443-93ea-ed386b094e8b</t>
  </si>
  <si>
    <t>Dash prášek na barevné prádlo 1,17 kg</t>
  </si>
  <si>
    <t>Dash colour washing powder 1,17 kg</t>
  </si>
  <si>
    <t>3ac8ca90-b48e-46b5-a7ad-16e6b49c1469</t>
  </si>
  <si>
    <t>Meteorologická stanice Emos E6018</t>
  </si>
  <si>
    <t>Weather station Emos E6018</t>
  </si>
  <si>
    <t>3ac8e6ee-0776-434e-a74a-4f210e122fa8</t>
  </si>
  <si>
    <t>Inblu žabky IN-PF-05 velikost 39</t>
  </si>
  <si>
    <t>Inblu women's flip flops IN-PF-05 size 39</t>
  </si>
  <si>
    <t>3ac8f17d-4d09-45e8-bc4a-02bc0c698bbc</t>
  </si>
  <si>
    <t>SADA 3 ODPOROVÝCH GUM PRO CVIČENÍ S RUKOJETÍ DÁREK POWER BAND ALPHA</t>
  </si>
  <si>
    <t>SET OF 3 RESISTANCE BANDS FOR EXERCISES FREE HANDLE POWER BAND ALPHA</t>
  </si>
  <si>
    <t>3ac93000-e7e4-4f92-9b1e-7768bd730d0b</t>
  </si>
  <si>
    <t>VODĚODOLNÝ BRUSNÝ PAPÍR S GRANULACÍ 600</t>
  </si>
  <si>
    <t>SANDPAPER WATERPROOF GRANULATION 600</t>
  </si>
  <si>
    <t>3ac932eb-fb23-4365-b598-72c6bd269b80</t>
  </si>
  <si>
    <t>NTY ZRZ-NS-005 Pomocný rám / držák agregátu</t>
  </si>
  <si>
    <t>NTY ZRZ-NS-005 Rama pomocnicza / wspornik agregatu</t>
  </si>
  <si>
    <t>3ac94314-8bc9-4e44-83af-426b094098bc</t>
  </si>
  <si>
    <t>Odkapávač na dřez, odkapávač na Zeleniny, výsuvný odkapávač na nádobí</t>
  </si>
  <si>
    <t>Sink Cutter, Vegetable Cutter, Dishwasher Dryer</t>
  </si>
  <si>
    <t>3ac961b1-3556-4c74-b159-e0529d1b02f2</t>
  </si>
  <si>
    <t>Merrell pánská sportovní obuv Vapor Glove 6 LTR velikost 46,5</t>
  </si>
  <si>
    <t>Merrell Vapor Glove 6 LTR men's sports shoes, size 46.5</t>
  </si>
  <si>
    <t>3ac9af3f-b18e-42d9-8814-1a9038246fbd</t>
  </si>
  <si>
    <t>TOPRAN PRST ROZDĚLOVAČE ZAPALOVÁNÍ</t>
  </si>
  <si>
    <t>TOPRAN IGNITION DISTRIBUTOR FINGER</t>
  </si>
  <si>
    <t>3aca253d-6198-4f54-95ce-cc40c81bb4df</t>
  </si>
  <si>
    <t>Měkká tužka na oči Mon Ami Paris matná černá</t>
  </si>
  <si>
    <t>Eyeliner soft Mon Ami Paris matte black</t>
  </si>
  <si>
    <t>3aca2c20-12b4-4516-b046-74790df871d7</t>
  </si>
  <si>
    <t>Samolepkové barvy a tvary Roční období</t>
  </si>
  <si>
    <t>Sticker colors and shapes Seasons</t>
  </si>
  <si>
    <t>3aca8402-8d60-4736-abb2-cb9d8ea176ce</t>
  </si>
  <si>
    <t>Stěrače Oximo přední, zadní 625 mm 625 mm</t>
  </si>
  <si>
    <t>Oximo wipers front, rear 625 mm 625 mm</t>
  </si>
  <si>
    <t>3acb0b64-702a-4fd4-931b-a068b65ae353</t>
  </si>
  <si>
    <t>Stan - domeček TecTake Věk 3+</t>
  </si>
  <si>
    <t>Kids auto tent Houses TecTake 3 year</t>
  </si>
  <si>
    <t>3acb13f1-a2c5-4533-987b-bdcc21b8d32b</t>
  </si>
  <si>
    <t>Kulatý kanál Mission Air 150 mm</t>
  </si>
  <si>
    <t>Round channel Mission Air 150 mm</t>
  </si>
  <si>
    <t>3acb6c0e-62b0-46af-b9aa-30e222af2bb4</t>
  </si>
  <si>
    <t>FueRide ISOTONIC 800 g jahoda meloun - GymBeam</t>
  </si>
  <si>
    <t>FueRide IZOTONIK 800 g strawberry melon - GymBeam</t>
  </si>
  <si>
    <t>3acbc654-cd44-4860-9e53-7abfcbfd9bcb</t>
  </si>
  <si>
    <t>Strom s červenými květy DRÁT 50 mm H0 1:87</t>
  </si>
  <si>
    <t>Tree with red flowers WIRE 50mm H0 1:87</t>
  </si>
  <si>
    <t>3acbcf7f-a64c-4635-8345-48bcaa7004c4</t>
  </si>
  <si>
    <t>Vodní omalovánka Apli Kids džungle</t>
  </si>
  <si>
    <t>Coloring Apli Kids jungle water</t>
  </si>
  <si>
    <t>3acbee1f-dde2-4bb3-a41a-f0007246b265</t>
  </si>
  <si>
    <t>COFFEE FORMAT 2-PHASE CLEANING TABS+ Tablety na čištění kávovaru 40ks</t>
  </si>
  <si>
    <t>COFFEE FORMAT 2-PHASE CLEANING TABS+ Coffee machine cleaning tablets 40 pcs</t>
  </si>
  <si>
    <t>3acbfc2f-b189-4a70-8fac-85141ee10335</t>
  </si>
  <si>
    <t>Spirálová zipová páska 5 mm ŠEDÁ 20 zámků 10 m</t>
  </si>
  <si>
    <t>Slide Tape 5mm Spiral Grey 20 Locks 10mb</t>
  </si>
  <si>
    <t>3acc121c-de87-43f5-92de-f6d1ada2cd1c</t>
  </si>
  <si>
    <t>Maxgear 39-0224 Sada stěračů, čištění skel</t>
  </si>
  <si>
    <t>Maxgear 39-0224 Wiper set, window cleaning</t>
  </si>
  <si>
    <t>3acc5329-e4fc-43e3-b652-2e72e77298af</t>
  </si>
  <si>
    <t>Elektrická nástěnná krabice Orno 85 x 85 x 41 mm</t>
  </si>
  <si>
    <t>Electrical box Mounted Orno 85 x 85 x 41 mm</t>
  </si>
  <si>
    <t>3acc8875-dba8-419b-82c2-cf45eaa67f48</t>
  </si>
  <si>
    <t>PLASTOVÁ MISKA NA VYPOUŠTĚNÍ OLEJE 8 L</t>
  </si>
  <si>
    <t>PLASTIC BOWL FOR DRAINING OIL 8L</t>
  </si>
  <si>
    <t>3accd56b-76a9-4be9-a27f-e95f03a8f849</t>
  </si>
  <si>
    <t>Kolorky plenky DAY - déšť a duhy - L (8-13 kg) - 19 ks</t>
  </si>
  <si>
    <t>Diapers Kolorky DAY Size 3 19 pcs.</t>
  </si>
  <si>
    <t>3acd4074-950d-492d-abb2-10dbaea0b1a8</t>
  </si>
  <si>
    <t>DĚTSKÝ SET STOLEČEK 2 ŽIDLE TOYZ MONTI</t>
  </si>
  <si>
    <t>CHILDREN'S SET OF TABLE AND 2 CHAIRS TOYZ MONTI</t>
  </si>
  <si>
    <t>3acd4be9-a2e3-498e-a19a-64948cf2bf8a</t>
  </si>
  <si>
    <t>Sada bezdrátových mikrofonů Blow PRM 901</t>
  </si>
  <si>
    <t>Blow PRM 901 Wireless Microphone Kit</t>
  </si>
  <si>
    <t>3acd4cda-9492-454e-bb0e-9e10f06280c7</t>
  </si>
  <si>
    <t>BabyDan vysoká zábrana Premier PET GATE, š. 73-80 cm černá</t>
  </si>
  <si>
    <t>BabyDan Barrier Premier Pet</t>
  </si>
  <si>
    <t>3acd4f49-ef19-45e0-9269-cbf5a67425cc</t>
  </si>
  <si>
    <t>Fun Card English Idioms in Conversation Kolektivní práce</t>
  </si>
  <si>
    <t>Fun Card English Idioms in Conversation Collective work</t>
  </si>
  <si>
    <t>3acd61df-f360-462b-9995-e1109a8e24ad</t>
  </si>
  <si>
    <t>Gaia polovyztužená podprsenka bílá velikost 65H</t>
  </si>
  <si>
    <t>Gaia semi-rigid bra white size 65H</t>
  </si>
  <si>
    <t>3acd8e94-0836-4a78-9047-596110110702</t>
  </si>
  <si>
    <t>Karimatka ACRA L140CL 58 cm x 190 cm x 5 cm</t>
  </si>
  <si>
    <t>ACRA L140CL sleeping mat 58 cm x 190 cm x 5 cm</t>
  </si>
  <si>
    <t>3ace5335-05b7-42c5-9b3c-fab19c4ba583</t>
  </si>
  <si>
    <t>Boční lišty Renault Clio V 2019 / FL 2023+</t>
  </si>
  <si>
    <t>Side rails Renault Clio V 2019 / FL 2023+</t>
  </si>
  <si>
    <t>3ace61c1-2f41-4ba6-9a95-e0ef28b7224b</t>
  </si>
  <si>
    <t>Gelová propiska zelený PILOT</t>
  </si>
  <si>
    <t>Gel pen green PILOT</t>
  </si>
  <si>
    <t>3ace65c7-2a7e-473c-8b1a-4766e9d6a11f</t>
  </si>
  <si>
    <t>Vans dámské tenisky Old Skool velikost 40,5</t>
  </si>
  <si>
    <t>Vans Old Skool women's sneakers size 40,5</t>
  </si>
  <si>
    <t>3acee7d3-6104-49fc-88a7-7e979bfbcb15</t>
  </si>
  <si>
    <t>Air Wick elektrická náplň 228 ml 300 g</t>
  </si>
  <si>
    <t>Air Wick electric cartridge 228 ml 300 g</t>
  </si>
  <si>
    <t>3acf0053-368a-448a-a362-37cefd6709c5</t>
  </si>
  <si>
    <t>Sada hrnců Tefal INGENIO EMOTION nerezová ocel 20 ks.</t>
  </si>
  <si>
    <t>Set of pots Tefal INGENIO EMOTION stainless steel 20 el.</t>
  </si>
  <si>
    <t>3acf1068-89d5-4366-92c5-78d3bafb0789</t>
  </si>
  <si>
    <t>ROZŠTÍPACÍ OTOČNÝ KLÍN NA DŘEVO WAART 2 KG</t>
  </si>
  <si>
    <t>TORSIONAL SPLITTING WEDGE FOR WOOD WAART 2 KG</t>
  </si>
  <si>
    <t>3acf344a-e3cc-41c2-9b45-94793ff91a67</t>
  </si>
  <si>
    <t>Řemínek NA OKO pirátská pirátka s lebkou lebka</t>
  </si>
  <si>
    <t>EYE BAND of a pirate pirate Skull with a skull</t>
  </si>
  <si>
    <t>3acf4b76-27e0-4fe2-9c5e-4aa0ee170f08</t>
  </si>
  <si>
    <t>Victor Reinz 14-32322-01 Sada šroubů hlavy válců</t>
  </si>
  <si>
    <t>Victor Reinz 14-32322-01 Zestaw śrub głowicy cylindrów</t>
  </si>
  <si>
    <t>3acf925a-3487-477a-a2b2-14299ccf5d9f</t>
  </si>
  <si>
    <t>STARTER zapalovač, výhybka pro zářivky, přestavba svítidla na LED8</t>
  </si>
  <si>
    <t>STARTER starter switch for fluorescent lamps, conversion of the fixture to LED8</t>
  </si>
  <si>
    <t>3acfa254-f1b7-46c0-aff6-378d9e0e93d3</t>
  </si>
  <si>
    <t>Ruční nástěnný dávkovač Nimco 350 ml stříbrný</t>
  </si>
  <si>
    <t>Handheld Wall Mounted Soap Dispenser Nimco 350 ml silver</t>
  </si>
  <si>
    <t>3acfbbe4-abce-4587-959c-9b90de54afba</t>
  </si>
  <si>
    <t>Svačinka Bear Jahoda 20 g</t>
  </si>
  <si>
    <t>Fruit snack Bear Strawberry 20 g</t>
  </si>
  <si>
    <t>3acfc17f-6430-4f0a-a6f6-f8d563efd6f5</t>
  </si>
  <si>
    <t>Školní batoh vícekomorový Topgal vícebarevný 23 l</t>
  </si>
  <si>
    <t>Multi-chamber school backpack Topgal multifunctional 23 l</t>
  </si>
  <si>
    <t>3acfe0bf-93d5-4632-be0b-10a994c8f741</t>
  </si>
  <si>
    <t>Max sada nano AUTO + 2x utěrka</t>
  </si>
  <si>
    <t>Max nano set AUTO  2x cloth</t>
  </si>
  <si>
    <t>3ad03421-ddf7-42a5-b94c-d24e24d231ad</t>
  </si>
  <si>
    <t>Procesor AMD Ryzen 5 8400F 4.2 GHz 16 MB OEM (100-000001591)</t>
  </si>
  <si>
    <t>Processor AMD Ryzen 5 8400F 4.2 GHz 16 MB OEM (100-000001591)</t>
  </si>
  <si>
    <t>3ad03b7c-66e5-4152-b1e7-ba10bf3cd0d1</t>
  </si>
  <si>
    <t>Hrnek La Binia keramika 330 ml</t>
  </si>
  <si>
    <t>Mug La Binia ceramics 330 ml</t>
  </si>
  <si>
    <t>3ad07c82-c47b-4655-ad04-b91671be491d</t>
  </si>
  <si>
    <t>DLOUHÁ MIKINA S KAPUCÍ AMG-332A J.ŠEDÁ XXL (44)</t>
  </si>
  <si>
    <t>LONG HOODIE AMG-332A GRAY XXL (44)</t>
  </si>
  <si>
    <t>3ad08cdf-065a-4617-94a6-d89bdcfeac79</t>
  </si>
  <si>
    <t>KŘIŠŤÁLOVÝ PŘÍVĚSEK KŘIŠŤÁLY – KOULE OZDOBY 5KS</t>
  </si>
  <si>
    <t>CRYSTAL PENDANT CRYSTALS-BALL DECORATIONS 5 PCS</t>
  </si>
  <si>
    <t>3ad0a914-9546-4f4c-98e4-09e233b14d46</t>
  </si>
  <si>
    <t>Zásuvka F – konektor RCA LTC 0080A</t>
  </si>
  <si>
    <t>F socket - RCA plug LTC 0080A</t>
  </si>
  <si>
    <t>3ad0ad49-db46-45a7-b717-678bd029f979</t>
  </si>
  <si>
    <t>PEJSEK ROBOT Interaktivní DÁLKOVĚ OVLÁDANÝ HLASEM PROGRAMOVATELNÉ PŘÍKAZY</t>
  </si>
  <si>
    <t>DOG ROBOT INTERactive REMOTE CONTROLLED VOICE PROGRAMMABLE COMMANDS</t>
  </si>
  <si>
    <t>3ad0b76f-4509-4afe-aa75-fc480c865107</t>
  </si>
  <si>
    <t>FilFishing obratlík Feeder Quick Change Swivel 10ks Velikost: S</t>
  </si>
  <si>
    <t>FilFishing Feeder Quick Change Swivel 10pcs Size: S</t>
  </si>
  <si>
    <t>3ad0b83f-3e0c-4fd7-b0bc-81a2cdb17490</t>
  </si>
  <si>
    <t>Germicidní UV lampa 38W Solight GL05 38</t>
  </si>
  <si>
    <t>Germicidal UV lamp 38W Solight GL05 38</t>
  </si>
  <si>
    <t>3ad0c278-a036-45fa-a448-69b3bc2a4b43</t>
  </si>
  <si>
    <t>Vlna Alize Angora Gold 466 světle hnědá 100 g</t>
  </si>
  <si>
    <t>Alize Angora Gold yarn 466 light brown 100 g</t>
  </si>
  <si>
    <t>3ad0db56-09cc-4b6c-ba70-472b9543ecd2</t>
  </si>
  <si>
    <t>Kérastase Symbiose čistící šampon proti lupům 250 ml</t>
  </si>
  <si>
    <t>Kérastase Symbiose cleansing, anti-dandruff shampoo 250 ml</t>
  </si>
  <si>
    <t>3ad13917-ac60-4cfd-817c-3e6bafbe0b04</t>
  </si>
  <si>
    <t>Klávesnice Trust GXT 833W Thado USB RGB bílá</t>
  </si>
  <si>
    <t>Trust GXT 833W Thado USB RGB keyboard White</t>
  </si>
  <si>
    <t>3ad155d3-5e67-4272-90ac-eefc1f1b11a8</t>
  </si>
  <si>
    <t>Traktor Hračka Dálkově ovládaný s přívěsem Traktor s ovladačem + Sklápěč</t>
  </si>
  <si>
    <t>Tractor Toy Remote Controlled with Trailer Tractor for Remote Control + Dump Truck</t>
  </si>
  <si>
    <t>3ad17028-5d2b-4fad-9e65-a435eca17f64</t>
  </si>
  <si>
    <t>Schaeffler LuK 624 3037 00 Sada spojek</t>
  </si>
  <si>
    <t>Schaeffler LuK 624 3037 00 Clutch kit</t>
  </si>
  <si>
    <t>3ad17b3a-b4bc-4aa0-8ec6-13af91239ebe</t>
  </si>
  <si>
    <t>PLOCHÁ HADICE - 1 1/4" - 20 M - TYČ 0 - 8 - VYZTUŽENA TKANINOU</t>
  </si>
  <si>
    <t>FLAT HOSE - 1 1/4" - 20 M - BAR 0 - 8 - FABRIC REINFORCED</t>
  </si>
  <si>
    <t>3ad197a7-a3eb-4570-bf4c-e31e8ce9ee4f</t>
  </si>
  <si>
    <t>Dětské sněhule Reima Myrsky jam red 31 EU</t>
  </si>
  <si>
    <t>Children's snow boots Reima Myrsky jam red 31 EU</t>
  </si>
  <si>
    <t>3ad1f130-e9d8-44c9-bf40-99cfc4421a65</t>
  </si>
  <si>
    <t>Vypínač DEAKTIVACE START STOP Škoda SuperB 3</t>
  </si>
  <si>
    <t>Switch DEACTIVATION START STOP Skoda SuperB 3</t>
  </si>
  <si>
    <t>3ad1f46a-3e2f-4e6a-9b39-f93d3d6b4713</t>
  </si>
  <si>
    <t>Plastová lopatka s držadlem, Ø 170 mm</t>
  </si>
  <si>
    <t>Plastic bucket with handle, Ø 170 mm</t>
  </si>
  <si>
    <t>3ad2131c-870f-49a2-a4fe-7c547f8afb6b</t>
  </si>
  <si>
    <t>EPK-VW-001 NTY RÁMEČEK OVLÁDACÍHO PANELU KLIMATIZACE</t>
  </si>
  <si>
    <t>EPK-VW-001 NTY AIR CONDITIONING CONTROL PANEL FRAME</t>
  </si>
  <si>
    <t>3ad2198a-ccac-41af-abf9-925f3d005541</t>
  </si>
  <si>
    <t>LED vklad do hřbitovní svíčky Cortina 15,5 cm</t>
  </si>
  <si>
    <t>LED cartridge for candles Cortina 15,5 cm</t>
  </si>
  <si>
    <t>3ad24a36-ad1a-4f4b-97e8-4dcc44b5b623</t>
  </si>
  <si>
    <t>Pouzdro s Bluetooth touchpadem pro Galaxy Tab S9 FE SM-X510/ SM-X516B</t>
  </si>
  <si>
    <t>Bluetooth touchpad case for Galaxy Tab S9 FE SM-X510/ SM-X516B</t>
  </si>
  <si>
    <t>3ad2867a-7e03-454a-8934-b99750d42114</t>
  </si>
  <si>
    <t>Panenka EVI miluje pečovatelku o koťata</t>
  </si>
  <si>
    <t>EVI love doll, babysitter of kittens</t>
  </si>
  <si>
    <t>3ad30c9b-366d-41ce-83e3-45c82103c13d</t>
  </si>
  <si>
    <t>Kostýmy a oblečení Surtep Animals modré M</t>
  </si>
  <si>
    <t>Outfits and costumes Surtep Animals blue M</t>
  </si>
  <si>
    <t>3ad31792-6884-472e-a438-2724ebd57765</t>
  </si>
  <si>
    <t>Always Platinum Super Extra (v 3) Vložky 36ks</t>
  </si>
  <si>
    <t>Always Platinum Super Extra (Size 3) Sanitary Pads with Wings 36</t>
  </si>
  <si>
    <t>3ad34fd5-c47e-42cc-865d-edb091aaec05</t>
  </si>
  <si>
    <t>Spací pytel černý pro dítě taška černá sáňky autosedačka kočárku zavinovačka velká</t>
  </si>
  <si>
    <t>Sleeping bag black for baby bag black sled stroller seat swaddle large</t>
  </si>
  <si>
    <t>3ad35cc8-bddc-4c1c-bd45-b6d91e5baceb</t>
  </si>
  <si>
    <t>Sklenice na kávu a čaj Glasmark 300 ml 1 ks</t>
  </si>
  <si>
    <t>Glasses for coffee and tea Glasmark 300 ml 1 pc.</t>
  </si>
  <si>
    <t>3ad36348-74d3-492c-8a7d-78aa72f6cfa2</t>
  </si>
  <si>
    <t>Převodový olej Castrol Axle EPX 80W90 1 l</t>
  </si>
  <si>
    <t>Castrol Axle EPX 80W90 gear oil 1 l</t>
  </si>
  <si>
    <t>3ad3ac64-b959-4a63-893b-46359926ef21</t>
  </si>
  <si>
    <t>Kistenberg Carrying Toolbox</t>
  </si>
  <si>
    <t>3ad3ba1b-60d8-4a72-b1a1-ded0eca63a7f</t>
  </si>
  <si>
    <t>Stlačený vzduch Montis MT045 v plechovce o objemu 400 ml</t>
  </si>
  <si>
    <t>Compressed air Montis MT045 in a 400 ml can</t>
  </si>
  <si>
    <t>3ad3fce6-d65e-487a-97c0-95ee17d9b102</t>
  </si>
  <si>
    <t>Old Spice Cooling Sprchový Gel A Šampon Pro Muže 400ml</t>
  </si>
  <si>
    <t>Gel Old Spice 400 ml</t>
  </si>
  <si>
    <t>3ad40cf2-39c0-439f-964c-5eb7d6ca2387</t>
  </si>
  <si>
    <t>Silikonový podbradník – ultratenký Babyono 1598/03</t>
  </si>
  <si>
    <t>Silicone bib- ultrathin Babyono 1598/03</t>
  </si>
  <si>
    <t>3ad417b9-ad3f-4da4-89da-29ab8bfa5bca</t>
  </si>
  <si>
    <t>BOTY, SNĚHULE NIEVE BOOT WTR AC PS JR PUMA 31 1/2</t>
  </si>
  <si>
    <t>BOOTS, SNOW BOOTS NIEVE BOOT WTR AC PS JR PUMA 31 1/2</t>
  </si>
  <si>
    <t>3ad4241e-ad03-4640-a6ad-08735118e3ca</t>
  </si>
  <si>
    <t>Kráječ Zassenhaus M072068 černý 0 W</t>
  </si>
  <si>
    <t>Slicer Zassenhaus M072068 black 0 W</t>
  </si>
  <si>
    <t>3ad42afd-7b2e-482d-94ff-8412c0bc707c</t>
  </si>
  <si>
    <t>Prostěradlo s gumičkou TEXTILOMANIE bavlna 180 x 200 cm</t>
  </si>
  <si>
    <t>Fitted sheet TEXTILOMANIE cotton 180 x 200 cm</t>
  </si>
  <si>
    <t>3ad466b7-ccf4-46db-8ccd-b630bf557a35</t>
  </si>
  <si>
    <t>LENA COSMETICS GEL AQUA ALOE VERA 300 ML</t>
  </si>
  <si>
    <t>LENA COSMETICS LUBRICANT GEL AQUA ALOE VERA 300ML</t>
  </si>
  <si>
    <t>3ad4aae4-b843-4a3b-a219-8bb98a6d9aec</t>
  </si>
  <si>
    <t>VidaXL Terasová rolovací boční markýza, 100 x 300 cm, šedá</t>
  </si>
  <si>
    <t>VidaXL Terrace roll-up side awning, 100 x 300 cm, grey</t>
  </si>
  <si>
    <t>3ad4b857-69a8-4e95-9dea-4ef93e5d34e2</t>
  </si>
  <si>
    <t>KOČIČÍ SEŠIT PRO DĚTI BAREVNÝ DENÍK NOTES A5</t>
  </si>
  <si>
    <t>KITTEN NOTEBOOK FOR CHILDREN COLORFUL DIARY NOTEBOOK A5</t>
  </si>
  <si>
    <t>3ad4e211-f6fd-4f17-be3e-fbaa58b988ad</t>
  </si>
  <si>
    <t>PUCCINI Střední tvrdý kufr ABS California 61 l</t>
  </si>
  <si>
    <t>PUCCINI Hard case medium ABS California 61 l</t>
  </si>
  <si>
    <t>3ad5154b-d8b6-48c5-a453-8cd7817be748</t>
  </si>
  <si>
    <t>Vnější ploché pozadí Aqua Nova 50 x 100 cm</t>
  </si>
  <si>
    <t>Background Flat Outdoor Aqua Nova 50 x 100cm</t>
  </si>
  <si>
    <t>3ad548a7-ba2b-4d5e-85fc-4cc2de0c6151</t>
  </si>
  <si>
    <t>Vlhčené ubrousky s vůní Linteo 120 ks</t>
  </si>
  <si>
    <t>Moistened Paper Scented Linteo 120 pcs</t>
  </si>
  <si>
    <t>3ad573fa-a11d-40f9-8f3f-0531ee6bfbeb</t>
  </si>
  <si>
    <t>Parfémovaná voda Armaf 100 ml</t>
  </si>
  <si>
    <t>Armaf Eau de Parfum 100 ml</t>
  </si>
  <si>
    <t>3ad5a0c1-2c86-436d-9bdc-1eff9992c93d</t>
  </si>
  <si>
    <t>HP Čechtín papuče Zapínání vícebarevné velikost 24,5</t>
  </si>
  <si>
    <t>HP Čechtín children's slippers Clasps multicolor size 24.5</t>
  </si>
  <si>
    <t>3ad5be71-9566-476b-8dd6-6f70e9075381</t>
  </si>
  <si>
    <t>Skleník VidaXL 1,9 x 1,3 m x 195 cm</t>
  </si>
  <si>
    <t>VidaXL greenhouse 1.9 x 1.3 m x 195 cm</t>
  </si>
  <si>
    <t>3ad5e8b2-b660-46f5-b0a3-7435fa38f64b</t>
  </si>
  <si>
    <t>Tričko Nike Jordan Air Dri-FIT Training DQ7899-049 M</t>
  </si>
  <si>
    <t>Nike Jordan Air Dri-FIT Training DQ7899-049 M</t>
  </si>
  <si>
    <t>3ad613ab-8ff8-484d-92d2-fd1ee488838a</t>
  </si>
  <si>
    <t>PAPIER DO PIECZENIA VLOŽKY DO VZDUCHOVÉ FRITÉZY X100 AIR FRYER 20 cm</t>
  </si>
  <si>
    <t>PAPIER DO PIECZENIA INSERTS FOR X100 AIR FRYER 20cm</t>
  </si>
  <si>
    <t>3ad615d1-3fb9-443b-86e4-ff82d60c9ea8</t>
  </si>
  <si>
    <t>Mann-Filter C 26 033 Vzduchový filtr</t>
  </si>
  <si>
    <t>Mann-Filter C 26 033 Air filter</t>
  </si>
  <si>
    <t>3ad61d57-e0ef-4f9c-9dc1-6019cb160d0d</t>
  </si>
  <si>
    <t>TRIČKO PÁNSKÉ S KRÁTKÝM RUKÁVEM BAVLNĚNÉ TRIČKO SET 3-BALENÍ MORAJ BASIC 3XL</t>
  </si>
  <si>
    <t>MEN'S SHORT SLEEVE COTTON T-SHIRT SET 3-PACK MORAJ BASIC 3XL</t>
  </si>
  <si>
    <t>3ad62202-586c-460a-871f-a487b6f990f5</t>
  </si>
  <si>
    <t>Letní pneumatika Kormoran Road Performance 205/55R16 91 H</t>
  </si>
  <si>
    <t>Kormoran Road Performance 205/55R16 91 H summer tire</t>
  </si>
  <si>
    <t>3ad6486e-e8d4-4b4d-8d88-b8b299b61cfe</t>
  </si>
  <si>
    <t>MOVit Kyselina Listová L-methylfolát 400 mcg, 90 tobolek</t>
  </si>
  <si>
    <t>MOVit Folic Acid L-methylfolate 400 mcg, 90 capsules</t>
  </si>
  <si>
    <t>3ad65430-8f37-4c2b-9397-e0a0c250dde9</t>
  </si>
  <si>
    <t>Ploché věšáky Budmat ES 60x125 mm 100 kusů</t>
  </si>
  <si>
    <t>Budmat ES flat hangers 60x125 mm 100 pieces</t>
  </si>
  <si>
    <t>3ad65daa-4daa-4335-a0a8-381e04f3881e</t>
  </si>
  <si>
    <t>Drážkový zvonek Kellys Bang 10 modrý</t>
  </si>
  <si>
    <t>Quarter bell Kellys Bang 10 blue</t>
  </si>
  <si>
    <t>3ad670a3-5e41-4d59-b045-7a676030a495</t>
  </si>
  <si>
    <t>Hračka pro kočky se šantou kočičí PrzydaSie</t>
  </si>
  <si>
    <t>Catnip toys for cat PrzydaSie</t>
  </si>
  <si>
    <t>3ad67758-5de7-4e3b-bff1-07ab836f76c8</t>
  </si>
  <si>
    <t>Balónky Strong latexové pastelové žluté 30 cm 10 Ks</t>
  </si>
  <si>
    <t>Strong latex balloons, pastel yellow 30cm, 10pcs</t>
  </si>
  <si>
    <t>3ad6bcd4-974d-4cff-9339-dd66a5c33001</t>
  </si>
  <si>
    <t>Chytré Hodinky Niceboy WATCH 4 stříbrné</t>
  </si>
  <si>
    <t>Smartwatch Niceboy WATCH 4 silver</t>
  </si>
  <si>
    <t>3ad72717-8926-4237-8e99-098fd055acc3</t>
  </si>
  <si>
    <t>American Club sportovní obuv, šedá tkanina, velikost 27</t>
  </si>
  <si>
    <t>American Club sports shoes fabric grey size 27</t>
  </si>
  <si>
    <t>3ad72cca-4490-4d7d-9cf1-8961c8b4133d</t>
  </si>
  <si>
    <t>Henderson push-up podprsenka béžová velikost 95D</t>
  </si>
  <si>
    <t>Henderson push-up bra beige size 95D</t>
  </si>
  <si>
    <t>3ad73ba6-f37f-40c0-b297-14947099f4ed</t>
  </si>
  <si>
    <t>JPN 20F7008-JPN Vzduchový filtr</t>
  </si>
  <si>
    <t>JPN 20F7008-JPN Filtr powietrza</t>
  </si>
  <si>
    <t>3ad73ee4-7bef-42d0-967d-e665e43c0db2</t>
  </si>
  <si>
    <t>LEGO Architecture 40585 Svět zázraků</t>
  </si>
  <si>
    <t>LEGO Architecture 40585 The World of Wonders</t>
  </si>
  <si>
    <t>3ad747f9-ec30-435d-b0f2-6d65dab14652</t>
  </si>
  <si>
    <t>MAXGEAR BRZDOVÝ KOTOUČ MINI ZADNÍ COOPER 01-</t>
  </si>
  <si>
    <t>MAXGEAR BRAKE DISC MINI REAR COOPER 01-</t>
  </si>
  <si>
    <t>3ad780ea-225f-4df0-901a-9dcccd25611a</t>
  </si>
  <si>
    <t>Doplněk stravy OstroVit Ashwagandha 200 tablet</t>
  </si>
  <si>
    <t>Dietary supplement OstroVit Ashwagandha 200 tablets</t>
  </si>
  <si>
    <t>3ad78a41-b9ba-4390-b5e9-0d8b1dc2a9ce</t>
  </si>
  <si>
    <t>AVA 1030 MAXI podprsenka SEMI-SOFT bílá # 90H</t>
  </si>
  <si>
    <t>AVA 1030 MAXI bra SEMI-SOFT white # 90H</t>
  </si>
  <si>
    <t>3ad78eb2-c69a-46ab-8ebe-07746c827d92</t>
  </si>
  <si>
    <t>Držák Na Květináč Ambiance 85 cm, kov</t>
  </si>
  <si>
    <t>Flowerbed Ambiance 85 cm metal</t>
  </si>
  <si>
    <t>3ad7ab48-9d34-436f-ba14-a91d74d263e9</t>
  </si>
  <si>
    <t>Sada kuchyňského náčiní Kela KE-17253</t>
  </si>
  <si>
    <t>Set of kitchen utensils Kela KE-17253</t>
  </si>
  <si>
    <t>3ad7b346-39eb-4eb3-b61f-1fb6b3e92fc7</t>
  </si>
  <si>
    <t>Síť z z nerezové oceli, 80 x 500 cm, stříbrná</t>
  </si>
  <si>
    <t>Stainless steel mesh, 80 x 500 cm, silver</t>
  </si>
  <si>
    <t>3ad7dbcd-1725-4100-b1a9-a9deefd7d02a</t>
  </si>
  <si>
    <t>Batoh na notebook Matein 17,3"</t>
  </si>
  <si>
    <t>Laptop backpack Matein 17,3 "</t>
  </si>
  <si>
    <t>3ad80b7b-3a32-42c7-b3c7-01fda0f90e8f</t>
  </si>
  <si>
    <t>3ad80bd4-1d58-43eb-912d-5596bbee75c3</t>
  </si>
  <si>
    <t>Ostrovit Magnézie tekutá 250 ml liquid talk</t>
  </si>
  <si>
    <t>Ostrovit Magnesia in liquid 250 ml, liquid talc</t>
  </si>
  <si>
    <t>3ad81cd9-b6d2-4dd5-bc94-3773e3857a7a</t>
  </si>
  <si>
    <t>Ava podprsenka polovyztužená béžová velikost 85B</t>
  </si>
  <si>
    <t>Ava semi-rigid beige bra size 85B</t>
  </si>
  <si>
    <t>3ad833a9-ba69-4fbd-aa94-b1c0c9911f22</t>
  </si>
  <si>
    <t>UNIVERZÁLNÍ ZEMINA PRO KVATY A ZELENINY AREX 60L</t>
  </si>
  <si>
    <t>UNIVERSAL SOIL FOR QUOTAS AND VEGETABLES AREX 60L</t>
  </si>
  <si>
    <t>3ad84d1d-1875-48c4-a4bd-b032afa4fc82</t>
  </si>
  <si>
    <t>Akumulátorové elektrické nůžky Geko 12 cm 7,2 V</t>
  </si>
  <si>
    <t>Geko cordless electric scissors 12 cm 7.2 V</t>
  </si>
  <si>
    <t>3ad85dc4-af53-41e2-9303-1e5987d4ee4f</t>
  </si>
  <si>
    <t>LAHEV NA PITÍ SKLENĚNÁ LÁHEV NA VODU WESSPER 500 ml 0,5 l silikonové pouzdro</t>
  </si>
  <si>
    <t>WATER BOTTLE GLASS WATER BOTTLE WESSPER 500ml 0,5l silicone cover</t>
  </si>
  <si>
    <t>3ad878c7-dd56-4a87-8a1d-c89a4a3a8c8a</t>
  </si>
  <si>
    <t>Džíny Wrangler Walker 112342848 W2HCMQ478 Žhavé zde, velikost W 28 / L 34</t>
  </si>
  <si>
    <t>Wrangler Walker jeans 112342848 W2HCMQ478 Hot In Here W 28 / L 34</t>
  </si>
  <si>
    <t>3ad87a7f-40ff-494e-abba-aa3bd6b374e6</t>
  </si>
  <si>
    <t>Karabinek Nils Camp NC1707 červený 1200 kg</t>
  </si>
  <si>
    <t>Nils Camp NC1707 carabiner red 1200kg</t>
  </si>
  <si>
    <t>3ad87aed-43aa-4c77-a0e7-270b03038688</t>
  </si>
  <si>
    <t>PUZZLE 1500 KUSŮ TOWER BRIDGE CLEMENTONI 31816</t>
  </si>
  <si>
    <t>PUZZLE 1500 PIECES. TOWER BRIDGE CLEMENTONI 31816</t>
  </si>
  <si>
    <t>3ad8b75a-1d2c-42f2-bdb9-1f06221f4402</t>
  </si>
  <si>
    <t>BOTY ADIDAS TERREX TRACEROCKER 2 IF2579 VEL. 42</t>
  </si>
  <si>
    <t>SHOES ADIDAS TERREX TRACEROCKER 2 IF2579 R. 42</t>
  </si>
  <si>
    <t>3ad9020e-ca51-4241-b319-8d0aea1594d6</t>
  </si>
  <si>
    <t>Brandit kraťasy za koleno Urban Legend velikost S</t>
  </si>
  <si>
    <t>Brandit Urban Legend Men's Knee Cargo Shorts Size S</t>
  </si>
  <si>
    <t>3ad910e4-e956-47d7-907a-9115bcf03379</t>
  </si>
  <si>
    <t>Punčocháče hladké Mona RAJSTOPYTINA 40 1den oranžová Korálová velikost 2</t>
  </si>
  <si>
    <t>Mona Smooth tights TIGHTS 40 1 den orange Coral size 2</t>
  </si>
  <si>
    <t>3ad95d83-4389-4c70-984f-cf967b18316c</t>
  </si>
  <si>
    <t>TP-LINK Přepínač SG116P 16xGE (16xPoE+)</t>
  </si>
  <si>
    <t>TP-LINK Unmanaged Switch SG116P 16xGE (16xPoE+)</t>
  </si>
  <si>
    <t>3ad961f4-f31b-42b5-ad99-8d2f9d4684c1</t>
  </si>
  <si>
    <t>Tahací ucho Polcar 60BK001</t>
  </si>
  <si>
    <t>Towing eye Polcar 60BK001</t>
  </si>
  <si>
    <t>3ad97b68-bc3e-4091-a153-473b8bc23fb3</t>
  </si>
  <si>
    <t>Cristiano Ronaldo Spodní Prádlo Boxerky vícebarevné velikost S</t>
  </si>
  <si>
    <t>Cristiano Ronaldo Boxer briefs, multicolored, size S</t>
  </si>
  <si>
    <t>3ad99002-5138-4379-bceb-6cb5ab961b4d</t>
  </si>
  <si>
    <t>Tričko adidas TECHFIT LS Tee Y H23155 ; 152 CM</t>
  </si>
  <si>
    <t>Adidas TECHFIT LS Tee Y T-shirt H23155 ; 152CM</t>
  </si>
  <si>
    <t>3ad99d92-5365-40bd-8a50-2e9565f91d99</t>
  </si>
  <si>
    <t>Vaico V10-2198 Rameno stěrače, čištění skel</t>
  </si>
  <si>
    <t>Vaico V10-2198 Ramię wycieraczki, czyszczenie szyb</t>
  </si>
  <si>
    <t>3ad9b6ba-1be5-4b14-8b82-f93f67474bb9</t>
  </si>
  <si>
    <t>NOVÁ baterie EB-BA426ABY pro Samsung A32 A42 A72 5G 5000 mAh</t>
  </si>
  <si>
    <t>NEW EB-BA426ABY Battery For Samsung A32 A42 A72 5G 5000mAh</t>
  </si>
  <si>
    <t>3ad9c4a7-063f-4f71-9154-6d234538ca29</t>
  </si>
  <si>
    <t>Scholl dámské sandály Heaven s plochým podpatkem velikost 35</t>
  </si>
  <si>
    <t>Scholl Women's Sandals Heaven Flat Heel Size 35</t>
  </si>
  <si>
    <t>3ad9cf95-4071-4274-991e-ae305d9b02d5</t>
  </si>
  <si>
    <t>Jednodílný rozkládací penál Oxybag</t>
  </si>
  <si>
    <t>Single fold-out Oxybag pencil case</t>
  </si>
  <si>
    <t>3ad9fdab-0564-4521-855e-b5e4b4e2a105</t>
  </si>
  <si>
    <t>HERNÍ ŽIDLE GENESIS NITRO 440 G2 ČERNO-ŠEDÁ</t>
  </si>
  <si>
    <t>GAMING CHAIR GENESIS NITRO 440 G2 BLACK-GREY</t>
  </si>
  <si>
    <t>3ada88ca-ce95-4cf0-a7e5-d344cd7cbdf5</t>
  </si>
  <si>
    <t>Držák žlabu Bryza 125 mm černý</t>
  </si>
  <si>
    <t>Gutter holder Bryza 125 mm black</t>
  </si>
  <si>
    <t>3adaa15f-97af-4113-a0ac-4eb0a2048af4</t>
  </si>
  <si>
    <t>Call of Duty: Black Ops IIII Xbox One krabicová verze</t>
  </si>
  <si>
    <t>Call of Duty: Black Ops IIII Xbox One</t>
  </si>
  <si>
    <t>3adaa627-b9a7-4459-afdc-b2f3b5419bd7</t>
  </si>
  <si>
    <t>Royal Canin Digestive Care suché krmivo 400g</t>
  </si>
  <si>
    <t>Royal Canin Digestive Care dry food 400g</t>
  </si>
  <si>
    <t>3adaad64-fe48-413e-b4f9-fb9ce4b8ba9d</t>
  </si>
  <si>
    <t>Sady vánoční koule 5 cm 12 ks</t>
  </si>
  <si>
    <t>Sets bauble 5 cm 12 pcs.</t>
  </si>
  <si>
    <t>3adab976-ab95-43f0-bf1b-389d9321400d</t>
  </si>
  <si>
    <t>Podprsenka Triumph Compliment W bílá 95C</t>
  </si>
  <si>
    <t>Bra Triumph Compliment W white 95C</t>
  </si>
  <si>
    <t>3adabfeb-09d7-4c49-8025-a13f8cc6ec59</t>
  </si>
  <si>
    <t>3adac0a1-a535-4f2c-8170-8dd955558873</t>
  </si>
  <si>
    <t>3adaed8f-ea78-43dc-8165-88f1a951bfc5</t>
  </si>
  <si>
    <t>Lama Spodní Prádlo Boxerky bílá velikost XXL</t>
  </si>
  <si>
    <t>Lama Boxer Briefs white size XXL</t>
  </si>
  <si>
    <t>3adaf4ec-2ffe-4764-8379-f3d6aa0258b9</t>
  </si>
  <si>
    <t>Potah na přední sedadla Atra, potahový materiál, polyester, černý, univerzální</t>
  </si>
  <si>
    <t>Cover for front seats Atra upholstery material, polyester black Universal</t>
  </si>
  <si>
    <t>3adb016f-0569-42b4-bbd8-25268a4f7963</t>
  </si>
  <si>
    <t>STAVEBNÍ ROZVADĚČ COMBOPOL 1 X 400V 32A/4P + VYPÍNAČ L.0.P</t>
  </si>
  <si>
    <t>CONSTRUCTION SWITCHGEAR COMBOPOL 1 X 400V 32A/4P + SWITCH L.0.P</t>
  </si>
  <si>
    <t>3adb24fe-8c6d-4eb1-8506-4a3ccd61b12a</t>
  </si>
  <si>
    <t>Kapuce: rytířská helma</t>
  </si>
  <si>
    <t>Knight helmet hood</t>
  </si>
  <si>
    <t>3adb648f-cb30-4704-a55e-eac62f231ba1</t>
  </si>
  <si>
    <t>VITAPOL Dřevěné pelety pro zvířata 15 l</t>
  </si>
  <si>
    <t>VITAPOL Wooden pellets for animals 15l</t>
  </si>
  <si>
    <t>3adb79a2-29aa-4317-82e3-654732eaa8ef</t>
  </si>
  <si>
    <t>Bezbarvý lak s tužidlem Italko 750 ml</t>
  </si>
  <si>
    <t>Clear varnish with Italko hardener 750 ml</t>
  </si>
  <si>
    <t>3adb8213-154b-49d9-8807-a92654c73935</t>
  </si>
  <si>
    <t>Desková hra Inteligentní drahé kameny MINDOK</t>
  </si>
  <si>
    <t>Board game Smart gemstones MINDOK</t>
  </si>
  <si>
    <t>3adb8999-2ec5-4f70-b1a1-ad3b9b310e73</t>
  </si>
  <si>
    <t>Sada 3 nožů Nože Nůž do kuchyně Alpina 18-22 cm</t>
  </si>
  <si>
    <t>Set of 3 Knives Knife for kitchen Alpina 18-22 cm</t>
  </si>
  <si>
    <t>3adbe39e-b431-4d3d-a6e2-c27dc0213f73</t>
  </si>
  <si>
    <t>Ignis fatuus - Petra Klabouchová</t>
  </si>
  <si>
    <t>3adbeb04-f4c5-48f9-813f-ac5512be1210</t>
  </si>
  <si>
    <t>Akrylové barvy 12 barev 12 ml v tubě STARPAK 520192</t>
  </si>
  <si>
    <t>Acrylic paints 12 colors 12ml in a tube STARPAK 520192</t>
  </si>
  <si>
    <t>3adc26cc-9f42-4e75-a3cf-6d1e26b0eaae</t>
  </si>
  <si>
    <t>Sanitární silikon Soudal bezbarvý 280 ml</t>
  </si>
  <si>
    <t>Sanitary silicone Soudal colourless 280 ml</t>
  </si>
  <si>
    <t>3adc299e-3608-484a-8729-4280d7ff96c9</t>
  </si>
  <si>
    <t>IKEA 365+ HJALTE – kuchyňské kleště z nerezová ocel</t>
  </si>
  <si>
    <t>IKEA 365+ HJALTE - stainless steel kitchen pliers</t>
  </si>
  <si>
    <t>3adc2a9a-7431-4aa0-b8e9-1e5f725b2abf</t>
  </si>
  <si>
    <t>LÉKAŘSKÁ LEDVINKA KAMED PLASTOVÁ TÁCKA BÍLÁ 28 cm</t>
  </si>
  <si>
    <t>MEDICAL KIDNEY KAMED PLASTIC TRAY WHITE 28 cm</t>
  </si>
  <si>
    <t>3adc2bbc-2ca2-49d4-9b49-503fb344ab7f</t>
  </si>
  <si>
    <t>Cornette pánské pyžamo 461/257 Ski dlouhý rukáv velikost L</t>
  </si>
  <si>
    <t>Cornette men's pajamas 461/257 Ski long sleeve size L</t>
  </si>
  <si>
    <t>3adc4198-86ee-42d6-9dea-36fcc03950b9</t>
  </si>
  <si>
    <t>Popruh, stuhy 1 m x 2,5 cm, vícebarevná</t>
  </si>
  <si>
    <t>Carrying tape, ribbons 1 m x 2.5 cm, multicolored</t>
  </si>
  <si>
    <t>3adc50cc-db83-4604-9784-45e238b100c6</t>
  </si>
  <si>
    <t>Metalizovaná mulina Aliga 8 m, vícebarevná, 8 ks</t>
  </si>
  <si>
    <t>Aliga metallised mouline 8 m, multicolored 8 pcs.</t>
  </si>
  <si>
    <t>3adc60e8-d3f6-4dfe-8fa7-9aae36fb91da</t>
  </si>
  <si>
    <t>Leuchtturm kapsle Quadrum Intercept, vnitřní průměr 30 mm, balení po 6 kusech</t>
  </si>
  <si>
    <t>Leuchtturm Quadrum Intercept caps, inner diameter 30 mm, packed in packs of 6</t>
  </si>
  <si>
    <t>3adc714b-b556-4084-8a58-cff9c70b4175</t>
  </si>
  <si>
    <t>Kabel Qoltec USB - USB 3.1 typ C 1,8 m černý</t>
  </si>
  <si>
    <t>Cable Qoltec USB - USB 3.1 type C 1,8 m black</t>
  </si>
  <si>
    <t>3adcd0fe-b5ac-45dc-b042-143bbf7d36f5</t>
  </si>
  <si>
    <t>Latexové balónky Ge.Ma.R. Happy Birthday 13" 5 ks</t>
  </si>
  <si>
    <t>Ge.Ma.R. Latex Balloons Happy Birthday 13" 5 pcs.</t>
  </si>
  <si>
    <t>3adcf337-9ec9-48d6-9f37-fd24414b53c1</t>
  </si>
  <si>
    <t>Magnety na tabuli a ledničku 20 mm zelené 10 ks</t>
  </si>
  <si>
    <t>Fridge magnets 20 mm green 10 pcs</t>
  </si>
  <si>
    <t>3adcf420-f023-4c0b-85e1-a36af04db48e</t>
  </si>
  <si>
    <t>Puzzle Trefl 1000 dílků Photo Odyssey: Zámek Neuschwanstein</t>
  </si>
  <si>
    <t>Puzzle Trefl 1000 elements Photo Odyssey: Neuschwanstein Castle</t>
  </si>
  <si>
    <t>3adcfaee-817d-4f6a-a0e8-47240561dde0</t>
  </si>
  <si>
    <t>Sada stahováků na ohnuté šrouby MAT Group 5 kusů.</t>
  </si>
  <si>
    <t>Kit? pullers for bent? rub MAT Group 5 pieces.</t>
  </si>
  <si>
    <t>3adcfdc1-6c45-428f-ac61-cf951d5192bc</t>
  </si>
  <si>
    <t>Animal Glow B-Glukan pro všechny skupiny zvířat v prášku 1 kg</t>
  </si>
  <si>
    <t>Animal Glow B-Glucan for all groups of animals in powder 1kg</t>
  </si>
  <si>
    <t>3add17a7-a538-47ca-92c5-cb0cd5a4048c</t>
  </si>
  <si>
    <t>Propiska Fixed 3v1 Pen pro tablet, telefon, dotykové pero</t>
  </si>
  <si>
    <t>Pen Fixed 3in1 Pen for tablet, phone stylus</t>
  </si>
  <si>
    <t>3add1b2f-d0f4-423b-a1c5-92f6dac6b73f</t>
  </si>
  <si>
    <t>Disney Lví král Simba 40 cm</t>
  </si>
  <si>
    <t>Disney Lion King Simba 40cm</t>
  </si>
  <si>
    <t>3add42e2-5519-407e-b122-b8f7f4a1f75f</t>
  </si>
  <si>
    <t>Pevný nektarový med Brezzo 0,25 kg</t>
  </si>
  <si>
    <t>Brezzo solid nectar honey 0.25 kg</t>
  </si>
  <si>
    <t>3add5462-6f87-4e43-b6a6-22e6ce00b459</t>
  </si>
  <si>
    <t>Semilac UV LED lampa 36W/54 Diamond Collection</t>
  </si>
  <si>
    <t>Semilac UV LED lamp 36W/54 Diamond Collection</t>
  </si>
  <si>
    <t>3add6051-4fa8-427e-8d61-03046c2c4b9a</t>
  </si>
  <si>
    <t>MERCEDES E W211 Sada osvětlení interiéru LED</t>
  </si>
  <si>
    <t>MERCEDES E W211 LED interior lighting kit</t>
  </si>
  <si>
    <t>3add651a-d7fe-4452-b072-15f66c48537e</t>
  </si>
  <si>
    <t>BOSCH DIAMANTOVÝ KOTOUČ GWS 12V-76 76mm Ceramic</t>
  </si>
  <si>
    <t>BOSCH DIAMOND WHEEL GWS 12V-76 76mm Ceramic</t>
  </si>
  <si>
    <t>3add9551-743d-4628-85bd-7de5c4eb4325</t>
  </si>
  <si>
    <t>Mechanická klávesnice EY5A033</t>
  </si>
  <si>
    <t>Mechanical keyboard EY5A033</t>
  </si>
  <si>
    <t>3adda0cd-8a29-466d-b48b-91cfb2125621</t>
  </si>
  <si>
    <t>Wenko nástěnné Zrcadlo kruhové 190 x 380 mm</t>
  </si>
  <si>
    <t>Mirror wall Wenko circle 190 x 380 mm</t>
  </si>
  <si>
    <t>3addc8aa-6089-47cb-86a5-5c1843d03ec8</t>
  </si>
  <si>
    <t>Chrániče holení a kotníku adidas Tiro Match Club vel. M, černé</t>
  </si>
  <si>
    <t>Adidas Tiro Match Club shin and ankle protectors, size M, black</t>
  </si>
  <si>
    <t>3ade0437-f14d-44c6-8a10-35241a7fd301</t>
  </si>
  <si>
    <t>Gantz 24 Hiroja Oku</t>
  </si>
  <si>
    <t>3ade18d5-2d63-4ae8-8650-829315e52b79</t>
  </si>
  <si>
    <t>MASAŻER LODOWY NA MASÁŽ OBLIČEJE LEDEM HABYS</t>
  </si>
  <si>
    <t>ICE MASSAGER HABYS FACE ICE MASSAGE</t>
  </si>
  <si>
    <t>3ade22d5-ac49-47b5-a5eb-f906f13b18a5</t>
  </si>
  <si>
    <t>SEDADLO ŘIDIČE + UNIVERZÁLNÍ PODRUČKY</t>
  </si>
  <si>
    <t>SEAT DRIVER'S SEAT  UNIVERSAL ARMRESTS</t>
  </si>
  <si>
    <t>3ade8678-9c51-4018-ba29-7caaa2d157a3</t>
  </si>
  <si>
    <t>Organizér do zásuvky na příbory Omak 17 x 40 cm</t>
  </si>
  <si>
    <t>Cutlery drawer insert Omak 17 x 40 cm</t>
  </si>
  <si>
    <t>3aded6fb-c021-4ca2-9ed9-92e2cfe97e1c</t>
  </si>
  <si>
    <t>Adidas pánské sportovní boty NMD S1 Core Black Originals Boost Trefoil tenisky velikost 43 1/3</t>
  </si>
  <si>
    <t>Adidas men's sports shoes NMD S1 Core Black Originals Boost Trefoil sneaker size 43 1/3</t>
  </si>
  <si>
    <t>3adf4668-2345-492d-8618-af5ec3f1c982</t>
  </si>
  <si>
    <t>BAMBUSOVÝ KOŠ NA PRÁDLO BÉŽOVÝ KULATÝ S VÍKEM A ÚCHYTKAMI 48 L BAMBOO</t>
  </si>
  <si>
    <t>BAMBOO LAUNDRY BASKET BEIGE ROUND WITH HANDLES LID 48 L BAMBOO</t>
  </si>
  <si>
    <t>3adf5dbc-0ec7-42d7-9e8a-54d604bf881f</t>
  </si>
  <si>
    <t>Kancelářské křeslo Velurové růžové + Masážní Přístroj 89x55x65 cm Ergonomický Bílý</t>
  </si>
  <si>
    <t>Office Chair Velour Pink + Massager 89x55x65 cm Ergonomic White</t>
  </si>
  <si>
    <t>3adf5f89-30bd-425a-96fe-6f90170183ab</t>
  </si>
  <si>
    <t>Carrera Autodráha FIRST 63037 Cars Friends Race</t>
  </si>
  <si>
    <t>CARRERA FIRST Carrera 20063037 track</t>
  </si>
  <si>
    <t>3adf929c-36ee-42ce-b93e-13e33937a48e</t>
  </si>
  <si>
    <t>DOTYKOVÉ PERO DOTYKOVÉ PERO PRO TELEFON TABLETU</t>
  </si>
  <si>
    <t>CAPACITIVE STYLUS FOR TOUCH TABLET PHONE</t>
  </si>
  <si>
    <t>3ae03eb7-dd55-4448-be9b-0cf915e67363</t>
  </si>
  <si>
    <t>Podlaska Koření na tvaroh 30g DARY NATURY</t>
  </si>
  <si>
    <t>Podlaska Seasoning for Cottage Cheese 30g DARY NATURY</t>
  </si>
  <si>
    <t>3ae04567-9bc6-4c56-a9f8-18ee5f82d184</t>
  </si>
  <si>
    <t>Velurové koberce Edecor</t>
  </si>
  <si>
    <t>Velor floor mats Edecor</t>
  </si>
  <si>
    <t>3ae04e21-c3d0-4ce8-8194-171fbbd3133b</t>
  </si>
  <si>
    <t>Krém proti pigmentovým skvrnám na obličej Apis Depiq pro noční systém 50 ml</t>
  </si>
  <si>
    <t>Anti-discoloration face cream Apis Depiq pro system for the night 50 ml</t>
  </si>
  <si>
    <t>3ae052ed-7b26-4800-afc1-de18247b0668</t>
  </si>
  <si>
    <t>Podnos otočná Edwanex Karo 28 cm</t>
  </si>
  <si>
    <t>Rotary tray Edwanex Karo 28 cm</t>
  </si>
  <si>
    <t>3ae055e5-6ddb-4171-a3d3-82b8c75720be</t>
  </si>
  <si>
    <t>Šampon Ronney 300 ml univerzální péče</t>
  </si>
  <si>
    <t>Shampoo Ronney 300 ml universal care</t>
  </si>
  <si>
    <t>3ae06e02-8023-4fbc-ad99-533056bd9135</t>
  </si>
  <si>
    <t>TERMOSTAT EGR BMW 5 E60 E61 520D 525D 530D M47 M57</t>
  </si>
  <si>
    <t>THERMOSTAT EGR BMW 5 E60 E61 520D 525D 530D M47 M57</t>
  </si>
  <si>
    <t>3ae0751d-b0f4-4a30-ac4f-f780e5a5cf4c</t>
  </si>
  <si>
    <t>3ae096df-d0fc-47a7-9eb6-363d78bb105e</t>
  </si>
  <si>
    <t>HEVER AUTOMOBILOVÝ LEVÁK Nízkoprofilový Žába 2t Guma Forsage KUFR</t>
  </si>
  <si>
    <t>CAR LEVER LIFT Low Profile Frog 2t Rubber Forsage SUITCASE</t>
  </si>
  <si>
    <t>3ae0a210-8fc2-4a23-8f0c-4b73d5d1de12</t>
  </si>
  <si>
    <t>Ruční mixér Beper P102FRU200 400 W bílý, sada 4v1</t>
  </si>
  <si>
    <t>Hand Blender Beper P102FRU200 400 W white set 4in1</t>
  </si>
  <si>
    <t>3ae0aa75-b1ff-40ad-ac3e-7854edfae98d</t>
  </si>
  <si>
    <t>RONNEY MEN ENERGY ŠAMPON NA VLASY 300 ml</t>
  </si>
  <si>
    <t>RONNEY MEN ENERGY HAIR SHAMPOO 300ml</t>
  </si>
  <si>
    <t>3ae0c6e3-bd8f-4282-9d2e-61214c4a90c8</t>
  </si>
  <si>
    <t>Adidas pánské sportovní boty Response Runner U velikost 42 2/3</t>
  </si>
  <si>
    <t>Adidas men's sports shoes Response Runner U size 42 2/3</t>
  </si>
  <si>
    <t>3ae0d3df-6eee-4250-8930-82afe9967179</t>
  </si>
  <si>
    <t>Alpi Moda dámský kabát zelený klasický s kapucí velikost XL</t>
  </si>
  <si>
    <t>Alpi Moda women's coat green classic with hood size XL</t>
  </si>
  <si>
    <t>3ae0fd36-c4e9-48ff-acf7-928a76a64775</t>
  </si>
  <si>
    <t>AVA Podprsenka vyztužená 1263 Painel černá 65I</t>
  </si>
  <si>
    <t>AVA Padded bra 1263 Painel black 65I</t>
  </si>
  <si>
    <t>3ae117a3-d37b-4484-88e3-ab507479d032</t>
  </si>
  <si>
    <t>Gorsenia push-up podprsenka černá velikost 95B</t>
  </si>
  <si>
    <t>Gorsenia push-up bra black size 95B</t>
  </si>
  <si>
    <t>3ae11bcf-013f-4149-8408-0269747fb94b</t>
  </si>
  <si>
    <t>Podstavec Verk Group černý</t>
  </si>
  <si>
    <t>Stand Verk Group black</t>
  </si>
  <si>
    <t>3ae11d59-4ef2-4d8c-8ab1-a083dbd21c33</t>
  </si>
  <si>
    <t>Čistící koncentrát Basic Cleaner, 500ml - Do ul. čističek.</t>
  </si>
  <si>
    <t>Cleaning concentrate Basic Cleaner, 500ml - To street cleaners.</t>
  </si>
  <si>
    <t>3ae133bb-3820-4edf-b533-4450b39adb79</t>
  </si>
  <si>
    <t>Obsessive komplet spodního prádla, vícebarevný, velikost S/M</t>
  </si>
  <si>
    <t>Obsessive multicolor underwear set size S/M</t>
  </si>
  <si>
    <t>3ae13883-83ed-44ad-b2a3-a066ea8b6b71</t>
  </si>
  <si>
    <t>SMĚŠNÉ TRIČKO KAPYBARA KAPYBARA GRYZOŃ PREMIUM 104 3211</t>
  </si>
  <si>
    <t>FUNNY T-SHIRT CAPYBARA RODENT PREMIUM 104 3211</t>
  </si>
  <si>
    <t>3ae14b5f-a6f1-4d41-8b3a-72d37c369140</t>
  </si>
  <si>
    <t>Adidas pánská mikina HB0571 velikost XL</t>
  </si>
  <si>
    <t>Adidas men's sweatshirt HB0571 size XL</t>
  </si>
  <si>
    <t>3ae163fc-4602-4807-a241-607a0c616d72</t>
  </si>
  <si>
    <t>Barbicide dezinfekční přípravek 500 ml</t>
  </si>
  <si>
    <t>Barbicide disinfectant 500 ml</t>
  </si>
  <si>
    <t>3ae16cde-2a12-4ba9-b66f-e0597ce35688</t>
  </si>
  <si>
    <t>Žehlička Na Vlasy Niceboy ION AirSilk PRO</t>
  </si>
  <si>
    <t>Straightener Niceboy ION AirSilk PRO</t>
  </si>
  <si>
    <t>3ae190d2-18d6-4127-83f2-30defdb1378e</t>
  </si>
  <si>
    <t>SET 3x ZAHRADNÍ BALKONOVÉ KVĚTINÁČE RATANOVÝ KVĚTINÁČ ANTRACIT VLOŽKA</t>
  </si>
  <si>
    <t>SET OF 3x POTS BALCONY POTS GARDEN RATTAN FLOWERBED ANTHRACITE CARTRIDGE</t>
  </si>
  <si>
    <t>3ae1af67-0a2f-4fd2-b6b9-fa266278a94d</t>
  </si>
  <si>
    <t>Sada 4 krájecích prkének ve stojanu KonigHoffer</t>
  </si>
  <si>
    <t>Set of 4 cutting boards in stand KonigHoffer</t>
  </si>
  <si>
    <t>3ae1d18b-48f0-484d-880b-6302043ba47a</t>
  </si>
  <si>
    <t>Pojemnik słoik plastikowy 1,5L makaron 1500 ml x 1</t>
  </si>
  <si>
    <t>Plastic jar container 1.5L pasta 1500ml x 1</t>
  </si>
  <si>
    <t>3ae1f262-5430-4eb6-b372-da71cc795a2d</t>
  </si>
  <si>
    <t>ČEP KYVADLA 9040167 KAMOKA</t>
  </si>
  <si>
    <t>SWING ARM PIN 9040167 KAMOKA</t>
  </si>
  <si>
    <t>3ae21c31-b18b-443a-89af-e3c256194f83</t>
  </si>
  <si>
    <t>Homatics Stick HD</t>
  </si>
  <si>
    <t>3ae223fa-6990-464a-b8cf-83ebfcd0efc6</t>
  </si>
  <si>
    <t>Řasenka pro intenzivní objem řas BLACK / černá</t>
  </si>
  <si>
    <t>Intensive volume BLACK mascara</t>
  </si>
  <si>
    <t>3ae23119-bcbf-4929-852d-9b2e151281d8</t>
  </si>
  <si>
    <t>Párty hra Beer Pong</t>
  </si>
  <si>
    <t>Beer Pong party game</t>
  </si>
  <si>
    <t>3ae243b6-ddde-4ca2-b0c2-3c8601da33af</t>
  </si>
  <si>
    <t>Gumové koberce Frogum 3 el.</t>
  </si>
  <si>
    <t>Rugs Frogum rubber 3 el.</t>
  </si>
  <si>
    <t>3ae25596-c652-49b3-a963-2e034ab45358</t>
  </si>
  <si>
    <t>Dubai Chocolate Mléčná Čokoláda Dubajská Kokosová a Kunafa Kokos 100 g</t>
  </si>
  <si>
    <t>Dubai Chocolate Milk Chocolate Dubai Coconut and Kunafa Coconut 100g</t>
  </si>
  <si>
    <t>3ae296f7-6209-4168-a29a-e014ff9f22c4</t>
  </si>
  <si>
    <t>Baktoma Bacti AK – Akvarijní bakterie – 0,5 kg</t>
  </si>
  <si>
    <t>Baktoma Bacti AK - Aquarium bacteria - 0.5 kg</t>
  </si>
  <si>
    <t>3ae2a710-dcdb-4544-b0a4-5ce6472ac06e</t>
  </si>
  <si>
    <t>David Beckham Instinct parfémovaná voda pro muže 50 ml</t>
  </si>
  <si>
    <t>Instinct eau de parfum spray 50ml</t>
  </si>
  <si>
    <t>3ae2da91-b4f2-45e0-bdf1-ca04fe28918c</t>
  </si>
  <si>
    <t>Koloběžka Movino NITRO fialová 2 kolečka</t>
  </si>
  <si>
    <t>Scooter Movino NITRO purple 2 wheels</t>
  </si>
  <si>
    <t>3ae2e4b6-7206-4bb1-ace2-7ddc8f4c87c6</t>
  </si>
  <si>
    <t>Kalibrátor Vorfal V07257_2</t>
  </si>
  <si>
    <t>Calibrator Vorfal V07257_2</t>
  </si>
  <si>
    <t>3ae2f967-9cd7-4920-8b9b-ffc345abd305</t>
  </si>
  <si>
    <t>ANTISTRESOVÁ HRAČKA KOČIČÍ TLAPKA ANTISTRESOVÁ KOČIČKA SQUISHY MOCHI 7 CM BARVY</t>
  </si>
  <si>
    <t>SQUISHY TOY CAT PAW ANTI-STRESS CAT SQUISHY MOCHI 7CM COLORS</t>
  </si>
  <si>
    <t>3ae32669-2b7d-46a8-b21c-08d8993af424</t>
  </si>
  <si>
    <t>Gaia 059 BS bílá 75E Měkká podprsenka</t>
  </si>
  <si>
    <t>Gaia 059 BS white 75E Soft bra</t>
  </si>
  <si>
    <t>3ae33ff9-b411-47a8-bfe3-cfb986de1f1b</t>
  </si>
  <si>
    <t>Výtvarná sada Splat Planet 11 ks</t>
  </si>
  <si>
    <t>Splat Planet art set 11 pcs.</t>
  </si>
  <si>
    <t>3ae3445f-6f15-4bfc-8a1a-15d4e4ebac12</t>
  </si>
  <si>
    <t>Plyšák pejsek 19,8 cm Fisher Price 12 m +</t>
  </si>
  <si>
    <t xml:space="preserve">Mascot male, 19.8 cm, Fisher Price, 12 m </t>
  </si>
  <si>
    <t>3ae39819-04e5-407f-8f70-9fd0ee644893</t>
  </si>
  <si>
    <t>Heaven Official's Blessing: Tian Guan CI Fu (Novel) Vol. 2 Mo Xiang Tong Xiu</t>
  </si>
  <si>
    <t>3ae3b140-8086-454f-bb38-07633045c877</t>
  </si>
  <si>
    <t>Taburet sáček Egato zelený</t>
  </si>
  <si>
    <t>Pouf bag Egato green</t>
  </si>
  <si>
    <t>3ae3c841-7e57-49d1-b468-f45404768b63</t>
  </si>
  <si>
    <t>Houbička ADBL Clay Sponge pro čištění laku</t>
  </si>
  <si>
    <t>ADBL Clay Sponge for cleaning varnish</t>
  </si>
  <si>
    <t>3ae3df77-8c55-42fd-9e7c-ac2822fcc9ab</t>
  </si>
  <si>
    <t>Sloggi podprsenka braletka oranžová velikost L</t>
  </si>
  <si>
    <t>Sloggi bralette bra orange size L</t>
  </si>
  <si>
    <t>3ae42cbf-110f-483e-8a91-b221f678d2de</t>
  </si>
  <si>
    <t>Voda po holení Denim 100 ml</t>
  </si>
  <si>
    <t>Denim Aftershave 100 ml</t>
  </si>
  <si>
    <t>3ae43d86-668d-4ad3-acf5-f8b63bb79a2d</t>
  </si>
  <si>
    <t>Gaia polovyztužená podprsenka černá velikost 75G</t>
  </si>
  <si>
    <t>Gaia semi-rigid bra black size 75G</t>
  </si>
  <si>
    <t>3ae446a2-f420-4797-9b60-873b51a80093</t>
  </si>
  <si>
    <t>Rychlospojka pro myčku Techkar</t>
  </si>
  <si>
    <t>Quick coupler for the Techkar washer</t>
  </si>
  <si>
    <t>3ae457d4-09e2-4712-a711-95dd5f8a9807</t>
  </si>
  <si>
    <t>Nůž Foxter 2918</t>
  </si>
  <si>
    <t>Knife Foxter 2918</t>
  </si>
  <si>
    <t>3ae45fc8-f864-44ca-b61e-8336ee7ab33f</t>
  </si>
  <si>
    <t>LEGO City 60215 Hasičská stanice</t>
  </si>
  <si>
    <t>LEGO City 60215 Fire-station</t>
  </si>
  <si>
    <t>3ae45ff6-0eee-45e6-bfc3-821da00bfb66</t>
  </si>
  <si>
    <t>Termos na oběd Bblüv 0,3 l modrý</t>
  </si>
  <si>
    <t>Lunch thermal box Bblüv 0,3 l blue</t>
  </si>
  <si>
    <t>3ae477dc-e1d4-4890-a270-594b6b6a91cd</t>
  </si>
  <si>
    <t>Čaj OOLONG ČERNÝ 100 g černý ulung ČÍNSKÝ</t>
  </si>
  <si>
    <t>Tea OOLONG BLACK 100g black ulung CHINESE</t>
  </si>
  <si>
    <t>3ae491ef-7ac4-468f-9d48-8b07474d4940</t>
  </si>
  <si>
    <t>VONNÉ SÁČKY NA ODPADKY 35L JAN NIEZBĘDNY EASYPACK 26 KS TŘEŠŇOVÉ VÁZANÉ</t>
  </si>
  <si>
    <t>SCENTED GARBAGE BAGS 35L JAN NIEZBĘDNY EASYPACK 26PCS CHERRY TIED</t>
  </si>
  <si>
    <t>3ae50725-6fee-4218-bcf5-8b9f8cd5794d</t>
  </si>
  <si>
    <t>Prodlužovací Kabel lištový Rebel 3 m, 6 ks zásuvek, bílý</t>
  </si>
  <si>
    <t>Extension strip Rebel 3 m 6 pcs. sockets white</t>
  </si>
  <si>
    <t>3ae51662-a68e-41d6-80de-0a0659936199</t>
  </si>
  <si>
    <t>PRŮHLEDNÝ DEŠTNÍK KUROMI 19 PALCŮ KU00005</t>
  </si>
  <si>
    <t>TRANSPARENT UMBRELLA KUROMI 19 INCHES KU00005</t>
  </si>
  <si>
    <t>3ae57fc2-7725-45cb-9a03-9b258717d9f9</t>
  </si>
  <si>
    <t>MERCEDES VITO VIANO W639 SVĚTLOMET SVĚTLO</t>
  </si>
  <si>
    <t>MERCEDES VITO VIANO W639 HEADLIGHT LAMP</t>
  </si>
  <si>
    <t>3ae595f1-6308-46bd-bf37-bb9ec45753c8</t>
  </si>
  <si>
    <t>Těstoviny Italské Molisana TRIGHETTO N.333 Spaghetti 500 g</t>
  </si>
  <si>
    <t>Italian pasta Molisana TRIGHETTO N.333 Spaghetti 500g</t>
  </si>
  <si>
    <t>3ae5b611-9d4c-463e-baec-a951d4ce630d</t>
  </si>
  <si>
    <t>Univerzální Ploutev Fin předřadník pro SUP prkna</t>
  </si>
  <si>
    <t>Universal Fin Ballast Fin for SUP Boards</t>
  </si>
  <si>
    <t>3ae60dd6-b48f-41a4-a934-1cf10c8b38b2</t>
  </si>
  <si>
    <t>PROSTĚRADLO DO POSTÝLKY S GUMIČKOU BAVLNA 100% 140x70 BABYMAM</t>
  </si>
  <si>
    <t>BED SHEET WITH EAST COTTON 100% 140x70 BABYMAM</t>
  </si>
  <si>
    <t>3ae65256-7f85-4eb1-974f-2bd977235fd8</t>
  </si>
  <si>
    <t>IZOLOVANÝ NŮŽ PRO ELEKTRIKÁŘE HÁKOVÁ ČEPEL 180 mm</t>
  </si>
  <si>
    <t>INSULATED KNIFE FOR ELECTRICIAN HOOK BLADE 180mm</t>
  </si>
  <si>
    <t>3ae686f2-4b41-4ca6-b58c-a0ea4a575881</t>
  </si>
  <si>
    <t>Jednorázový holicí strojek BIC 4 ks</t>
  </si>
  <si>
    <t>Disposable razor BIC 4 pcs.</t>
  </si>
  <si>
    <t>3ae6e309-0664-406d-9d7b-2121921af84f</t>
  </si>
  <si>
    <t>Krmivo pro ryby Tetra lyofilizovaná 48 g</t>
  </si>
  <si>
    <t>Fish food Tetra freeze-dried 48 g</t>
  </si>
  <si>
    <t>3ae6e62a-0011-47fa-b04c-7a93a2ca0578</t>
  </si>
  <si>
    <t>ST PARTS knoflík s měchem AUDI A6 C5 (97-01) A8 D2 (96-00)</t>
  </si>
  <si>
    <t>ST PARTS knob with bellows AUDI A6 C5 (97-01) A8 D2 (96-00)</t>
  </si>
  <si>
    <t>3ae7260e-9169-418d-bae3-7e62e31e5520</t>
  </si>
  <si>
    <t>Termoska na nápoje Florina 1 l stříbrná</t>
  </si>
  <si>
    <t>Thermos for drinks Florina 1 l silver</t>
  </si>
  <si>
    <t>3ae73dd4-fcf2-4c30-8a65-417f35b795d3</t>
  </si>
  <si>
    <t>EVELINE COSMETICS Bio Liftingový vyhlazující krém na obličej 50 ml</t>
  </si>
  <si>
    <t>EVELINE COSMETICS Bio Lifting Smoothing Face Cream 50ml</t>
  </si>
  <si>
    <t>3ae7a9ff-04b8-451c-8efb-3fa792379647</t>
  </si>
  <si>
    <t>Vícesložkový doplněk kapsle IHS Iron Horse přírodní 96 g</t>
  </si>
  <si>
    <t>Multicomponent supplement capsules IHS Iron Horse natural 96 g</t>
  </si>
  <si>
    <t>3ae7af2e-b19f-4934-9cff-9350c460d73c</t>
  </si>
  <si>
    <t>KULA DISCO PROJEKTOR DYSKOTEKOWY LED RGB S PILOU NA STROP, PODLAHU, STĚNU</t>
  </si>
  <si>
    <t>KULA DISCO PROJEKTOR DYSKOTEKOWY LED RGB WITH PILE FOR CEILING, FLOOR, WALL</t>
  </si>
  <si>
    <t>3ae7ba9f-de59-467b-84dc-2f467cfd72ed</t>
  </si>
  <si>
    <t>PITBULL WEST COAST TRIČKO TRIČKO PÁNSKÉ PITBULL CO. 140 ČERNÁ XS</t>
  </si>
  <si>
    <t>PITBULL WEST COAST T-SHIRT PITBULL CO. 140 BLACK XS</t>
  </si>
  <si>
    <t>3ae7bb02-f114-4d5b-b0f5-4fb869fb2223</t>
  </si>
  <si>
    <t>Peterson peněženka z přírodní kůže černá PTN WL-0904-COM czarny - muž</t>
  </si>
  <si>
    <t>Peterson wallet genuine leather black PTN WL-0904-COM czarny - man</t>
  </si>
  <si>
    <t>3ae7c242-0b69-4023-83b7-3f60067b0f68</t>
  </si>
  <si>
    <t>Starline 70.30.710</t>
  </si>
  <si>
    <t>3ae7d601-7b1d-4ffe-b2ef-9228c8483fe2</t>
  </si>
  <si>
    <t>Tekutina na bubliny Tuban 60 ml 10 cm x 4 cm</t>
  </si>
  <si>
    <t>Bubble liquid Tuban 60 ml 10 cm x 4 cm</t>
  </si>
  <si>
    <t>3ae7e3ca-65d0-42b9-8e9c-47625b1d15ac</t>
  </si>
  <si>
    <t>TUBA NA KRESLENÍ 63 x 8,5 cm</t>
  </si>
  <si>
    <t>TUBE FOR DRAWINGS 63x8.5cm</t>
  </si>
  <si>
    <t>3ae8477a-9f74-4e2e-8263-712f28b3f7ac</t>
  </si>
  <si>
    <t>Sezam černý 100 g SUSHI SAM</t>
  </si>
  <si>
    <t>Black sesame 100 g SUSHI SAM</t>
  </si>
  <si>
    <t>3ae856ca-b980-4f00-8e57-e6dd0cf3727a</t>
  </si>
  <si>
    <t>Konzervované okurky Krakus 920 g</t>
  </si>
  <si>
    <t>Canned cucumbers Krakus 920g</t>
  </si>
  <si>
    <t>3ae87447-096d-4739-a1b1-f952f71a8391</t>
  </si>
  <si>
    <t>Legendární Praga V3S Jiří Frýba</t>
  </si>
  <si>
    <t>3ae874e5-c745-4cf0-9d36-6a5a0c88cfe1</t>
  </si>
  <si>
    <t>Bílé směrovky Depo KPBM24</t>
  </si>
  <si>
    <t>Kierunkowskazy białe Depo KPBM24</t>
  </si>
  <si>
    <t>3ae88b11-585e-4a99-8750-fdfad00e1b31</t>
  </si>
  <si>
    <t>Podložka-koberec pod vánoční stromeček 120 cm Ruhhy 22224</t>
  </si>
  <si>
    <t>Mat- rug for Christmas tree 120cm Ruhhy 22224</t>
  </si>
  <si>
    <t>3ae8c681-c7ff-4e52-b096-becfa1f905c1</t>
  </si>
  <si>
    <t>Modelovací hmota Staedtler 8023 C12-5 12 ks</t>
  </si>
  <si>
    <t>Plastic mass Staedtler 8023 C12-5 12 pcs.</t>
  </si>
  <si>
    <t>3ae8dec0-3f2e-4512-90bf-3a914663571a</t>
  </si>
  <si>
    <t>Směrovka předního levého blikače pro VW CADDY II Škoda FELICIA!</t>
  </si>
  <si>
    <t>Indicator blinker front left for VW CADDY II Skoda FELICIA!</t>
  </si>
  <si>
    <t>3ae9287f-e70b-464d-ba5d-403dcc1ab181</t>
  </si>
  <si>
    <t>Fanta Sycený nápoj 330 ml</t>
  </si>
  <si>
    <t>Carbonated drink Fanta 330 ml</t>
  </si>
  <si>
    <t>3ae93d35-c93c-4b44-8cc2-31b5993d3378</t>
  </si>
  <si>
    <t>Spodní prádlo s dlouhým rukávem GoreWear 100324 černé vel. S</t>
  </si>
  <si>
    <t>GoreWear long sleeve underwear 100324 black size S</t>
  </si>
  <si>
    <t>3ae94b49-2265-4716-9d90-82f4232af5da</t>
  </si>
  <si>
    <t>Tričko Sportovní bavlněné tričko M-Tac 93/7 Summer - Dark Olive 3XL</t>
  </si>
  <si>
    <t>M-Tac 93/7 Summer Cotton T-Shirt - Dark Olive 3XL</t>
  </si>
  <si>
    <t>3ae97d04-22d5-4ab3-94e4-7d236ba2807e</t>
  </si>
  <si>
    <t>3ae99100-2a07-42c8-89fa-e0d29327c70d</t>
  </si>
  <si>
    <t>Victoria Vynn 12 15 ml stavební gel bílý</t>
  </si>
  <si>
    <t>Victoria Vynn 12 15 ml white building gel</t>
  </si>
  <si>
    <t>3aea049f-4cc6-48e9-ac82-19075ce300e9</t>
  </si>
  <si>
    <t>BOXERKY CORNETTE authentic mini TURKUS vel. L</t>
  </si>
  <si>
    <t>BOXERS CORNETTE authentic mini TURQUOISE r. L</t>
  </si>
  <si>
    <t>3aea078c-d0dd-4519-a4c6-9d9c52ddb430</t>
  </si>
  <si>
    <t>Lišta stěrače Oximo WD400600 přední 600 mm</t>
  </si>
  <si>
    <t>Oximo WD400600 wiper blade front 600 mm</t>
  </si>
  <si>
    <t>3aea1af9-c071-46cf-bc73-99eb0350c265</t>
  </si>
  <si>
    <t>FÓLIOVÝ BALÓNEK FIALOVÝ velký ČÍSLICE 5 dekorací HEL, narozeniny, čtyři 100 cm</t>
  </si>
  <si>
    <t>FOIL BALLOON PURPLE large NUMBER 5 HEL decoration birthday four 100cm</t>
  </si>
  <si>
    <t>3aea2d42-b414-4686-9c42-997cc67f6467</t>
  </si>
  <si>
    <t>Papírové ubrousky Procos Minnie Mouse 33x33 cm 20 kusů</t>
  </si>
  <si>
    <t>Paper napkins Procos Minnie Mouse 33x33 cm 20 pieces</t>
  </si>
  <si>
    <t>3aea2ffa-cfd9-4ac0-9634-c09664d90691</t>
  </si>
  <si>
    <t>Ankani kravata úzká, vícebarevná</t>
  </si>
  <si>
    <t>Ankani tie narrow multicolor</t>
  </si>
  <si>
    <t>3aea4b3d-a69d-4b99-aac9-05b0ff428800</t>
  </si>
  <si>
    <t>Zadní Kryt Guess pro Apple iPhone 14 Pro Max, růžový</t>
  </si>
  <si>
    <t>Back Guess for Apple iPhone 14 Pro Max pink</t>
  </si>
  <si>
    <t>3aeac774-2db3-43be-b510-c105d3bd1fcb</t>
  </si>
  <si>
    <t>Květináč plast šedý Prosperplast 12,8 cm x 12,8 x 12,8 cm</t>
  </si>
  <si>
    <t>Flower pot plastic grey Prosperplast 12,8 cm x 12,8 x 12,8 cm</t>
  </si>
  <si>
    <t>3aeaed91-7adc-47d8-8950-6ed44f3a1b15</t>
  </si>
  <si>
    <t>Síra hnojivo, síran tekutý 250 kg</t>
  </si>
  <si>
    <t>Sulphur fertilizer, sulphate liquid 250 kg</t>
  </si>
  <si>
    <t>3aeb45de-a945-47b5-81eb-902e1908191e</t>
  </si>
  <si>
    <t>Měsíční čočky Cooper Vision Biofinity Energys 6 ks</t>
  </si>
  <si>
    <t>Cooper Vision Biofinity Energys Monthly Lenses 6 pcs.</t>
  </si>
  <si>
    <t>3aeb52e5-181b-4a7e-a080-767c564a40b5</t>
  </si>
  <si>
    <t>Motorový olej Motul 5 l 5W-30</t>
  </si>
  <si>
    <t>Engine oil Motul 5 l 5W-30</t>
  </si>
  <si>
    <t>3aeb5e75-ada4-48b9-9257-333b04a75a61</t>
  </si>
  <si>
    <t>Pánské polobotky z přírodní kůže Casual s vázáním Komodo 918 Hnědá 45</t>
  </si>
  <si>
    <t>Men's Shoes Genuine Leather Casual Tied Komodo 918 Brown 45</t>
  </si>
  <si>
    <t>3aeb77d6-e222-4c51-849f-d0fc5a29661d</t>
  </si>
  <si>
    <t>Krájecí prkénko Primpol plast 1 ks</t>
  </si>
  <si>
    <t>Cutting board Primpol plastic 1 pcs</t>
  </si>
  <si>
    <t>3aeb8988-383e-4e8c-86b6-c0c8719148a4</t>
  </si>
  <si>
    <t>35,5 Žabky pantofle Nike Victori One Slide bílé CZ7836 100 35,5</t>
  </si>
  <si>
    <t>35,5 Women's Slides Nike Victori One Slide white CZ7836 100 35,5</t>
  </si>
  <si>
    <t>3aeb96ac-a140-4568-86ce-a3bb7417d999</t>
  </si>
  <si>
    <t>Batoh vícekomorový St. Majewski pro dívky, odstíny šedé a stříbrné</t>
  </si>
  <si>
    <t>Multi-chamber preschool backpack St. Majewski girls shades of gray and silver</t>
  </si>
  <si>
    <t>3aeba578-abe9-4b6f-abbb-ad016238d817</t>
  </si>
  <si>
    <t>Foliový balónek Auto Cars 3D Narozeniny Party 72x43x42cm</t>
  </si>
  <si>
    <t>Foil Balloon Auto Car Cars 3D Birthday Party 72x43x42cm</t>
  </si>
  <si>
    <t>3aebb6a8-5066-48c8-bdd2-c52c7a415c0f</t>
  </si>
  <si>
    <t>Nabíječka Li-Ion Li-Poly TP4056 USB micro</t>
  </si>
  <si>
    <t>Li-Ion Li-Poly charger TP4056 USB micro</t>
  </si>
  <si>
    <t>3aebf582-cc89-4810-b3d6-6fdbfcbc53e5</t>
  </si>
  <si>
    <t>Zapalovací svíčka NGK DR9EA</t>
  </si>
  <si>
    <t>Świeca zapłonowa NGK DR9EA</t>
  </si>
  <si>
    <t>3aec69ea-c7e5-4e71-91ec-87dc8ab2e795</t>
  </si>
  <si>
    <t>POLŠTÁŘ OPĚRADLO NA POHOVKU ROHOVÁ SEDAČKA 66x40 cm</t>
  </si>
  <si>
    <t>PILLOW CUSHION SOFA BACKREST SOFA CORNER 66x40 cm</t>
  </si>
  <si>
    <t>3aec6f47-673d-4a3e-bd2e-a52c53b171a1</t>
  </si>
  <si>
    <t>Tester telefonních linek RB-468 RJ45 RJ11</t>
  </si>
  <si>
    <t>Telephone line tester RB-468 RJ45 RJ11</t>
  </si>
  <si>
    <t>3aec739b-e98d-4bf7-9b43-6bbdbafdd20c</t>
  </si>
  <si>
    <t>Pedagogické tablety, Dárek pro učitele</t>
  </si>
  <si>
    <t>Pedagoix Tablets, Teacher's Gift</t>
  </si>
  <si>
    <t>3aec87ff-0707-44e4-a378-849eecfc3034</t>
  </si>
  <si>
    <t>LEGO 73825 Bracket 1x1 1x2 Bílý 6337079 1 Ks N</t>
  </si>
  <si>
    <t>LEGO 73825 Bracket 1x1 1x2 White 6337079 1pc N</t>
  </si>
  <si>
    <t>3aecb661-94b5-4ace-9bf1-c2f504c64ae7</t>
  </si>
  <si>
    <t>Rozvaděč Schneider Electric 400 V IP40 63 A</t>
  </si>
  <si>
    <t>Schneider Electric 400 V IP40 63 A switchgear</t>
  </si>
  <si>
    <t>3aece318-c510-4087-8cb2-5200a6fed368</t>
  </si>
  <si>
    <t>Nýtovač, ruční nýtovač pro trhací nýty 2,4-4,8 mm TOTAL</t>
  </si>
  <si>
    <t>Riveter, hand riveter for breakable rivets 2,4-4,8 mm TOTAL</t>
  </si>
  <si>
    <t>3aed5db3-980a-4cc5-8560-40007480634a</t>
  </si>
  <si>
    <t>3aed5dba-6982-4254-8094-2b3c6086cffb</t>
  </si>
  <si>
    <t>Uzavřená nádoba Patrol 116 x 1121 x 75 mm 1 box</t>
  </si>
  <si>
    <t>Closed container Patrol 116 x 1121 x 75 mm 1 cap.</t>
  </si>
  <si>
    <t>3aedadf5-7b83-4753-9d8e-58b1e568f591</t>
  </si>
  <si>
    <t>Notebook Apple MacBook Air 15 M4 15,3" Apple M4 16 GB / 512 GB zlatý</t>
  </si>
  <si>
    <t>Laptop Apple MacBook Air 15 M4 15,3 " Apple M4 16 GB / 512 GB gold</t>
  </si>
  <si>
    <t>3aedcb1e-76bb-422e-8824-d72c732180bf</t>
  </si>
  <si>
    <t>Sada nádobí Polesie Gosposia 38 dílů</t>
  </si>
  <si>
    <t>Set of dishes Polesie Gosposia 38 el.</t>
  </si>
  <si>
    <t>3aede267-2aff-4fd3-92a5-4aaf82d2ff42</t>
  </si>
  <si>
    <t>Multivitamíny Olimp Vita-Min Multiple Sport 40+ 60 kapslí.</t>
  </si>
  <si>
    <t>Olimp Vita-Min Multiple Sport 40+ multivitamins 60 caps.</t>
  </si>
  <si>
    <t>3aedf183-01e8-493d-9478-f870ab603a31</t>
  </si>
  <si>
    <t>DÁMSKÁ VELKÁ PENĚŽENKA, DVOJITÁ PENĚŽENKA</t>
  </si>
  <si>
    <t>WOMEN'S WALLET LARGE PURSE DOUBLE</t>
  </si>
  <si>
    <t>3aee29da-81b5-402b-a637-aa9d94280e62</t>
  </si>
  <si>
    <t>Kávový stolek LoftInspired čtvercový 50 x 50 x 50,5 cm černý</t>
  </si>
  <si>
    <t>Coffee Table LoftInspired square 50 x 50 x 50,5cm black</t>
  </si>
  <si>
    <t>3aee5350-204b-4d40-b7ef-f725b74f600d</t>
  </si>
  <si>
    <t>Elektrická váha Verk Group bílá</t>
  </si>
  <si>
    <t>Electric scale Verk Group white</t>
  </si>
  <si>
    <t>3aee58a4-2c21-4980-8262-f8148d6d5d88</t>
  </si>
  <si>
    <t>BOTY ADIDAS RUNFALCON 5 TR JI4084 vel. 43 1/3</t>
  </si>
  <si>
    <t>ADIDAS SHOES RUNFALCON 5 TR JI4084 r 43 1/3</t>
  </si>
  <si>
    <t>3aee5c77-0cc2-4915-b099-5e1bcffe129a</t>
  </si>
  <si>
    <t>Lapače Carmotion 32X22 cm, 2 kusy</t>
  </si>
  <si>
    <t>Mud flaps Carmotion 32X22 Cm 2 Pieces</t>
  </si>
  <si>
    <t>3aee7491-c0cb-42d8-a241-bfe877ae94ad</t>
  </si>
  <si>
    <t>Náušnice Pandora – s motivem srdcí 298307C00</t>
  </si>
  <si>
    <t>Pandora Earrings - Hearts 298307C00</t>
  </si>
  <si>
    <t>3aee86c4-00cb-452e-b040-a6afc5a50fb6</t>
  </si>
  <si>
    <t>John Frieda Vibrant Shine Beztížný barevný lesk</t>
  </si>
  <si>
    <t>John Frieda Vibrant Shine Weightless Color Shine</t>
  </si>
  <si>
    <t>3aee9ae9-1e09-4578-a8f9-75eed5827f1f</t>
  </si>
  <si>
    <t>Inkoust HP 913A F6T77AE modrý (cyan)</t>
  </si>
  <si>
    <t>HP 913A F6T77AE ink blue (cyan)</t>
  </si>
  <si>
    <t>3aeea361-ec9f-4208-a1c8-10aacd65cd86</t>
  </si>
  <si>
    <t>Krém na vlasy American Crew 100 ml</t>
  </si>
  <si>
    <t>American Crew 100 ml</t>
  </si>
  <si>
    <t>3aeea4fb-7dc0-42dd-99b0-94410d8923ef</t>
  </si>
  <si>
    <t>Schodišťové svítidlo SKOFF 0,8 W, integrovaný LED zdroj 7,3 cm, stříbrná barva</t>
  </si>
  <si>
    <t>SKOFF 0.8 W staircase lighting fixture, integrated LED source, 7.3 cm, silver</t>
  </si>
  <si>
    <t>3aeebbd5-140f-457e-a491-b1b4a2b8443e</t>
  </si>
  <si>
    <t>Router Cudy WR1200 802.11ac (Wi-Fi 5)</t>
  </si>
  <si>
    <t>Cudy WR1200 802.11ac router (Wi-Fi 5)</t>
  </si>
  <si>
    <t>3aeec5fe-6014-4640-b078-cb8ad83baa9a</t>
  </si>
  <si>
    <t>NTY SENZOR ABS PŘEDNÍ</t>
  </si>
  <si>
    <t>NTY SENSOR ABS FRONT</t>
  </si>
  <si>
    <t>3aeecd11-d2ce-4c14-9926-bb8f01dbb241</t>
  </si>
  <si>
    <t>48 praw władzy Robert Greene</t>
  </si>
  <si>
    <t>3aeed709-b1e7-405c-a7ce-f2e91206c86b</t>
  </si>
  <si>
    <t>Befado papuče Stahovací gumičky modré velikost 28</t>
  </si>
  <si>
    <t>Befado children's slippers Rubbers Pulling blue size 28</t>
  </si>
  <si>
    <t>3aeee4e1-b573-43f6-930a-a0c3c1d99b27</t>
  </si>
  <si>
    <t>Arašídy Bakaliowa Dolina ve skořápce 500 g</t>
  </si>
  <si>
    <t>Peanuts Bakaliowa Dolina in shell 500 g</t>
  </si>
  <si>
    <t>3aeefc47-d188-495e-8759-1b11c6d87e45</t>
  </si>
  <si>
    <t>3aef1da1-fe7c-4e5a-9ea3-0f96c0fd453b</t>
  </si>
  <si>
    <t>Zásobník na čočky Horien růžový 1 ks</t>
  </si>
  <si>
    <t>Lens container Horien pink 1 pc.</t>
  </si>
  <si>
    <t>3aef21b9-264b-4f4d-b28f-8bc7225e4724</t>
  </si>
  <si>
    <t>GRANITOVÝ HRNEC 1.3 L Ø16 CM BERLINGER HAUS METALLIC BURGUNDY</t>
  </si>
  <si>
    <t>GRANITE SAUCEPAN 1.3L Ø16CM BERLINGER HAUS METALLIC BURGUNDY</t>
  </si>
  <si>
    <t>3aef366b-6480-49a9-a772-a692496163b3</t>
  </si>
  <si>
    <t>STABILUS Plynová pružina 192864 4046577249264</t>
  </si>
  <si>
    <t>STABILUS Gas spring 192864 4046577249264</t>
  </si>
  <si>
    <t>3aef5f77-375d-4abf-ad1f-f1fd57c3b7c8</t>
  </si>
  <si>
    <t>Lajkonik Dobrý křup Krekry 100 g</t>
  </si>
  <si>
    <t>Lajkonik Good Crisp Crackers 100g</t>
  </si>
  <si>
    <t>3aefc885-b3e3-4294-ae9f-427c3ea14b57</t>
  </si>
  <si>
    <t>GELOVÝ POLŠTÁŘ NA BOLEST KŘÍŽE KOSTRČE ODLEHČUJÍCÍ SEDÁK</t>
  </si>
  <si>
    <t>GEL PILLOW FOR COUNCIL PAIN, RELIEFING THE SEAT</t>
  </si>
  <si>
    <t>3aefdeb9-cffc-41f2-b820-0ccf6df18721</t>
  </si>
  <si>
    <t>Massido napínáky do bot klasické dřevo velikost 42-43</t>
  </si>
  <si>
    <t>Massido shoe regulations classic wood size 42-43</t>
  </si>
  <si>
    <t>3aeffca0-502b-4ed7-9e2a-0147fa0d91c3</t>
  </si>
  <si>
    <t>Nádoba na skladování krmiva, kapsle, prášek na praní, potraviny, 5 l</t>
  </si>
  <si>
    <t>STORAGE container for food, capsules, washing powder, food, 5L</t>
  </si>
  <si>
    <t>3af017b4-343a-4f0f-9528-600e365af68a</t>
  </si>
  <si>
    <t>Lišta stěrače Oximo WU400 přední 400 mm</t>
  </si>
  <si>
    <t>Oximo WU400 wiper blade front 400 mm</t>
  </si>
  <si>
    <t>3af03066-57de-406a-bdb6-3584c2fc6b3b</t>
  </si>
  <si>
    <t>GUMA WESTIN BULLTEEZ 24 CM 107 G ČERVENÁ</t>
  </si>
  <si>
    <t>RUBBER WESTIN BULLTEEZ 24CM 107G REDLIGHT</t>
  </si>
  <si>
    <t>3af039a3-53ff-470a-859c-8eaff97d0779</t>
  </si>
  <si>
    <t>Dekorace Pro Scrapbooking hvězdičky BÍLÉ ažur dekor 10 Ks vánoční zimní decoupage</t>
  </si>
  <si>
    <t>Scrapki stars WHITE openwork decor 10pcs Christmas winter decoupage</t>
  </si>
  <si>
    <t>3af06211-a507-4eb1-b22c-a12125be36ee</t>
  </si>
  <si>
    <t>VOREL - PLASTOVÉ UPÍNACÍ PÁSKY 430X4,8 100KS</t>
  </si>
  <si>
    <t>VOREL - PLASTIC CLAMPS 430X4,8 100PCS</t>
  </si>
  <si>
    <t>3af08bca-c40b-4cb3-9fc2-f5c409aaac1e</t>
  </si>
  <si>
    <t>POLSKÝ PODVAZKOVÝ PÁS EWANA M ECRU</t>
  </si>
  <si>
    <t>Polish EWANA M ECRU GARTER BELT</t>
  </si>
  <si>
    <t>3af0bc7a-46a7-4b0e-a5b9-9663a55b1af2</t>
  </si>
  <si>
    <t>Pánské boty Skechers 232290NVY SQUAD 42,5</t>
  </si>
  <si>
    <t>Skechers Men's Shoes 232290NVY SQUAD 42.5</t>
  </si>
  <si>
    <t>3af0d02b-6296-45d7-bc95-2c72dc2f42b8</t>
  </si>
  <si>
    <t>Ochranný UV krém na obličej SKIN1004 Hyalu-Cica Silky-Fit 50 SPF na den 20 ml</t>
  </si>
  <si>
    <t>UV protection cream for face SKIN1004 Hyalu-Cica Silky-Fit 50 SPF for day 20 ml</t>
  </si>
  <si>
    <t>3af0e397-ecab-4e28-91d8-d2dcc8b6428c</t>
  </si>
  <si>
    <t>Nástěnné hodiny ModernClock béžové 33,5 cm</t>
  </si>
  <si>
    <t>Wall clock ModernClock beige 33,5cm</t>
  </si>
  <si>
    <t>3af13018-f27a-4997-8ca0-f13a3e3d8151</t>
  </si>
  <si>
    <t>Pomůcka na pera a kartičky Zeller</t>
  </si>
  <si>
    <t>Pen holder, Zeller note holder</t>
  </si>
  <si>
    <t>3af168b8-eba1-457c-9bdf-3aa59baf6306</t>
  </si>
  <si>
    <t>AUDIO ADAPTÉR VYSÍLAČ PŘIJÍMAČ VYSÍLAČ BT5.3 AUX RCA MINIJACK 2xKANÁLY</t>
  </si>
  <si>
    <t>ADAPTER AUDIO TRANSMITTER BT5.3 AUX RCA MINIJACK 2xCHANNELS</t>
  </si>
  <si>
    <t>3af16968-e1d1-4b0e-91ed-40a83ee36798</t>
  </si>
  <si>
    <t>Vůně California Scents E301412500</t>
  </si>
  <si>
    <t>California Scents fragrance E301412500</t>
  </si>
  <si>
    <t>3af16bac-ecdd-403a-ae51-5614fa03d9e3</t>
  </si>
  <si>
    <t>Elektrický Vyhřívací Polštář na záda Bolavé klouby Svaly Podložka Ovladač</t>
  </si>
  <si>
    <t>Electric Back Warming Cushion Sore Joints Muscle Mat Pilot</t>
  </si>
  <si>
    <t>3af182cb-e7c6-4515-8178-a87a73fb1029</t>
  </si>
  <si>
    <t>Kevisport bójka 51 cm</t>
  </si>
  <si>
    <t>Kevisport Buoy 51 cm</t>
  </si>
  <si>
    <t>3af1df39-3b06-40fb-9c81-4b8515fbbd60</t>
  </si>
  <si>
    <t>Bodové Srdíčka SELFIE PROJECT proti pupínkům</t>
  </si>
  <si>
    <t>SELFIE PROJECT Spot Hearts For Pimples</t>
  </si>
  <si>
    <t>3af1eba1-9fc1-4163-a13c-37f80a59c0fb</t>
  </si>
  <si>
    <t>Etnies pánské tenisky 305451552 modré velikost 44</t>
  </si>
  <si>
    <t>Etnies men's sneakers 305451552 blue size 44</t>
  </si>
  <si>
    <t>3af22bdd-c305-40cc-bfa2-e736316f89ff</t>
  </si>
  <si>
    <t>Zubní kartáček pro psy Surtep Animals 1 ks</t>
  </si>
  <si>
    <t>Surtep Animals Dog Toothbrush 1 pc.</t>
  </si>
  <si>
    <t>3af24b4d-5223-4080-9e65-651fd8449cc6</t>
  </si>
  <si>
    <t>Kontejner Ikea Blomning 11x7x20 cm černý</t>
  </si>
  <si>
    <t>Ikea Blomning box 11x7x20 cm black</t>
  </si>
  <si>
    <t>3af278d3-ee94-4c90-ac6d-05141442cf43</t>
  </si>
  <si>
    <t>Demar holínky holínky velikost 26-27</t>
  </si>
  <si>
    <t>Demar children's Wellington boots, size 26-27</t>
  </si>
  <si>
    <t>3af2e3ef-4862-4a67-bc05-cc9c535a1e34</t>
  </si>
  <si>
    <t>Průchozí spojka 2-pin 2x0,2-4 mm GEKO</t>
  </si>
  <si>
    <t>2-pin through connector 2x0,2-4mm GEKO</t>
  </si>
  <si>
    <t>3af34023-7a26-42c5-92a3-aab6f76fcc06</t>
  </si>
  <si>
    <t>Univerzální volant kosy s páčkou, rukojeť kosy</t>
  </si>
  <si>
    <t>Universal scythe steering wheel with a handle of a scythe handle</t>
  </si>
  <si>
    <t>3af35ffa-a0c5-4afc-bd72-7b3f4f7c0fcb</t>
  </si>
  <si>
    <t>Přístřešek na pískovišti, rozměr 2 m x 2 m - hnědá</t>
  </si>
  <si>
    <t>Shelter on the pískoviště, size 2 m x 2 m - hnědá</t>
  </si>
  <si>
    <t>3af38e47-88d0-4b98-a117-4e6266192941</t>
  </si>
  <si>
    <t>Bezpečnostní pojistka Bosch 1 987 529 052</t>
  </si>
  <si>
    <t>Bezpiecznik Bosch 1 987 529 052</t>
  </si>
  <si>
    <t>3af3e1fa-ad1b-4887-93eb-230bd76557b0</t>
  </si>
  <si>
    <t>Herní židle Vinsetto ekokůže fialová</t>
  </si>
  <si>
    <t>Gaming chair Vinsetto Faux leather purple</t>
  </si>
  <si>
    <t>3af3e9b7-5409-4397-a051-02b3afdead50</t>
  </si>
  <si>
    <t>Radýlko na pirohy Tarmex</t>
  </si>
  <si>
    <t>Pastry cutter wheel for bvntuwfh dumplings Tarmex</t>
  </si>
  <si>
    <t>3af3f5e8-eb3f-4627-8c39-85c2f6fa56d0</t>
  </si>
  <si>
    <t>Dlouhé pracovní kalhoty Urgent URG-B vel. 56</t>
  </si>
  <si>
    <t>Work pants long Urgent URG-B r. 56</t>
  </si>
  <si>
    <t>3af42b44-feba-40f3-832a-2fd07affc2f6</t>
  </si>
  <si>
    <t>Magnet neodymový magnet 10x2 mm otvor 2 mm</t>
  </si>
  <si>
    <t>Neodymium ring magnet 10x2mm hole 2mm</t>
  </si>
  <si>
    <t>3af431df-7c1a-47ed-aa1a-d0288084d7a5</t>
  </si>
  <si>
    <t>Aromalampa z keramiky Artpol 13 cm</t>
  </si>
  <si>
    <t>Scent fireplace ceramics Artpol 13 cm</t>
  </si>
  <si>
    <t>3af434c3-9e27-4420-951a-b93f40456e1d</t>
  </si>
  <si>
    <t>1/48 F-14A Tomcat s katapultem Model Tamiya 61122</t>
  </si>
  <si>
    <t>1/48 F-14A Tomcat With Catapult Model Tamiya 61122</t>
  </si>
  <si>
    <t>3af45725-c53d-4bc8-9f4b-5f45e5ff9ac9</t>
  </si>
  <si>
    <t>Dětský deštník EplusM pro děti</t>
  </si>
  <si>
    <t>Children's umbrella EplusM</t>
  </si>
  <si>
    <t>3af4577b-71fe-440e-8eb3-27b9e27df23b</t>
  </si>
  <si>
    <t>Síťka na čištění bazénu 42 x 16 cm</t>
  </si>
  <si>
    <t>Pool cleaning net 42 x 16 cm</t>
  </si>
  <si>
    <t>3af4bd8f-b628-44f1-9596-ba6908a51a10</t>
  </si>
  <si>
    <t>Razítka s 6 vzory</t>
  </si>
  <si>
    <t>Stamps 6 designs</t>
  </si>
  <si>
    <t>3af4f3f6-cee0-4b43-98d4-b25b4d063659</t>
  </si>
  <si>
    <t>KARTÁČ NA MYTÍ TĚLA ZAD S RUKOJETÍ, SILIKONOVÁ RUKOJEŤ, HOUBIČKA</t>
  </si>
  <si>
    <t>BODY BACK WASHING BRUSH WITH A HANDLE, SILICONE HANDLE, SPONGE WASHER</t>
  </si>
  <si>
    <t>3af51c23-542c-40a9-9a19-5b5fc3753998</t>
  </si>
  <si>
    <t>Skechers pánské sportovní boty DYNAMIGHT 2.0 velikost 45</t>
  </si>
  <si>
    <t>Skechers men's sports shoes DYNAMIGHT 2.0 size 45</t>
  </si>
  <si>
    <t>3af525b1-82e0-4d7e-84fd-79ab1667808d</t>
  </si>
  <si>
    <t>VRTÁK STUPŇOVITÝ KUŽELOVÝ SPIRÁLOVÝ VÁNOČNÍ KOVOVÝ VÝSTRUŽNÍK HSS 4-52 MM</t>
  </si>
  <si>
    <t>CONE STEP SPIRAL DRILL CHRISTMAS TREE METAL HSS REAMER 4-52 MM</t>
  </si>
  <si>
    <t>3af55f71-d3ae-41e8-81bc-6f41a2c0930a</t>
  </si>
  <si>
    <t>Figurka Funko Pop! Pokémon Mewtwo</t>
  </si>
  <si>
    <t>Funko Pop! Figure Pokemon Mewtwo</t>
  </si>
  <si>
    <t>3af5737d-e979-4b1e-876a-41252f1bad9f</t>
  </si>
  <si>
    <t>POUZDRO NA KLÍČEK PILOT PRO FIAT 500 DUCATO PANDO PUNTO BRAVO CROMA</t>
  </si>
  <si>
    <t>HOUSING KEY REMOTE CONTROL FOR FIAT 500 DUCATO PANDO PUNTO BRAVO CROMA</t>
  </si>
  <si>
    <t>3af585d1-7b8f-4c9f-835b-6e0982651ab7</t>
  </si>
  <si>
    <t>Šrouby do oceli Wkręt-Met 3,5 x 25 mm 1000 ks</t>
  </si>
  <si>
    <t>Screws for steel Wkręt-Met 3,5 x 25 mm 1000 pcs.</t>
  </si>
  <si>
    <t>3af5ba66-383c-4839-bedc-573a394f6168</t>
  </si>
  <si>
    <t>Korunkový Vrták Bosch 73 mm</t>
  </si>
  <si>
    <t>Hole Saw Bosch 73 mm</t>
  </si>
  <si>
    <t>3af614fa-044b-4f9e-8b0a-ff6d3a8bffc6</t>
  </si>
  <si>
    <t>Adele - 30 / CD</t>
  </si>
  <si>
    <t>CD 30 Adele</t>
  </si>
  <si>
    <t>3af636ce-573f-4830-bbef-819017b0684b</t>
  </si>
  <si>
    <t>Tričko Pánské Valueweight D/R Heather Grey vel. XL</t>
  </si>
  <si>
    <t>Valueweight D/R Heather Grey Men's T-Shirt size XL</t>
  </si>
  <si>
    <t>3af676d0-039d-4383-ac5d-9548cb210f18</t>
  </si>
  <si>
    <t>Sklenice na kávu a čaj Florina 250 ml 2 ks</t>
  </si>
  <si>
    <t>Coffee and tea glasses Florina 250 ml 2 pcs pcs.</t>
  </si>
  <si>
    <t>3af67bc7-4191-41fc-b034-bb482610ac9a</t>
  </si>
  <si>
    <t>Fagum Stomil holínky holínky velikost 23</t>
  </si>
  <si>
    <t>Fagum Stomil children's wellies size 23</t>
  </si>
  <si>
    <t>3af6890c-690b-4a26-b764-31df6398bc03</t>
  </si>
  <si>
    <t>Stavebnice Ikonka KX5144_1 202</t>
  </si>
  <si>
    <t>Magnetic blocks Ikonka KX5144_1 202</t>
  </si>
  <si>
    <t>3af6c753-b214-48dd-a983-e3848fd7aacf</t>
  </si>
  <si>
    <t>Auto DIY 3D kovová sada modelů skládání</t>
  </si>
  <si>
    <t>DIY car 3D metal assembly model kit</t>
  </si>
  <si>
    <t>3af6fb25-7db8-4ff3-a736-b83125d66ab4</t>
  </si>
  <si>
    <t>Moje malé zážitky</t>
  </si>
  <si>
    <t>3af70433-bcd9-4202-8f04-3731e87108b6</t>
  </si>
  <si>
    <t>Crocs pánské pantofle Classic velikost 43,5</t>
  </si>
  <si>
    <t>Crocs Men's Classic Flip Flops Size 43,5</t>
  </si>
  <si>
    <t>3af7220b-929d-4c46-82f8-f030828b6710</t>
  </si>
  <si>
    <t>KillyS Magic Gift Dárková sada Pinzeta</t>
  </si>
  <si>
    <t>KillyS Magic Gift Set Tweezers</t>
  </si>
  <si>
    <t>3af742b5-9003-4b28-bbfe-06bd7db4ceb7</t>
  </si>
  <si>
    <t>KOSTÝM BANÁN PLOD BANÁN ŽLUTÝ ČIKITA KARNEVAL M</t>
  </si>
  <si>
    <t>BANANA COSTUME FRUIT YELLOW BANANA CHIKITA CARNIVAL M</t>
  </si>
  <si>
    <t>3af7aeea-860f-40e4-81dc-2ff6ade62116</t>
  </si>
  <si>
    <t>FOX Slime Gel Čirý, 10 ml</t>
  </si>
  <si>
    <t>FOX Slime Gel Clear, 10 ml</t>
  </si>
  <si>
    <t>3af81133-8f1c-4ed6-ab18-6f0c03677dee</t>
  </si>
  <si>
    <t>SKOKAN JEDNOROŽEC GUMOVÝ SKÁKACÍ PUMPA SUN BABY</t>
  </si>
  <si>
    <t>JUMPER UNICORN RUBBER JUMP SUN BABY PUMP</t>
  </si>
  <si>
    <t>3af847ad-d438-47e0-bdfc-5b5fba0b9eb7</t>
  </si>
  <si>
    <t>Kondicionér na vlasy Edelstein 12 ml</t>
  </si>
  <si>
    <t>Hair conditioner Edelstein 12 ml</t>
  </si>
  <si>
    <t>3af898aa-2f1d-4d38-a9dd-a3e335f4ef70</t>
  </si>
  <si>
    <t>Stavebnice Konstrukční brčka Tyčinky Trubičky Sada 238 dílů pro stavění</t>
  </si>
  <si>
    <t>Building Blocks Straws Sticks Tubes Set 238 pcs for Building</t>
  </si>
  <si>
    <t>3af8bcef-b58e-4a31-851b-0e80e846b07c</t>
  </si>
  <si>
    <t>Sluchátka do uší Epos PC 8 USB</t>
  </si>
  <si>
    <t>Headphones on-the-ear Epos PC 8 USB</t>
  </si>
  <si>
    <t>3af8d4a1-9d62-4fac-a41f-a20a417013c2</t>
  </si>
  <si>
    <t>Hoover HMC510UV vysavač na matrace a čalounění s prachovým senzorem.</t>
  </si>
  <si>
    <t>Hoover HMC510UV vacuum cleaner for mattresses and upholstery, with dust sensor.</t>
  </si>
  <si>
    <t>3af8dc89-8182-4cfc-9f4a-646082892eda</t>
  </si>
  <si>
    <t>Prada Paradigme edp 1,2ml</t>
  </si>
  <si>
    <t>Prada Paradigme edp 1.2ml</t>
  </si>
  <si>
    <t>3af8e49f-ad4d-4a2f-b1f2-6702b4f33df1</t>
  </si>
  <si>
    <t>EXCELLENT PRO DEHYDRATOR 11 ml</t>
  </si>
  <si>
    <t>3af8f160-cefb-4517-92f8-edb71a4d1a19</t>
  </si>
  <si>
    <t>Sada pro lisování brzdových pístků Asta A-50PCS</t>
  </si>
  <si>
    <t>Zestaw do wciskania tłoczków hamulcowych Asta A-50PCS</t>
  </si>
  <si>
    <t>3af91911-d652-4174-91c7-9a858cf4513c</t>
  </si>
  <si>
    <t>Lithiová baterie Philips CR2025 1 ks</t>
  </si>
  <si>
    <t>Battery lithium battery Philips CR2025 1 pcs</t>
  </si>
  <si>
    <t>3af92036-c5bc-48b7-a4f1-b456b3f0eda9</t>
  </si>
  <si>
    <t>Caterpillar ledvinka Steve Leg Waist Bag černá</t>
  </si>
  <si>
    <t>Caterpillar bum bag hip Steve Leg Waist Bag black</t>
  </si>
  <si>
    <t>3af92b75-f4a5-4d05-91d3-537d55ed3ecf</t>
  </si>
  <si>
    <t>MIKINA PUMA MCFC FTBCULTURE 77777639 r S</t>
  </si>
  <si>
    <t>PUMA SWEATSHIRT MCFC FTBCULTURE 77777639 r S</t>
  </si>
  <si>
    <t>3af97b22-ea2b-45a3-99ad-ec7700342cc8</t>
  </si>
  <si>
    <t>Čokoláda Milka 100 g</t>
  </si>
  <si>
    <t>Milk Chocolate Milka 100 g</t>
  </si>
  <si>
    <t>3af98c5d-a158-490a-83fc-271f8d20d520</t>
  </si>
  <si>
    <t>Žárovka Osram H3 55 W 1 ks</t>
  </si>
  <si>
    <t>Bulb Osram H3 55 W 1 pc.</t>
  </si>
  <si>
    <t>3af9d08f-7f4e-4331-a8fd-b17cd1c00737</t>
  </si>
  <si>
    <t>Boty Aqua Speed AQUA SHOE 27A černé, velikost 38</t>
  </si>
  <si>
    <t>Shoes Aqua Speed AQUA SHOE 27A black size 38</t>
  </si>
  <si>
    <t>3afa0cd7-1c3f-41cd-8f14-37e740dfd2b1</t>
  </si>
  <si>
    <t>KOSTÝM PŘEVLEK PIVA KALHOTY VESTA PIVNÍ KOSTÝM NA HALLOWEEN</t>
  </si>
  <si>
    <t>BEER DRINKER'S COSTUME BEER PANTS VEST BEER COSTUME FOR HALLOWEEN</t>
  </si>
  <si>
    <t>3afa1624-9485-4638-ae48-488e534f1ab5</t>
  </si>
  <si>
    <t>TLAKOVÁ MYČKA 11 V 1 S VODNÍ PISTOLÍ PRO MYTÍ AUTA</t>
  </si>
  <si>
    <t>11 IN 1 PRESSURE WASHER WITH CAR WASH WATER GUN</t>
  </si>
  <si>
    <t>3afa2f71-fdcf-4a3f-bbfa-84c46e283b95</t>
  </si>
  <si>
    <t>Polštář DOMAREX 50 x 50 x 10 šedý</t>
  </si>
  <si>
    <t>Cushion DOMAREX 50 x 50 x 10 grey</t>
  </si>
  <si>
    <t>3afa8f0e-33f6-4ee4-9186-244208ead4af</t>
  </si>
  <si>
    <t>ZOLUX Toaleta SMART zelená</t>
  </si>
  <si>
    <t>ZOLUX Toilet SMART col. green</t>
  </si>
  <si>
    <t>3afa9142-f4aa-4bc0-b1f0-173d4bba493b</t>
  </si>
  <si>
    <t>Filtrační vložka pro pískové čerpadla Kulky 500g Intex 29045</t>
  </si>
  <si>
    <t>Filter Insert for Sand Pumps Balls 500g Intex 29045</t>
  </si>
  <si>
    <t>3afa93c6-b64f-4a80-8d58-7f3b19784be8</t>
  </si>
  <si>
    <t>NAKLIČOVACÍ NÁDOBA NÁDOBA 3 MISKY NA KLÍČKY SEMENA SNADNÉ RYCHLÉ PĚSTOVÁNÍ DOMA</t>
  </si>
  <si>
    <t>SPROUTER DISH 3 SPROUT PANS SEEDS EASY QUICK GROWING AT HOME</t>
  </si>
  <si>
    <t>3afabd2f-b783-444c-a434-68f1000cdf16</t>
  </si>
  <si>
    <t>Květináč 24,5 x 60 cm plast hnědý</t>
  </si>
  <si>
    <t>Pot 24,5 x 60 cm Plastic brown</t>
  </si>
  <si>
    <t>3afad7b8-d66f-42c1-a70d-07d3c713154a</t>
  </si>
  <si>
    <t>Akupresurní podložka s polštářkem Fit.Me Zen Lite XL zelená</t>
  </si>
  <si>
    <t>Acupressure mat with the Fit.Me Zen Lite XL pillow green</t>
  </si>
  <si>
    <t>3afad9b4-1fa8-4ec8-a3b0-384548db952b</t>
  </si>
  <si>
    <t>Antiperspirant sprej Rexona 150 ml</t>
  </si>
  <si>
    <t>Antiperspirant spray Rexona 150 ml</t>
  </si>
  <si>
    <t>3afb05c1-77ff-40d5-b984-3b27d7ad25e0</t>
  </si>
  <si>
    <t>Zateplená kombinéza Reis ALASKA-O GB vel. 2XL</t>
  </si>
  <si>
    <t>Insulated suit Reis ALASKA-O GB r. 2XL</t>
  </si>
  <si>
    <t>3afb3cd6-6e1e-4c55-8167-25274bd32b2c</t>
  </si>
  <si>
    <t>Tvrzené sklo Alogy pro Apple iPhone 16 Pro Max 1 ks</t>
  </si>
  <si>
    <t>Alogy Tempered Glass for Apple iPhone 16 Pro Max 1 Pack</t>
  </si>
  <si>
    <t>3afb3e5c-e121-482f-86ca-cf5787f3bf20</t>
  </si>
  <si>
    <t>Viki podprsenka měkká černá velikost 115G</t>
  </si>
  <si>
    <t>Viki soft bra black size 115G</t>
  </si>
  <si>
    <t>3afb4db4-5a2e-468c-b8cc-1931f9ee91c9</t>
  </si>
  <si>
    <t>Motýlek</t>
  </si>
  <si>
    <t>Children's fly satin</t>
  </si>
  <si>
    <t>3afb6e4f-4806-4c10-a96e-7eb54085d86c</t>
  </si>
  <si>
    <t>TRIČKO</t>
  </si>
  <si>
    <t>T-SHIRT MEN'S HUMOR SIMPSONS HOMER KS100 L</t>
  </si>
  <si>
    <t>3afbf643-5f1c-4030-96ac-4c100b5bd854</t>
  </si>
  <si>
    <t>Weber Bible grilování</t>
  </si>
  <si>
    <t>Weber Bible grilling</t>
  </si>
  <si>
    <t>3afc5f9b-b426-47e4-9805-a40714e53949</t>
  </si>
  <si>
    <t>Nivea Pečující rtěnka Watermelon Sorbet Vaiana - Disney Limited Edition 4,8 g</t>
  </si>
  <si>
    <t>Nivea Watermelon Sorbet Vaiana - Disney Limited Edition 4,8g</t>
  </si>
  <si>
    <t>3afc8336-903e-40bb-8cbc-2f7292ecbc6a</t>
  </si>
  <si>
    <t>KOLO NA KOLO 26 PALCŮ ZADNÍ VOLNOBĚŽKA KUŽELOVÁ HLINÍKOVÁ V-BRAKE ČERNÁ</t>
  </si>
  <si>
    <t>BICYCLE WHEEL 26 INCHES REAR FREEWHEEL CONICAL ALUMINUM V-BRAKE BLACK</t>
  </si>
  <si>
    <t>3afcca28-9061-4ac1-a271-d921772832b7</t>
  </si>
  <si>
    <t>Kolečkové Brusle nastavitelné Nils Extreme NA19088 vel. 31 - 34 Černé</t>
  </si>
  <si>
    <t>Nils Extreme NA19088 adjustable skates. 31 - 34 Black</t>
  </si>
  <si>
    <t>3afcd487-9d66-410d-9575-83c2f90dfa34</t>
  </si>
  <si>
    <t>Mléko po depilaci ItalWax 100 ml</t>
  </si>
  <si>
    <t>Lotion after hair removal ItalWax 100 ml</t>
  </si>
  <si>
    <t>3afd129e-c162-4b0e-a912-43ff59b78e76</t>
  </si>
  <si>
    <t>Mann-Filter WK 939/13 Palivový filtr</t>
  </si>
  <si>
    <t>Mann-Filter WK 939/13 Fuel filter</t>
  </si>
  <si>
    <t>3afd3941-6432-4729-a996-890e5f7ab25f</t>
  </si>
  <si>
    <t>Klakson Carmotion 58103</t>
  </si>
  <si>
    <t>3afdc7d9-cd4d-43d5-84d9-e89ec9c819ba</t>
  </si>
  <si>
    <t>Hrací karty Copag 100% plast 4 corner jumbo index</t>
  </si>
  <si>
    <t>Copag playing cards 100% plastic 4 corner jumbo index</t>
  </si>
  <si>
    <t>3afde923-ded9-475d-a26b-55bf04379fef</t>
  </si>
  <si>
    <t>Vačkový spínač oblouk v pouzdře 0-1 40a odpojovač IP65 žluto červený</t>
  </si>
  <si>
    <t>Arc cam switch in a housing 0-1 40a IP65 yellow-red disconnector</t>
  </si>
  <si>
    <t>3afe78f9-dca1-4545-96c1-62f703e9a4a9</t>
  </si>
  <si>
    <t>Stojan na deštníky kovový Oskar černý</t>
  </si>
  <si>
    <t>Oskar black metal umbrella stand</t>
  </si>
  <si>
    <t>3aff06fd-12c0-47fb-b30d-bdbcea8cfb45</t>
  </si>
  <si>
    <t>Rozbočovač Splitter RJ45 1x3 USB-C Gigabit Ethernet 1000Mbps hliníkový</t>
  </si>
  <si>
    <t>Splitter RJ45 1x3 USB-C Gigabit Ethernet 1000Mbps Aluminum</t>
  </si>
  <si>
    <t>3aff0eb4-a85b-40f7-8129-8d7c0b688aaa</t>
  </si>
  <si>
    <t>Cirkulační kotlová voda 20 l</t>
  </si>
  <si>
    <t>Circulation boiler water 20L</t>
  </si>
  <si>
    <t>3aff1ef1-d9bb-4969-968a-2b31dd0ce997</t>
  </si>
  <si>
    <t>Sportovní adidas ID1860 40</t>
  </si>
  <si>
    <t>Sports adidas ID1860 40</t>
  </si>
  <si>
    <t>3aff335f-e82b-4098-93e0-c94215e50c35</t>
  </si>
  <si>
    <t>MEDVÍDEK MEDVÍDEK SNĚHOVÁ KOULE DÁREK K NAROZENINÁM VÁNOCE RŮZNÉ BARVY</t>
  </si>
  <si>
    <t>BEAR SNOW GLOBE GIFT BIRTHDAY CHRISTMAS VARIOUS COLORS</t>
  </si>
  <si>
    <t>3aff5dec-7c7a-4cf1-b52a-a1e5b060bbba</t>
  </si>
  <si>
    <t>Skákací míč John vícebarevný</t>
  </si>
  <si>
    <t>Jumping ball John multicolor</t>
  </si>
  <si>
    <t>3aff70ba-b899-4199-9def-532c017645c2</t>
  </si>
  <si>
    <t>Skleněná pojistka Blow 8 A</t>
  </si>
  <si>
    <t>Fuse glass Blow 8 A</t>
  </si>
  <si>
    <t>3aff9e20-8fbd-49be-9edd-ce3cc7f6df8e</t>
  </si>
  <si>
    <t>Systém pro posuvné dveře do nábytku, ocel</t>
  </si>
  <si>
    <t>Sliding door system for furniture, carbon steel</t>
  </si>
  <si>
    <t>3affc04f-55b3-4127-92fe-6ce7bae2f7f6</t>
  </si>
  <si>
    <t>Pánské kalhoty Wrangler Greensboro Hero 112350650 W36 L34</t>
  </si>
  <si>
    <t>Men's trousers Wrangler Greensboro Hero 112350650 W36 L34</t>
  </si>
  <si>
    <t>3affe077-77b3-4564-b436-ef559edeaa26</t>
  </si>
  <si>
    <t>Dolina Noteci PREMIUM vlhké krmivo pro psy telecí maso s hráškem 800 g</t>
  </si>
  <si>
    <t>DOLINA NOTECI PREMIUM wet food for veal dogs with peas 800g</t>
  </si>
  <si>
    <t>3b003da3-e066-4d5a-8a64-9f9046cc4d99</t>
  </si>
  <si>
    <t>Vonná svíčka veselá etiketa MŮŽU VŠECHNO jasmín DÁREK</t>
  </si>
  <si>
    <t>Cheerful scented candle label I CAN ANYTHING jasmine GIFT</t>
  </si>
  <si>
    <t>3b0041aa-7978-4fb1-b99a-bb193336b3ee</t>
  </si>
  <si>
    <t>Tyčový vysavač Hoover HFX Pet HFX20P 011 vícebarevný</t>
  </si>
  <si>
    <t>Upright vacuum cleaner Hoover HFX Pet HFX20P 011</t>
  </si>
  <si>
    <t>3b005749-a796-4e5d-9173-2ec5ae2cb282</t>
  </si>
  <si>
    <t>Lahev Na Pití Nils Camp 950 ml modrý</t>
  </si>
  <si>
    <t>Bottle Nils Camp 950 ml blue</t>
  </si>
  <si>
    <t>3b0060d5-55fd-4b73-b0e2-488e05af4efb</t>
  </si>
  <si>
    <t>Ovladač WaveShare ESP32-S3-Touch-LCD-1.28</t>
  </si>
  <si>
    <t>WaveShare ESP32-S3-Touch-LCD-1.28 driver</t>
  </si>
  <si>
    <t>3b006ddd-3c09-4fa4-9ef5-bb57cea7e82b</t>
  </si>
  <si>
    <t>Hrnečku, vař! neuveden</t>
  </si>
  <si>
    <t>3b009309-94e5-455c-9402-972ae32a7df1</t>
  </si>
  <si>
    <t>Cirkulační čerpadlo sicce voyager 1000 1000 l/h</t>
  </si>
  <si>
    <t>Circulation pump sicce voyager1000 1000 l/h</t>
  </si>
  <si>
    <t>3b011ed1-95ea-4be8-a1ba-c8fda20252b5</t>
  </si>
  <si>
    <t>PLAYMOBIL 71044 Kaskadér</t>
  </si>
  <si>
    <t>PLAYMOBIL 71044 Stuntman</t>
  </si>
  <si>
    <t>3b016c6d-0d83-4051-9cdf-f5c98b75ac1d</t>
  </si>
  <si>
    <t>Základna z masa Catachan</t>
  </si>
  <si>
    <t>Catachan Flesh Base</t>
  </si>
  <si>
    <t>3b0196b5-be07-4042-b30d-a8996902b189</t>
  </si>
  <si>
    <t>Sprchová baterie Mexen Slim stříbrná</t>
  </si>
  <si>
    <t>Shower mixer Mexen Slim silver</t>
  </si>
  <si>
    <t>3b01a007-fcc3-467c-ac80-43d0b782fe68</t>
  </si>
  <si>
    <t>Zahradní židle Nils Camp kovově zelená</t>
  </si>
  <si>
    <t>Garden Nils Camp metal green</t>
  </si>
  <si>
    <t>3b01b19c-5a44-453b-af58-b653abe41c75</t>
  </si>
  <si>
    <t>Kancelářský papír Xerox, formát A4 80 g, 500 listů</t>
  </si>
  <si>
    <t>Xerox office paper, A4 format, 80g, 500 sheets</t>
  </si>
  <si>
    <t>3b01bfac-13b8-4393-b2dc-32bb53ab4e53</t>
  </si>
  <si>
    <t>4F PÁNSKÉ PLAVKY H4L21-MAJM004 ČERVENÉ XL</t>
  </si>
  <si>
    <t>4F MEN'S SWIMMING TRUNKS H4L21-MAJM004 RED XL</t>
  </si>
  <si>
    <t>3b01c8ec-b54b-4be7-b2e0-50fb220199c4</t>
  </si>
  <si>
    <t>Apis Action For Men výživný krém na tělo a ruce 300 ml</t>
  </si>
  <si>
    <t>Apis Action For Men nourishing body and hand cream 300ml</t>
  </si>
  <si>
    <t>3b02369e-0110-46de-b97f-7939d8b4612b</t>
  </si>
  <si>
    <t>Schodišťový vypínač Klasický Karlik bílý WHE-3</t>
  </si>
  <si>
    <t>Hall switch Classic Karlik white WHE-3</t>
  </si>
  <si>
    <t>3b023988-135e-4fef-b929-bf932715cad9</t>
  </si>
  <si>
    <t>Krytka Plast Team velká, elastická, transparentní, 24 cm</t>
  </si>
  <si>
    <t>Lid Plast Team large cover elastic transparent 24 cm</t>
  </si>
  <si>
    <t>3b02434e-2c00-46bb-94c8-2c064f5bda07</t>
  </si>
  <si>
    <t>Vorel Měřič pro řezání betonových bloků pod úhlem 05840</t>
  </si>
  <si>
    <t>Vorel A gauge for cutting at the angle of concrete blocks 05840</t>
  </si>
  <si>
    <t>3b0247fa-c5cb-4662-93c3-07dc5a9a5df9</t>
  </si>
  <si>
    <t>Mikeš bentonitové stelivo 10 l</t>
  </si>
  <si>
    <t>Mikeš bentonite litter 10 l</t>
  </si>
  <si>
    <t>3b027161-21c8-4b62-9b68-49b09a802ba2</t>
  </si>
  <si>
    <t>AUDIO KABEL 3.5 MM JACK PRO IPHONE FONENG BM20 (BÍLÝ)</t>
  </si>
  <si>
    <t>AUDIO CABLE 3.5MM JACK FOR IPHONE FONENG BM20 (WHITE</t>
  </si>
  <si>
    <t>3b0287f9-882a-46c9-bf68-5d5498e1af2b</t>
  </si>
  <si>
    <t>BEFADO 114x528 PAPUČE BALERÍNKY BROKAT CIAPCIE RZEPY (25-30) vel. 28</t>
  </si>
  <si>
    <t>BEFADO 114x528 BALLERINA SLIPPERS GLITTER VELCRO PUSSY (25-30) r. 28</t>
  </si>
  <si>
    <t>3b028b9a-985d-4685-bff8-aa13d47fb959</t>
  </si>
  <si>
    <t>Okenice VidaXL 141385</t>
  </si>
  <si>
    <t>Shutter VidaXL 141385</t>
  </si>
  <si>
    <t>3b0299a8-c87c-491b-b4c8-bb39967006fa</t>
  </si>
  <si>
    <t>Malý ručník na ruce pro děti do školky 42x25 cm modrý liška</t>
  </si>
  <si>
    <t>Hand towel for children for kindergarten 42x25cm blue fox</t>
  </si>
  <si>
    <t>3b029dc8-6ee7-4b52-b1e1-aa6dab5d1f8f</t>
  </si>
  <si>
    <t>Pánský ručník do sauny, tmavě modrý</t>
  </si>
  <si>
    <t>Men's Sauna Towel Navy Blue</t>
  </si>
  <si>
    <t>3b02af61-26ae-49fc-ae84-b71d9d463df9</t>
  </si>
  <si>
    <t>Plyšák pejsek 25 cm Smily Play žádné informace</t>
  </si>
  <si>
    <t>Mascot male 25 cm Smily Play no information</t>
  </si>
  <si>
    <t>3b02ca76-bfe5-47c8-ba39-784373c467e1</t>
  </si>
  <si>
    <t>Zapalovací svíčka NGK 6458</t>
  </si>
  <si>
    <t>Świeca zapłonowa NGK 6458</t>
  </si>
  <si>
    <t>3b0302c7-eb0b-4b53-b341-bb52fa8e16f3</t>
  </si>
  <si>
    <t>Gorsenia polovyztužená podprsenka modrá velikost 105D</t>
  </si>
  <si>
    <t>Gorsenia semi-rigid bra blue size 105D</t>
  </si>
  <si>
    <t>3b0307f9-dbf3-41dd-965a-4a082f55baa4</t>
  </si>
  <si>
    <t>Buben Djembe Ruční práce 15 cm</t>
  </si>
  <si>
    <t>Djembe Drum Handicraft 15cm</t>
  </si>
  <si>
    <t>3b033324-3f76-4708-a14b-6cad6728e1ac</t>
  </si>
  <si>
    <t>Latexové balónky Partydeco 10 kusů tyrkysové</t>
  </si>
  <si>
    <t>Partydeco latex balloons 10 pieces turquoise</t>
  </si>
  <si>
    <t>3b037e26-78ec-488b-a90c-1225ecbdb8f7</t>
  </si>
  <si>
    <t>Fixed Full-Cover pro Motorola Moto G04 - černý</t>
  </si>
  <si>
    <t>Fixed Full-Cover for Motorola Moto G04 - černé</t>
  </si>
  <si>
    <t>3b03a99f-72b5-4fdf-b9c8-1b898b036dd3</t>
  </si>
  <si>
    <t>Mikroténové sáčky 8 ks 40 cm * 28 cm DÁRKOVÉ SRDCE dárek k Valentýnu</t>
  </si>
  <si>
    <t>Foil bags 8 pcs 40cm*28cm GIFT Hearts gift for Valentines</t>
  </si>
  <si>
    <t>3b03c947-f366-46e2-b776-399e82b87ff5</t>
  </si>
  <si>
    <t>Poštovní schránka s novinami Verda šedá</t>
  </si>
  <si>
    <t>Letterbox, with newspaper Verda grey</t>
  </si>
  <si>
    <t>3b03d474-bc56-4765-8fce-4b7def28cea6</t>
  </si>
  <si>
    <t>Mikina adidas červená XXL vel.</t>
  </si>
  <si>
    <t>Sweatshirt adidas Red XXL S</t>
  </si>
  <si>
    <t>3b03fdc1-e0f9-42df-9e9f-8a7c914df2a8</t>
  </si>
  <si>
    <t>SADA PAVOUKŮ PAVOUCI PAVOUK HALLOWEEN</t>
  </si>
  <si>
    <t>SET OF SPIDER SPIDERS SPIDER HALLOWEEN</t>
  </si>
  <si>
    <t>3b03ff7a-6782-4c31-be0f-fd7569b12d76</t>
  </si>
  <si>
    <t>Reportážní ADAPTÉR HORKÁ STOPKA ISO na 1/4'' palec</t>
  </si>
  <si>
    <t>1/4 '' hot shoe ISO ADAPTER</t>
  </si>
  <si>
    <t>3b0423c5-48d3-44a8-b4a3-3f89d77e7d92</t>
  </si>
  <si>
    <t>Mr.Muscle tekutý čistič skel a zrcadel 0,5 l</t>
  </si>
  <si>
    <t>Mr.Muscle window and mirror cleaning liquid 0.5l</t>
  </si>
  <si>
    <t>3b047a65-e5f0-43d2-98a6-438889867d2a</t>
  </si>
  <si>
    <t>Distanční podložky bloků Shimano SM-SH20 Y40B98150 černé</t>
  </si>
  <si>
    <t>Shimano SM-SH20 Y40B98150 block spacers black</t>
  </si>
  <si>
    <t>3b04d762-a6b2-434a-bf98-1531e7e10b12</t>
  </si>
  <si>
    <t>Ori The Collection Nintendo Switch krabicová sada</t>
  </si>
  <si>
    <t>Ori The Collection Nintendo Switch</t>
  </si>
  <si>
    <t>3b0515c3-60e5-4796-b742-0dc83fa49d4e</t>
  </si>
  <si>
    <t>HOTOVÝ ZÁVĚS 140x270 TLUSTÝ WELWET ZIRKONY EUROFIRANY PÁSKA</t>
  </si>
  <si>
    <t>CURTAIN READY 140x270 THICK VELVET RHINESTONES EUROFIRANY TAPE</t>
  </si>
  <si>
    <t>3b051930-dab4-4945-b554-e8445adbe139</t>
  </si>
  <si>
    <t>Univerzální úhelník Pro-Technik KUS1 180</t>
  </si>
  <si>
    <t>Pro-Technik KUS1 180 universal square</t>
  </si>
  <si>
    <t>3b051c4f-b3d7-453e-885c-a00ea5bd2879</t>
  </si>
  <si>
    <t>Gorsenia měkká podprsenka béžová velikost 95K</t>
  </si>
  <si>
    <t>Gorsenia soft beige bra size 95K</t>
  </si>
  <si>
    <t>3b052355-1eaf-4171-bfd8-10f36303430f</t>
  </si>
  <si>
    <t>BAAGL Tritanová láhev na pití s brčkem Dino 500 ml</t>
  </si>
  <si>
    <t>BAAGL Tritan drinking bottle with straw Dino 500 ml</t>
  </si>
  <si>
    <t>3b05363b-1072-4874-8f81-4f276a123378</t>
  </si>
  <si>
    <t>Polobotky Pánské Boty Návštěvní Elegantní Přírodní Kůže 075 Černá 39</t>
  </si>
  <si>
    <t>Men's Shoes Formal Shoes Elegant Genuine Leather 075 Black 39</t>
  </si>
  <si>
    <t>3b054395-9292-4eae-845c-abe48102623b</t>
  </si>
  <si>
    <t>Phyto Barva barva 5.5 světle mahagonově hnědá</t>
  </si>
  <si>
    <t>Phyto Paint color 5.5 light mahogany brown</t>
  </si>
  <si>
    <t>3b05446f-a825-4977-af32-4365167882f6</t>
  </si>
  <si>
    <t>Llorens M843-16 obleček pro panenku miminko NEW BORN velikosti 43-44 cm</t>
  </si>
  <si>
    <t>Llorens M843-16 clothes for NEW BORN doll, size 43-44 cm</t>
  </si>
  <si>
    <t>3b056c1d-4cf6-4812-8f85-be4480a9442e</t>
  </si>
  <si>
    <t>ETA svářečka fólií Freshie III 3762 90000</t>
  </si>
  <si>
    <t>ETA foil welder Freshie III 3762 90000</t>
  </si>
  <si>
    <t>3b0592df-732e-4187-8b8e-8f7d15c784d1</t>
  </si>
  <si>
    <t>M-Tac Tričko Pánské tričko 93/7 Bavlna Elastická Summer, Dark Olive XL</t>
  </si>
  <si>
    <t>M-Tac Men's 93/7 Cotton Elastic Summer T-Shirt, Dark Olive XL</t>
  </si>
  <si>
    <t>3b05db2b-65ee-4440-a908-0f6380551edb</t>
  </si>
  <si>
    <t>Spárová stěrka Kubala 10 mm</t>
  </si>
  <si>
    <t>Trowel joint Kubala 10 mm</t>
  </si>
  <si>
    <t>3b05f38a-ac63-4c68-80b9-35de89d72fb3</t>
  </si>
  <si>
    <t>YATO SAMONASTAVITELNÉ KLEŠTĚ PRO KONEKTORY POUZDER 4-16 mm²</t>
  </si>
  <si>
    <t>YATO CRIMPING MACHINE SELF-ALIGNING PLIERS FOR BUSHING CONNECTORS 4-16 mm²</t>
  </si>
  <si>
    <t>3b0638ac-e226-4404-996b-4cabf2192da4</t>
  </si>
  <si>
    <t>Schleich Šmoulové 20833 Šmoula Hasič</t>
  </si>
  <si>
    <t>Schleich Smurfs 20833 Fireman Smurf</t>
  </si>
  <si>
    <t>3b0666a4-0899-46fc-a9a9-15a528799fba</t>
  </si>
  <si>
    <t>4F dětské klasické legíny polyester černá velikost 134</t>
  </si>
  <si>
    <t>4F children's leggings classic polyester black size 134</t>
  </si>
  <si>
    <t>3b068f23-4fdc-4cc6-94a3-ab463f50bff6</t>
  </si>
  <si>
    <t>ZASTŘIHOVAČ VLASŮ NA HOLENÍ VOUSŮ, SADA NA TĚLO UFESA</t>
  </si>
  <si>
    <t>TRIMMER FOR SHAVING BEARD HAIR BODY SET UFESA</t>
  </si>
  <si>
    <t>3b069409-9e4d-403d-a4aa-d962558cb508</t>
  </si>
  <si>
    <t>AKUPRESURNÍ PODLOŽKA SADA S POLŠTÁŘKEM NA BOLEST PÁTEŘE AKUPRESURNÍ PODLOŽKA VELKÁ XXL</t>
  </si>
  <si>
    <t>ACUPRESURE MAT SET WITH A PILLOW FOR BACK PAIN AKUMATA LARGE XXL</t>
  </si>
  <si>
    <t>3b06a006-7661-4d8c-a42c-506bfe0ec2b8</t>
  </si>
  <si>
    <t>Brusinky, brusinky bez cukru, brusinky bez cukru, brusinky bio, brusinky s koncentrovanou jablečnou šťávou Bakalland 100 g</t>
  </si>
  <si>
    <t>Cranberries without sugar, cranberries without sugar, bio cranberries, cranberries with concentrated apple juice Bakalland 100 g</t>
  </si>
  <si>
    <t>3b06d5f5-e609-46af-9052-11bbd4a2fa3d</t>
  </si>
  <si>
    <t>Pánské tenisky Vans MN Filmore Decon VN0A3WKZ5LM 40.5</t>
  </si>
  <si>
    <t>Men's Sneakers Vans MN Filmore Decon VN0A3WKZ5LM 40.5</t>
  </si>
  <si>
    <t>3b06d7e6-0bff-4800-91cb-8ca5950d0828</t>
  </si>
  <si>
    <t>Victoria's Secret PLATINUM BERRIES parfémovaná tělová mlha 250 ml</t>
  </si>
  <si>
    <t>Victoria's Secret PLATINUM BERRIES Eau de Parfum Body Mist 250ml</t>
  </si>
  <si>
    <t>3b07042e-6ca2-4b70-a663-9431b731bab8</t>
  </si>
  <si>
    <t>BWT hořčík 3 ks</t>
  </si>
  <si>
    <t>BWT magnesium 3 pcs</t>
  </si>
  <si>
    <t>3b071bfe-c0bb-4b2a-985e-0beee5233e7d</t>
  </si>
  <si>
    <t>Puma pánské sportovní boty 192257 velikost 44</t>
  </si>
  <si>
    <t>Puma men's sports shoes 192257 size 44</t>
  </si>
  <si>
    <t>3b073ed5-d804-4a63-8bff-105f21a4dfbe</t>
  </si>
  <si>
    <t>Pánské plavky Kraťasy Kraťasy Vzor Zavazovací míčky - S</t>
  </si>
  <si>
    <t>Men's Swim Trunks Ball Pattern Tie Shorts - S</t>
  </si>
  <si>
    <t>3b07435f-bed8-45fc-bd15-3b2fbb3b0347</t>
  </si>
  <si>
    <t>Skialpové vázání Marker</t>
  </si>
  <si>
    <t>Skitour bindings Marker</t>
  </si>
  <si>
    <t>3b07874c-ad76-4cb7-8a11-7b0e54938bd0</t>
  </si>
  <si>
    <t>Permanentní žlutý značkovač Markal 1 ks</t>
  </si>
  <si>
    <t>Marker permanent Yellow Markal 1 pcs</t>
  </si>
  <si>
    <t>3b078889-0c0a-43ad-a879-9b704bda18d6</t>
  </si>
  <si>
    <t>Elektrický gril s časovačem Tefal GC451B12 2000 W opékač topinek</t>
  </si>
  <si>
    <t>Electric grill with timer Tefal GC451B12 2000 W toaster</t>
  </si>
  <si>
    <t>3b079c93-cd47-4a3f-8d27-994b93098502</t>
  </si>
  <si>
    <t>Dovednostní hra Vodní hra Artyk</t>
  </si>
  <si>
    <t>Arcade game Water game Artyk</t>
  </si>
  <si>
    <t>3b07dcd8-b63f-43bd-9321-188fe254cbe9</t>
  </si>
  <si>
    <t>Wrangler W121-84-50X pánské džíny jednoduché velikost 36/32</t>
  </si>
  <si>
    <t>Wrangler W121-84-50X Men's Straight Jeans Size 36/32</t>
  </si>
  <si>
    <t>3b08104d-e5a5-4aed-98cd-c55bbfc147ce</t>
  </si>
  <si>
    <t>TYC 18-0208-05-2 Směrové světlo</t>
  </si>
  <si>
    <t>TYC 18-0208-05-2 Turn signal lamp</t>
  </si>
  <si>
    <t>3b081231-c8fa-42d3-abd5-66dd4a55d74a</t>
  </si>
  <si>
    <t>Sportovní obuv Nike Air Max 97 BQ4567-001 44</t>
  </si>
  <si>
    <t>Trainers Nike Air Max 97 BQ4567-001 44</t>
  </si>
  <si>
    <t>3b084c3c-7cd6-4fd0-b7e1-8a073c1166b1</t>
  </si>
  <si>
    <t>Keen dětské sandálky plast modré velikost 30</t>
  </si>
  <si>
    <t>Keen children's sandals, plastic, blue, size 30</t>
  </si>
  <si>
    <t>3b08a78d-03ee-44ec-b0b8-172f9492bc46</t>
  </si>
  <si>
    <t>Method čisticí kapalina pro armatury 2 l</t>
  </si>
  <si>
    <t>Method liquid cleaning fittings 2l</t>
  </si>
  <si>
    <t>3b08d50e-8e86-4696-8f2c-84ce98bd598c</t>
  </si>
  <si>
    <t>Městský batoh na notebook 15,6" MATEIN šedý</t>
  </si>
  <si>
    <t>City Laptop Backpack 15,6” MATEIN grey</t>
  </si>
  <si>
    <t>3b08eb8e-3d9d-421c-bf16-f12cf4f64ab9</t>
  </si>
  <si>
    <t>Nástěnné svítidlo Polux Vigo Wood E27 20 W černé</t>
  </si>
  <si>
    <t>Wall lamp Polux black, shades of brown and beige E27 20 W</t>
  </si>
  <si>
    <t>3b08fc4d-20fc-4994-8d2c-618c8b91a28e</t>
  </si>
  <si>
    <t>Umělá krev Fiestas Guirca červená 1 l</t>
  </si>
  <si>
    <t>Artificial blood Fiestas Guirca red 1 l</t>
  </si>
  <si>
    <t>3b0915aa-8582-4be7-b40a-49a54dc4647d</t>
  </si>
  <si>
    <t>Plavecké kolečko dinosaurus Jilong 100 cm</t>
  </si>
  <si>
    <t>Swimming wheel dinosaur Jilong 100 cm</t>
  </si>
  <si>
    <t>3b09251b-2c37-4954-9135-3e2a36bebc26</t>
  </si>
  <si>
    <t>Boty Mizuno WAVE MOMENTUM 3 MID V1GA231797 44 1/2 bílá /Mizuno</t>
  </si>
  <si>
    <t>Shoes Mizuno WAVE MOMENTUM 3 MID V1GA231797 44 1/2 white /Mizuno</t>
  </si>
  <si>
    <t>3b0973dd-6ddd-4a4c-ac5a-9af143fdd430</t>
  </si>
  <si>
    <t>Purina Pro Plan ! HMOTNOSTNÍ OBSAHUJE Sterilizovaný dospělý losos 1,5 kg</t>
  </si>
  <si>
    <t>Purina Pro Plan ! BY WEIGHT Sterilized Adult Salmon VITAL FUNCTIONS 1.5kg</t>
  </si>
  <si>
    <t>3b09a5d9-a9fc-4392-b81d-94fdbd9d3305</t>
  </si>
  <si>
    <t>Zimní pneumatika Fortune FSR901 235/60R18 107 V, přilnavost na sněhu (3PMSF)</t>
  </si>
  <si>
    <t>Fortune FSR901 235/60R18 107V Snow Traction Winter Tire (3PMSF)</t>
  </si>
  <si>
    <t>3b09c60c-f913-4017-8fcd-dd30ea4959fa</t>
  </si>
  <si>
    <t>Dětské sněhule Demar LUCKY B 35</t>
  </si>
  <si>
    <t>Children's snow boots Demar LUCKY B 35</t>
  </si>
  <si>
    <t>3b09d76b-a3bc-4bcd-8cf2-72d763ff7ad0</t>
  </si>
  <si>
    <t>Žabky Aqua Speed NEO barva 31 červená, velikost 26</t>
  </si>
  <si>
    <t>Flip-flops Aqua Speed NEO color 31 red size 26</t>
  </si>
  <si>
    <t>3b09f625-0b86-4f8a-b5c0-e478178569e5</t>
  </si>
  <si>
    <t>Automatická nabíječka akumulátorů LTC 12V 24V 8A FUNKCE OPRAVY AKUMULÁTORU.</t>
  </si>
  <si>
    <t>RECTIFIER CHARGER FOR BATTERY LCD 12V 24V 8A FUNCTION REPAIR AKU.</t>
  </si>
  <si>
    <t>3b0a88b9-f691-4058-b3e3-6870b5860ad9</t>
  </si>
  <si>
    <t>Lee Cooper dětské sněhule zelené velikost 29</t>
  </si>
  <si>
    <t>Lee Cooper children's snow boots green size 29</t>
  </si>
  <si>
    <t>3b0a9383-cb46-45ab-bd9f-813742d2ea79</t>
  </si>
  <si>
    <t>LENA Truxx sklápěč</t>
  </si>
  <si>
    <t>Tipper Other Lena ZL-04400</t>
  </si>
  <si>
    <t>3b0aef71-397b-4f2d-9909-983ddd201b60</t>
  </si>
  <si>
    <t>Měkká podprsenka Samira Gaia 874 béžová 85D</t>
  </si>
  <si>
    <t>Soft bra Samira Gaia 874 beige 85D</t>
  </si>
  <si>
    <t>3b0afad2-4ab6-41d5-8047-673ef568cb80</t>
  </si>
  <si>
    <t>Adaptér redukce adaptéru zásuvky HAK 13/7 PIN</t>
  </si>
  <si>
    <t>Adapter reduction socket adapter HAK 13/7 PIN</t>
  </si>
  <si>
    <t>3b0b0c24-a506-4b70-8605-932dbf3d6e96</t>
  </si>
  <si>
    <t>Gorsenia podprsenka měkká béžová velikost 65I</t>
  </si>
  <si>
    <t>Gorsenia soft beige bra size 65I</t>
  </si>
  <si>
    <t>3b0b113b-4c70-406f-8b93-2e45dc1190d3</t>
  </si>
  <si>
    <t>MEDINOVA dětské dlouhé zateplené legíny polyester černé velikost 104</t>
  </si>
  <si>
    <t>MEDINOVA children's leggings long insulated polyester black size 104</t>
  </si>
  <si>
    <t>3b0b266a-6b65-460e-9cfb-a00a687836a5</t>
  </si>
  <si>
    <t>RŮŽOVÝ KRÁLÍK, TEPLÉ PYŽAMO, JEDNODÍLNÉ, ROZEPÍNACÍ, PŘEVLEK TEPLÁKOVKA 98-104</t>
  </si>
  <si>
    <t>PINK RABBIT WARM PAJAMAS ONE-PIECE ZIP-UP TRACKSUIT 98-104</t>
  </si>
  <si>
    <t>3b0b2832-fcc5-4dfc-9ce5-fe2142c33907</t>
  </si>
  <si>
    <t>Matrace Benab s taštičkovými pružinami 140 x 200 x 25 cm H4, H5</t>
  </si>
  <si>
    <t>Pocket spring mattress Benab 140 x 200 x 25cm H4, H5</t>
  </si>
  <si>
    <t>3b0b3640-1dd0-442c-9982-dafb7230adb9</t>
  </si>
  <si>
    <t>LED žárovka Reflektor PAR16 GU10 4,5W 4000K 400lm</t>
  </si>
  <si>
    <t>LED Spotlight bulb PAR16 GU10 4.5W 4000K 400lm</t>
  </si>
  <si>
    <t>3b0bbd7b-a447-4c0b-a224-e49b2c297667</t>
  </si>
  <si>
    <t>TRIČKO HI-TEC OLEN 100% Bavlna TRIČKO XL</t>
  </si>
  <si>
    <t>T-SHIRT HI-TEC OLEN 100% Cotton T-SHIRT XL</t>
  </si>
  <si>
    <t>3b0bd1b5-a870-4f85-910e-3949d65bd979</t>
  </si>
  <si>
    <t>Powerbanka BOT 50 mAh černá</t>
  </si>
  <si>
    <t>Powerbank BOT 50 mAh black</t>
  </si>
  <si>
    <t>3b0be07a-9abf-4c97-9e3c-9116d7554680</t>
  </si>
  <si>
    <t>FA1 988-0801.10 Matice, výfukový kolektor 1 Ks!</t>
  </si>
  <si>
    <t>FA1 988-0801.10 Nut, exhaust manifold 1pcs!</t>
  </si>
  <si>
    <t>3b0bf6e6-51bb-4db9-9607-fefb52c12c41</t>
  </si>
  <si>
    <t>Podprsenka GORSENIA K441/1 LUISSE měkká, měkké kostice, černá 85L</t>
  </si>
  <si>
    <t>Bra GORSENIA K441/1 LUISSE soft underwire black 85L</t>
  </si>
  <si>
    <t>3b0bf977-e101-4764-8e9f-7bcbe8ec1254</t>
  </si>
  <si>
    <t>Čistící náplasti na nohy 20 ks detox zázvor bambus odstranění toxinů v noci</t>
  </si>
  <si>
    <t>Foot Cleansing Patches 20 Pcs Detox Ginger Bamboo Toxin Removal at Night</t>
  </si>
  <si>
    <t>3b0c0378-b37e-4893-819c-5ab16aa98d6f</t>
  </si>
  <si>
    <t>Pákový tlakový kávovar SilverCrest SEMM 1470 A1 1470 W černý</t>
  </si>
  <si>
    <t>Flask pressure machine SilverCrest SEMM 1470 A1 1470 W black</t>
  </si>
  <si>
    <t>3b0c357d-ba47-4227-a99f-944095a7da92</t>
  </si>
  <si>
    <t>Gumové koberce Frogum ETD0074-2 4 el.</t>
  </si>
  <si>
    <t>Rugs Frogum rubber ETD0074-2 4 el.</t>
  </si>
  <si>
    <t>3b0c4313-12da-49b8-9a30-13554a5ecea2</t>
  </si>
  <si>
    <t>Propiska BIC</t>
  </si>
  <si>
    <t>Automatic pen BIC</t>
  </si>
  <si>
    <t>3b0c6c90-700f-4732-819c-102032a1c2f0</t>
  </si>
  <si>
    <t>Rovicky pásek hnědý – muž</t>
  </si>
  <si>
    <t>Rovicky brown belt - men</t>
  </si>
  <si>
    <t>3b0c737c-aad8-4803-b8c6-168b5f7e3737</t>
  </si>
  <si>
    <t>Geko 58x56</t>
  </si>
  <si>
    <t>Geko 58 x 56</t>
  </si>
  <si>
    <t>3b0c7665-810e-4e9d-a8ff-43230c9501cd</t>
  </si>
  <si>
    <t>Puma pánské sportovní boty SHUFFLE velikost 47</t>
  </si>
  <si>
    <t>Puma SHUFFLE men's sports shoes size 47</t>
  </si>
  <si>
    <t>3b0c8b5d-2437-4d5c-8f0f-f9ee7a788e99</t>
  </si>
  <si>
    <t>Kbelík Red Hog s rukojetí 55 l</t>
  </si>
  <si>
    <t>Bucket Red Hog with handle 55 l</t>
  </si>
  <si>
    <t>3b0c9863-cece-407d-ac50-ed24758e1454</t>
  </si>
  <si>
    <t>Sklo zpětného zrcátka pro BMW 3 (E90/E91) (2008-2012)</t>
  </si>
  <si>
    <t>3b0ca11c-119e-4abb-84ee-1f4aa0204beb</t>
  </si>
  <si>
    <t>Zahradní LED lampa 65 cm, venkovní stojanový sloupek E27, LED</t>
  </si>
  <si>
    <t>LED Garden Lamp 65cm Outdoor Standing Post E27 LED</t>
  </si>
  <si>
    <t>3b0ca513-a34c-40ce-979e-15f378ad0de0</t>
  </si>
  <si>
    <t>Chanel Allure Homme toaletní voda 50 ml</t>
  </si>
  <si>
    <t>Chanel Men's Allure 50 ml EDT</t>
  </si>
  <si>
    <t>3b0cc2ad-d93c-45be-a1b7-34fa747499f3</t>
  </si>
  <si>
    <t>Sada Marioinex 900321</t>
  </si>
  <si>
    <t>Sets Marioinex 900321</t>
  </si>
  <si>
    <t>3b0cca1d-e717-48be-9fb1-2cc3c3cee7f0</t>
  </si>
  <si>
    <t>Ochranná podložka Housemade 50 x 70 cm, bezbarvá</t>
  </si>
  <si>
    <t>Protective mat Housemade 50 x 70 cm colourless</t>
  </si>
  <si>
    <t>3b0ceb53-3d4e-4958-a46d-297934c14280</t>
  </si>
  <si>
    <t>Olejový značkovač UNI PX-30 bílý</t>
  </si>
  <si>
    <t>Oil marker UNI PX-30 white</t>
  </si>
  <si>
    <t>3b0cedd7-ada1-406a-96b5-79f08c770d78</t>
  </si>
  <si>
    <t>4x SOLÁRNÍ ZAHRADNÍ LAMPA RGB ZAPICHOVACÍ 10 CM</t>
  </si>
  <si>
    <t>4x SOLAR LAMP GARDEN BALL RGB HAMMERED 10 CM</t>
  </si>
  <si>
    <t>3b0cf40e-7938-4257-8b06-dfb1c98bb1e7</t>
  </si>
  <si>
    <t>Spalovací motor 7,5 KM GX160 GX200 19 mm E-START</t>
  </si>
  <si>
    <t>Internal combustion engine 7,5HP GX160 GX200 19mm E-START</t>
  </si>
  <si>
    <t>3b0d08e5-259a-40ff-af64-330e6199571b</t>
  </si>
  <si>
    <t>Čelovka Cob 3W Čelovka Led lampa</t>
  </si>
  <si>
    <t>Headlamp Cob 3W Headlamp Led Light</t>
  </si>
  <si>
    <t>3b0d2836-fbd2-4b81-a4aa-6a14e459e0c8</t>
  </si>
  <si>
    <t>Čtečka Amazon Kindle Paperwhite Kids 16 GB 6,8" zelená</t>
  </si>
  <si>
    <t>Amazon Kindle Paperwhite Kids 16 GB 6,8 " Green</t>
  </si>
  <si>
    <t>3b0d3f6a-1bb3-45cd-a760-bfd3b680ff67</t>
  </si>
  <si>
    <t>Kompakt WC Cersanit CREA</t>
  </si>
  <si>
    <t>Compact toilet Cersanit CREA</t>
  </si>
  <si>
    <t>3b0d44fe-a5fe-4c34-93ec-b317874ab110</t>
  </si>
  <si>
    <t>Vlna YarnArt Etamin 462 30 g</t>
  </si>
  <si>
    <t>YarnArt Etamin Yarn 462 30 g</t>
  </si>
  <si>
    <t>3b0d4bdc-7d34-4ea4-81f0-b43d472f012b</t>
  </si>
  <si>
    <t>Červená čočka Bio planet 1 kg</t>
  </si>
  <si>
    <t>Lentils Red Bio planet 1 kg</t>
  </si>
  <si>
    <t>3b0d6726-67e8-44bf-937a-9dab70d5e109</t>
  </si>
  <si>
    <t>Víčko Volkswagen 30 mm Volkswagen 1K0601173 9B9</t>
  </si>
  <si>
    <t>Volkswagen cap 30 mm Volkswagen 1K0601173 9B9</t>
  </si>
  <si>
    <t>3b0d71d5-7a88-44b4-8a46-66d25d4e093f</t>
  </si>
  <si>
    <t>PÁNSKÁ MIKINA BASEBALLOVÁ MIKINA BOMBER 4F L TSWSM1463 AW24</t>
  </si>
  <si>
    <t>MEN'S BASEBALL SWEATSHIRT BOMBER 4F L TSWSM1463 AW24</t>
  </si>
  <si>
    <t>3b0db5ee-ca47-4298-a64e-7d6f89a71da1</t>
  </si>
  <si>
    <t>Dionysus Dead Can Dance CD</t>
  </si>
  <si>
    <t>3b0dc7d9-9a30-42a8-b25b-d162d8c08f9b</t>
  </si>
  <si>
    <t>Potah na přední sedadla Auto-dekor polyester, univerzální velur</t>
  </si>
  <si>
    <t>Cover for front seats Auto-dekor polyester, velour Universal</t>
  </si>
  <si>
    <t>3b0dea47-9a14-4eef-b52b-573adf0b68c3</t>
  </si>
  <si>
    <t>Dartomik body kojenecké bavlna velikost 98</t>
  </si>
  <si>
    <t>Dartomik baby bodysuit cotton size 98</t>
  </si>
  <si>
    <t>3b0df524-e5ee-4207-bd24-23deda7d1b43</t>
  </si>
  <si>
    <t>Vozík Kovodružstvo 1 l</t>
  </si>
  <si>
    <t>Cart Kovodružstvo 1 l</t>
  </si>
  <si>
    <t>3b0e12ab-1e7d-4f4c-a196-4cdedc4f4d4b</t>
  </si>
  <si>
    <t>Adidas pánská polokošile Entrada 22 velikost M</t>
  </si>
  <si>
    <t>Adidas Entrada 22 Men's Polo Shirt Size M</t>
  </si>
  <si>
    <t>3b0e15b2-0444-4766-9f2a-7bb334e71785</t>
  </si>
  <si>
    <t>Sada nádobí s odkapávačem</t>
  </si>
  <si>
    <t>Kitchenware set 31el Technok 3282</t>
  </si>
  <si>
    <t>3b0e1d6b-db9a-4270-b1cf-f705b852d674</t>
  </si>
  <si>
    <t>Nástěnný zásobník na dokumenty Q-Connect černý</t>
  </si>
  <si>
    <t>Wall-mounted document container Q-Connect black</t>
  </si>
  <si>
    <t>3b0e23ee-ed7d-4cca-9d70-72fdeab59d73</t>
  </si>
  <si>
    <t>3b0e2c08-e0c2-4c06-9187-84a2c5dc6ceb</t>
  </si>
  <si>
    <t>Kulaté štětce Titanum</t>
  </si>
  <si>
    <t>Titanum round brushes</t>
  </si>
  <si>
    <t>3b0e4a33-055a-43a8-8197-257d971703e4</t>
  </si>
  <si>
    <t>Ava 2200 Delight černá krajka Měkká podprsenka 105C SOFT</t>
  </si>
  <si>
    <t>Ava 2200 Delight black lace Soft bra 105C SOFT</t>
  </si>
  <si>
    <t>3b0e5864-4fbd-4020-850a-a7b81fc67eb1</t>
  </si>
  <si>
    <t>3b0e6e6b-1ea4-4473-a641-4544891a7d48</t>
  </si>
  <si>
    <t>3b0e7114-8434-4642-903c-4cf711ef249d</t>
  </si>
  <si>
    <t>Gardena Classic Zavlažovač 969-20</t>
  </si>
  <si>
    <t>Gardena Classic Sprinkler 969-20</t>
  </si>
  <si>
    <t>3b0e72d7-9d6e-4d6f-b805-d76c1c240b2d</t>
  </si>
  <si>
    <t>Naviják Fox EOS 12000FS 4.2:1</t>
  </si>
  <si>
    <t>Reel Fox EOS 12000FS 4.2:1</t>
  </si>
  <si>
    <t>3b0e889e-3015-41ac-9f0f-7082db876015</t>
  </si>
  <si>
    <t>Kontaktní elektrický gril Sencor SBG 2070SS černý 1000 W</t>
  </si>
  <si>
    <t>Contact electric grill Sencor SBG 2070SS black 1000 W</t>
  </si>
  <si>
    <t>3b0e8a60-ac50-4f2b-aad6-d46c89ee0227</t>
  </si>
  <si>
    <t>Zmizík 2659 0,5mm</t>
  </si>
  <si>
    <t>Vanishing 2659 0.5mm</t>
  </si>
  <si>
    <t>3b0ea372-7eeb-42cc-a163-6c11af9d9242</t>
  </si>
  <si>
    <t>John Dog Pure Black krmivo adult jehněčí 400 g</t>
  </si>
  <si>
    <t>John Dog Pure Black adult lamb 400g</t>
  </si>
  <si>
    <t>3b0eb7f1-aee5-4b16-b22c-67c1aa1834c1</t>
  </si>
  <si>
    <t>3b0f0a2b-b9f1-40ee-84e1-9ab0847387c3</t>
  </si>
  <si>
    <t>Matrace VidaXL 90 x 190 x 20 cm</t>
  </si>
  <si>
    <t>Pocket spring mattress VidaXL 90 x 190 x 20cm</t>
  </si>
  <si>
    <t>3b0f23c1-2c26-4eb1-819a-fedd67e740aa</t>
  </si>
  <si>
    <t>Kartáč pro panenky se zrcátkem Paola Reina 85020</t>
  </si>
  <si>
    <t>Paola Reina 85020 doll brush with mirror</t>
  </si>
  <si>
    <t>3b0f29b4-561b-444c-b7ef-d6ac22c17d87</t>
  </si>
  <si>
    <t>Ovladač Nuki FOB Bluetooth</t>
  </si>
  <si>
    <t>Driver Nuki FOB Bluetooth</t>
  </si>
  <si>
    <t>3b0f3b80-4bc4-4517-9b40-1cba71e82468</t>
  </si>
  <si>
    <t>Befado balerínky, tkanina, velikost 28</t>
  </si>
  <si>
    <t>Befado ballerinas fabric size 28</t>
  </si>
  <si>
    <t>3b0f6d5e-253d-419e-be09-91cdbb43cd30</t>
  </si>
  <si>
    <t>LED žárovka Osram GX53 470lm A+</t>
  </si>
  <si>
    <t>Osram GX53 470lm A  LED bulb</t>
  </si>
  <si>
    <t>3b0f7461-1f68-49de-8032-64ce1fc9a949</t>
  </si>
  <si>
    <t>Alfaparf SDL Smooth Vyhlazující maska 200 ml</t>
  </si>
  <si>
    <t>Alfaparf SDL Smooth Smoothing Mask 200 ml</t>
  </si>
  <si>
    <t>3b0f80dc-6db2-409d-8fff-cd39f588c616</t>
  </si>
  <si>
    <t>Alpi Moda dámský kabát černý klasický s kapucí velikost S</t>
  </si>
  <si>
    <t>Alpi Moda women's coat black classic with hood size S</t>
  </si>
  <si>
    <t>3b0fc128-4454-46cf-a45c-e60fd751977b</t>
  </si>
  <si>
    <t>RUBI EASY GRES Vrták 35 mm do glazury</t>
  </si>
  <si>
    <t>RUBI EASY GRES 35mm Diamond Drill Bit for Glaze</t>
  </si>
  <si>
    <t>3b0fdc0f-9406-4445-be4a-dbe01ff160ff</t>
  </si>
  <si>
    <t>XERAMIC ENGINE FLUSH PROPLACHOVAČ MOTORU 250 ml</t>
  </si>
  <si>
    <t>XERAMIC ENGINE FLUSH 250ml</t>
  </si>
  <si>
    <t>3b0ff7d2-1431-4222-9c39-a61a2bf31ffe</t>
  </si>
  <si>
    <t>Betlewski blue belt - man</t>
  </si>
  <si>
    <t>3b100f53-ee7b-4032-a212-e6ddb8494fd4</t>
  </si>
  <si>
    <t>AKUPRESURNÍ PODLOŽKA S HROTY + POLŠTÁŘ</t>
  </si>
  <si>
    <t>HEALTH MAT FOR ACUPRESSURE WITH SPIKES  PILLOW</t>
  </si>
  <si>
    <t>3b10130f-d9b6-4b09-beac-55dcdb3359f8</t>
  </si>
  <si>
    <t>L-Theanin 100 mg Life Extension 60 kapslí</t>
  </si>
  <si>
    <t>L-Theanine 100 mg Life Extension 60 capsules</t>
  </si>
  <si>
    <t>3b101cbc-b456-4499-a559-2da0069b1bd9</t>
  </si>
  <si>
    <t>Brit Veterinary Diet Jaterní vejce &amp; Hrách 12 kg</t>
  </si>
  <si>
    <t>Brit Veterinary Diet Hepatic Egg&amp;Pea 12Kg</t>
  </si>
  <si>
    <t>3b1024a1-8aec-4998-bd7e-7b0dca619d4d</t>
  </si>
  <si>
    <t>Zadní Kryt PHONE LOVE pro Apple iPhone 7, iPhone 8, iPhone SE (2020), iPhone SE (2022) bezbarvý</t>
  </si>
  <si>
    <t>PHONE LOVE back for Apple iPhone 7, iPhone 8, iPhone SE (2020), iPhone SE (2022) colorless</t>
  </si>
  <si>
    <t>3b105e05-2b9b-4758-97d8-bcc431160bd3</t>
  </si>
  <si>
    <t>Bestway 36232 bazénový a plážový plovák Vícebarevný, Průhledný plavecký kroužek PVC vzor</t>
  </si>
  <si>
    <t>Bestway 36232 Pool and Beach Float Multicolour, Transparent Swimming Ring PVC pattern</t>
  </si>
  <si>
    <t>3b107bda-d987-4013-b3ad-33b9e022b9b9</t>
  </si>
  <si>
    <t>3b10a645-d3d1-4e55-9a93-05aeff01d07c</t>
  </si>
  <si>
    <t>Špaldová kaše sypká Bio planet 1 kg</t>
  </si>
  <si>
    <t>Bio planet loose spelled groats 1 kg</t>
  </si>
  <si>
    <t>3b10dcd3-3f60-4ff0-b02b-45b380060371</t>
  </si>
  <si>
    <t>ZLATÝ PRSTÝNEK 585 SRDCE SE ZIRKONY vel.16</t>
  </si>
  <si>
    <t>GOLDEN RING pr. 585 HEART WITH ZIRCONIA 16</t>
  </si>
  <si>
    <t>3b10f5e1-e354-4654-a228-bb1ef2de71ba</t>
  </si>
  <si>
    <t>Tommy Hilfiger Spodní Prádlo Boxerky modré velikost XL</t>
  </si>
  <si>
    <t>Tommy Hilfiger Boxer Briefs blue size XL</t>
  </si>
  <si>
    <t>3b111562-888f-4c2b-bcf2-46d8618cd541</t>
  </si>
  <si>
    <t>Autosedačka Little Rider 9AF6-279DE</t>
  </si>
  <si>
    <t>Car seat Little Rider 9AF6-279DE</t>
  </si>
  <si>
    <t>3b114d33-306e-47c1-b7c7-233a389de570</t>
  </si>
  <si>
    <t>BOTY Adidas HANDBALL SPEZIAL DB3021 VEL. 44 2/3</t>
  </si>
  <si>
    <t>Adidas HANDBALL SPEZIAL DB3021 R.44 2/3</t>
  </si>
  <si>
    <t>3b1177b9-76fe-46cd-9a28-b09cde8ef698</t>
  </si>
  <si>
    <t>Škrabka na barvy Kubala KU1407 60 mm</t>
  </si>
  <si>
    <t>Kubala paint scraper KU1407 60 mm</t>
  </si>
  <si>
    <t>3b118821-5c20-4eff-a841-cce5aed63d91</t>
  </si>
  <si>
    <t>Pánské tričko s kulatý výstřihem, velikost XXL</t>
  </si>
  <si>
    <t>Men's Round Neck T-Shirt Size XXL</t>
  </si>
  <si>
    <t>3b11898d-08da-415c-9d2a-5a20bec34631</t>
  </si>
  <si>
    <t>SCHAR Těstoviny Capelli Di Angelo nitka 250 g</t>
  </si>
  <si>
    <t>SCHAR Pasta Capelli Di Angelo thread 250g</t>
  </si>
  <si>
    <t>3b11a039-4dee-404f-994f-0697d69b510e</t>
  </si>
  <si>
    <t>Stojan na kávové kapsle Nespresso kovový, černý</t>
  </si>
  <si>
    <t>Nespresso Coffee Capsule Stand Metal Black</t>
  </si>
  <si>
    <t>3b123111-63a3-4cb5-928d-659cacdd78ea</t>
  </si>
  <si>
    <t>Žaluziové dveře do skříně, 2 ks, 99,3 x 39,4 cm, borovicové dřevo</t>
  </si>
  <si>
    <t>Louver door for cabinet, 2 pcs, 99,3x39,4 cm, pine wood</t>
  </si>
  <si>
    <t>3b1254fa-4332-4b7d-9930-1f6c8a54ec46</t>
  </si>
  <si>
    <t>Kokosový rýžový nápoj BEZ LEPKU BIO 1000 ml ISOLA BIO</t>
  </si>
  <si>
    <t>Coconut rice drink BEZGL. BIO 1000ml ISOLA BIO</t>
  </si>
  <si>
    <t>3b125d23-1fd2-468b-90d8-221664c2457b</t>
  </si>
  <si>
    <t>Montážní lepidlo na dřevo Rakoll Express 25D 500 g</t>
  </si>
  <si>
    <t>Rakoll Express 25D wood mounting glue 500g</t>
  </si>
  <si>
    <t>3b126571-006d-4528-a656-da0b90ff62b0</t>
  </si>
  <si>
    <t>FRAMAR SADA ŠTĚTCŮ NA BARVENÍ VLASŮ POWER PAINTER 2 KS</t>
  </si>
  <si>
    <t>FRAMAR HAIR DYEING BRUSH SET POWER PAINTER 2 PCS</t>
  </si>
  <si>
    <t>3b128799-f9e0-4a5b-b05d-27cfe79a4e25</t>
  </si>
  <si>
    <t>VNĚJŠÍ ZRCÁTKO.VLOŽKA MEGANE 03- /L+P/</t>
  </si>
  <si>
    <t>EXTERNAL MIRROR INSERT MEGANE 03- /L+P/</t>
  </si>
  <si>
    <t>3b12d04d-bf52-46de-a801-4204e5dc44f8</t>
  </si>
  <si>
    <t>Skříň Homcom 111 x 145 x 47 cm odstíny šedé</t>
  </si>
  <si>
    <t>Homcom wardrobe 111 x 145 x 47 cm shades of gray</t>
  </si>
  <si>
    <t>3b12d0a4-ed92-4604-b16f-cbf32b948b42</t>
  </si>
  <si>
    <t>Objímka žárovky E27 s přírubou, bílá</t>
  </si>
  <si>
    <t>E27 bulb holder with white collar</t>
  </si>
  <si>
    <t>3b12e2a3-4adb-4981-bb2e-61b99ef3d41e</t>
  </si>
  <si>
    <t>MULTITOOL MULTIFUNKČNÍ NÁŘADÍ sada survival nůž pila otvírák</t>
  </si>
  <si>
    <t>MULTITOOL TOOL MULTIFUNCTIONAL survival knife saw opener</t>
  </si>
  <si>
    <t>3b12eda1-ce6f-4954-849a-48c4af69193a</t>
  </si>
  <si>
    <t>Puzzle Dodo Toys 24 dílků Puzzle 12x2 Co jedí zvířata?</t>
  </si>
  <si>
    <t>Puzzle Dodo Toys 24 elements Puzzle 12x2 What do animals eat?</t>
  </si>
  <si>
    <t>3b130ffc-0fd1-4a32-a66b-df673ec20ac9</t>
  </si>
  <si>
    <t>Pendrive 16GB GOODRAM Twister 16 GB USB 2.0 černý</t>
  </si>
  <si>
    <t>USB flash drive 16gb GOODRAM Twister 16 GB USB 2.0 black</t>
  </si>
  <si>
    <t>3b131d4a-85db-4574-825e-d01fe77299c6</t>
  </si>
  <si>
    <t>BULDOG Pejsek PYŽAMO Jednodílný kostým Kigurumi Onesie 170</t>
  </si>
  <si>
    <t>BULLDOG Dog Pyjamas One-piece Costume Kigurumi Onesie 170</t>
  </si>
  <si>
    <t>3b136332-a534-4fc9-acd1-cac01d942c09</t>
  </si>
  <si>
    <t>Games Workshop her pro Warhammer 40000 Primaris Crusader Squad</t>
  </si>
  <si>
    <t>Warhammer 40000 Primaris Crusader Squad Games Workshop</t>
  </si>
  <si>
    <t>3b137c20-0875-458e-bc9a-ed6236b11af9</t>
  </si>
  <si>
    <t>Voono Henna na vlasy Fire Red 100g</t>
  </si>
  <si>
    <t>Voono Henna for hair Fire Red 100g</t>
  </si>
  <si>
    <t>3b13e5b7-8a05-4839-9b77-03129da9171d</t>
  </si>
  <si>
    <t>Polštář na čelo, bílý, 180 cm, umělá kůže</t>
  </si>
  <si>
    <t>Headboard pillow, white, 180 cm, artificial leather</t>
  </si>
  <si>
    <t>3b14228a-508b-4c78-ad59-dc4b53b7b725</t>
  </si>
  <si>
    <t>Rohožka hotová gumová, textilní, 76 x 43 cm</t>
  </si>
  <si>
    <t>Wiper ready rubber, textile 76 x 43 cm</t>
  </si>
  <si>
    <t>3b1452cb-86af-429e-98ce-89f543390c66</t>
  </si>
  <si>
    <t>Kladivo zámečnické 400 g s fiberglassovou násadou</t>
  </si>
  <si>
    <t>Locksmith's hammer 400 g with fiberglass handle</t>
  </si>
  <si>
    <t>3b14b346-9670-4abe-9e7a-06f18d5e3816</t>
  </si>
  <si>
    <t>Aloe šťáva 100% NFC 500 ml s částicemi dužiny Zdravý přírodní / Naturo</t>
  </si>
  <si>
    <t>Aloe Vera Juice 100% NFC 500 ml with pulp particles Healthy Natural / Naturo</t>
  </si>
  <si>
    <t>3b14b61a-9b76-454c-82dd-b1911445de87</t>
  </si>
  <si>
    <t>Grafická karta SAPPHIRE 11315-01-20G 4 GB</t>
  </si>
  <si>
    <t>Video card SAPPHIRE 11315-01-20G 4 GB</t>
  </si>
  <si>
    <t>3b14e1cb-9cf3-460e-a3c3-c47a123bfdb6</t>
  </si>
  <si>
    <t>Renault OE 121001039R sada ojnic</t>
  </si>
  <si>
    <t>Renault OE 121001039R connecting rod set</t>
  </si>
  <si>
    <t>3b150e11-3a20-4860-89c6-9746f5878996</t>
  </si>
  <si>
    <t>Kakao DecoMorreno 150 g</t>
  </si>
  <si>
    <t>DecoMorreno Cocoa 150 g</t>
  </si>
  <si>
    <t>3b151cd5-7b54-4c55-a65b-553733080b01</t>
  </si>
  <si>
    <t>3b152047-f506-44a5-b7b6-379b18b07baa</t>
  </si>
  <si>
    <t>AMiO KONEKTORY IZOLOVANÉ PÁNSKÉ PLOCHÉ 10 KS</t>
  </si>
  <si>
    <t>AMiO MALE FLAT INSULATED CONNECTORS 10 PCS</t>
  </si>
  <si>
    <t>3b1597de-2037-4338-85fe-6a39e2eeef69</t>
  </si>
  <si>
    <t>ACA Lightning Plastové zapuštěné svítidlo AC045PBG max. 40 W/E27/IP44, šedé</t>
  </si>
  <si>
    <t>ACA Lightning Plastic recessed light AC045PBG max. 40W/E27/IP44, grey</t>
  </si>
  <si>
    <t>3b15b7b9-1123-4f6c-87cd-4c27351ae494</t>
  </si>
  <si>
    <t>La Rive Touch of Woman parfémovaná voda 90 ml</t>
  </si>
  <si>
    <t>LA RIVE TOUCH CASSETTE WATER 90ML ? EL100M</t>
  </si>
  <si>
    <t>3b163c13-4342-42a7-85a3-c1d826262649</t>
  </si>
  <si>
    <t>KOSMETICKÉ ŠTĚTCE PROFESIONÁLNÍ SADA 20 KUSŮ</t>
  </si>
  <si>
    <t>MAKEUP BRUSHES PROFESSIONAL SET 20 PIECES</t>
  </si>
  <si>
    <t>3b16741a-0b3e-43a0-9d28-6522484ad793</t>
  </si>
  <si>
    <t>Samonafukovací karimatka Nils Camp NC4340 60 cm x 195 cm x 5 cm</t>
  </si>
  <si>
    <t>Self-inflating mat Nils Camp NC4340 60 cm x 195 cm x 5 cm</t>
  </si>
  <si>
    <t>3b1678fe-2174-4e9f-8874-c07a9d671484</t>
  </si>
  <si>
    <t>HODINKY CASIO GA-2100-7AER G-SHOCK VODOTĚSNÉ</t>
  </si>
  <si>
    <t>WATCH CASIO GA-2100-7AER G-SHOCK WATERPROOF</t>
  </si>
  <si>
    <t>3b167bc4-9d53-4eb9-b129-4eca1c4b3839</t>
  </si>
  <si>
    <t>Continental TKC70 TWINDURO F 110/80R19 59 V</t>
  </si>
  <si>
    <t>3b168609-4d9a-4dc8-8f50-db38a1c8c477</t>
  </si>
  <si>
    <t>Tyčinky Amor Di Pane s rozmarýnem 125 g</t>
  </si>
  <si>
    <t>Amor Di Pane with Rosemary 125 g</t>
  </si>
  <si>
    <t>3b168f57-f961-4659-9c45-64217cb0ac5d</t>
  </si>
  <si>
    <t>Chrastítko, kousátko, klíče se zvukem hola</t>
  </si>
  <si>
    <t>Teether clapper keys with hola sound</t>
  </si>
  <si>
    <t>3b16a950-3b30-495e-9b2a-c451cf189531</t>
  </si>
  <si>
    <t>Koberec Kilim Boho Premium 120x160 cm vícebarevný, oboustranný na praní</t>
  </si>
  <si>
    <t>Carpet Kilim Boho Premium 120x160 cm Multicolor Double Sided for Washing</t>
  </si>
  <si>
    <t>3b16ca29-5c29-4054-8d01-1bf868cb4d69</t>
  </si>
  <si>
    <t>LED OSVĚTLENÍ RGB PÁSKA MASKY DVEŘÍ AUTA APP BT</t>
  </si>
  <si>
    <t>RGB LED LIGHTING CAR DOOR MASK TAPE APP BT</t>
  </si>
  <si>
    <t>3b16f397-d5d5-4e05-8d85-fc918e507aea</t>
  </si>
  <si>
    <t>Ocun Lezecké rukavice Crack Gloves Lite XS</t>
  </si>
  <si>
    <t>Ocun Crack Gloves Lite XS Climbing Gloves</t>
  </si>
  <si>
    <t>3b171274-634b-42c6-b48d-42bf9b41247d</t>
  </si>
  <si>
    <t>Vůně do auta Areon Gold AC01 8 ml</t>
  </si>
  <si>
    <t>Car fragrance Areon Gold AC01 8ml</t>
  </si>
  <si>
    <t>3b17485e-c007-429c-aa59-fbc3084bb769</t>
  </si>
  <si>
    <t>Lajkonik Sušenky DOBRÝ CHRUP Bajgle 100 g</t>
  </si>
  <si>
    <t>Lajkonik Biscuits GOOD CRISP Bagels 100g</t>
  </si>
  <si>
    <t>3b176969-8547-4ff8-a44c-4d896f959835</t>
  </si>
  <si>
    <t>BAVLNĚNÉ ZAKOLENKY 076 bílá 38-40</t>
  </si>
  <si>
    <t>COTTON KNEE SOCKS 076 white 38-40</t>
  </si>
  <si>
    <t>3b176b14-8d1f-4c6a-8a39-6a7868cbee9c</t>
  </si>
  <si>
    <t>Moje první slova - Obrázkový slovník neuvedený autor</t>
  </si>
  <si>
    <t>3b178fd3-ad7c-46a4-97f5-9808760d2050</t>
  </si>
  <si>
    <t>Febi Bilstein 16196 Sada brzdových destiček, kotoučové brzdy</t>
  </si>
  <si>
    <t>Febi Bilstein 16196 Brake pad set, disc brakes</t>
  </si>
  <si>
    <t>3b17abac-3e53-475a-b8df-e046663505e1</t>
  </si>
  <si>
    <t>In-ear sluchátka QCY T1C TWS černá</t>
  </si>
  <si>
    <t>In-ear headphones QCY T1C TWS Black</t>
  </si>
  <si>
    <t>3b182a1f-974a-47e3-9dd4-d08d56ff5282</t>
  </si>
  <si>
    <t>PROSTĚRADLO JERSEY S GUMIČKOU DO POSTÝLKY 120x60</t>
  </si>
  <si>
    <t>JERSEY BED SHEET FOR COT 120x60</t>
  </si>
  <si>
    <t>3b182c4e-d566-4245-8066-45abd3407546</t>
  </si>
  <si>
    <t>Vrták do betonu Drel CON-12/210 SDS-Plus 12x210 mm</t>
  </si>
  <si>
    <t>Concrete drill Drel CON-12/210 SDS-Plus 12x210 mm</t>
  </si>
  <si>
    <t>3b183897-d316-48b1-a7d8-b5ab364cb763</t>
  </si>
  <si>
    <t>Zimní pneumatika Taurus Winter 215/60R17 96H, přilnavost na sněhu (3PMSF)</t>
  </si>
  <si>
    <t>Winter tire Taurus Winter 215/60R17 96 H snow traction (3PMSF)</t>
  </si>
  <si>
    <t>3b1855e7-8a55-4eda-80bf-e19d667ab56c</t>
  </si>
  <si>
    <t>Venkovní radiátorový ohřívač Outsunny 2000 W</t>
  </si>
  <si>
    <t>Outsunny 2000W outdoor radiator heater</t>
  </si>
  <si>
    <t>3b185972-f9b6-48b1-8a0c-844e96716df4</t>
  </si>
  <si>
    <t>Koberec ke stanu vidaXL 91264 300 x 300 cm</t>
  </si>
  <si>
    <t>VidaXL tent carpet 91264 300x300 cm</t>
  </si>
  <si>
    <t>3b18895b-fedf-491a-8b51-1fcf259f1b67</t>
  </si>
  <si>
    <t>Kostkovaný sešit A4 Interdruk 96 listů</t>
  </si>
  <si>
    <t>Graph ruled notebook A4 Interdruk 96 sheets</t>
  </si>
  <si>
    <t>3b189170-a293-4afc-8761-bdbb571a14d4</t>
  </si>
  <si>
    <t>Play-Doh Písek Sada Syrenie 6-Pak F0103</t>
  </si>
  <si>
    <t>Play-Doh Sand Set Mermaid 6-Pack F0103</t>
  </si>
  <si>
    <t>3b18c138-00b8-4e51-9721-d6b90fe11bd5</t>
  </si>
  <si>
    <t>Kabel Ugreen US128 10369 USB-A 3.0 / USB-A 3.0 5 Gb/s 0.5 m - černý</t>
  </si>
  <si>
    <t>Ugreen US128 10369 USB-A 3.0 / USB-A 3.0 5Gb/s 0.5m Cable - Black</t>
  </si>
  <si>
    <t>3b18cbf7-8551-4552-8d7d-56cbc8837e82</t>
  </si>
  <si>
    <t>TRIXIE Napáječka pro hlodavce 450 ml TX-6054</t>
  </si>
  <si>
    <t>TRIXIE Drinker For Rodents 450ml TX-6054</t>
  </si>
  <si>
    <t>3b18d52b-e03e-463a-98e6-0b65eafe9d18</t>
  </si>
  <si>
    <t>Jednocestný ventil EURO W21,8" na 2 Kg plynovou láhev, RB1900-07 / 2156UV D</t>
  </si>
  <si>
    <t>One-way valve EURO W21.8" for 2 Kg gas cylinder, RB1900-07 / 2156UV D</t>
  </si>
  <si>
    <t>3b197b07-e87e-4ddb-b695-752066b8689d</t>
  </si>
  <si>
    <t>Music from the Motion Picture Gimme Danger Vinylová Deska od různých interpretů</t>
  </si>
  <si>
    <t>Music from the Motion Picture Gimme Danger Various Artists Vinyl</t>
  </si>
  <si>
    <t>3b19cb61-2bbf-4f59-b109-74d020daf949</t>
  </si>
  <si>
    <t>Ewana kalhotky 092 bílá L</t>
  </si>
  <si>
    <t>Ewana figs 092 white L</t>
  </si>
  <si>
    <t>3b19ded8-8040-4d55-a929-f2e4db5c7960</t>
  </si>
  <si>
    <t>POLYNOR PREMIUM MEGA PRO 70 MONTÁŽNÍ PĚNA 870 ml</t>
  </si>
  <si>
    <t>POLYNOR PREMIUM MEGA PRO 70 MOUNTING FOAM 870 ml</t>
  </si>
  <si>
    <t>3b19f395-bb97-4e1b-b4c3-8c16498449ba</t>
  </si>
  <si>
    <t>STAN SPRCHOVÝ KOUT TOALETA WC PŘENOSNÝ</t>
  </si>
  <si>
    <t>TOURIST FISHING TENT SHOWER TOILET PORTABLE WC</t>
  </si>
  <si>
    <t>3b19fec8-d5d9-4971-ab2f-9527a5766841</t>
  </si>
  <si>
    <t>Demar holínky holínky Transformers velikost 30,5</t>
  </si>
  <si>
    <t>Demar Transformers children's boots size 30,5</t>
  </si>
  <si>
    <t>3b1a0d38-e3b1-4445-a335-fa846d499026</t>
  </si>
  <si>
    <t>Enzo Vet Vlhké krmivo pro dospělé kočky Hepatic Drůbež 100 g</t>
  </si>
  <si>
    <t>Enzo Vet Wet food for adult cats Hepatic Poultry 100g</t>
  </si>
  <si>
    <t>3b1a3955-328b-491b-ad05-d714449318a3</t>
  </si>
  <si>
    <t>Stavební pytle na suť</t>
  </si>
  <si>
    <t>Construction sacks for rubble</t>
  </si>
  <si>
    <t>3b1a3a5d-59d0-493d-8c49-da81fbb6c63b</t>
  </si>
  <si>
    <t>Dvojitý rozkládací penál Derform</t>
  </si>
  <si>
    <t>Pencil case folding double Derform</t>
  </si>
  <si>
    <t>3b1a3ad5-28f5-4e3f-a5e1-12ecef4f4970</t>
  </si>
  <si>
    <t>VIKI 580 podprsenka BARBARA měkká velká BÍLÁ 80G</t>
  </si>
  <si>
    <t>VIKI 580 bra BARBARA soft large WHITE 80G</t>
  </si>
  <si>
    <t>3b1a8e9c-ecdb-483c-94af-846dce7b8220</t>
  </si>
  <si>
    <t>MaitreTruffout Hořká Čokoláda 70% s mátovou příchutí 100 g</t>
  </si>
  <si>
    <t>MaitreTruffout Bitter Chocolate 70% Mint Flavour 100 g</t>
  </si>
  <si>
    <t>3b1ab15d-dc1f-456c-9636-f90001e509a9</t>
  </si>
  <si>
    <t>SAVAGE Gear Cannibal Kopyto 6,8 cm/3 g +++++++++++</t>
  </si>
  <si>
    <t>SAVAGE Gear Cannibal Hoof 6,8cm/3g +++++++++++++</t>
  </si>
  <si>
    <t>3b1ae8cb-bb1c-429f-8438-c7075658318b</t>
  </si>
  <si>
    <t>Toner HP W2033X červený (magenta)</t>
  </si>
  <si>
    <t>Toner HP W2033X red (magenta)</t>
  </si>
  <si>
    <t>3b1b0c90-7aa7-4834-a266-2167cd266671</t>
  </si>
  <si>
    <t>Uhlíkový gril Lund 71 x 35 cm</t>
  </si>
  <si>
    <t>Charcoal grill Lund 71 x 35 cm</t>
  </si>
  <si>
    <t>3b1ba845-2656-4b0b-b9e4-8193675aabc6</t>
  </si>
  <si>
    <t>Heelys sportovní boty guma modrá velikost 30</t>
  </si>
  <si>
    <t>Heelys sports shoes rubber blue size 30</t>
  </si>
  <si>
    <t>3b1bbcda-1e7a-43d5-986a-6d49b1ca1e8b</t>
  </si>
  <si>
    <t>Vodní kousátko BamBam, plast, vícebarevné</t>
  </si>
  <si>
    <t>BamBam Water Teether Plastic Multicolor</t>
  </si>
  <si>
    <t>3b1c8f01-a743-4765-a27b-c22e9809fa42</t>
  </si>
  <si>
    <t>Segregátor Petite Office A4/50 mm pastelově růžový PO54683 s pákou</t>
  </si>
  <si>
    <t>Binder Petite Office A4/50 mm pastel pink PO54683 with lever</t>
  </si>
  <si>
    <t>3b1cb2f5-a325-4e0e-937a-328dc68246be</t>
  </si>
  <si>
    <t>Eveline Cosmetics Variete 04 Candy Girl lesk zvětšující objem rtů s chladivým efektem 6.8 ml</t>
  </si>
  <si>
    <t>Eveline Cosmetics Variete 04 Candy Girl lip gloss increasing the volume of lips with a cooling effect 6.8ml</t>
  </si>
  <si>
    <t>3b1ce9b6-d35a-42e5-b409-20fc25ced1b0</t>
  </si>
  <si>
    <t>Baby Nellys kojenecký komplet 5 ks elementární modrý velikost 62</t>
  </si>
  <si>
    <t>Baby Nellys baby set 5 pcs. element blue size 62</t>
  </si>
  <si>
    <t>3b1cf0eb-1a5e-4009-852d-d37ed375d040</t>
  </si>
  <si>
    <t>Sada pro testování pH půdy Biopon 1687</t>
  </si>
  <si>
    <t>Biopon 1687 soil pH test kit</t>
  </si>
  <si>
    <t>3b1d15d9-f1a7-407e-98bc-afec0fe5af90</t>
  </si>
  <si>
    <t>Switch PoE DS-3E0105P-E/M(B) 5-PORTOVÝ Hikvision</t>
  </si>
  <si>
    <t>Switch PoE DS-3E0105P-E / M (B) 5-PORT Hikvision</t>
  </si>
  <si>
    <t>3b1d190f-3ced-4776-86c4-95ea302662ee</t>
  </si>
  <si>
    <t>DIABLO Hellfire TRIČKO Tričko 15 L</t>
  </si>
  <si>
    <t>DIABLO Hellfire T-Shirt 15 L</t>
  </si>
  <si>
    <t>3b1d1a0d-d330-40da-a22b-5731780d16f0</t>
  </si>
  <si>
    <t>Sud Krystynka 5 l</t>
  </si>
  <si>
    <t>Barrel Krystynka 5 l</t>
  </si>
  <si>
    <t>3b1d1f01-aab8-4ef0-aa10-b580e0b9b318</t>
  </si>
  <si>
    <t>Yodeyma Linet 50 ml EDP</t>
  </si>
  <si>
    <t>3b1d5663-0804-4e6b-a4db-d4489ac8c48d</t>
  </si>
  <si>
    <t>Vonné suché papíry Ola 40 ks</t>
  </si>
  <si>
    <t>Dry scented paper Ola 40 pcs.</t>
  </si>
  <si>
    <t>3b1d630b-98ea-47dc-ba22-6cfdfd427a5d</t>
  </si>
  <si>
    <t>3b1db842-8918-4356-a969-cfb33a726782</t>
  </si>
  <si>
    <t>Kravata čaroděje</t>
  </si>
  <si>
    <t>Wizard's tie</t>
  </si>
  <si>
    <t>3b1dbaf8-24af-42e5-b28f-8da8d6e0df90</t>
  </si>
  <si>
    <t>TUYA WiFi Relé 4-kanálové Smart spínač</t>
  </si>
  <si>
    <t>TUYA WiFi Relay 4-Channel Smart Switch</t>
  </si>
  <si>
    <t>3b1de72e-6018-449e-bcea-c6e020c02738</t>
  </si>
  <si>
    <t>Šrouby do dřeva Parkside 5 x 60 mm 150 ks</t>
  </si>
  <si>
    <t>Wood screws Parkside 5 x 60 mm 150 pcs.</t>
  </si>
  <si>
    <t>3b1e35f0-85cd-4bac-9f1c-055dfaa006ae</t>
  </si>
  <si>
    <t>Dýha jako autentické dřevo DUB ARTISAN 45x200</t>
  </si>
  <si>
    <t>Veneer like authentic wood OAK ARTISAN 45x200</t>
  </si>
  <si>
    <t>3b1e3b27-848e-459c-b327-5e73634a6233</t>
  </si>
  <si>
    <t>Domácí metla York plastová</t>
  </si>
  <si>
    <t>York plastic household broom</t>
  </si>
  <si>
    <t>3b1ea1dd-ca05-4dba-99c5-40dde9598547</t>
  </si>
  <si>
    <t>MAXIMÁLNĚ ZVĚTŠUJÍCÍ - - Push-up - - 80 C</t>
  </si>
  <si>
    <t>MAXIMUM MAGNIFYING - - - Push-up - - - 80 C</t>
  </si>
  <si>
    <t>3b1ec5fb-e80a-4408-bc9d-4b26f4ce1531</t>
  </si>
  <si>
    <t>Vans pánské tenisky Knu Skool Black černé velikost 45</t>
  </si>
  <si>
    <t>Vans men's sneakers Knu Skool Black black size 45</t>
  </si>
  <si>
    <t>3b1ee0d5-4429-4775-989c-f0d3afd2d6d7</t>
  </si>
  <si>
    <t>Kalhoty Helikon Hybrid Outback Crim./Černé XL-S</t>
  </si>
  <si>
    <t>Helikon Hybrid Outback Crim./Black pants XL-S</t>
  </si>
  <si>
    <t>3b1ee703-12f5-4096-9d32-f4b9e9f3f846</t>
  </si>
  <si>
    <t>Pastelky Faber-Castell 12 ks</t>
  </si>
  <si>
    <t>Pencil pencils Faber-Castell 12 pcs.</t>
  </si>
  <si>
    <t>3b1ef695-cf36-4d1b-98f9-dd22c6c40d51</t>
  </si>
  <si>
    <t>Keen pánské sandály velikost 40</t>
  </si>
  <si>
    <t>Keen men's sandals size 40</t>
  </si>
  <si>
    <t>3b1f0307-6435-4bef-a491-5b6d5ce1cad4</t>
  </si>
  <si>
    <t>Polcar 6035NU-1 vnitřní ventilátor</t>
  </si>
  <si>
    <t>Polcar 6035NU-1 wentylator wnętrza</t>
  </si>
  <si>
    <t>3b1f203f-e816-4f5f-868f-897c175df87d</t>
  </si>
  <si>
    <t>Ruční sešívačka Tacker, pistole na střelecké terče + 1000 silných sponek</t>
  </si>
  <si>
    <t>Hand Stapler Tacker Shooting Shield Gun + 1000 Staples Strong</t>
  </si>
  <si>
    <t>3b1f26a7-2665-4836-9542-ea7c843daa99</t>
  </si>
  <si>
    <t>Matrace 100x190 FALA, 22 cm, H3, 7 zón, Matrace matrace</t>
  </si>
  <si>
    <t>Foam mattress 100x190 WAVE, 22cm, H3, 7 zones, Double-sided mattress</t>
  </si>
  <si>
    <t>3b1f533d-0ede-4235-8068-a2d3053c73cb</t>
  </si>
  <si>
    <t>Rychlospojka Palisad 662408</t>
  </si>
  <si>
    <t>Quick Disconnect Palisad 662408</t>
  </si>
  <si>
    <t>3b1f69bc-a0cb-4f29-8553-4f62bdc0a0f7</t>
  </si>
  <si>
    <t>Nádoba Hobby Life Multi Box obdélníková 7 l</t>
  </si>
  <si>
    <t>Hobby Life Multi Box rectangular 7l</t>
  </si>
  <si>
    <t>3b1f89ff-c7f2-4f2f-89d9-b5ee6d279a57</t>
  </si>
  <si>
    <t>Plošinová váha Steinberg 300 kg x 100 g</t>
  </si>
  <si>
    <t>Scale Platform Steinberg 300 kg x 100 g</t>
  </si>
  <si>
    <t>3b1f9c04-5f92-48c8-90d0-b4b6ec96e840</t>
  </si>
  <si>
    <t>Ruční nůžky na plech Proline 17374 1,2 mm</t>
  </si>
  <si>
    <t>Shears for sheet metal Proline 17374 1,2 mm</t>
  </si>
  <si>
    <t>3b1f9d50-6839-4272-bd8d-a67f5675a87e</t>
  </si>
  <si>
    <t>Pánské tričko 4F TSHM2256 32S M</t>
  </si>
  <si>
    <t>Men's 4F T-shirt TSHM2256 32S M</t>
  </si>
  <si>
    <t>3b1faa51-46c3-4784-9228-f5cad2ff9c99</t>
  </si>
  <si>
    <t>Oring 45x3 NBR70 gumový těsnící kroužek odolný vůči oleji (1 ks)</t>
  </si>
  <si>
    <t>O-ring 45x3 NBR70 rubber sealant oil resistant ring (1 pc)</t>
  </si>
  <si>
    <t>3b1fbbe0-1be1-4a78-9de2-6c6939acaa15</t>
  </si>
  <si>
    <t>Bramborové placky Bezlepková směs Bezgluten 0,2 kg</t>
  </si>
  <si>
    <t>Potato Pancakes Gluten Free Blend Bezgluten 0,2 kg</t>
  </si>
  <si>
    <t>3b1fc8b6-0fac-4203-9121-54420f046dfa</t>
  </si>
  <si>
    <t>Zástrčka Aptel APT-RJ1 RJ45</t>
  </si>
  <si>
    <t>Aptel APT-RJ1 RJ45 plug</t>
  </si>
  <si>
    <t>3b1fca18-3844-40f1-a4bf-73f328c928ae</t>
  </si>
  <si>
    <t>OTOČNÝ PRODLUŽOVAČ PRO KOHOUTEK, PROVZDUŠŇOVAČ 1080 STUPŇŮ</t>
  </si>
  <si>
    <t>1080 DEGREE ROTARY FAUCET EXTENSION AERATOR</t>
  </si>
  <si>
    <t>3b1fccb9-131e-4e51-8781-6ecd41a8b5a0</t>
  </si>
  <si>
    <t>Archivační krabice Esselte s víkem, zelená</t>
  </si>
  <si>
    <t>Archiving box Esselte with lid green</t>
  </si>
  <si>
    <t>3b1fd09d-f569-4ef4-b1af-84e841ac27bc</t>
  </si>
  <si>
    <t>Přípravek na čištění škrticích klapek MA Professional 20-B18 400 ml</t>
  </si>
  <si>
    <t>Throttle cleaner MA Professional 20-B18 400 ml</t>
  </si>
  <si>
    <t>3b1ff8e9-4230-4399-9132-797c242acc96</t>
  </si>
  <si>
    <t>KARTONOVÉ ŠKRABADLO PELÍŠEK LEHÁTKO PRO KOČKY KULATÝ 30 cm</t>
  </si>
  <si>
    <t>CARDBOARD SCRATCHER CARDBOARD BED CAT LOUNGER ROUND 30cm</t>
  </si>
  <si>
    <t>3b201e71-2ffc-40fd-82df-2da6cda350d5</t>
  </si>
  <si>
    <t>Originální nabíječka Xiaomi MDY-11-EP USB 22.5W</t>
  </si>
  <si>
    <t>Original Charger Xiaomi MDY-11-EP USB 22.5W</t>
  </si>
  <si>
    <t>3b206d54-e0c4-433c-8204-fd25d42f6492</t>
  </si>
  <si>
    <t>CorePro LEDtube 1200 mm 15.5 W 865 T8</t>
  </si>
  <si>
    <t>CorePro LEDtube 1200mm 15.5W 865 T8</t>
  </si>
  <si>
    <t>3b208e14-f6e3-4463-93cb-8b8c069d1b6f</t>
  </si>
  <si>
    <t>Cornette pánské pyžamo 124/271 Never 2 dlouhý rukáv velikost M</t>
  </si>
  <si>
    <t>Cornette men's pajamas 124/271 Never 2 long sleeve size M</t>
  </si>
  <si>
    <t>3b20a6ab-b9cc-4104-a139-fa9367c6701d</t>
  </si>
  <si>
    <t>LED 160W HALOGENOVÁ REFLEKTOR PRACOVNÍ LAMPA 12V 24V</t>
  </si>
  <si>
    <t>LED 160W HALOGEN SEARCHLIGHT WORK LAMP 12V 24V</t>
  </si>
  <si>
    <t>3b20adb5-9785-4f9a-bd92-49be1788495e</t>
  </si>
  <si>
    <t>Zámečnické kladivo Milwaukee 4932478664 800 g</t>
  </si>
  <si>
    <t>Milwaukee engineers' hammer 4932478664 800 g</t>
  </si>
  <si>
    <t>3b21937b-275e-4502-a6bd-81c8591dbb0b</t>
  </si>
  <si>
    <t>Snímač spojky Honda CRF FJS FMX FX NX SLR XLR</t>
  </si>
  <si>
    <t>Honda CRF FJS FMX FX NX SLR XLR Clutch Sensor</t>
  </si>
  <si>
    <t>3b21a444-d51b-48c3-8611-67fcf0359c9c</t>
  </si>
  <si>
    <t>Pleťové gely Bielenda Professional 500 ml</t>
  </si>
  <si>
    <t>Gels for face Bielenda Professional 500 ml</t>
  </si>
  <si>
    <t>3b21b43c-f222-4a1e-bd64-e530049a21f6</t>
  </si>
  <si>
    <t>MEXEN M01 KRYT LINEÁRNÍ ODTOK 80 CM ČERNÁ</t>
  </si>
  <si>
    <t>MEXEN M01 GRILLE LINEAR DRAIN 80 CM BLACK</t>
  </si>
  <si>
    <t>3b21d2ac-7eb9-4645-bd38-03b1b34c04a4</t>
  </si>
  <si>
    <t>Zubní pasta Mattes Promise 100 g</t>
  </si>
  <si>
    <t>Mattes Promise toothpaste 100g</t>
  </si>
  <si>
    <t>3b21e9b3-ddfb-42df-8214-3196dd04e333</t>
  </si>
  <si>
    <t>Měkká podprsenka Viki 584 Viola bílá 80H</t>
  </si>
  <si>
    <t>Soft bra Viki 584 Viola white 80H</t>
  </si>
  <si>
    <t>3b21fced-f872-4301-a685-feea16d13d33</t>
  </si>
  <si>
    <t>Rám VidaXL 142552 200 x 50 x 100 cm</t>
  </si>
  <si>
    <t>Frame VidaXL 142552 200 x 50 x 100 cm</t>
  </si>
  <si>
    <t>3b22050e-facd-4734-848a-b490255fc226</t>
  </si>
  <si>
    <t>Šampon Ziaja 400 ml pro regeneraci a hydrataci</t>
  </si>
  <si>
    <t>Shampoo Ziaja 400 ml regeneration and hydration</t>
  </si>
  <si>
    <t>3b221344-f9ac-48cc-b26b-0f03e0689c52</t>
  </si>
  <si>
    <t>Tradiční pánev de Buyer Mineral B 24 cm ocel</t>
  </si>
  <si>
    <t>Frying pan traditional de Buyer Mineral B 24 cm carbon steel</t>
  </si>
  <si>
    <t>3b22135f-7502-49e1-8e64-39d0814f946a</t>
  </si>
  <si>
    <t>Farmina N&amp;D Cat Quinoa Urinary Duck, brusinky pro dospělé kočky 300g kachna</t>
  </si>
  <si>
    <t>Farmina N&amp;D CAT QUINOA URINARY DUCK, CRANBERRY ADULT 300g duck</t>
  </si>
  <si>
    <t>3b22244a-63ef-4c5a-ba35-f74bd6c34f0e</t>
  </si>
  <si>
    <t>BEFADO PAPUČE velikost 32 975Y185</t>
  </si>
  <si>
    <t>BEFADO CHILDREN'S SLIPPERS Roz 32 975Y185</t>
  </si>
  <si>
    <t>3b226c90-e2c2-4692-8acf-efa7228a088b</t>
  </si>
  <si>
    <t>Síťová multifunkční bruska Kraft&amp;Dele 1500 W 230 V</t>
  </si>
  <si>
    <t>Multifunction network grinding machine Kraft&amp;Dele 1500 W 230 V</t>
  </si>
  <si>
    <t>3b2273e7-e802-4075-b412-4b8833cca803</t>
  </si>
  <si>
    <t>Odsávačka prachu Ulka X2F Premium B Bílý</t>
  </si>
  <si>
    <t>Dust Absorber Ulka X2F Premium B White</t>
  </si>
  <si>
    <t>3b22aad6-5cbd-4422-addc-110aedad4473</t>
  </si>
  <si>
    <t>Dýhovaná fólie ve vzhledu lanýžového dřeva SONOMA 90x210</t>
  </si>
  <si>
    <t>Veneer foil appearance wood SONOMA truffle 90x210</t>
  </si>
  <si>
    <t>3b22b655-78f4-4cda-a523-7ef482f215f4</t>
  </si>
  <si>
    <t>Univerzální čisticí prostředek LIQUI MOLY 3334</t>
  </si>
  <si>
    <t>Universal cleaner LIQUI MOLY 3334</t>
  </si>
  <si>
    <t>3b22b70a-9b8c-479a-9a1a-6027af41f627</t>
  </si>
  <si>
    <t>Nástěnný věšák na kolo Becke 40 kg, červený</t>
  </si>
  <si>
    <t>Wall hanger for bicycle Becke 40 kg red</t>
  </si>
  <si>
    <t>3b22d9d8-4a7e-4cf5-82d8-efd9c1f73e35</t>
  </si>
  <si>
    <t>Plastové sáňky kluzné Prosperplast RACE S</t>
  </si>
  <si>
    <t>Plastic sled slides Prosperplast RACE S</t>
  </si>
  <si>
    <t>3b22db86-44bd-44b7-a83f-91fa8794cef8</t>
  </si>
  <si>
    <t>Štětec plochý rovný Proline 7,62 cm</t>
  </si>
  <si>
    <t>Brush flat straight Proline 7,62 cm</t>
  </si>
  <si>
    <t>3b22f0f0-c3e8-49d7-b0f1-c73a80d2ba50</t>
  </si>
  <si>
    <t>Montážní klíny Black 100 ks</t>
  </si>
  <si>
    <t>Mounting wedges Black 100 pcs</t>
  </si>
  <si>
    <t>3b233925-b954-47fe-b082-6fbf57769b00</t>
  </si>
  <si>
    <t>GOTH30 Sexy plisovaná kostkovaná sukně - S</t>
  </si>
  <si>
    <t>GOTH30 Sexy pleated plaid skirt - S</t>
  </si>
  <si>
    <t>3b234e68-a1d5-498e-916a-1c99f27c4078</t>
  </si>
  <si>
    <t>Maxgear 24-0193 Snímač polohy vačkového hřídele</t>
  </si>
  <si>
    <t>Maxgear 24-0193 Czujnik, pozycja wałka rozrządu</t>
  </si>
  <si>
    <t>3b237dab-6761-42dc-ad4d-20a5dce9f55d</t>
  </si>
  <si>
    <t>Zrcadlo kulaté ve zlatém rámu, nástěnné, zlaté, 30 cm</t>
  </si>
  <si>
    <t>Mirror ROUND in gold wall frame gold 30cm</t>
  </si>
  <si>
    <t>3b23c97c-7d8b-4342-806a-807a9ff873fd</t>
  </si>
  <si>
    <t>Snímač pohybu Orno 12-24VDC</t>
  </si>
  <si>
    <t>Motion sensor Orno 12-24VDC</t>
  </si>
  <si>
    <t>3b23daa9-e3e6-4726-9fb9-9c55bf83db7f</t>
  </si>
  <si>
    <t>Charms Vánoční auto a vánoční stromek Stříbro S925</t>
  </si>
  <si>
    <t>Charms Christmas car and Christmas tree Sterling silver S925</t>
  </si>
  <si>
    <t>3b23df00-0707-4ca6-ae1b-bb2ab158a6f5</t>
  </si>
  <si>
    <t>Rozvaděč Adelid 230 V IP40 16 A</t>
  </si>
  <si>
    <t>Switchgear Adelid 230 V IP40 16 A</t>
  </si>
  <si>
    <t>3b23eeb7-4b22-4cd6-bd74-b9438e0e0c09</t>
  </si>
  <si>
    <t>KAILAS ájurvédský krém z himálajských bylin na kožní problémy 8 g</t>
  </si>
  <si>
    <t>KAILAS Ayurvedic cream with Himalayan herbs for skin problems 8g</t>
  </si>
  <si>
    <t>3b242bb9-4bdd-4c80-ac5e-ac934d5f48b1</t>
  </si>
  <si>
    <t>Kávovar Luxma 3209Z zelený</t>
  </si>
  <si>
    <t>Luxma 3209Z coffee machine green</t>
  </si>
  <si>
    <t>3b24822d-bed9-4077-bac8-d7648c61edf9</t>
  </si>
  <si>
    <t>Rukavice Venum Challenger 3.0 M</t>
  </si>
  <si>
    <t>Gloves Venum Challenger 3.0 M</t>
  </si>
  <si>
    <t>3b248b37-865d-4715-a3b2-0a87450776e5</t>
  </si>
  <si>
    <t>Pekáč na pečení s povrchem Ilag Xeradur Grand 40 x 25 cm AMBITION</t>
  </si>
  <si>
    <t>Baking pan with coating Ilag Xeradur Grand 40 x 25 cm AMBITION</t>
  </si>
  <si>
    <t>3b2495b7-bb91-4160-bf33-e7975dc3cc93</t>
  </si>
  <si>
    <t>Vanilka Bio Vegan 15 g</t>
  </si>
  <si>
    <t>Ground Vanilla Bio Vegan 15 g</t>
  </si>
  <si>
    <t>3b24a575-07ea-4948-9b5f-d6195e8f1963</t>
  </si>
  <si>
    <t>Geladrink EXTRA prášek 390 g zdravé klouby kolagen měď mangan vitamín C</t>
  </si>
  <si>
    <t>Geladrink EXTRA powder 390 g healthy joints collagen copper manganese vitamin C</t>
  </si>
  <si>
    <t>3b2513e3-aa9d-4e0a-bbf6-3a16790b9db1</t>
  </si>
  <si>
    <t>Vodováha libella Milwaukee 0,2 m</t>
  </si>
  <si>
    <t>Milwaukee level 0.2 m</t>
  </si>
  <si>
    <t>3b255271-60c4-40a7-bf10-53b486bb883e</t>
  </si>
  <si>
    <t>DERMOMED HORECA Tekuté mýdlo ARGAN 5000 ml</t>
  </si>
  <si>
    <t>DERMOMED HORECA Liquid soap ARGAN, 5000 ml</t>
  </si>
  <si>
    <t>3b2556fe-7016-4f90-91af-fb803da877bc</t>
  </si>
  <si>
    <t>Plast plachta 210 g/m2 6 x 8 m</t>
  </si>
  <si>
    <t>Plast Tarpaulin 210 g/m2 6 x 8 m</t>
  </si>
  <si>
    <t>3b25761b-4682-4e60-b6e2-c270289c923c</t>
  </si>
  <si>
    <t>Komínová páska Eurovent FLEX STANDARD ral 7021</t>
  </si>
  <si>
    <t>Eurovent FLEX STANDARD ral 7021 chimney tape</t>
  </si>
  <si>
    <t>3b258a64-c862-4882-a8a9-99ed25bc0c86</t>
  </si>
  <si>
    <t>Pásek ELITE STRAP IKARVR s regulací pro VR brýle META QUEST 3 a QUEST 3S</t>
  </si>
  <si>
    <t>ELITE STRAP IKARVR adjustable strap for VR goggles META QUEST 3 and QUEST 3S</t>
  </si>
  <si>
    <t>3b25d4b8-cd1e-43d7-82b0-02621574f76d</t>
  </si>
  <si>
    <t>Dětské fotbalové tepláky Hummel Kids Football Pant 176</t>
  </si>
  <si>
    <t>Hummel Kids Football Pant 176</t>
  </si>
  <si>
    <t>3b25e8f3-ef57-4910-9bce-e6a8e4147911</t>
  </si>
  <si>
    <t>Ponožky nad kotník Compressport 45-48</t>
  </si>
  <si>
    <t>Ankle socks Compressport 45-48</t>
  </si>
  <si>
    <t>3b25f916-eaab-4240-b4e4-57d7ab827c51</t>
  </si>
  <si>
    <t>Tříbarevná pánská tepláková mikina v modré barvě V2 OM-SSNZ-22FW-003 L</t>
  </si>
  <si>
    <t>Men's navy blue sweatshirt V2 OM-SSNZ-22FW-003 L</t>
  </si>
  <si>
    <t>3b264371-0fa7-49d6-91b3-8530b247e6d3</t>
  </si>
  <si>
    <t>Sanitární silikon MAT červený 1 ml</t>
  </si>
  <si>
    <t>Sanitary silicone MAT red 1 ml</t>
  </si>
  <si>
    <t>3b2647f0-3258-4075-80bb-10c3e559b35d</t>
  </si>
  <si>
    <t>Brembo 09.9825.11 Brzdový kotouč</t>
  </si>
  <si>
    <t>Brembo 09.9825.11 Tarcza hamulcowa</t>
  </si>
  <si>
    <t>3b264b4c-64a5-4012-be82-6fe3016fdcf1</t>
  </si>
  <si>
    <t>Pánské tričko s kulatý výstřihem Under Armour velikost S</t>
  </si>
  <si>
    <t>Men's T-shirt round neckline Under Armour size S</t>
  </si>
  <si>
    <t>3b2658bb-0e9a-4e89-a60c-216632e9bafc</t>
  </si>
  <si>
    <t>FÓLIE BUBLINKOVÁ B1 S. 50 cm OCHRANNÁ BUBLINKOVÁ</t>
  </si>
  <si>
    <t>BUBBLE FOIL B1 P. 50 cm PROTECTIVE BUBBLE FOIL</t>
  </si>
  <si>
    <t>3b267124-5d5f-45ca-bbbc-ea24d0455c80</t>
  </si>
  <si>
    <t>Befado 630P013 Papuče vel</t>
  </si>
  <si>
    <t>Befado 630P013 Children's slippers size. 21</t>
  </si>
  <si>
    <t>3b2673c1-a493-4f47-a76c-e6b8ff677d7a</t>
  </si>
  <si>
    <t>Míchadlo Boll 003010</t>
  </si>
  <si>
    <t>Stirrer Boll 003010</t>
  </si>
  <si>
    <t>3b2692d5-927d-496c-bade-68c1055d73fd</t>
  </si>
  <si>
    <t>3b2699d7-a969-4f6b-b322-1e686c663623</t>
  </si>
  <si>
    <t>Puma dětské tričko černé bavlna velikost 116</t>
  </si>
  <si>
    <t>Puma children's t-shirt black cotton size 116</t>
  </si>
  <si>
    <t>3b26ad75-871d-43dc-8522-fd06c822c71c</t>
  </si>
  <si>
    <t>Plyšák Ty Beanie Balls Kulička Puffies Pejsek Husky Slush</t>
  </si>
  <si>
    <t>Plush Ty Beanie Balls Ball Puffies Dog Husky Slush</t>
  </si>
  <si>
    <t>3b26b4ed-58f0-4052-8b7d-85c294fdc760</t>
  </si>
  <si>
    <t>Purox kyslíkový tekutý odstraňovač skvrn na barevné prádlo 1,5 l</t>
  </si>
  <si>
    <t>Purox oxygen liquid stain remover for coloured fabrics 1,5 l</t>
  </si>
  <si>
    <t>3b26e5eb-dc4d-468e-9274-4d0a32cab68a</t>
  </si>
  <si>
    <t>Akrylový lihový mix 150 ml</t>
  </si>
  <si>
    <t>Acrylic spirit mixtion 150 ml</t>
  </si>
  <si>
    <t>3b26f032-5ebe-425d-8687-2a724a991f04</t>
  </si>
  <si>
    <t>YENKEE USB síťová nabíječka + kabel Lightning 1 metr USB A 12W 2,4A</t>
  </si>
  <si>
    <t>YENKEE USB charger + Lightning cable 1 meter USB A 12W 2,4A</t>
  </si>
  <si>
    <t>3b26f38d-94df-48c4-a313-8d5dbe464514</t>
  </si>
  <si>
    <t>Rajská polévka s kuřecím masem a rýží Profi Jíme 450 g</t>
  </si>
  <si>
    <t>Tomato soup with chicken and rice Profi JemyJemy 450 g</t>
  </si>
  <si>
    <t>3b26f840-3ecc-46cd-bb64-35baa9df324a</t>
  </si>
  <si>
    <t>Beztuková fritéza Zelmer ZAF9000 2700 W 9 l 2 komory 5,5 l + 3,5 l</t>
  </si>
  <si>
    <t>Fat-free air fryer Zelmer ZAF9000 2700 W 9 l 2 chambers 5,5l + 3,5l</t>
  </si>
  <si>
    <t>3b27074b-ab7f-4c61-8bf6-ac35906f11ad</t>
  </si>
  <si>
    <t>Letní pneumatika Zeetex HP2000 225/45R17 94 Y</t>
  </si>
  <si>
    <t>Zeetex HP2000 225/45R17 94 Y summer tire</t>
  </si>
  <si>
    <t>3b272bb3-8f03-4732-a9a6-26460231fe03</t>
  </si>
  <si>
    <t>Antibakteriální protiplísňová podložka do ledničky 4ks</t>
  </si>
  <si>
    <t>Fridge mat, Antibacterial, Anti-mold, 4 pcs</t>
  </si>
  <si>
    <t>3b27b0f1-c007-4116-b05d-4a71c01fa180</t>
  </si>
  <si>
    <t>ATE 03.0137-9308.2 Sada doplňků, brzdové čelisti</t>
  </si>
  <si>
    <t>ATE 03.0137-9308.2 Zestaw dodatków, szczęki hamulcowe</t>
  </si>
  <si>
    <t>3b27b5cb-2903-4323-9a25-56a9d92317d7</t>
  </si>
  <si>
    <t>Sada Frida Mom pro porod a regeneraci po porodu</t>
  </si>
  <si>
    <t>Frida Mom set for childbirth and recovery after childbirth</t>
  </si>
  <si>
    <t>3b27ccf3-0198-4432-bbd7-08fa88cdf84f</t>
  </si>
  <si>
    <t>Akumulátorová čelová lampa do dílny 800 lm M-Tech</t>
  </si>
  <si>
    <t>Headlamp for workshop cordless 800lm M-Tech</t>
  </si>
  <si>
    <t>3b27d0bf-4628-41a6-b8b0-c2d223f98f95</t>
  </si>
  <si>
    <t>EXTOL NŮŽKY NA TYČE 600 MM TYČ DO 8 MM</t>
  </si>
  <si>
    <t>EXTOL BAR SHEARS 600MM BAR 8MM</t>
  </si>
  <si>
    <t>3b27dba3-7aaa-4b4d-a686-019ccb6d0b78</t>
  </si>
  <si>
    <t>Cyklistické rukavice Giro 3XL černé</t>
  </si>
  <si>
    <t>Cycling gloves Giro 3XL black</t>
  </si>
  <si>
    <t>3b280301-80ab-4c56-a263-ee810e856dcd</t>
  </si>
  <si>
    <t>OTOČNÝ SVĚRÁK STOJAN DRŽÁK STATIVU PRO VRTAČKU</t>
  </si>
  <si>
    <t>ROTARY VICE STAND HOLDER STAND FOR DRILLING MACHINE</t>
  </si>
  <si>
    <t>3b28b578-119c-4ad6-bda1-d7d3f2bf0a6b</t>
  </si>
  <si>
    <t>Y5432 PUMA TRIČKO PÁNSKÉ teamGOAL 23 Casuals Tee 656578 pánské tričko 3XL</t>
  </si>
  <si>
    <t>Y5432 PUMA Men's teamGOAL 23 Casuals Tee 656578 t-shirt for men 3XL</t>
  </si>
  <si>
    <t>3b28c7f6-c637-4a0a-9c2b-c8303f8af7c2</t>
  </si>
  <si>
    <t>Boxerské rukavice DBX BUSHIDO ARB-407V1 6 oz</t>
  </si>
  <si>
    <t>Gloves Boxing DBX BUSHIDO ARB-407V1 6 oz</t>
  </si>
  <si>
    <t>3b28d6e0-2a31-41e4-bb82-a98a4a1e2579</t>
  </si>
  <si>
    <t>Demar holínky holínky do půlky lýtek velikost 40,5</t>
  </si>
  <si>
    <t>Demar women's mid-calf wellingtons, size 40.5</t>
  </si>
  <si>
    <t>3b28ee06-2713-492a-a0f1-be8e6b017d8f</t>
  </si>
  <si>
    <t>Ava bikini horní 85F</t>
  </si>
  <si>
    <t>Ava bikini top 85F</t>
  </si>
  <si>
    <t>3b28f859-c67a-49d2-b105-722b542f7915</t>
  </si>
  <si>
    <t>Maľovanie vodou Kdo je žije v lese?</t>
  </si>
  <si>
    <t>Maľovanie vodou Who is žije v lese?</t>
  </si>
  <si>
    <t>3b28f8b2-fd97-43ca-92b7-2431225726fa</t>
  </si>
  <si>
    <t>Dětské obědové boxy FOREST FRIENDS SAGE / A Little Lovely Company</t>
  </si>
  <si>
    <t>Lunchboxes FOREST FRIENDS SAGE / A Little Lovely Company</t>
  </si>
  <si>
    <t>3b291f33-663a-49e9-b4f8-3c3e9ca450b4</t>
  </si>
  <si>
    <t>ZÁVĚSNÝ KVĚT PEŘÍ BÉŽOVÉ/ECRU</t>
  </si>
  <si>
    <t>HANGING FLOWER FEATHER BEIGE/ECRU</t>
  </si>
  <si>
    <t>3b29361d-5730-4f2f-a226-92582e0d525b</t>
  </si>
  <si>
    <t>Pergola kovový Martom oblouk 18 cm</t>
  </si>
  <si>
    <t>Pergola metal Martom arch 18 cm</t>
  </si>
  <si>
    <t>3b293db9-eea5-4b10-b2d1-aec15d9329c9</t>
  </si>
  <si>
    <t>Paprika červená pálivá Šafránková 1000 g</t>
  </si>
  <si>
    <t>Red Pepper Hot Saffron 1000 g</t>
  </si>
  <si>
    <t>3b2978ab-0009-4faa-9b22-ad78af04a63f</t>
  </si>
  <si>
    <t>Masážní olej BONIMED Bylinný obratlový balzám otce Řehoře 100 g</t>
  </si>
  <si>
    <t>BONIMED massage oil Father Grzegorz's Herbal Spine Balm 100 g</t>
  </si>
  <si>
    <t>3b29aaa8-65ad-4196-ae67-005ddfe0c76d</t>
  </si>
  <si>
    <t>Calorstat By Vernet TH7125.83J Termostat, chladicí kapalina</t>
  </si>
  <si>
    <t>Calorstat By Vernet TH7125.83J Thermostat, coolant</t>
  </si>
  <si>
    <t>3b29abe7-706d-42fb-92a7-81de0f3ac5a4</t>
  </si>
  <si>
    <t>IKEA DUKTIG Sklenice 8ks vícebarevná</t>
  </si>
  <si>
    <t>IKEA DUKTIG Glass 8pcs multicolored glass</t>
  </si>
  <si>
    <t>3b29e0fa-4432-4ebf-ad6b-08b1034d6161</t>
  </si>
  <si>
    <t>Bavlněný koupací ručník SPONGEBOB 70 x 140 cm</t>
  </si>
  <si>
    <t>Cotton bath TOWEL SPONGEBOB 70X140 cm</t>
  </si>
  <si>
    <t>3b2a10a4-a557-420e-b380-5f7a3b40fe40</t>
  </si>
  <si>
    <t>Adidas pánská mikina adidas Essentials Hoodie velikost L</t>
  </si>
  <si>
    <t>Adidas men's sweatshirt adidas Essentials Hoodie size L</t>
  </si>
  <si>
    <t>3b2a3b34-9d78-43fb-b9a0-65a2ebbafc60</t>
  </si>
  <si>
    <t>ORIGINÁLNÍ KARTA POKEMON Exp. Share (SVI 174)</t>
  </si>
  <si>
    <t>ORIGINAL POKEMON Exp. Share CARD (SVI 174)</t>
  </si>
  <si>
    <t>3b2a9a93-ad05-4e7a-8547-6055c5b8b5fe</t>
  </si>
  <si>
    <t>VidaXL Skříňka na kolečkách, bílá s leskem, 45x38x54 cm</t>
  </si>
  <si>
    <t>VidaXL Cabinet on wheels, white with gloss, 45x38x54 cm</t>
  </si>
  <si>
    <t>3b2ab586-ec44-4201-931b-00204a65a0dc</t>
  </si>
  <si>
    <t>Tekutina Enzim 1 l, multifunkční čištění</t>
  </si>
  <si>
    <t>Liquid Enzim 1 l multifunction cleaning</t>
  </si>
  <si>
    <t>3b2ac438-c177-4c3a-a399-d63c427ae155</t>
  </si>
  <si>
    <t>Filtron K 1006A Filtr, větrání prostoru pro cestující</t>
  </si>
  <si>
    <t>Filtron K 1006A Filter, passenger space ventilation</t>
  </si>
  <si>
    <t>3b2ac995-51cb-40f5-8b7d-0389fa80bd21</t>
  </si>
  <si>
    <t>Těstoviny jemné Better Than Foods 270 g</t>
  </si>
  <si>
    <t>Small Pasta Better Than Foods 270 g</t>
  </si>
  <si>
    <t>3b2aeeaf-8eb7-4cc8-9cfe-66671c0f2833</t>
  </si>
  <si>
    <t>CROCS POHODLNÉ SANDÁLY 37/38 DA339</t>
  </si>
  <si>
    <t>CROCS COMFORTABLE SANDALS 37/38 DA339</t>
  </si>
  <si>
    <t>3b2b11b8-ec60-499b-9be0-12ad5f442409</t>
  </si>
  <si>
    <t>Kryt 25 cm dřevo bílý</t>
  </si>
  <si>
    <t>Cover 25 cm white wood</t>
  </si>
  <si>
    <t>3b2b12d5-ffdc-4038-96c1-eec9e7d72f07</t>
  </si>
  <si>
    <t>Sada doplňků hůlky, medailonky, přívěsky Harryho Pottera</t>
  </si>
  <si>
    <t>Harry Potter wand accessories set lockets pendants</t>
  </si>
  <si>
    <t>3b2b1e11-d15d-43f6-8e33-ca68893feee6</t>
  </si>
  <si>
    <t>ALLRIDE Zkoušečka napětí 6-24 V</t>
  </si>
  <si>
    <t>3b2b2263-ac2d-4f67-9392-837c9026b94c</t>
  </si>
  <si>
    <t>Buty trekkingowe męskie AKU Trekker Lite III Wide GTX black/orange 46.5 (11</t>
  </si>
  <si>
    <t>Men's trekking shoes AKU Trekker Lite III Wide GTX black/orange 46.5 (11</t>
  </si>
  <si>
    <t>3b2b3261-8408-4eb7-ae16-214110305adb</t>
  </si>
  <si>
    <t>REDUKTOR S ODVODŇOVAČEM PRO KOMPRESOR PM-KO-100T-V2</t>
  </si>
  <si>
    <t>REDUCER WITH DEHYDRATOR FOR COMPRESSOR PM-KO-100T-V2</t>
  </si>
  <si>
    <t>3b2b53c9-47ee-4010-b7e4-0edab4bf16e8</t>
  </si>
  <si>
    <t>Bublifuk Nils Camp NC1720 2000 ml modrý</t>
  </si>
  <si>
    <t>Nils Camp NC1720 2000 ml blue</t>
  </si>
  <si>
    <t>3b2b94e0-6173-42e6-b38e-26cffcb6c51d</t>
  </si>
  <si>
    <t>Lee Cooper dámské sandály LCW-24-03-2330L platforma velikost 38</t>
  </si>
  <si>
    <t>Lee Cooper women's sandals LCW-24-03-2330L platform, size 38</t>
  </si>
  <si>
    <t>3b2ba114-294e-489f-b4bf-b3ff6ba51d0d</t>
  </si>
  <si>
    <t>The Very Best (PL) INXS CD</t>
  </si>
  <si>
    <t>3b2ba583-b47f-4d18-af67-3d01ef02cffb</t>
  </si>
  <si>
    <t>Swanson Turmeric kurkuma doplněk stravy 30 kapslí</t>
  </si>
  <si>
    <t>Swanson Turmeric Turmeric Food Supplement 30 capsules</t>
  </si>
  <si>
    <t>3b2bb9d5-ec61-470e-8536-15661854b2fa</t>
  </si>
  <si>
    <t>STRONG N1 HD projektor</t>
  </si>
  <si>
    <t>STRONG N1 HD projector</t>
  </si>
  <si>
    <t>3b2bddd8-2878-4447-9945-12e640398b46</t>
  </si>
  <si>
    <t>Klasický deštník Linder Exclusiv modrý 250 x 225 cm</t>
  </si>
  <si>
    <t>Classic umbrella Linder Exclusiv blue 250 x 225 cm</t>
  </si>
  <si>
    <t>3b2c1706-053d-4148-a11f-b7d9144c6206</t>
  </si>
  <si>
    <t>OKVĚTNÍ LÍSTKY KVĚTINY OZDOBY NA NECHTY HYBRIDNÍ</t>
  </si>
  <si>
    <t>FLOWERS FLOWERS FLOWERS NAIL DECORATION HYBRID</t>
  </si>
  <si>
    <t>3b2c350a-0faf-4cca-8873-88c32a3670a6</t>
  </si>
  <si>
    <t>Koš na prádlo CURVER My Style 47 L hnědý</t>
  </si>
  <si>
    <t>Laundry basket CURVER My Style 47 L brown</t>
  </si>
  <si>
    <t>3b2c3a8b-c539-4284-ab8f-b03d9ef55a80</t>
  </si>
  <si>
    <t>Tabulka násobení Askato vícebarevná</t>
  </si>
  <si>
    <t>Multiplication table Askato multicolor</t>
  </si>
  <si>
    <t>3b2cb0e0-1dfd-4740-af31-38a3c1e2ec58</t>
  </si>
  <si>
    <t>Bryza prášek na barevné prádlo 6,825 kg</t>
  </si>
  <si>
    <t>Bryza color washing powder 6.825 kg</t>
  </si>
  <si>
    <t>3b2ce76c-833e-4df0-aca5-abd1783bb9f2</t>
  </si>
  <si>
    <t>PUZZLE 150 LIŠKA</t>
  </si>
  <si>
    <t>WOODEN PUZZLE 150 FOX</t>
  </si>
  <si>
    <t>3b2d0f00-0837-4f2d-9abe-b0c514875eb0</t>
  </si>
  <si>
    <t>Víceúčelová Houbička na odličování obličeje</t>
  </si>
  <si>
    <t>Reusable Sponge for Washing Makeup Removal Facial</t>
  </si>
  <si>
    <t>3b2d7282-487b-474f-832f-cb2555749fa8</t>
  </si>
  <si>
    <t>TAPINGOVÁ PÁSKA 5 cm x 5 m TEJP KINEZIOLOGICKÝ AS</t>
  </si>
  <si>
    <t>TAPING TAPE 5CM x 5m TEJP KINEZIOLOGICZNY AS</t>
  </si>
  <si>
    <t>3b2d853a-760a-4d33-a4a7-21cca4a6c175</t>
  </si>
  <si>
    <t>Květináč keramika bílý T4U 9 cm x 9 x 8 cm</t>
  </si>
  <si>
    <t>Ceramic flowerpot white T4U 9 cm x 9 x 8 cm</t>
  </si>
  <si>
    <t>3b2d9eb4-261b-4e3f-82c5-ab66430d1a81</t>
  </si>
  <si>
    <t>Dřevěná hra Věž s čísly 1004012 Norimpex</t>
  </si>
  <si>
    <t>Wooden game Tower with numbers 1004012 Norimpex</t>
  </si>
  <si>
    <t>3b2da06d-2c64-49c0-9810-26074739df53</t>
  </si>
  <si>
    <t>Nástěnné hodiny stříbrné 130 cm</t>
  </si>
  <si>
    <t>Wall clock silver 130cm</t>
  </si>
  <si>
    <t>3b2da9e0-23d5-4504-82ea-8f1192b0911b</t>
  </si>
  <si>
    <t>Sada filtrů pro WINIX U450 HEPA a uhlíkový</t>
  </si>
  <si>
    <t>Filter set for WINIX U450 HEPA and carbon</t>
  </si>
  <si>
    <t>3b2dd57e-0d6f-43c0-b2e7-4ee6d052d44c</t>
  </si>
  <si>
    <t>AVA Měkká podprsenka soft 1396 Crystal bílá plus 85H</t>
  </si>
  <si>
    <t>AVA Soft bra 1396 Crystal white plus 85H</t>
  </si>
  <si>
    <t>3b2e1cc0-fba1-4fa6-9d39-fde83e0219cf</t>
  </si>
  <si>
    <t>TAKTICKÉ CHRÁNIČE KOLENNÍ CHRÁNIČE, CHRÁNIČE LOKTŮ, ABS</t>
  </si>
  <si>
    <t>TACTICAL PADS KNEE PADS ELBOW PADS ABS</t>
  </si>
  <si>
    <t>3b2e7a8a-0aac-4c94-8487-9ad2f08fbe0c</t>
  </si>
  <si>
    <t>De Cecco Sugo Basilico omáčka rajčatová bazalka 200 g</t>
  </si>
  <si>
    <t>De Cecco Sugo Basilico tomato sauce basil 200g</t>
  </si>
  <si>
    <t>3b2e83c3-d3d2-43a7-aa77-afc450f55677</t>
  </si>
  <si>
    <t>Zadní Kryt Fixed pro Apple iPhone 15 Pro Max, hnědý</t>
  </si>
  <si>
    <t>Back Fixed for Apple iPhone 15 Pro Max brown</t>
  </si>
  <si>
    <t>3b2e946d-fb4e-41a1-b7b9-fdfce1459b3e</t>
  </si>
  <si>
    <t>Sandály na suchý zip Polobotky Pánské Přírodní kůže Pohodlné 910 Hnědá 47</t>
  </si>
  <si>
    <t>Sandals with Velcro Men's Shoes Genuine Leather Comfortable 910 Brown 47</t>
  </si>
  <si>
    <t>3b2e9de5-33bf-4668-97cd-99d658298b6e</t>
  </si>
  <si>
    <t>Vánoční skřítek trpaslík Mikuláš 50 dárek</t>
  </si>
  <si>
    <t>Gnome? Christmas gnome santa claus 50 gift</t>
  </si>
  <si>
    <t>3b2ea464-fc6d-4dd2-be90-ed6a55bda7e6</t>
  </si>
  <si>
    <t>Kappa sportovní obuv guma žlutá velikost 25</t>
  </si>
  <si>
    <t>Kappa sports shoes rubber yellow size 25</t>
  </si>
  <si>
    <t>3b2eb601-8247-4749-af6d-f4348eb81591</t>
  </si>
  <si>
    <t>AVA Podprsenka měkká krajková podprsenka soft Delight 2200 černá 95C</t>
  </si>
  <si>
    <t>AVA Soft bra lace soft Delight 2200 black 95C</t>
  </si>
  <si>
    <t>3b2f0723-4f34-4b1a-9d0f-96587a436933</t>
  </si>
  <si>
    <t>Kancelářská kalkulačka Sencor SEC 372T/BU</t>
  </si>
  <si>
    <t>Calculator office Sencor SEC 372T/BU</t>
  </si>
  <si>
    <t>3b2f10b5-2350-4720-b9fc-dac266b0cf2a</t>
  </si>
  <si>
    <t>Fixy Edding 1 ks</t>
  </si>
  <si>
    <t>Pens Edding 1 pc.</t>
  </si>
  <si>
    <t>3b2f3bf9-8d0f-4a90-a927-5ff91798b8c4</t>
  </si>
  <si>
    <t>Zadní Kryt pro Samsung Galaxy S9 Plus bezbarvý</t>
  </si>
  <si>
    <t>Backs for Samsung Galaxy S9 Plus colorless</t>
  </si>
  <si>
    <t>3b2f3c16-9cd5-42eb-be05-4bacb4ac87b1</t>
  </si>
  <si>
    <t>Žárovky Marba Light MLV1H3 H3 8 W 2 ks</t>
  </si>
  <si>
    <t>Bulbs Marba Light MLV1H3 H3 8 W 2 pcs.</t>
  </si>
  <si>
    <t>3b2f407f-e449-40c3-8889-b7b594542233</t>
  </si>
  <si>
    <t>Sada zahradního nábytku ze dřeva Timeless Tools, hnědá, 3 ks.</t>
  </si>
  <si>
    <t>Timeless Tools wood garden furniture set, brown, 3 pieces.</t>
  </si>
  <si>
    <t>3b2f6650-0ebc-4fab-a2a5-db3cf20b0878</t>
  </si>
  <si>
    <t>MAGNETICKÝ ZÁMEK NA SKŘÍŇKY NEODYMOVÝ DVEŘE SILNÝ MAGNET 5 ks</t>
  </si>
  <si>
    <t>MAGNETIC LATCH FOR CABINETS NEODYMIUM DOOR STRONG MAGNET 5 pcs.</t>
  </si>
  <si>
    <t>3b2f9623-b714-4b31-ba03-5dfefa9f9cb8</t>
  </si>
  <si>
    <t>Mustang 1007640 5000 900 pánské zúžené džíny velikost 31/32</t>
  </si>
  <si>
    <t>Mustang 1007640 5000 900 men's tapered jeans size 31/32</t>
  </si>
  <si>
    <t>3b2f9dc1-2685-4ac9-9c1f-4a74b9bbc97e</t>
  </si>
  <si>
    <t>Dřevěná prodejní sada</t>
  </si>
  <si>
    <t>Wooden shop set</t>
  </si>
  <si>
    <t>3b2fa059-cea0-41a2-b8ec-3af6a0c0698d</t>
  </si>
  <si>
    <t>Sada pro opravu karburátoru Psychic Honda CB 750 F/K 79-81 16100-445-325</t>
  </si>
  <si>
    <t>Psychic carburetor repair kit Honda CB 750 F/K 79-81 16100-445-325</t>
  </si>
  <si>
    <t>3b2fae04-fd79-4dbb-a83d-bf55ce30868c</t>
  </si>
  <si>
    <t>Láhev s odměrkou Work Stuff Work Bottle 1 l bílá</t>
  </si>
  <si>
    <t>Work Stuff Work Bottle 1 l white</t>
  </si>
  <si>
    <t>3b2fae97-2ffd-4cc9-a0b5-c88c26a60deb</t>
  </si>
  <si>
    <t>Venkovní nástěnné zahradní svítidlo s fasádní nástěnnou lampou E27</t>
  </si>
  <si>
    <t>Outdoor Wall Lamp Outdoor Facade Wall Lamp E27</t>
  </si>
  <si>
    <t>3b2fb21c-79f9-49de-9323-81ce7443008a</t>
  </si>
  <si>
    <t>Marker oboustranný černý PILOT 1 ks</t>
  </si>
  <si>
    <t>Double-sided marker black PILOT 1 pc.</t>
  </si>
  <si>
    <t>3b300686-e2b6-43dd-ae14-b75c67d50327</t>
  </si>
  <si>
    <t>Transportér – raketomet Hot Wheels Drak</t>
  </si>
  <si>
    <t>Hot Wheels Dragon transporter-launcher</t>
  </si>
  <si>
    <t>3b30325c-fa47-4197-b72a-043c4ab9d19f</t>
  </si>
  <si>
    <t>Přípravek na sinice Easy Life Bio-Exit Blue 500 ml</t>
  </si>
  <si>
    <t>Easy Life Bio-Exit Blue preparation for cyanobacteria 500 ml</t>
  </si>
  <si>
    <t>3b3063e3-9f16-430a-9580-8721df4731d6</t>
  </si>
  <si>
    <t>Klasická forma La Cucina 23 x 33 cm</t>
  </si>
  <si>
    <t>Classic form La Cucina 23 x 33cm</t>
  </si>
  <si>
    <t>3b306e30-ea2b-4cbd-8dd9-66ed1392481d</t>
  </si>
  <si>
    <t>Super Benek bentonitové stelivo 25 l</t>
  </si>
  <si>
    <t>Super Benek bentonite litter 25 l</t>
  </si>
  <si>
    <t>3b3073aa-e42a-42ff-aa04-728b4e236361</t>
  </si>
  <si>
    <t>Pánské džínové pracovní kalhoty slim 280g modré Lahti Pro L40550 XL</t>
  </si>
  <si>
    <t>Men's slim denim work trousers 280g blue Lahti Pro L40550 XL</t>
  </si>
  <si>
    <t>3b307afc-ce61-4d30-b191-fb30867e5b07</t>
  </si>
  <si>
    <t>Bezdrátová počítačová Myš SteelSeries Aerox 5</t>
  </si>
  <si>
    <t>SteelSeries Aerox 5 Wireless Computer Mouse</t>
  </si>
  <si>
    <t>3b307f92-296b-43e2-a328-8d4a504a13cc</t>
  </si>
  <si>
    <t>AC 68085784AA chladič klimatizace</t>
  </si>
  <si>
    <t>AC 68085784AA air conditioning cooler</t>
  </si>
  <si>
    <t>3b30e21e-f52d-4efb-8ea5-b058997761fa</t>
  </si>
  <si>
    <t>Řetězová pila German 6 HP</t>
  </si>
  <si>
    <t>Chainsaw German 6 KM</t>
  </si>
  <si>
    <t>3b311daa-a152-4ea3-ab50-361ab2c32759</t>
  </si>
  <si>
    <t>Dvoutýdenní čočky Johnson Acuvue Oasys s Hydraclear Plus - 3,75</t>
  </si>
  <si>
    <t>Johnson Acuvue Oasys with Hydraclear Plus -3.75 biweekly lenses</t>
  </si>
  <si>
    <t>3b312e66-330b-43f3-8362-612e9f1fcb53</t>
  </si>
  <si>
    <t>KOSTÝM LESNÍ LUKOSTŘELEC LOUPEŽNÍK STŘELEC PŘEVLEK KARNEVAL XL</t>
  </si>
  <si>
    <t>MEN'S COSTUME FOREST ARCHER ROBBER SHOOTER DISGUISE CARNIVAL XL</t>
  </si>
  <si>
    <t>3b314064-b86d-4cc5-8450-c904945ba077</t>
  </si>
  <si>
    <t>TRAPÉZOVÝ LEVÁK HEVER DO AUTA LEVÁK VÝTAH PRODLUŽOVAČKA 2T NÁSTAVEC</t>
  </si>
  <si>
    <t>TRAPEZOIDAL JACK CAR JACK LEVERAGE LIFT EXTENSION 2T OVERLAY</t>
  </si>
  <si>
    <t>3b31551b-d8f7-4cc9-9d4f-27274259ce46</t>
  </si>
  <si>
    <t>Mikina s kapucí Pentagon Phateon Hood Sweater Tan Brown L</t>
  </si>
  <si>
    <t>Men's Sports Hoodie Pentagon Phateon Hood Sweater Tan Brown L</t>
  </si>
  <si>
    <t>3b318551-e096-495a-a5ac-71934048a88f</t>
  </si>
  <si>
    <t>Adidas VL Court 3.0 IF4457 46 2/3</t>
  </si>
  <si>
    <t>3b31e05e-13d8-4bf6-9c96-27d7e9ae3670</t>
  </si>
  <si>
    <t>Pouzdro Mobiwear pro Apple iPhone 16 Pro, vícebarevné</t>
  </si>
  <si>
    <t>Holster Mobiwear for Apple iPhone 16 Pro multicolor</t>
  </si>
  <si>
    <t>3b31fc55-fd9c-47c3-8c77-cf069b2fbaaf</t>
  </si>
  <si>
    <t>Zubová stěrka Festa Ytonga 31218 180 mm</t>
  </si>
  <si>
    <t>Festa Ytonga 31218 tooth trowel 180mm</t>
  </si>
  <si>
    <t>3b3221b7-f033-4172-9d10-c13877a2e3c1</t>
  </si>
  <si>
    <t>Kostým All4party A4p17-0087 VEL. Černý</t>
  </si>
  <si>
    <t>All4party costume A4p17-0087 R. Black</t>
  </si>
  <si>
    <t>3b325c92-e029-4960-bb9b-9312ef888867</t>
  </si>
  <si>
    <t>AUTOMOBILOVÁ KAMERA FULL HD S LCD DISPLEJEM PRO COUVÁNÍ VIDEOREKORDÉR</t>
  </si>
  <si>
    <t>FULL HD CAR CAMERA WITH LCD DISPLAY REVERSING VIDEO RECORDER</t>
  </si>
  <si>
    <t>3b3294fd-de32-4dd7-9f45-96ffbd623eba</t>
  </si>
  <si>
    <t>Aga Skateboard MR6098-3 31"</t>
  </si>
  <si>
    <t>3b32a2ea-95f2-4b5a-a6f3-784f6fa61495</t>
  </si>
  <si>
    <t>Samolepicí kartičky Office Products 100 listů</t>
  </si>
  <si>
    <t>Sticky notes Office Products 100 sheets</t>
  </si>
  <si>
    <t>3b32af62-95c5-4ebe-b10a-be3d214eb985</t>
  </si>
  <si>
    <t>PODLAHOVÁ LAMPA BÍLÁ KLASICKÁ BAMBUSOVÁ 156 cm</t>
  </si>
  <si>
    <t>FLOOR LAMP WHITE CLASSIC BAMBOO 156 cm</t>
  </si>
  <si>
    <t>3b32b05c-7da0-4c5c-acac-44ecd84395ab</t>
  </si>
  <si>
    <t>Agrotextilie mulčovací (proti plevelům) černá 100 x 5000 cm 70 g/m²</t>
  </si>
  <si>
    <t>Mulching agrotextile (against weeds) black 100 x 5000 cm 70 g/m²</t>
  </si>
  <si>
    <t>3b32b801-3cde-481d-be1b-6182f4771167</t>
  </si>
  <si>
    <t>BABYMAM DEKU MINKY DO AUTOSEDAČKY NOSÍTKO ZAVINOVAČKA TEPLÁ S KAPUCÍ</t>
  </si>
  <si>
    <t>BABYMAM MINKY BLANKET FOR CAR SEAT CARRIER WARM SLAD WITH HOOD</t>
  </si>
  <si>
    <t>3b32d3c2-1e95-4648-9daf-4b8e9b6f29de</t>
  </si>
  <si>
    <t>Kraťasy adidas Entrada 22 vel. 116 modré</t>
  </si>
  <si>
    <t>Shorts adidas Entrada 22 r. 116 blue</t>
  </si>
  <si>
    <t>3b32d8ea-d7fa-4063-8e79-2e62b7511e6d</t>
  </si>
  <si>
    <t>Zastřihovač chloupků Sencor SNC 101BL</t>
  </si>
  <si>
    <t>Trimmer Sencor SNC 101BL</t>
  </si>
  <si>
    <t>3b32f1b0-8f37-455f-8d56-0f4aa60e81bf</t>
  </si>
  <si>
    <t>Víceúčelový krém na obličej Apis 123 5 SPF den a noc 50 ml</t>
  </si>
  <si>
    <t>Multipurpose face cream Apis 123 5 SPF day and night 50 ml</t>
  </si>
  <si>
    <t>3b334539-36e9-47f6-8788-c77f19370ab4</t>
  </si>
  <si>
    <t>Taburet s nádobou, kulatá, 60x60x41 cm, bílá</t>
  </si>
  <si>
    <t>Pouf with container, round, 60x60x41cm white</t>
  </si>
  <si>
    <t>3b334ac7-d694-4253-893a-c1406a07e424</t>
  </si>
  <si>
    <t>HP Čechtín papuče Zapínání vícebarevné velikost 22</t>
  </si>
  <si>
    <t>HP Čechtín children's slippers Multicolor clasps size 22</t>
  </si>
  <si>
    <t>3b3399f1-a131-4f04-86b8-bacb47bb702f</t>
  </si>
  <si>
    <t>Páskové úchytky Onnline UP-1035UV 50 kusů</t>
  </si>
  <si>
    <t>Onnline UP-1035UV Strip Holders 50 pcs</t>
  </si>
  <si>
    <t>3b33c957-d184-4ec5-b3c1-41c20abd2efc</t>
  </si>
  <si>
    <t>Žárovky Amio X5 Winger H7 42 W 2 ks</t>
  </si>
  <si>
    <t>Bulbs Amio X5 Winger H7 42 W 2 pcs.</t>
  </si>
  <si>
    <t>3b33dedf-8a3a-4bd6-8cd5-803024b6892c</t>
  </si>
  <si>
    <t>Těsnění víka spojky yamaha xjr Athena S410485008021</t>
  </si>
  <si>
    <t>Uszczelka pokrywy sprzęgła yamaha xjr Athena S410485008021</t>
  </si>
  <si>
    <t>3b3410d9-5512-41ab-99c8-9ab8e94b5979</t>
  </si>
  <si>
    <t>Držák na televizor Blow 76-852</t>
  </si>
  <si>
    <t>TV Mount Blow 76-852</t>
  </si>
  <si>
    <t>3b34c982-aa28-4d2e-bc6e-c02ab5082daa</t>
  </si>
  <si>
    <t>LEGO NINJAGO Dětský Batoh Arin pro mateřskou školu 10 l - 10030-2404</t>
  </si>
  <si>
    <t>LEGO NINJAGO Kindergarten Arin 10 l backpack - 10030-2404</t>
  </si>
  <si>
    <t>3b34d52f-0fdb-4837-a518-1307d2dc4a27</t>
  </si>
  <si>
    <t>Noční lampa Atmosphera béžová</t>
  </si>
  <si>
    <t>Night light Atmosphera beige</t>
  </si>
  <si>
    <t>3b34f186-caf3-4ace-891f-76f825c9e793</t>
  </si>
  <si>
    <t>Yankee Candle vosk VANILLA BEAN ESPRESSO</t>
  </si>
  <si>
    <t>Yankee Candle wax VANILLA BEAN ESPRESSO</t>
  </si>
  <si>
    <t>3b350797-b442-4871-b3db-6a3e4e494e35</t>
  </si>
  <si>
    <t>ZRCADLO NÁSTĚNNÉ ZÁVĚSNÉ OBDÉLNÍKOVÉ S POLIČKOU ZRCADLO V RÁMU MDF 40 x 60 cm</t>
  </si>
  <si>
    <t>WALL MIRROR HANGING RECTANGULAR WITH SHELF MIRROR IN MDF FRAME 40 x 60 cm</t>
  </si>
  <si>
    <t>3b352996-2239-4774-8245-72d041a55e06</t>
  </si>
  <si>
    <t>Gorsenia na kojení měkký polyamid velikost 85F</t>
  </si>
  <si>
    <t>Gorsenia for feeding soft polyamide size 85F</t>
  </si>
  <si>
    <t>3b35952b-790d-41b7-bc16-e014ddd79ba0</t>
  </si>
  <si>
    <t>ELEKTRICKÝ ŘETĚZOVÝ NAVIJÁK NOSNOST 300 kg 3 m</t>
  </si>
  <si>
    <t>ELECTRIC CHAIN WINCH, CAPACITY 300 kg 3 m</t>
  </si>
  <si>
    <t>3b35bf89-4427-41b8-8c88-620fa20f678c</t>
  </si>
  <si>
    <t>Stavebnice Sniperská puška AWM 1491 ele Délka 100 cm XB24002</t>
  </si>
  <si>
    <t>Building Blocks Sniper Rifle AWM 1491 ele Length 100 cm XB24002</t>
  </si>
  <si>
    <t>3b3619a7-fada-405c-9751-d6c3e105c059</t>
  </si>
  <si>
    <t>P233 TRIČKO PÁNSKÉ VTIPNÉ BELLA EDWARD SOUMRAK TWILIGHT POLÉVKA ČERNÁ L</t>
  </si>
  <si>
    <t>P233 MEN'S T-SHIRT FUNNY BELLA EDWARD DUSK TWILIGHT SOUP BLACK L</t>
  </si>
  <si>
    <t>3b36445c-e008-4832-b2f3-997b32152aec</t>
  </si>
  <si>
    <t>Top Trumps Quiz: Souboj - Přátelé</t>
  </si>
  <si>
    <t>Top Trumps Quiz: Showdown - Friends</t>
  </si>
  <si>
    <t>3b364cc9-9868-4cba-b02a-a9562abd9ddb</t>
  </si>
  <si>
    <t>KREATIVNÍ BAREVNÁ PYRAMIDOVÁ VĚŽ 6 KOTOUČŮ, ROZTOČENÁ VĚŽ VAŇKA</t>
  </si>
  <si>
    <t>CREATIVE TOWER, COLORFUL PYRAMID, 6 DISKS, TWISTED TOWER, WAŃKA STAŃKA</t>
  </si>
  <si>
    <t>3b366b8a-c913-4f06-96de-a8b28ffc1469</t>
  </si>
  <si>
    <t>Sada průhledných nádob SuperButelki, 4 kusy</t>
  </si>
  <si>
    <t>Set of SuperBottles transparent bottles 4 pieces</t>
  </si>
  <si>
    <t>3b368c45-29dd-40ef-bb3f-a96970c8397c</t>
  </si>
  <si>
    <t>Under Armour pánské sportovní boty 3028371 velikost 46</t>
  </si>
  <si>
    <t>Under Armour men's sports shoes 3028371 size 46</t>
  </si>
  <si>
    <t>3b36a1cd-3348-48ff-9d8c-1b1802bde4d4</t>
  </si>
  <si>
    <t>LED žárovka E27 13W (100W) 1521lm neutrální bílá 4000K ZQ5E63</t>
  </si>
  <si>
    <t>E27 LED bulb 13W (100W) 1521lm neutral white 4000K ZQ5E63</t>
  </si>
  <si>
    <t>3b370896-d23a-461c-86ec-3cdfdc1bf765</t>
  </si>
  <si>
    <t>Rukavice ATG, MaxiFlex Active 34-824 velikost 6</t>
  </si>
  <si>
    <t>ATG gloves, MaxiFlex Active 34-824 size 6</t>
  </si>
  <si>
    <t>3b371ec1-cafb-49a9-bf33-aec3b40598a7</t>
  </si>
  <si>
    <t>Přísada do nafty K2 DFA-39 50 ml</t>
  </si>
  <si>
    <t>K2 DFA-39 diesel additive 50 ml</t>
  </si>
  <si>
    <t>3b372291-4b57-4296-ba35-5a1190e11030</t>
  </si>
  <si>
    <t>PÁNSKÉ SPORTOVNÍ BOTY PUMA FERRARI NEO CAT ZÁVODNÍ OBUV 307548-01 vel. 40,5</t>
  </si>
  <si>
    <t>MEN'S SPORT SHOES PUMA FERRARI NEO CAT RACING SHOES 307548-01 r 40,5</t>
  </si>
  <si>
    <t>3b3757cd-ad97-48ae-9114-fb49c1503650</t>
  </si>
  <si>
    <t>Měkká podprsenka Samira Gaia 874 béžová 95F</t>
  </si>
  <si>
    <t>Soft bra Samira Gaia 874 beige 95F</t>
  </si>
  <si>
    <t>3b376470-80fc-4edd-bcba-b138e3eb5937</t>
  </si>
  <si>
    <t>Skříň Chieftec BT-02B-U3 Mini Tower černé</t>
  </si>
  <si>
    <t>Housing Chieftec BT-02B-U3 Mini Tower black</t>
  </si>
  <si>
    <t>3b3792c4-9d63-4d52-9351-a9fc20918ef6</t>
  </si>
  <si>
    <t>PODPRSENKA AVA 1030 SEMI SOFT černá 85H</t>
  </si>
  <si>
    <t>BRA AVA 1030 SEMI SOFT black 85H</t>
  </si>
  <si>
    <t>3b380da9-3a82-47bc-a47c-2df345e74a28</t>
  </si>
  <si>
    <t>Boty adidas Campus 00s W GY0042 41 1/3</t>
  </si>
  <si>
    <t>Shoes adidas Campus 00s W GY0042 41 1/3</t>
  </si>
  <si>
    <t>3b3831d9-44a7-4f12-9854-d9d4d59ac593</t>
  </si>
  <si>
    <t>Color Kids boxerky velikost 140</t>
  </si>
  <si>
    <t>Color Kids boxer shorts size 140</t>
  </si>
  <si>
    <t>3b38363a-944e-4a38-bfcb-c83da7a9bb7d</t>
  </si>
  <si>
    <t>Victor Reinz 12-37281-01 Sada těsnění, násada ventilu</t>
  </si>
  <si>
    <t>Victor Reinz 12-37281-01 Sealant set, valve stem</t>
  </si>
  <si>
    <t>3b384594-0c74-4745-8659-5f729a93f826</t>
  </si>
  <si>
    <t>Pitbull školní batoh černý</t>
  </si>
  <si>
    <t>Pitbull school backpack black</t>
  </si>
  <si>
    <t>3b38522d-3803-4afe-a19e-fda8ebeccb86</t>
  </si>
  <si>
    <t>Vaflovač George Wilkinson 077844 1100 W fialový</t>
  </si>
  <si>
    <t>Waffle iron George Wilkinson 077844 1100 W purple</t>
  </si>
  <si>
    <t>3b38cd17-b648-496b-9b0d-242fcdd293f8</t>
  </si>
  <si>
    <t>Dotykový spínač světla bílý WiFi skleněný TUYA s/ bez žíly N</t>
  </si>
  <si>
    <t>Touch light switch white WiFi glass TUYA with/ without conductor N</t>
  </si>
  <si>
    <t>3b38d024-87b1-42f9-95c7-d65453d41367</t>
  </si>
  <si>
    <t>Vícebarevná pěna Interdruk 21 cm x 8 ks</t>
  </si>
  <si>
    <t>Multicolor foam Interdruk 21 cm x 8 pcs.</t>
  </si>
  <si>
    <t>3b39b507-03fe-4c53-9b87-1a4f56be66c7</t>
  </si>
  <si>
    <t>Přepínač sloupku řízení NTY EPE-PE-013</t>
  </si>
  <si>
    <t>Steering column switch NTY EPE-PE-013</t>
  </si>
  <si>
    <t>3b39be00-55c5-4303-979b-55dbfaf28163</t>
  </si>
  <si>
    <t>Pendrive PNY Duo-Link 128 GB USB 3.1 typ C, USB 3.2 stříbrný</t>
  </si>
  <si>
    <t>PNY Duo-Link pendrive 128 GB USB 3.1 type C, USB 3.2 silver</t>
  </si>
  <si>
    <t>3b39c889-cba0-430f-a1f7-334e39e7f59c</t>
  </si>
  <si>
    <t>GSP 803027 Sada kloubů, hnací hřídel</t>
  </si>
  <si>
    <t>GSP 803027 Joint kit, drive shaft</t>
  </si>
  <si>
    <t>3b39db7b-3ac2-443a-bae4-02791008df2c</t>
  </si>
  <si>
    <t>Lis na česnek Ravi</t>
  </si>
  <si>
    <t>Juicer to garlic Ravi</t>
  </si>
  <si>
    <t>3b3a2f5b-49b5-4078-8c01-5299cc28ec49</t>
  </si>
  <si>
    <t>HELLOWEEN Tričko černé KONCERT KATOWICE TOUR 2025 M</t>
  </si>
  <si>
    <t>HELLOWEEN Women's T-Shirt black CONCERT KATOWICE TOUR 2025 M</t>
  </si>
  <si>
    <t>3b3aae6b-9b1f-40bb-b215-872eb4ed3a9c</t>
  </si>
  <si>
    <t>Tekutá aviváž Změkčování tkanin ABC Parfumia pro citlivou pokožku 1,44 L</t>
  </si>
  <si>
    <t>ABC Parfumia Fabric Softener for Sensitive Skin 1.44 L</t>
  </si>
  <si>
    <t>3b3ab1cb-568a-4eb3-a5bd-f0e6b59b8641</t>
  </si>
  <si>
    <t>XIAOMI REDMI 9 LCD displej OBRAZOVKA</t>
  </si>
  <si>
    <t>XIAOMI REDMI 9 DISPLAY LCD SCREEN</t>
  </si>
  <si>
    <t>3b3ab1cd-2e64-42af-ac18-213562312c05</t>
  </si>
  <si>
    <t>Adidas dámské sportovní boty GW6511 velikost 36</t>
  </si>
  <si>
    <t>Adidas women's sports shoes GW6511 size 36</t>
  </si>
  <si>
    <t>3b3b01b7-434f-4f76-9f43-58fd52becc26</t>
  </si>
  <si>
    <t>Scangrip čelovka 140 lm HEAD LITE S 03.5645</t>
  </si>
  <si>
    <t>Scangrip headlamp 140lm HEAD LITE S 03.5645</t>
  </si>
  <si>
    <t>3b3b5163-944d-4396-b4f7-6338294a968c</t>
  </si>
  <si>
    <t>Univerzální deflektor pro klimatizaci, panel, kryt klimatizace, ventilátor</t>
  </si>
  <si>
    <t>Universal Deflector for Air Conditioning Panel Cover for Air Conditioner Fairing</t>
  </si>
  <si>
    <t>3b3be268-a27b-49fc-b6c8-9cbe2115336b</t>
  </si>
  <si>
    <t>Panenka Disney Princezny Disney Wish 17,5 cm</t>
  </si>
  <si>
    <t>Disney Princesses Disney Wish doll 17.5 cm</t>
  </si>
  <si>
    <t>3b3c4f31-dbae-42e1-9b66-91c09fb27a05</t>
  </si>
  <si>
    <t>Tyč HMS rovná osa 140 cm / 30 mm 20 kg</t>
  </si>
  <si>
    <t>Barbell bar HMS straight neck 140 cm / 30 mm 20 kg</t>
  </si>
  <si>
    <t>3b3cb8cd-7ea9-42fb-85c1-06e5ff032813</t>
  </si>
  <si>
    <t>Malířská páska Just Buy Shop 48 x 50 m</t>
  </si>
  <si>
    <t>Just Buy Shop painting tape 48 x 50 m</t>
  </si>
  <si>
    <t>3b3cbdcc-327f-461c-8bdc-54a75cf5a517</t>
  </si>
  <si>
    <t>Kartáč na vlasy Tangle Teezer Ultimate Chrome - Chocolate Bronze</t>
  </si>
  <si>
    <t>Tangle Teezer Ultimate Chrome - Chocolate Bronze</t>
  </si>
  <si>
    <t>3b3cd137-21c6-4bed-bb27-ba4580f94919</t>
  </si>
  <si>
    <t>L'Or Espresso FORZA 1000 g</t>
  </si>
  <si>
    <t>L'Or Espresso FORZA 1000g</t>
  </si>
  <si>
    <t>3b3ce23d-93f6-4e81-8b88-2e4c20af8afd</t>
  </si>
  <si>
    <t>Koše Zahradní koš na listí tráva 270L skládací</t>
  </si>
  <si>
    <t>Baskets Garden basket with grass leaves 270L, foldable</t>
  </si>
  <si>
    <t>3b3d13a2-e8c5-4294-8e52-d054b47ee8c4</t>
  </si>
  <si>
    <t>Colgate ZigZag Kartáček střední</t>
  </si>
  <si>
    <t>Colgate ZigZag Toothbrush medium</t>
  </si>
  <si>
    <t>3b3d3afa-48dd-4ec5-9601-ccaf05d18576</t>
  </si>
  <si>
    <t>Desková hra Artyk Dovednostní hra stolní fotbal. Artyk 6+</t>
  </si>
  <si>
    <t>Board game Artyk table football game. Artyk 6+</t>
  </si>
  <si>
    <t>3b3d4335-586b-4dd2-99cb-cd96d4b2c923</t>
  </si>
  <si>
    <t>Hasičská karabina iRMA 40</t>
  </si>
  <si>
    <t>Firefighter carabineer iRMA 40</t>
  </si>
  <si>
    <t>3b3d5a66-9218-478f-91bf-54633234ec82</t>
  </si>
  <si>
    <t>Rohová police Wenko Bari 7373 stříbrná 31,5 x 22 x 8,5 cm</t>
  </si>
  <si>
    <t>Corner shelf Wenko Bari 7373 silver 31.5 x 22 x 8.5 cm</t>
  </si>
  <si>
    <t>3b3d991a-d06a-4900-968c-9df5a0e7ede6</t>
  </si>
  <si>
    <t>Univerzální vlhčené utěrky Esperanza 100 ks</t>
  </si>
  <si>
    <t>Wipes Moisturized universal Esperanza 100 pcs</t>
  </si>
  <si>
    <t>3b3dadab-8b83-438b-83ea-c766d315b6bb</t>
  </si>
  <si>
    <t>Podhoubí žampiony bílá sada pro pěstování PEKÁRNA</t>
  </si>
  <si>
    <t>Mushroom mushrooms white set for growing MUSHROOM</t>
  </si>
  <si>
    <t>3b3dc646-114e-4701-94e3-1fb851df7dcf</t>
  </si>
  <si>
    <t>Termos na nápoje Stanley 2,3 l zelený</t>
  </si>
  <si>
    <t>Thermos for drinks Stanley 2,3 l green</t>
  </si>
  <si>
    <t>3b3dd1ed-4609-48cf-abc0-862bfd782007</t>
  </si>
  <si>
    <t>Impregnát na dřevo Drewnochron Extra tik 0,75 l</t>
  </si>
  <si>
    <t>Wood impregnation Drewnochron Extra tik 0.75 l</t>
  </si>
  <si>
    <t>3b3de5dc-e4b0-462a-8d55-0d63efe9407c</t>
  </si>
  <si>
    <t>Univerzální úhelník Yato YT-70851 1220</t>
  </si>
  <si>
    <t>Yato YT-70851 1220 universal square</t>
  </si>
  <si>
    <t>3b3e1a17-97db-4b34-a539-5b9d0447b6e0</t>
  </si>
  <si>
    <t>TRIČKO Huntrix K-POP Hunters Demon ANIME SAJA BOYS Premium 128 3522</t>
  </si>
  <si>
    <t>T-SHIRT Huntrix K-POP Hunters Demon ANIME SAJA BOYS Premium 128 3522</t>
  </si>
  <si>
    <t>3b3e22f7-ded9-498f-8f58-aec96a043ec6</t>
  </si>
  <si>
    <t>Závěsná lampa Interlook Modern Loft 1 – světelné body E27</t>
  </si>
  <si>
    <t>Interlook Modern Loft 1 hanging lamp - E27 light points</t>
  </si>
  <si>
    <t>3b3eb044-d382-4abe-8fa3-3410322f301b</t>
  </si>
  <si>
    <t>Brousek keramický Berlinger Haus</t>
  </si>
  <si>
    <t>Knife sharpener ceramic Berlinger Haus</t>
  </si>
  <si>
    <t>3b3ec6b6-72d8-4654-971b-26863e7c726d</t>
  </si>
  <si>
    <t>Květináč plast šedý Prosperplast 19,9 cm x 19,9 x 19,6 cm</t>
  </si>
  <si>
    <t>Flower pot plastic grey Prosperplast 19,9 cm x 19,9 x 19,6 cm</t>
  </si>
  <si>
    <t>3b3ee705-cc7b-45d8-ab36-a10c7cc960e4</t>
  </si>
  <si>
    <t>Dr.Motor DRM0693S Sada těsnění, kryt hlavy válců</t>
  </si>
  <si>
    <t>Dr.Motor DRM0693S Zestaw uszczelek, pokrywa głowicy cylindra</t>
  </si>
  <si>
    <t>3b3efc66-e0db-4894-a60f-013e1a9ca100</t>
  </si>
  <si>
    <t>Zklidňující smývací maska s čajovníkem Mary&amp;May Cica</t>
  </si>
  <si>
    <t>Mary&amp;May Cica Tea Tree Soothing Wash Off Pack</t>
  </si>
  <si>
    <t>3b3f39ab-abf7-43d4-9be2-1fde640c0630</t>
  </si>
  <si>
    <t>Receptury Babušky Agafii Krém na nohy 75 Ml</t>
  </si>
  <si>
    <t>Recipe Babuszki Agafii Foot cream 75ml</t>
  </si>
  <si>
    <t>3b3f3e1b-06a0-4a7a-a0c4-605e2ad5c21d</t>
  </si>
  <si>
    <t>Sachs 314 039 Tlumič</t>
  </si>
  <si>
    <t>Sachs 314 039 Shock absorber</t>
  </si>
  <si>
    <t>3b3f483d-4dbf-41ec-b95e-b03465ee8e56</t>
  </si>
  <si>
    <t>Jordan Max Aura 5 DZ4353 101 43</t>
  </si>
  <si>
    <t>3b3f4c7f-4d82-404b-9069-be3386ba2bc0</t>
  </si>
  <si>
    <t>Ruční postřikovač Marolex 1 l</t>
  </si>
  <si>
    <t>Sprayer manual Marolex 1 l</t>
  </si>
  <si>
    <t>3b3f676f-cb11-4100-b05e-44a46127d209</t>
  </si>
  <si>
    <t>Washi páska Blue Dolphin 38mm/50</t>
  </si>
  <si>
    <t>Blue Dolphin Washi Tape 38mm/50</t>
  </si>
  <si>
    <t>3b3f9202-2a94-4b79-8d62-b85863cedce6</t>
  </si>
  <si>
    <t>Gaia polovyztužená béžová podprsenka velikost 105D</t>
  </si>
  <si>
    <t>Gaia semi-rigid beige bra size 105D</t>
  </si>
  <si>
    <t>3b3fe254-1f42-413b-9e24-e9036cdf24cc</t>
  </si>
  <si>
    <t>Parfém na oplachování Preziosi Tessuti narcis 235 ml</t>
  </si>
  <si>
    <t>Preziosi Tessuti Rinse Perfume Narcissus 235 ml</t>
  </si>
  <si>
    <t>3b40114a-0b1b-4f7d-9a26-fa2d0ce613fb</t>
  </si>
  <si>
    <t>TRIČKO PÁNSKÉ 4F TRIČKO 1887 LIMITOVANÉ SPORTOVNÍ TRIČKO PRO KAŽDODENNÍ NOŠENÍ 4XL</t>
  </si>
  <si>
    <t>MEN'S T-SHIRT 4F T-SHIRT 1887 T-SHIRT LIMITED SPORT CASUAL 4XL</t>
  </si>
  <si>
    <t>3b401477-044f-47bf-9534-a54610c350f4</t>
  </si>
  <si>
    <t>Jerry Fabrics Králíček Bing 051</t>
  </si>
  <si>
    <t>Cotton sheet with elastic Jerry Fabrics Bing 051 90x200 cm</t>
  </si>
  <si>
    <t>3b40325a-4102-4589-893c-54ef8b5872ac</t>
  </si>
  <si>
    <t>Kryt DeWalt DT3600</t>
  </si>
  <si>
    <t>Cover DeWalt DT3600</t>
  </si>
  <si>
    <t>3b404339-b120-4a00-aa09-e5a336fcc46a</t>
  </si>
  <si>
    <t>Vysoušeč vlasů Xiaomi High-speed Ionic Hair Dryer</t>
  </si>
  <si>
    <t>Xiaomi High-speed Ionic Hair Dryer</t>
  </si>
  <si>
    <t>3b4063e0-a196-4829-83ab-4a9bfb222efa</t>
  </si>
  <si>
    <t>Rukavice Reis RFRose velikost 10 - XL 1 pár</t>
  </si>
  <si>
    <t>Gloves Reis RFRose size 10 - XL 1 pairs</t>
  </si>
  <si>
    <t>3b406c3c-5589-4f4c-893e-81c024b3ab81</t>
  </si>
  <si>
    <t>Indasa Indasa P400 010600/1</t>
  </si>
  <si>
    <t>Indasa Indasa P400 010 600/1</t>
  </si>
  <si>
    <t>3b40b773-74fc-4e6a-b992-4641a05f4ec5</t>
  </si>
  <si>
    <t>AMIO ELEKTRICKÉ RYCHLOSPOJKY 0,75-2,5 MM2 15</t>
  </si>
  <si>
    <t>AMIO ELECTRIC QUICK COUPLERS 0,75-2,5MM2 15</t>
  </si>
  <si>
    <t>3b40d4af-787b-48cd-8cd1-6cf01da7ac53</t>
  </si>
  <si>
    <t>Interaktivní zelený nočník Tega</t>
  </si>
  <si>
    <t>Potty interactive green Tega</t>
  </si>
  <si>
    <t>3b411b22-2915-4f54-b2ae-3e5f1446fe46</t>
  </si>
  <si>
    <t>KRMIVO LARVY DŘEVOJEDA 20 G ČERSTVÉ A PŘÍRODNÍ KRMIVO PRO PLAZY A OBOJŽIVELNÍKY</t>
  </si>
  <si>
    <t>WOOD LARVAE FOOD 20G FRESH AND NATURAL FOOD FOR REPTILES AND AMPHIBIANS</t>
  </si>
  <si>
    <t>3b413bf7-398d-4b51-9036-641ba451852a</t>
  </si>
  <si>
    <t>Ava podprsenka polovyztužená béžová velikost 105D</t>
  </si>
  <si>
    <t>Ava semi-rigid beige bra size 105D</t>
  </si>
  <si>
    <t>3b41797f-a935-415c-8292-58f28632f750</t>
  </si>
  <si>
    <t>KRAŤASY ADIDAS ENTRADA 22 Short HG6295 3XL</t>
  </si>
  <si>
    <t>MEN'S SHORTS ADIDAS ENTRADA 22 Short HG6295 3XL</t>
  </si>
  <si>
    <t>3b418912-20a2-4c49-97f7-e5787f9cf310</t>
  </si>
  <si>
    <t>ČERNÁ KOŽENÁ DÁMSKÁ RAMONESKA KVĚTEN L/40 NERO</t>
  </si>
  <si>
    <t>BLACK LEATHER WOMEN'S RAMONES MAY L/40 NERO</t>
  </si>
  <si>
    <t>3b41af88-7598-4564-b9df-c226a36d1da3</t>
  </si>
  <si>
    <t>Fire and Blood Collectors Edition: The Inspiration for Hbos House of the Dragon George R.R. Martin</t>
  </si>
  <si>
    <t>Fire and Blood Collectors Edition: The Inspiration for Hbos House of the Dragon George RR Martin</t>
  </si>
  <si>
    <t>3b41c115-f1e9-4d97-be45-88878e14afca</t>
  </si>
  <si>
    <t>Peterson peněženka z přírodní kůže hnědá - muž</t>
  </si>
  <si>
    <t>Peterson wallet genuine leather brown - man</t>
  </si>
  <si>
    <t>3b41d409-abe7-4387-a90a-1df571179487</t>
  </si>
  <si>
    <t>Vonná svíčka parafínová lázeňská zahrada Aura 1 ks</t>
  </si>
  <si>
    <t>Scented candle paraffin garden spa Aura 1 pc.</t>
  </si>
  <si>
    <t>3b4206a5-958b-4b99-be9c-4f488d89c830</t>
  </si>
  <si>
    <t>Mosazná prodlužovačka WZ 1" CAL 10 mm 1 cm</t>
  </si>
  <si>
    <t>Brass extension WZ 1 "INCH 10mm 1cm</t>
  </si>
  <si>
    <t>3b424dcb-9009-47a3-9d6e-17097a4573f5</t>
  </si>
  <si>
    <t>Police na vanu Veliatte 70x23x4 cm, hnědá</t>
  </si>
  <si>
    <t>Brown Veliatte shelf for bathtub 70x23x4 cm</t>
  </si>
  <si>
    <t>3b429475-4cac-4785-8a88-58dc2dafa63d</t>
  </si>
  <si>
    <t>Zvýrazňovač zlatý Sakura 1 ks</t>
  </si>
  <si>
    <t>Highlighter gold Sakura 1 pc.</t>
  </si>
  <si>
    <t>3b429d2f-8737-49cf-ad6c-03202cee7444</t>
  </si>
  <si>
    <t>Cotton world Spodní Prádlo Boxerky černé velikost 6XL</t>
  </si>
  <si>
    <t>Cotton world Boxer Briefs black size 6XL</t>
  </si>
  <si>
    <t>3b42ad1c-e0ae-4e9a-a710-e45fb74aa196</t>
  </si>
  <si>
    <t>3b42f36c-9d62-411a-a1e3-7bc381586aec</t>
  </si>
  <si>
    <t>Sada elektrických šroubováků Geko 1000V 7 kusů</t>
  </si>
  <si>
    <t>Geko electric screwdriver set 1000V 7 pieces</t>
  </si>
  <si>
    <t>3b431c33-bd0e-41bd-b2cf-4112a306615a</t>
  </si>
  <si>
    <t>TANITA VEGANSKÉ NÁPLASTI NA DEPILACI OBLIČEJE S VOSKEM</t>
  </si>
  <si>
    <t>TANITA VEGAN FACIAL HAIR REMOVAL PATCHES WITH WAX</t>
  </si>
  <si>
    <t>3b433889-eb7f-4eb3-b6b9-d980542e3716</t>
  </si>
  <si>
    <t>Batoh Osprey RENN 50 41-60 l zelený</t>
  </si>
  <si>
    <t>Hiking backpack Osprey RENN 50 41-60 l green</t>
  </si>
  <si>
    <t>3b4345dc-f4a5-4174-8c3b-0015fe22c3f3</t>
  </si>
  <si>
    <t>Desková hra PIN PON ALARM Djeco</t>
  </si>
  <si>
    <t>Board game PIN PON ALARM Djeco</t>
  </si>
  <si>
    <t>3b434dc4-4db1-436f-b4d3-febe07a4a8b8</t>
  </si>
  <si>
    <t>Progarden plast 75 cm x 7 cm</t>
  </si>
  <si>
    <t>Progarden plastic 75 cm x 7</t>
  </si>
  <si>
    <t>3b436949-6f09-4ab1-8df5-b788c9b28830</t>
  </si>
  <si>
    <t>Viki měkká podprsenka šedá velikost 90I</t>
  </si>
  <si>
    <t>Viki soft bra grey size 90I</t>
  </si>
  <si>
    <t>3b438068-d370-4c4d-9052-7c6c3d087921</t>
  </si>
  <si>
    <t>Žárovky Hoalte Sady 55 W 2 ks</t>
  </si>
  <si>
    <t>Bulbs Hoalte Sets 55 W 2 pcs.</t>
  </si>
  <si>
    <t>3b438e1a-5909-4dff-9ef3-5fe0caabb5b5</t>
  </si>
  <si>
    <t>Exotický džem Rabeko</t>
  </si>
  <si>
    <t>Exotic jam Rabeko</t>
  </si>
  <si>
    <t>3b43c105-3a92-4fe2-bace-5169370940c1</t>
  </si>
  <si>
    <t>Plavková podprsenka AVA SK-213, černá, 95F</t>
  </si>
  <si>
    <t>AVA Swimming Bra SK-213 black outfit 95F</t>
  </si>
  <si>
    <t>3b43c7ee-930d-4042-a6a9-12da3fca287f</t>
  </si>
  <si>
    <t>Agrotextilie rohož proti plevelům 1,1 x 50 m</t>
  </si>
  <si>
    <t>Agrotextile mat anti-weed fabric 1,1 x 50m</t>
  </si>
  <si>
    <t>3b43d1d9-ad8a-437a-917d-3d3dc018cbc4</t>
  </si>
  <si>
    <t>Černé ponožky fotbalové štulpny adidas MILANO 16 AJ5904 velikost 43 44 45</t>
  </si>
  <si>
    <t>Black socks football tights adidas MILANO 16 AJ5904 size 43 44 45</t>
  </si>
  <si>
    <t>3b43eb03-36cb-479a-b2dd-5ebdc94f347b</t>
  </si>
  <si>
    <t>Befado papuče Zapínání šedé velikost 26</t>
  </si>
  <si>
    <t>Befado children's slippers Pins, gray, size 26</t>
  </si>
  <si>
    <t>3b43f2ea-bfd7-4ff4-8c17-9fe775e524c3</t>
  </si>
  <si>
    <t>Henderson pánské pyžamo 42634-87X s krátkým rukávem velikost L</t>
  </si>
  <si>
    <t>Henderson men's pajamas 42634-87X short sleeve size L</t>
  </si>
  <si>
    <t>3b43f5e3-dd9c-4536-870d-a805e9a6458d</t>
  </si>
  <si>
    <t>Your Natural Side 100ml</t>
  </si>
  <si>
    <t>Your Natural Side 100 ml</t>
  </si>
  <si>
    <t>3b444773-f27f-4d00-b72e-e110eec4c048</t>
  </si>
  <si>
    <t>Fisher-Price Kreslící tabulka Doodle Pro Kočička Hračka Zmizení HXX57</t>
  </si>
  <si>
    <t>Fisher-Price Drawing Board Doodle Pro Kitten Toy Magic Drawing Board HXX57</t>
  </si>
  <si>
    <t>3b444ad7-1667-4a40-8956-20c4714ba79c</t>
  </si>
  <si>
    <t>3b44b4aa-0789-4cbc-8ca5-2ecf6df161f2</t>
  </si>
  <si>
    <t>Filtron OP 641/1 Olejový filtr</t>
  </si>
  <si>
    <t>Filtron OP 641/1 Filtr oleju</t>
  </si>
  <si>
    <t>3b44ce22-5768-407f-9da3-93e615073842</t>
  </si>
  <si>
    <t>Mlýnek na oříšky DELÍCIA</t>
  </si>
  <si>
    <t>Nut mill DELÍCIA</t>
  </si>
  <si>
    <t>3b4527a0-6b78-4007-a270-093931713e70</t>
  </si>
  <si>
    <t>Dove Bath Therapy Glow 200 ml sprchová pěna</t>
  </si>
  <si>
    <t>Dove Bath Therapy Glow shower foam Blood Orange &amp; Rhubarb 200...</t>
  </si>
  <si>
    <t>3b455ba1-85ee-44b3-be1b-a2f7de517519</t>
  </si>
  <si>
    <t>Keramická varná deska ELECTROLUX EHF46547XK</t>
  </si>
  <si>
    <t>Ceramic plate ELECTROLUX EHF46547XK</t>
  </si>
  <si>
    <t>3b457e3e-aa75-41d2-a227-735c1b500d6a</t>
  </si>
  <si>
    <t>Silikonová pistole Marcons</t>
  </si>
  <si>
    <t>Marcons silicone gun</t>
  </si>
  <si>
    <t>3b45864f-a1a7-45e8-a86c-6da106cccb3b</t>
  </si>
  <si>
    <t>Sycený nápoj San Pellegrino 750 ml</t>
  </si>
  <si>
    <t>Carbonated drink San Pellegrino 750 ml</t>
  </si>
  <si>
    <t>3b45e6e5-cfbb-4291-aa71-3a263f9c7529</t>
  </si>
  <si>
    <t>Vysoušeč vlasů Rowenta CV5830F0</t>
  </si>
  <si>
    <t>Hairdryer Rowenta CV5830F0</t>
  </si>
  <si>
    <t>3b45fe33-960c-4c5d-8416-0bd2abc93c09</t>
  </si>
  <si>
    <t>JOYROOM BLUETOOTH AUX VYSÍLAČ JR-CB2 DO AUTA, TELEVIZE - ŠEDÝ</t>
  </si>
  <si>
    <t>JOYROOM TRANSMITTER JR-CB2 BLUETOOTH AUX FOR CAR, TV - GREY</t>
  </si>
  <si>
    <t>3b461088-cafd-4673-882b-f4a22816f7c3</t>
  </si>
  <si>
    <t>Stůl na stolní tenis Sponeta S3-46i</t>
  </si>
  <si>
    <t>Table tennis table Sponeta S3-46i</t>
  </si>
  <si>
    <t>3b4617ca-9371-4b7e-9381-831b32418e6f</t>
  </si>
  <si>
    <t>Kabel Logilink USB typ C - USB typ C 1 m červený</t>
  </si>
  <si>
    <t>Cable Logilink USB type C - USB type C 1 m red</t>
  </si>
  <si>
    <t>3b462810-2508-43b3-8564-5c7f4371112b</t>
  </si>
  <si>
    <t>Moraj dámské legíny Klasické krátké legíny, peach touch klasické krátké velikost 3XL</t>
  </si>
  <si>
    <t>Moraj women's leggings Classic short leggings, peach touch classic short size 3XL</t>
  </si>
  <si>
    <t>3b466a9d-e4c3-470e-a8cb-025635138563</t>
  </si>
  <si>
    <t>HOLIKA HOLIKA VYROVNÁVAJÍCÍ PODKLAD POD MAKE-UP</t>
  </si>
  <si>
    <t>HOLIKA HOLIKA LEVELING MAKEUP BASE</t>
  </si>
  <si>
    <t>3b468a73-4d3b-4045-a151-aef0f4763303</t>
  </si>
  <si>
    <t>Hasicí Přístroj práškový Ogniochron GP-1x ABC 1 kg</t>
  </si>
  <si>
    <t>Powder fire extinguisher Ogniochron GP-1x ABC 1 kg</t>
  </si>
  <si>
    <t>3b46b30d-2e56-4045-8f8c-f12fdec60793</t>
  </si>
  <si>
    <t>Hello Ovocně - zeleninová svačinka s mrkví 12 x 100 g</t>
  </si>
  <si>
    <t>Dinner Hello Ovocne-zeleninova presniadavka from 4 months 1200 g vegetables</t>
  </si>
  <si>
    <t>3b46d961-a871-44a6-a23e-ad65aec353c2</t>
  </si>
  <si>
    <t>Dekorace Widmann černá růže</t>
  </si>
  <si>
    <t>Widmann decoration black rose</t>
  </si>
  <si>
    <t>3b473dfb-e8b2-4de4-92a9-bf4dfc27d531</t>
  </si>
  <si>
    <t>Elektrická varná konvice Berdsen czarny Czajnik elektryczny Berdsen BD-700 2200 W 1,7 l černá</t>
  </si>
  <si>
    <t>Electric kettle Berdsen czarny Czajnik elektryczny Berdsen BD-700 2200 W 1,7 l black</t>
  </si>
  <si>
    <t>3b4762e7-faa1-483d-a8eb-a9bfbfea13d5</t>
  </si>
  <si>
    <t>Adidas sportovní boty, černá tkanina, velikost 39 1/3</t>
  </si>
  <si>
    <t>Adidas sports shoes fabric black size 39 1/3</t>
  </si>
  <si>
    <t>3b476467-ec9b-4761-9937-763b2bbf2c30</t>
  </si>
  <si>
    <t>Kostkovaný sešit B5 Pukka Pad 100 listů</t>
  </si>
  <si>
    <t>Checkered notebook B5 Pukka Pad 100 sheets</t>
  </si>
  <si>
    <t>3b47b487-31db-4fb8-8622-cc70221ac3f4</t>
  </si>
  <si>
    <t>SADA PRO VYTAHOVÁNÍ VSTŘIKOVAČŮ FORD ECOBLUE 2,0</t>
  </si>
  <si>
    <t>FORD ECOBLUE 2,0 INJECTOR EXTRACTION KIT</t>
  </si>
  <si>
    <t>3b485f16-24fe-4e36-9ea9-da77f93e5d19</t>
  </si>
  <si>
    <t>Přípravek na čištění vody Tropical Ecoclar 250 ml</t>
  </si>
  <si>
    <t>Tropical Ecoclar water purification preparation 250ml</t>
  </si>
  <si>
    <t>3b486653-7eca-45fb-ac7e-70e3b1b327ae</t>
  </si>
  <si>
    <t>UGREEN Taška pro napájecí stanici 600W LP667</t>
  </si>
  <si>
    <t>UGREEN Bag for Power Station 600W LP667</t>
  </si>
  <si>
    <t>3b487074-a85b-451a-aa98-a0de5fa1c668</t>
  </si>
  <si>
    <t>Termos na oběd MAESTRO MR-1636-110</t>
  </si>
  <si>
    <t>Dinner thermos MAESTRO MR-1636-110</t>
  </si>
  <si>
    <t>3b488820-d866-400f-b7d5-59c75dc6c720</t>
  </si>
  <si>
    <t>Vložky do bot Kaps velikost 46-46</t>
  </si>
  <si>
    <t>Shoe inserts Kaps size 46-46</t>
  </si>
  <si>
    <t>3b48914c-0f00-4d9a-abc5-873af25f68fe</t>
  </si>
  <si>
    <t>HOT WHEELS MATTEL DREAM MOBILE ČERVENÁ KLASIKA 80. VÝROČÍ MATTELU</t>
  </si>
  <si>
    <t>HOT WHEELS MATTEL DREAM MOBILE RED CLASSIC 80TH ANNIVERSARY MATTELA</t>
  </si>
  <si>
    <t>3b48928d-cada-47ea-b04a-f5359004ce17</t>
  </si>
  <si>
    <t>Vyživující krém na obličej Dermika Luxury Caviar den a noc 50 ml</t>
  </si>
  <si>
    <t>Dermika Luxury Caviar day and night nourishing face cream 50 ml</t>
  </si>
  <si>
    <t>3b48bd54-57fd-4240-91ae-c0f4e21ad4dd</t>
  </si>
  <si>
    <t>Žáruvzdorná nádoba kulatý Excellent Houseware 0,2 l</t>
  </si>
  <si>
    <t>Excellent Houseware round oven-proof dish, 0.2 l</t>
  </si>
  <si>
    <t>3b48d81f-530f-43c7-8400-c81e916f34e3</t>
  </si>
  <si>
    <t>Apis Night Fever 300 ml krém na ruce</t>
  </si>
  <si>
    <t>Apis Night Fever 300 ml hand cream</t>
  </si>
  <si>
    <t>3b490030-9cd8-45ac-aa14-f3b7220ce3ed</t>
  </si>
  <si>
    <t>NEO Nůž s odlamovacím ostřím, tapetička 9 mm</t>
  </si>
  <si>
    <t>NEO Knife with a broken blade 9 mm wallpaper</t>
  </si>
  <si>
    <t>3b490d0b-a089-4f2d-95f5-96634e14673e</t>
  </si>
  <si>
    <t>3b495d2f-0b1e-4d27-8908-31b2b0731096</t>
  </si>
  <si>
    <t>Škoda Octavia Combi červená H9H9 KADEN 1:43</t>
  </si>
  <si>
    <t>Škoda Octavia Combi red H9H9 KADEN 1:43</t>
  </si>
  <si>
    <t>3b496fed-f7d7-40eb-8043-608ab5d82b28</t>
  </si>
  <si>
    <t>Obrázkové karty CzuCzu Zvuky Vozidla 1+</t>
  </si>
  <si>
    <t>CzuCzu Picture Cards Sounds Vehicles 1+</t>
  </si>
  <si>
    <t>3b499013-b62f-412b-9919-b5f7992f3c2d</t>
  </si>
  <si>
    <t>Datle s příchutí kyselého jablka True Dates 100 g</t>
  </si>
  <si>
    <t>Dates with sour apple flavour True Dates 100 g</t>
  </si>
  <si>
    <t>3b49be0b-7149-48df-825d-24c5f4ef6fdd</t>
  </si>
  <si>
    <t>Adidas pánské tenisky ID8199 červená velikost 47 1/3</t>
  </si>
  <si>
    <t>Adidas men's sneakers ID8199 red size 47 1/3</t>
  </si>
  <si>
    <t>3b49cdbc-36fe-4c9d-adb4-eb65eda263aa</t>
  </si>
  <si>
    <t>Adaptér paměťové karty microSD CR-5400</t>
  </si>
  <si>
    <t>MicroSD CR-5400 memory card adapter</t>
  </si>
  <si>
    <t>3b49f99b-80a1-4384-aba3-3ba8eb130672</t>
  </si>
  <si>
    <t>5 látkových sáčků pro Hilti VC 40, VC 40-U</t>
  </si>
  <si>
    <t>5 cloth bags for the Hilti VC 40, VC 40-U</t>
  </si>
  <si>
    <t>3b4a0692-a37d-4bbb-ac64-1ef39483a707</t>
  </si>
  <si>
    <t>Multifunkční nástroj Bosch AdvancedMulti 0603104000 18 V</t>
  </si>
  <si>
    <t>Bosch AdvancedMulti multi-tool 0603104000 18 V</t>
  </si>
  <si>
    <t>3b4a4543-c6da-47e1-b6b0-155e99de4a9b</t>
  </si>
  <si>
    <t>Gardena 1348-20 mds-rozdělovací trubka 4,6 mm (3/16"), 50 m</t>
  </si>
  <si>
    <t>Gardena 1348-20 garden hose 50 m Black Plastic</t>
  </si>
  <si>
    <t>3b4a74f8-6a54-4df3-b7e8-e1838f47d35b</t>
  </si>
  <si>
    <t>Elektrická varná konvice Esperanza Titanum 1800 W 1,8 l stříbrná/šedá</t>
  </si>
  <si>
    <t>Esperanza Titanum electric kettle 1800 W 1.8 l silver/gray</t>
  </si>
  <si>
    <t>3b4a945a-8103-427c-a9ca-3a4bddde7654</t>
  </si>
  <si>
    <t>Filtron PP 966/4 Palivový filtr</t>
  </si>
  <si>
    <t>Filtron PP 966/4 Filtr paliwa</t>
  </si>
  <si>
    <t>3b4ad22e-e922-427d-b09c-d881907dc21a</t>
  </si>
  <si>
    <t>Zubní pasta Signal 50 ml</t>
  </si>
  <si>
    <t>Toothpaste Signal 50 ml</t>
  </si>
  <si>
    <t>3b4b3a42-2c23-4080-aa41-85b7fcbcc17c</t>
  </si>
  <si>
    <t>Adaptér adaptér usa na eu 7pin na 7pin</t>
  </si>
  <si>
    <t>US to EU 7pin to 7pin adapter</t>
  </si>
  <si>
    <t>3b4b46fa-2146-4bfe-9801-4bda8ccbfca8</t>
  </si>
  <si>
    <t>VRTÁK PRO KLADIVA SDS+ PLUS-5X 10*250/310MM BOSCH</t>
  </si>
  <si>
    <t>DRILL BIT FOR SDS  PLUS-5X HAMMER 10 * 250 / 310MM BOSCH</t>
  </si>
  <si>
    <t>3b4b47b7-42cb-4c85-9865-df63024e5ce2</t>
  </si>
  <si>
    <t>Periodická soustava prvků neuveden</t>
  </si>
  <si>
    <t>3b4b817c-779c-4d4c-8be4-54ed34abf154</t>
  </si>
  <si>
    <t>Pořadač A4 saténově zlatý puntík Interdruk</t>
  </si>
  <si>
    <t>Binder A4 Satin Gold Dots Interdruk</t>
  </si>
  <si>
    <t>3b4c016a-c273-4833-b2e7-92f45acaa4f7</t>
  </si>
  <si>
    <t>Pasta na odstraňování škrábanců K2 Ultra Cut 100 g K002</t>
  </si>
  <si>
    <t>K2 Ultra Cut scratch removal paste 100 g K002</t>
  </si>
  <si>
    <t>3b4c1688-99e3-43c2-8353-a7196f42d671</t>
  </si>
  <si>
    <t>Zadní Kryt Torras pro Apple iPhone 16 Pro šedý</t>
  </si>
  <si>
    <t>Back Torras for Apple iPhone 16 Pro grey</t>
  </si>
  <si>
    <t>3b4c1a42-efeb-400e-af8b-42e8e5a91f50</t>
  </si>
  <si>
    <t>Thermotec DW0015TT Flexibilní kabel chladiče</t>
  </si>
  <si>
    <t>Thermotec DW0015TT Radiator flexible cable</t>
  </si>
  <si>
    <t>3b4c3872-532e-41f6-8ce1-63035dc04b49</t>
  </si>
  <si>
    <t>POUZDRO NA KINDLE PAPERWHITE VI / 6 2024 / COLORSOFT / SIGNATURE EDICE 2024</t>
  </si>
  <si>
    <t>CASE FOR KINDLE PAPERWHITE VI / 6 2024 / COLORSOFT / SIGNATURE EDITION 2024</t>
  </si>
  <si>
    <t>3b4c4375-f0f2-4685-b81d-5da2bbf81f81</t>
  </si>
  <si>
    <t>Květináč šedý proutěný Morex 50 cm x 20 x 14 cm</t>
  </si>
  <si>
    <t>Wicker flower pot grey Morex 50 cm x 20 x 14 cm</t>
  </si>
  <si>
    <t>3b4c5f50-9ac6-4338-9eaa-457f985e0259</t>
  </si>
  <si>
    <t>Kartáčky Xiaomi Mi Robot Vacuum Mop Essential bílé</t>
  </si>
  <si>
    <t>Xiaomi Mi Robot Vacuum Mop Essential brushes white</t>
  </si>
  <si>
    <t>3b4c6010-cdfa-41eb-b764-114604a15810</t>
  </si>
  <si>
    <t>Objímka trubky Bryza 90 mm černá</t>
  </si>
  <si>
    <t>Drainpipe clamp Bryza 90 mm Black</t>
  </si>
  <si>
    <t>3b4c7045-62ac-4250-8d82-ffa06fbe402f</t>
  </si>
  <si>
    <t>Radiotelefon Quansheng UV-K5 černý</t>
  </si>
  <si>
    <t>Quansheng UV-K5 radio black</t>
  </si>
  <si>
    <t>3b4c95c6-815e-426e-9287-756805334572</t>
  </si>
  <si>
    <t>Gorsenia na kojení měkký polyamid velikost 80F</t>
  </si>
  <si>
    <t>Gorsenia for feeding soft polyamide size 80F</t>
  </si>
  <si>
    <t>3b4cd351-abbb-425a-b595-f5a04a76a10c</t>
  </si>
  <si>
    <t>Klasická forma Karl Hausmann 24 x 34 cm</t>
  </si>
  <si>
    <t>Classic form Karl Hausmann 24 x 34cm</t>
  </si>
  <si>
    <t>3b4cf434-459a-4727-a54e-cc79ddce1784</t>
  </si>
  <si>
    <t>Pistole na silikon Mar-Pol 300</t>
  </si>
  <si>
    <t>Silicone Gun Mar-Pol 300</t>
  </si>
  <si>
    <t>3b4d15e7-5300-45f5-bb7d-aecbb34c0d02</t>
  </si>
  <si>
    <t>Gorsenia podprsenka měkká béžová velikost 75K</t>
  </si>
  <si>
    <t>Gorsenia soft beige bra size 75K</t>
  </si>
  <si>
    <t>3b4d17f4-61ab-47b1-9fcd-4c4267633362</t>
  </si>
  <si>
    <t>Sada víček Tadar Silico modré 6 ks</t>
  </si>
  <si>
    <t>Set of Tadar Silico blue lids, 6 pcs.</t>
  </si>
  <si>
    <t>3b4d28b6-53be-489f-b401-baae73fb5dc9</t>
  </si>
  <si>
    <t>Viki podprsenka měkká černá velikost 105D</t>
  </si>
  <si>
    <t>Viki soft bra black size 105D</t>
  </si>
  <si>
    <t>3b4d48a4-e803-429d-b06a-03e62fcf48e1</t>
  </si>
  <si>
    <t>Kukuřice Ing. Bohumil Kratochvíl - IBK TRADE 200 g</t>
  </si>
  <si>
    <t>Corn Ing. Bohumil Kratochvíl - IBK TRADE 200 g</t>
  </si>
  <si>
    <t>3b4d64bf-680d-4016-abc4-8cfba94f976b</t>
  </si>
  <si>
    <t>Koupelnová váha Adler 8165</t>
  </si>
  <si>
    <t>Bathroom scale Adler 8165</t>
  </si>
  <si>
    <t>3b4d7214-bdd7-48b9-a2fd-619e5f8b4357</t>
  </si>
  <si>
    <t>Fjällräven školní batoh černý</t>
  </si>
  <si>
    <t>Fjällräven school backpack black</t>
  </si>
  <si>
    <t>3b4d98a2-21fc-4cce-905c-c806492bd9ff</t>
  </si>
  <si>
    <t>REPRODUKTORY 2.0 EDIFIER AUDIO SADA R1280TS DÁLKOVÉ OVLÁDÁNÍ</t>
  </si>
  <si>
    <t>SPEAKERS 2.0 EDIFIER AUDIO SET R1280TS REMOTE CONTROL</t>
  </si>
  <si>
    <t>3b4de7c5-5db5-4bae-99f8-31ce38a9a52a</t>
  </si>
  <si>
    <t>Obdélníkový nastavitelný gril na dřevěné uhlí Master Grill&amp;Party 27 x 33 cm</t>
  </si>
  <si>
    <t>Charcoal grill rectangular adjustable grate Master Grill&amp;Party 27 x 33 cm</t>
  </si>
  <si>
    <t>3b4dfde3-aecb-43bd-b47b-8199e50fb606</t>
  </si>
  <si>
    <t>Fólie pro vakuové svařovací stroje Teesa 15 x 500 cm</t>
  </si>
  <si>
    <t>Foil for vacuum welding machine Teesa 15x500 cm</t>
  </si>
  <si>
    <t>3b4e104f-293b-4adb-98ae-99880889262c</t>
  </si>
  <si>
    <t>2x Pánské boxerky LONSDALE v krabičce 2XL XXL</t>
  </si>
  <si>
    <t>2x Boxers LONSDALE men's box here 2XL XXL</t>
  </si>
  <si>
    <t>3b4e313e-a47f-4111-9ecd-cd97884e1ea7</t>
  </si>
  <si>
    <t>UMĚLÝ KVĚT v květináči - zelená rostlinka 20 cm</t>
  </si>
  <si>
    <t>ARTIFICIAL FLOWER in a pot green plant 20 cm</t>
  </si>
  <si>
    <t>3b4e372a-0ffd-4c44-8f92-1b139916ac83</t>
  </si>
  <si>
    <t>Kuchyňská Odměrka Pyrex Multicolor</t>
  </si>
  <si>
    <t>Pyrex kitchen measuring cup, multicolored</t>
  </si>
  <si>
    <t>3b4e4f5e-ecb7-4d8d-abf7-24a1caabc376</t>
  </si>
  <si>
    <t>ERA 550666A Snímač tlaku v sacím potrubí</t>
  </si>
  <si>
    <t>ERA 550666A Czujnik, ciśnienie w kolektorze dolotowym</t>
  </si>
  <si>
    <t>3b4e96a9-4f9e-4f7f-a40e-79c03e94d083</t>
  </si>
  <si>
    <t>PrettyUP střední kufr 68 cm x 47 cm x 29 cm 86 l plast</t>
  </si>
  <si>
    <t>PrettyUP medium suitcase 68 cm x 47 cm x 29 cm 86 l, plastic</t>
  </si>
  <si>
    <t>3b4eac34-4136-4582-bffc-1ba5601e6864</t>
  </si>
  <si>
    <t>Odšťavňovač Adler AD4128 bílý 1000 W</t>
  </si>
  <si>
    <t>Juicer Adler AD4128 white 1000 W</t>
  </si>
  <si>
    <t>3b4edc3f-6372-46f6-b4aa-84665e23f264</t>
  </si>
  <si>
    <t>Kuličkové nábytkové vedení 37 x 1200 x 18 mm</t>
  </si>
  <si>
    <t>Furniture slide ball 37 x 1200 x 18 mm</t>
  </si>
  <si>
    <t>3b4ef15f-032d-451f-8f0d-74c18d24f9e1</t>
  </si>
  <si>
    <t>Antilopa Gigant Sable – samice 88578 collecta</t>
  </si>
  <si>
    <t>Giant Sable antelope - female 88578 collecta</t>
  </si>
  <si>
    <t>3b4efd2f-f33c-4ec4-92bc-a410a6c4242c</t>
  </si>
  <si>
    <t>Bambino Mio opakovaně použitelné kalhotky na nočník pro batolata, 3 ks, 3-4 roky, Brave</t>
  </si>
  <si>
    <t>Bambino Mio Toddler Reusable Potty Training Pants, 3 Pack, 3-4 Years, Brave</t>
  </si>
  <si>
    <t>3b4f09f0-92cf-4c2d-aa41-000710c60f22</t>
  </si>
  <si>
    <t>Pytle na odpadky na papír Idea Home 35 l 20 ks</t>
  </si>
  <si>
    <t>Trash bags for paper Idea Home 35l 20 pcs.</t>
  </si>
  <si>
    <t>3b4f3ce5-654e-4727-aacf-2da19dabefa3</t>
  </si>
  <si>
    <t>Pánské tričko kulatý výstřih STRIKER velikost L</t>
  </si>
  <si>
    <t>STRIKER men's round neck T-shirt, size L</t>
  </si>
  <si>
    <t>3b4f4687-7b9a-4aa6-98ac-b8ff2fd9ec7f</t>
  </si>
  <si>
    <t>Podložka do auta plast XL Mar-Pol černá 214 cm x 136 cm</t>
  </si>
  <si>
    <t>Mat for car plastic XL Mar-Pol black 214 cm x 136 cm</t>
  </si>
  <si>
    <t>3b4f79f8-6cd6-4dcd-93f8-88e3206f82fe</t>
  </si>
  <si>
    <t>Auto Aprilia černé</t>
  </si>
  <si>
    <t>Car Aprilia black</t>
  </si>
  <si>
    <t>3b4f876c-ca44-42fb-9c3e-24a2adb0f229</t>
  </si>
  <si>
    <t>Dřevěná židlička pro panenky Panenky 2v1</t>
  </si>
  <si>
    <t>Chair Wooden chair for dolls 2in1 dolls</t>
  </si>
  <si>
    <t>3b5030e6-c09e-47e5-8f44-86c2cc0660f2</t>
  </si>
  <si>
    <t>Držák Verk Group černý</t>
  </si>
  <si>
    <t>Handle Verk Group black</t>
  </si>
  <si>
    <t>3b504813-bf7e-452b-b593-5403fb34a862</t>
  </si>
  <si>
    <t>Befado dětské sandálky, šedá tkanina, velikost 30</t>
  </si>
  <si>
    <t>Befado children's sandals fabric grey size 30</t>
  </si>
  <si>
    <t>3b504d4a-f11a-49e4-89b1-b9ce748e6da3</t>
  </si>
  <si>
    <t>Směs na bezlepkové palačinky Pięć Przemian 250 g</t>
  </si>
  <si>
    <t>Pięć Przemian gluten-free pancake mix 250 g</t>
  </si>
  <si>
    <t>3b5055c2-ecdc-421e-89a3-b510f2a0a3a3</t>
  </si>
  <si>
    <t>Dětské tričko Máta pro holčičku Ballerina Cappuccina 104</t>
  </si>
  <si>
    <t>Children's T-shirt Mint for Girls Ballerina Cappuccina 104</t>
  </si>
  <si>
    <t>3b506b2a-9d9c-41a9-93d7-249a14d75b74</t>
  </si>
  <si>
    <t>Celoroční pneumatika Torque TQ025 225/65R17 102 H</t>
  </si>
  <si>
    <t>Torque TQ025 225/65R17 102 H All Season Tire</t>
  </si>
  <si>
    <t>3b510693-afe4-4fa2-840a-2fc3d2dc0b68</t>
  </si>
  <si>
    <t>Batoh Hummel 20-40 l</t>
  </si>
  <si>
    <t>Backpack Hummel 20-40 l</t>
  </si>
  <si>
    <t>3b5117d2-8400-428c-a3f2-b158ada6854d</t>
  </si>
  <si>
    <t>Gorsenia měkká béžová podprsenka velikost 75L</t>
  </si>
  <si>
    <t>Gorsenia soft beige bra size 75L</t>
  </si>
  <si>
    <t>3b511a71-645f-4b59-82cd-f7a15fdc478a</t>
  </si>
  <si>
    <t>ZAHRADNÍ SOLÁRNÍ LAMPA S BAREVNÝM KVĚTEM RŮŽE ŽLUTÁ 5 KVĚTŮ</t>
  </si>
  <si>
    <t>GARDEN SOLAR LAMP LED HAMMERED COLORFUL FLOWER ROSE YELLOW 5 FLOWERS</t>
  </si>
  <si>
    <t>3b51235f-53c3-409b-a899-b19edbc33f3d</t>
  </si>
  <si>
    <t>Štětec na AKRYL ze štětin kuny kočičí jazýček #2</t>
  </si>
  <si>
    <t>Brush for ACRYLIC made of marten hair cat's tongue #2</t>
  </si>
  <si>
    <t>3b5133d8-b67e-4abd-bd66-21bd01d16a80</t>
  </si>
  <si>
    <t>Sirup Monin 700 ml čokoládový</t>
  </si>
  <si>
    <t>Monin syrup 700 ml chocolate</t>
  </si>
  <si>
    <t>3b5163ef-1fc7-443d-89ec-019f63967095</t>
  </si>
  <si>
    <t>ARBUZ CRIMSON SWEET SEMENA ZELENINY 1 g TORAF</t>
  </si>
  <si>
    <t>WATERMELON CRIMSON SWEET VEGETABLE SEEDS 1g TORAF</t>
  </si>
  <si>
    <t>3b51665a-239e-4067-8ac4-df8288b52486</t>
  </si>
  <si>
    <t>Šampon Masveri 250 ml proti vypadávání vlasů</t>
  </si>
  <si>
    <t>Shampoo Masveri 250 ml hair loss</t>
  </si>
  <si>
    <t>3b516848-ce02-47d9-8e55-8917949df167</t>
  </si>
  <si>
    <t>Plyšák Krteček Mu Brno 20 cm 0</t>
  </si>
  <si>
    <t>Plush Mole Mu Brno 20 cm 0</t>
  </si>
  <si>
    <t>3b51866e-6e12-4774-a8c8-6594c806bc95</t>
  </si>
  <si>
    <t>Háček 3M 3 ks 225 g</t>
  </si>
  <si>
    <t>Hook 3M 3 pcs 225 g</t>
  </si>
  <si>
    <t>3b51b7d0-b16a-488b-b239-cbbbe125ede3</t>
  </si>
  <si>
    <t>SAMOLEPKY na auto MOTOCYKL KUFRY EXPEDITION 30x6</t>
  </si>
  <si>
    <t>STICKERS for cars MOTORCYCLE TRANSMISSION EXPEDITION 30x6</t>
  </si>
  <si>
    <t>3b523d57-30e8-4312-b3d0-a8b2312c9601</t>
  </si>
  <si>
    <t>Aktivní chlazení procesoru Arctic Freezer 34 eSports DUO</t>
  </si>
  <si>
    <t>CPU air cooler active Arctic Freezer 34 eSports DUO</t>
  </si>
  <si>
    <t>3b5253ec-2e24-4511-bed9-14105ac74853</t>
  </si>
  <si>
    <t>MISURA Stojan na mobilní telefony a hodinky ME19-BLACK</t>
  </si>
  <si>
    <t>MISURA Stand mobile phones and watches ME19-BLACK</t>
  </si>
  <si>
    <t>3b528750-bd05-4ce2-aab4-2ab186cece1b</t>
  </si>
  <si>
    <t>Pásky na lýtka Compressport M</t>
  </si>
  <si>
    <t>Shin bands Compressport M</t>
  </si>
  <si>
    <t>3b5292c4-0ace-4799-9ac3-434c3f1ba51f</t>
  </si>
  <si>
    <t>IKEA DEKAD Budík nízké napětí/černý 10 cm</t>
  </si>
  <si>
    <t>IKEA DEKAD Alarm clock low voltage/black 10 cm</t>
  </si>
  <si>
    <t>3b52a653-94cc-465d-ba02-ba49369e5b72</t>
  </si>
  <si>
    <t>Vonná svíčka parafínová Mango Chupa Chups 10 ks</t>
  </si>
  <si>
    <t>Paraffin scented candle Mango Chupa Chups 10 pcs.</t>
  </si>
  <si>
    <t>3b52b706-71b6-455e-80b7-c8d95cf87dcd</t>
  </si>
  <si>
    <t>OPRAVNÁ PÁSKA stříbrná ZBROJENÁ montérská 50 m</t>
  </si>
  <si>
    <t>REPAIR TAPE silver REINFORCED assembly 50m</t>
  </si>
  <si>
    <t>3b52c099-831a-4946-a612-b264fd4f0dfc</t>
  </si>
  <si>
    <t>Nůžky na stříhání trubek Hoegert Technik HT1P625</t>
  </si>
  <si>
    <t>Pipe cutting shears Hoegert Technik HT1P625</t>
  </si>
  <si>
    <t>3b52c862-1654-419e-8b87-7ed0dc471c82</t>
  </si>
  <si>
    <t>Kobylky Dedra N110 2 ks 78x99,5 cm</t>
  </si>
  <si>
    <t>Kobyłki Dedra N110 2 pcs. 78x99.5 cm</t>
  </si>
  <si>
    <t>3b53478f-5e49-4296-b8a6-84ba5e29fbbf</t>
  </si>
  <si>
    <t>Sante Granola s bílou čokoládou a jahodami 350 g</t>
  </si>
  <si>
    <t>Sante Granola with White Chocolate and Strawberries 350g</t>
  </si>
  <si>
    <t>3b534c71-eb65-43ff-804a-ec269232d555</t>
  </si>
  <si>
    <t>Polcar 1337545E vložka sklo zrcátka</t>
  </si>
  <si>
    <t>Polcar 1337545E wkład szkło lusterka</t>
  </si>
  <si>
    <t>3b536252-1e0f-4a1a-abf4-6b5bbd654f02</t>
  </si>
  <si>
    <t>Základní Nátěr Troton Epoxy Primer dvousložková</t>
  </si>
  <si>
    <t>Two-component Troton Epoxy Primer</t>
  </si>
  <si>
    <t>3b537d14-1f43-49d7-a1ca-e30b571f3a07</t>
  </si>
  <si>
    <t>Befado dětské sandálky, modrá tkanina, velikost 20</t>
  </si>
  <si>
    <t>Befado children's sandals fabric blue size 20</t>
  </si>
  <si>
    <t>3b53b499-de7f-43f3-bdba-e643d66c8f3f</t>
  </si>
  <si>
    <t>Stavebnice Hasiči 27 el. Magna-Tiles</t>
  </si>
  <si>
    <t>Magnetic Blocks Fire Brigade 27 el. Magna-Tiles</t>
  </si>
  <si>
    <t>3b53e655-9aec-4cd2-9d0e-ec9d1dc3292c</t>
  </si>
  <si>
    <t>Pila na sádrokarton Festa 150 mm FESTA</t>
  </si>
  <si>
    <t>Festa 150mm FESTA plasterboard saw</t>
  </si>
  <si>
    <t>3b5402fb-74b9-478a-879b-e7d6855c9f82</t>
  </si>
  <si>
    <t>Lahev Na Pití BAAGL 500 ml</t>
  </si>
  <si>
    <t>BAAGL bottle 500 ml</t>
  </si>
  <si>
    <t>3b546192-6855-4b81-a3ef-d18e448e1c19</t>
  </si>
  <si>
    <t>Sada šroubováků Kraft&amp;Dele KD10907</t>
  </si>
  <si>
    <t>Kraft&amp;Dele KD10907 screwdriver set</t>
  </si>
  <si>
    <t>3b5489d1-521a-43f6-8f2a-f85643c86b6e</t>
  </si>
  <si>
    <t>Vyžínač elektrická Bosch 92 cm 5,3 kg 950 W</t>
  </si>
  <si>
    <t>Scythe electric Bosch 92 cm 5,3 kg 950 IN</t>
  </si>
  <si>
    <t>3b5490e2-89f6-44a9-81af-ed3b07168bf5</t>
  </si>
  <si>
    <t>KUBEK prasátko + krabička</t>
  </si>
  <si>
    <t>MUG piggy  cardboard box</t>
  </si>
  <si>
    <t>3b549a3d-0bec-4cda-8aef-fb6c37d02253</t>
  </si>
  <si>
    <t>Police na Autíčka Auta Dřevěná autíčka 90</t>
  </si>
  <si>
    <t>Shelf for Resoraki Toy Cars Wooden 90</t>
  </si>
  <si>
    <t>3b54b7ca-1143-447f-8684-9066c5d07fcc</t>
  </si>
  <si>
    <t>Nízký škrabák, škrabací podložky Trixie 61 - 100 cm</t>
  </si>
  <si>
    <t>Small scratching post, scratching mats Trixie 61 - 100 cm</t>
  </si>
  <si>
    <t>3b54c1d3-1ff3-4752-8abf-1f60321b1108</t>
  </si>
  <si>
    <t>KÁVOVÝ SERVIS PRO DĚTI DŽBÁN 19 EL MÁTA WADER</t>
  </si>
  <si>
    <t>COFFEE SERVICE FOR CHILDREN JUG 19 EL MIĘTA WADER</t>
  </si>
  <si>
    <t>3b54dea7-20cf-4130-8017-5f3e3c5fd5c6</t>
  </si>
  <si>
    <t>Rieker Pánské sandály 26955, hnědé, 40 EU,</t>
  </si>
  <si>
    <t>Rieker Men's Sandals 26955, brown, 40 EU,</t>
  </si>
  <si>
    <t>3b54e7cf-31ee-451b-9044-1ac254a21aa1</t>
  </si>
  <si>
    <t>Riła i Piryn Góry Bułgarii 1:80 000 mapa trekkingowa Kolektivní práce</t>
  </si>
  <si>
    <t>Riła i Piryn Góry Bułgarii 1:80 000 mapa trekkingowa Praca zbiorowa</t>
  </si>
  <si>
    <t>3b54e8c1-f8a1-46b9-a744-6b23240a2917</t>
  </si>
  <si>
    <t>GORSENIA Vyztužená podprsenka K156/1 TOSCANA 85G</t>
  </si>
  <si>
    <t>GORSENIA Padded bra K156/1 TOSCANA 85G</t>
  </si>
  <si>
    <t>3b54ff5d-1926-4646-b5f1-3de7ed31cf79</t>
  </si>
  <si>
    <t>Nůž taktický lovecký Kandar zámek Back-LOCK dřevo ITALY Sicílie KN69</t>
  </si>
  <si>
    <t>Tactical hunting knife Kandar lock Back-LOCK wood ITALY sicilia KN69</t>
  </si>
  <si>
    <t>3b553841-b1e7-4a05-a799-ab7783e1fe4d</t>
  </si>
  <si>
    <t>IMBUSOVÉ KLÍČE HEX DLOUHÉ TORX T10-T50 9el</t>
  </si>
  <si>
    <t>HEX LONG ALLEN WRENCHES TORX T10-T50 9el</t>
  </si>
  <si>
    <t>3b558d20-cefb-4610-b12c-3871bcb6ab95</t>
  </si>
  <si>
    <t>Zábrana na dveře Baby Dan černá</t>
  </si>
  <si>
    <t>Door barrier Baby Dan black</t>
  </si>
  <si>
    <t>3b558e1b-d6e9-43da-8717-c5ed895f4a9a</t>
  </si>
  <si>
    <t>BIO mýdlo z Marseille Lesní jahoda 125g Label Provence</t>
  </si>
  <si>
    <t>Organic Marseille soap Wild Strawberry 125g Label Provence</t>
  </si>
  <si>
    <t>3b55970a-5a72-4135-915e-81b989750487</t>
  </si>
  <si>
    <t>Změkčovač Hendi HE231210 8 l</t>
  </si>
  <si>
    <t>Softener Hendi HE231210 8 l</t>
  </si>
  <si>
    <t>3b5597d5-3356-4ac4-9d7c-5760bdb4495b</t>
  </si>
  <si>
    <t>Stojan na časopisy Present Time kovový</t>
  </si>
  <si>
    <t>Metal Present Time magazine rack</t>
  </si>
  <si>
    <t>3b55aee2-0b91-466c-9dc8-ecfefb3b934e</t>
  </si>
  <si>
    <t>Hračka na dálkové ovládání Rastar 75600</t>
  </si>
  <si>
    <t>Rastar 75600 remote-controlled riding toy</t>
  </si>
  <si>
    <t>3b560c6d-faa2-4c46-9b8b-423d04a81377</t>
  </si>
  <si>
    <t>Elektrická varná konvice Melitta Look Aqua Deluxe 2.0 2400 W 1,7 l černá</t>
  </si>
  <si>
    <t>Melitta Look Aqua Deluxe 2.0 electric kettle 2400 W 1.7 l black</t>
  </si>
  <si>
    <t>3b565137-bd15-4479-8917-a75451248836</t>
  </si>
  <si>
    <t>Chappi krmivo suché hovězí maso 13,5 kg</t>
  </si>
  <si>
    <t>Chappi beef dry food 13,5 kg</t>
  </si>
  <si>
    <t>3b568a59-a39b-4962-8828-96a7c31eba95</t>
  </si>
  <si>
    <t>Holínky holínky Demar vel. 24 fialové</t>
  </si>
  <si>
    <t>Children's wellies Demar s. 24 purple</t>
  </si>
  <si>
    <t>3b56a830-4ec5-4bde-8b7e-040b0c397e76</t>
  </si>
  <si>
    <t>Sérum Tołpa 150 ml</t>
  </si>
  <si>
    <t>Serum Tołpa 150 ml</t>
  </si>
  <si>
    <t>3b56b86e-1342-4cd6-883f-d9ddd684e7eb</t>
  </si>
  <si>
    <t>NÁPLŇ DO PERA FRIXION 0,7 ZELENÁ</t>
  </si>
  <si>
    <t>CARTRIDGE FOR PEN FRIXION 0,7 GREEN</t>
  </si>
  <si>
    <t>3b57ae73-9244-443e-950b-b537df4ba7f1</t>
  </si>
  <si>
    <t>Medvědí drápy na maso a saláty</t>
  </si>
  <si>
    <t>Bear claws for meat and salads</t>
  </si>
  <si>
    <t>3b57ba8c-e216-41ae-b6b9-2a15bd7a94f9</t>
  </si>
  <si>
    <t>HASIČSKÁ PŘILBA HELMA HASIČI ČERVENÁ</t>
  </si>
  <si>
    <t>FIREFIGHTER HELMET FIREFIGHTER HELMET RED</t>
  </si>
  <si>
    <t>3b57c7eb-f0b9-40dd-8b85-192d31a5a662</t>
  </si>
  <si>
    <t>Polštář 40 x 40 cm Bing</t>
  </si>
  <si>
    <t>Cushion 40 x 40 cm Bing</t>
  </si>
  <si>
    <t>3b57d755-3930-46e2-8975-518359654386</t>
  </si>
  <si>
    <t>Posuvné dveře VidaXL 90 cm</t>
  </si>
  <si>
    <t>Door sliding VidaXL 90 cm</t>
  </si>
  <si>
    <t>3b57dd8a-eaf4-404b-b20f-49f83460426f</t>
  </si>
  <si>
    <t>TRIČKO PÁNSKÉ BAVLNA TRIČKO MALFINI BASIC RECYCLED 829 160G BÍLÁ XS</t>
  </si>
  <si>
    <t>MEN'S COTTON T-SHIRT MALFINI BASIC RECYCLED 829 160G WHITE XS</t>
  </si>
  <si>
    <t>3b57fcf7-71ba-4f34-b9ef-87d255f60d21</t>
  </si>
  <si>
    <t>Rozdělovač 2 podlahových topení pro podlahové topení Diamond</t>
  </si>
  <si>
    <t>Splitter 2 underfloor heating for flooring Diamond</t>
  </si>
  <si>
    <t>3b581421-d6c2-47e9-84a4-9da0a3851ef6</t>
  </si>
  <si>
    <t>Ava polovyztužená podprsenka bílá velikost 90G</t>
  </si>
  <si>
    <t>Ava semi-rigid bra white size 90G</t>
  </si>
  <si>
    <t>3b582546-5636-402e-bf27-6660749ef018</t>
  </si>
  <si>
    <t>LA ROCHE POSAY Toleriane Dermo-Cleanser Pump odličovací mléko 400 ml</t>
  </si>
  <si>
    <t>LA ROCHE POSAY Toleriane Dermo-Cleanser Pump cleansing milk 400ml</t>
  </si>
  <si>
    <t>3b583618-7a6a-4c66-b2a1-8cd81c958235</t>
  </si>
  <si>
    <t>Dýňová semínka Toraf Sweet Dumpling 2 g</t>
  </si>
  <si>
    <t>Pumpkin seeds Toraf Sweet Dumpling 2 g</t>
  </si>
  <si>
    <t>3b587be2-e825-4d88-97ab-22e9b84f4e7a</t>
  </si>
  <si>
    <t>MAXXIS WELTER VLOŽKA DO ZÁVAŽÍ 27,5x2,5-3,0 TB-MX00022 48MM</t>
  </si>
  <si>
    <t>MAXXIS WELTER WEIGHT INSERT 27.5x2.5-3.0 TB-MX00022 48MM</t>
  </si>
  <si>
    <t>3b5896ed-82cd-421a-b0db-21530ab278c8</t>
  </si>
  <si>
    <t>Kallos Botaniq Superfruit Conditioner posilující kondicionér na vlasy 300 ml</t>
  </si>
  <si>
    <t>Kallos Botaniq Superfruit Conditioner strengthening hair conditioner 300ml</t>
  </si>
  <si>
    <t>3b58ca76-a886-4e73-91c0-3750981717d8</t>
  </si>
  <si>
    <t>Sportovní obuv modrá tkanina velikost 35</t>
  </si>
  <si>
    <t>Sports shoes fabric blue size 35</t>
  </si>
  <si>
    <t>3b58d54f-a32a-4ad4-bb5f-a4a38eddb79b</t>
  </si>
  <si>
    <t>Kabel Lanberg AD-0037-BK HDMI - mini HDMI 0,01 m</t>
  </si>
  <si>
    <t>Cable Lanberg AD-0037-BK HDMI - mini HDMI 0,01 m</t>
  </si>
  <si>
    <t>3b58d639-04af-42c9-9061-2d6cfdafe210</t>
  </si>
  <si>
    <t>Dotahovač terasového prkna Spax Kaiman Pro 5009409872009 zeleno-stříbrný</t>
  </si>
  <si>
    <t>Spax Kaiman Pro terrace board tightener 5009409872009 green-silver</t>
  </si>
  <si>
    <t>3b58daf9-a022-4621-a8b7-c71b3cc64f98</t>
  </si>
  <si>
    <t>Pasovka Blue Collection Marco šedá</t>
  </si>
  <si>
    <t>Passport card Blue Collection Marco grey</t>
  </si>
  <si>
    <t>3b58de94-b4b8-4968-b3f2-4f9f303f8c87</t>
  </si>
  <si>
    <t>Lionelo Bart Air – odrážedlo</t>
  </si>
  <si>
    <t>Lionelo Bart Air - balance bike</t>
  </si>
  <si>
    <t>3b590226-de87-48a6-b6da-22972ec8bb64</t>
  </si>
  <si>
    <t>MISTRALL PODBĚRÁK SPINNNGOVÝ NA BRODĚNÍ 70 CM - 55 X 45 CM</t>
  </si>
  <si>
    <t>MISTRALL SPINNNG FLY LANDING NET FOR WADING 70CM - 55X45CM</t>
  </si>
  <si>
    <t>3b59206a-91a7-4554-90dc-53197ff5aa81</t>
  </si>
  <si>
    <t>Woody Provlékadlo Sýr s myškou</t>
  </si>
  <si>
    <t>Toys for children Serek Przeplatanka Woodyland</t>
  </si>
  <si>
    <t>3b594aa4-2cc4-43b8-88b7-7b5c5e62c992</t>
  </si>
  <si>
    <t>Berlinger Haus Aspen rendlík 1,2l</t>
  </si>
  <si>
    <t>Berlinger Haus Aspen saucepan 1.2 l</t>
  </si>
  <si>
    <t>3b599d74-9a7a-4132-95d5-64bd5bbda307</t>
  </si>
  <si>
    <t>Napájecí kabel Sayus IP66 5M 5 m</t>
  </si>
  <si>
    <t>Sayus IP66 5M power cable 5 m</t>
  </si>
  <si>
    <t>3b59c9aa-8133-4c49-8363-93ac4b050459</t>
  </si>
  <si>
    <t>Směrové světlo Abakus 017-41-844</t>
  </si>
  <si>
    <t>Lampa kierunkowskazu Abakus 017-41-844</t>
  </si>
  <si>
    <t>3b59d269-9ec1-47fd-851a-15cc74263540</t>
  </si>
  <si>
    <t>Gorsenia měkká podprsenka bílá velikost 100B</t>
  </si>
  <si>
    <t>Gorsenia soft bra white size 100B</t>
  </si>
  <si>
    <t>3b5a0929-cfd2-455f-99a9-e77df8cc3cd2</t>
  </si>
  <si>
    <t>PLYŠÁK KOČIČÍ DOMEČEK Kočka GABI Dollhouse Kicifura</t>
  </si>
  <si>
    <t>PLUSH TOY CAT HOUSE Cat GABI Dollhouse Kicifura</t>
  </si>
  <si>
    <t>3b5a11c3-8560-422e-995c-57a25245b059</t>
  </si>
  <si>
    <t>PÁNSKÉ BOTY NIKE AIR MAX 270 DO6392 001 vel. 42</t>
  </si>
  <si>
    <t>MEN'S SHOES NIKE AIR MAX 270 TO 6392 001 r.42</t>
  </si>
  <si>
    <t>3b5a2830-6e8d-4709-bbce-fe9cfe409457</t>
  </si>
  <si>
    <t>Dual Power tekutý čistič skel a zrcadel 0,75 l</t>
  </si>
  <si>
    <t>Dual Power liquid for cleaning windows and mirrors 0.75l</t>
  </si>
  <si>
    <t>3b5a3a09-f373-4ea7-ae95-74cb9c26b936</t>
  </si>
  <si>
    <t>Stojanový kovový věšák Metlex černý</t>
  </si>
  <si>
    <t>Metlex black metal standing hanger</t>
  </si>
  <si>
    <t>3b5aad63-5ce9-40ad-97b2-3a2a5a16fbd1</t>
  </si>
  <si>
    <t>Zadní mlhové světlo LED 12/24V</t>
  </si>
  <si>
    <t>LED rear fog lamp 12/24V</t>
  </si>
  <si>
    <t>3b5ac23c-6f58-451b-8775-25cef26a84a0</t>
  </si>
  <si>
    <t>Samolepka měřítko výšky králíčka 50 x 100 cm</t>
  </si>
  <si>
    <t>Sticker height measure bunnies 50x100 cm</t>
  </si>
  <si>
    <t>3b5b045a-b335-49a3-80bb-376f53cd815e</t>
  </si>
  <si>
    <t>Gel pro intimní hygienu Green Pharmacy 300 ml 400 g</t>
  </si>
  <si>
    <t>Intimate Hygiene Gel Green Pharmacy 300 ml 400 g</t>
  </si>
  <si>
    <t>3b5b04ec-2128-4d80-965f-2e864480c2d4</t>
  </si>
  <si>
    <t>American Club sportovní obuv, šedá tkanina, velikost 26</t>
  </si>
  <si>
    <t>American Club sports shoes fabric grey size 26</t>
  </si>
  <si>
    <t>3b5b5641-7881-4f96-b52c-cbe0126782ef</t>
  </si>
  <si>
    <t>Levior Náhradní hrubá pěna 280x140x30 mm</t>
  </si>
  <si>
    <t>Levior Spare rough foam 280x140x30mm</t>
  </si>
  <si>
    <t>3b5b657c-7fdf-44ba-8276-3f6f051e8d8f</t>
  </si>
  <si>
    <t>Philips Sonicare 9000 DiamondClean HX9911/17 Sonický elektrický zubní kartáček</t>
  </si>
  <si>
    <t>Philips Sonicare 9000 DiamondClean HX9911/17 Sonic toothbrush</t>
  </si>
  <si>
    <t>3b5b7218-dfce-4d45-a7da-3a40c4264e29</t>
  </si>
  <si>
    <t>ZAHRADNÍ DEKORACE pro zahradu Zvířata Rostliny</t>
  </si>
  <si>
    <t>GARDEN DECORATION FOR THE GARDEN, ANIMAL AND PLANTS</t>
  </si>
  <si>
    <t>3b5b9e89-6e3e-4e9d-89af-bdcbac5a13eb</t>
  </si>
  <si>
    <t>Pletené tažné lano s háky 4 m do 4000 kg</t>
  </si>
  <si>
    <t>Braided tow rope With hooks 4m up to 4000KG</t>
  </si>
  <si>
    <t>3b5bd1a6-0367-48ce-8ea6-3418f53617ad</t>
  </si>
  <si>
    <t>Vika 99060750201 Snímač tlaku spalin</t>
  </si>
  <si>
    <t>Vika 99060750201 Czujnik, ciśnienie spalin</t>
  </si>
  <si>
    <t>3b5bdd7a-d3f7-4c0a-bb40-a796d72e4527</t>
  </si>
  <si>
    <t>Kuchyňská nádoba na sypké potraviny, káva, cukr, sůl, těstoviny 0,4 l</t>
  </si>
  <si>
    <t>Kitchen container for loose products food coffee sugar salt pasta 0,4L</t>
  </si>
  <si>
    <t>3b5becae-3acf-49bc-b31b-75920660f164</t>
  </si>
  <si>
    <t>Vlasec na balóny a dekorace cívka 0,3 mm x 100 m</t>
  </si>
  <si>
    <t>Spool 0.3mm x 100m for balloons and decorations</t>
  </si>
  <si>
    <t>3b5bfde3-8c31-4b4b-b7ce-ccb072aa8f2b</t>
  </si>
  <si>
    <t>Gaia PODPRSENKA GAIA 949 BEATRICE Námořnická Modrá 85E</t>
  </si>
  <si>
    <t>Gaia BRA GAIA 949 BEATRICE Granat 85E</t>
  </si>
  <si>
    <t>3b5c4f3f-9588-4094-8433-e0c9f9ae93e4</t>
  </si>
  <si>
    <t>Gorsenia polovyztužená podprsenka zelená velikost 70G</t>
  </si>
  <si>
    <t>Gorsenia semi-rigid bra green size 70G</t>
  </si>
  <si>
    <t>3b5c554b-0ea3-4d44-bd4e-d9533960299f</t>
  </si>
  <si>
    <t>Shimano kabel SM-BH90-SBM 1000 mm černý</t>
  </si>
  <si>
    <t>Shimano cable SM-BH90-SBM 1000mm black</t>
  </si>
  <si>
    <t>3b5c6266-68c9-4168-a935-ff6e3e0655d0</t>
  </si>
  <si>
    <t>DŘEVĚNÝ NOTEBOOK VZDĚLÁVACÍ MAGNETICKÁ TABULE ECOTOYS</t>
  </si>
  <si>
    <t>WOODEN LAPTOP EDUCATIONAL MAGNETIC BOARD ECOTOYS</t>
  </si>
  <si>
    <t>3b5cad8a-8c6d-4d3f-8d3a-e9e6807306e0</t>
  </si>
  <si>
    <t>Kapsle do myčky nádobí All in one (vše v jednom) Finish 35 ks</t>
  </si>
  <si>
    <t>Capsules in the dishwasher all in one Finish 35 pcs</t>
  </si>
  <si>
    <t>3b5cb599-f664-4345-a5c1-52283173dbdd</t>
  </si>
  <si>
    <t>Spin Master Batman figurka deluxe Nightwing 30 cm</t>
  </si>
  <si>
    <t>Spin Master Batman deluxe figure Nightwing 30 cm</t>
  </si>
  <si>
    <t>3b5cc65c-4b25-47b9-ad4a-9d051c35dabb</t>
  </si>
  <si>
    <t>3b5ccd72-6083-432d-bea6-758ba4c34994</t>
  </si>
  <si>
    <t>Tělový balzám Lov U Connected</t>
  </si>
  <si>
    <t>Lov U Connected body lotion</t>
  </si>
  <si>
    <t>3b5cd3fb-9210-4fcb-8da8-e80c14fb00ff</t>
  </si>
  <si>
    <t>BOTY ADIDAS HANDBALL SPEZIAL IF7087 VEL. 42 2/3</t>
  </si>
  <si>
    <t>SHOES ADIDAS HANDBALL SPEZIAL IF7087 R. 42 2/3</t>
  </si>
  <si>
    <t>3b5ce126-4f74-4b4c-af88-b62989d6f871</t>
  </si>
  <si>
    <t>Šuplík GTV AXIS PRO NÍZKÁ L500 H84 ANTRACIT</t>
  </si>
  <si>
    <t>Drawer GTV AXIS PRO LOW L500 H84 ANTHRACITE</t>
  </si>
  <si>
    <t>3b5d44d0-5a9e-4045-9205-67059c8c0e3b</t>
  </si>
  <si>
    <t>EplusM dětská bunda, kabát, podzimní, letní a jarní sezóna, velikost 116</t>
  </si>
  <si>
    <t>EplusM children's jacket coat autumn, summer, spring season size 116</t>
  </si>
  <si>
    <t>3b5d61ca-b09d-4a54-a837-36606c844e2b</t>
  </si>
  <si>
    <t>Závěsná kovová polička LOFT, organizér na koření</t>
  </si>
  <si>
    <t>Hanging metal shelf LOFT spice organizer</t>
  </si>
  <si>
    <t>3b5d8055-309e-40fc-9ea3-a76eba621354</t>
  </si>
  <si>
    <t>Kalhoty Helikon-Tex MILITARIA, SURVIVAL 3XL/4XL polyester</t>
  </si>
  <si>
    <t>Trousers Helikon-Tex MILITARIA,SURVIVAL 3XL/4XL polyester</t>
  </si>
  <si>
    <t>3b5da2aa-9511-4c42-9211-ba23690ed593</t>
  </si>
  <si>
    <t>Anténní držák Robson L-1000</t>
  </si>
  <si>
    <t>Antenna Bracket Robson L-1000</t>
  </si>
  <si>
    <t>3b5dc525-e3cf-4d9e-8aaa-06af8c003da7</t>
  </si>
  <si>
    <t>Asmodee Sky Team Turbulence</t>
  </si>
  <si>
    <t>3b5dfc76-1cb4-4582-95be-e56aa0919b05</t>
  </si>
  <si>
    <t>XO SLUCHÁTKA DO UŠÍ pro telefon MP3</t>
  </si>
  <si>
    <t>XO WIRED IN-EAR HEADPHONES for Phone mp3</t>
  </si>
  <si>
    <t>3b5e18ab-5a27-4379-b68b-73b99d43dbe7</t>
  </si>
  <si>
    <t>ŠANTA FAASSENA 0,2 g Toraf</t>
  </si>
  <si>
    <t>CATNIP FAASSENA 0,2g Toraf</t>
  </si>
  <si>
    <t>3b5e50d0-f3b2-4537-8850-872bed3c4456</t>
  </si>
  <si>
    <t>Seni Care Mycí žínky s vnitřní fólií 22,5 x 16 cm,</t>
  </si>
  <si>
    <t>Hygienic washers with foil Seni Care 50 pcs.</t>
  </si>
  <si>
    <t>3b5e5498-a119-44bb-b414-70a37c81d693</t>
  </si>
  <si>
    <t>Společenská hra Asmodee Jedním slovem</t>
  </si>
  <si>
    <t>Board game Oneím slovem Rebel</t>
  </si>
  <si>
    <t>3b5e5699-4363-46d4-a6c2-cfa942afd9d4</t>
  </si>
  <si>
    <t>Obaly na vázání Argo Delta A4 zelené 100 kusů</t>
  </si>
  <si>
    <t>Binding covers for Argo Delta A4 green 100 pieces</t>
  </si>
  <si>
    <t>3b5e7706-97fa-4a39-994d-b47763048a2b</t>
  </si>
  <si>
    <t>Dřevěný štětec na zdobení a pod kůžičku JAPAN 5 mm</t>
  </si>
  <si>
    <t>Wooden brush for decorating and under the cuticles JAPAN 5mm</t>
  </si>
  <si>
    <t>3b5ed87a-8f33-44ea-a2e5-856a01da5232</t>
  </si>
  <si>
    <t>Sportovní kamera Lamax X5.2 4K UHD</t>
  </si>
  <si>
    <t>Lamax X5.2 4K UHD sports camera</t>
  </si>
  <si>
    <t>3b5edabd-6d9c-46d4-9191-55c1d53c58f4</t>
  </si>
  <si>
    <t>Air Wick difuzér 20 ml 300 g</t>
  </si>
  <si>
    <t>Air Wick diffuser 20 ml 300 g</t>
  </si>
  <si>
    <t>3b5f4e35-b66d-4cb6-a40c-02fbbef1c1a1</t>
  </si>
  <si>
    <t>Bighorn papuče černé velikost 29</t>
  </si>
  <si>
    <t>Bighorn children's slippers, black, size 29</t>
  </si>
  <si>
    <t>3b5f5c8c-a67b-44d7-89ac-09056342701e</t>
  </si>
  <si>
    <t>Chránič na matrace Timex-Pol 180 x 80 cm</t>
  </si>
  <si>
    <t>Mattress protector Timex-Pol 180 x 80 cm</t>
  </si>
  <si>
    <t>3b5f6419-f572-46aa-9635-57aa854fe8b1</t>
  </si>
  <si>
    <t>Sada psacích potřeb MGA s 1 díly</t>
  </si>
  <si>
    <t>Set of writing utensils MGA 1 elements</t>
  </si>
  <si>
    <t>3b5f9f79-fb9c-4e16-a80c-85d25e8a25bc</t>
  </si>
  <si>
    <t>Šatní ramínko z plastu Fabryka Wieszaków Polwo černá</t>
  </si>
  <si>
    <t>Plastic hanging hanger Fabryka Wieszaków Polwo black</t>
  </si>
  <si>
    <t>3b5fc61b-4dda-4daf-a39e-aec46047b0af</t>
  </si>
  <si>
    <t>Pracovní sandály Panda se zdvihem a širokou kůží AUGE S1 Panda Safety VEL.43</t>
  </si>
  <si>
    <t>Panda work sandals with wide leather AUGE S1 Panda Safety R.43</t>
  </si>
  <si>
    <t>3b5ff5d3-b918-4bce-8182-b833c6b15eff</t>
  </si>
  <si>
    <t>Tajemství a hříchy rytířů templářského řádu Jaroslav Šedivý</t>
  </si>
  <si>
    <t>3b600d9c-92b8-4771-a179-9dd4eb1a8a72</t>
  </si>
  <si>
    <t>KRYSTON - Zátěžová pasta HEAVY METAL EXTRA Tungsten Putty Barva: DARK (c</t>
  </si>
  <si>
    <t>KRYSTON - HEAVY METAL EXTRA Tungsten Putty Weighted Paste Colour: DARK (c</t>
  </si>
  <si>
    <t>3b60195a-8926-4e8e-b044-e5e366f7e51a</t>
  </si>
  <si>
    <t>Kovová klec Dog Fantasy střední pes 69 x 106 x 77 cm</t>
  </si>
  <si>
    <t>Dog Fantasy metal cage medium dog 69 x 106 x 77 cm</t>
  </si>
  <si>
    <t>3b60661c-bac5-498e-aef5-2ac57bf34e59</t>
  </si>
  <si>
    <t>Forma na koláč Banquet 3,5 x 28,5 cm, průměr 28,5 cm</t>
  </si>
  <si>
    <t>Tart mould Banquet 3,5 x 28,5cm diameter 28,5cm</t>
  </si>
  <si>
    <t>3b609250-efd5-471f-828e-cf466edf5e69</t>
  </si>
  <si>
    <t>Potahy na komplet sedadel Auto-Dekor Elegance černo-zelené</t>
  </si>
  <si>
    <t>Cover for seats set Auto-dekor velour Universal</t>
  </si>
  <si>
    <t>3b60de05-b722-4a4e-99f4-a830f4af2a30</t>
  </si>
  <si>
    <t>NEO TOOLS DVANÁCTIHRANNÝ NÁSTAVEC DLOUHÝ 1/2, 10 MM NEO TOOLS</t>
  </si>
  <si>
    <t>NEO TOOLS TWELVE-SIDED CAP LONG 1/2, 10 MM NEO TOOLS</t>
  </si>
  <si>
    <t>3b60fe3b-ae07-4cc1-b2ab-55ae36a2d2ab</t>
  </si>
  <si>
    <t>ODRÁŽEDLO MERCEDES RŮŽOVÉ PRO DÍVKU</t>
  </si>
  <si>
    <t>PINK PUSHER RIDER FOR GIRLS</t>
  </si>
  <si>
    <t>3b613660-d896-4df1-a25a-67b1d72dc93f</t>
  </si>
  <si>
    <t>TY Puffies GIZMO - duhový kocour 42520</t>
  </si>
  <si>
    <t>TY Puffies GIZMO - Rainbow Cat 42520</t>
  </si>
  <si>
    <t>3b615889-66bb-412d-bb18-b936ad6d64cc</t>
  </si>
  <si>
    <t>Vůně do auta Aroma car Royal Brand King</t>
  </si>
  <si>
    <t>Aroma car Royal Brand King car fragrance</t>
  </si>
  <si>
    <t>3b616846-824b-446d-a607-7b16ebd560cb</t>
  </si>
  <si>
    <t>Gumičky Sada na výrobu náramků 4400 ks DIY</t>
  </si>
  <si>
    <t>Rubber Bands Set for Making Bracelets 4400 DIY</t>
  </si>
  <si>
    <t>3b618f60-4b3a-47f0-8b52-4b0659bdea15</t>
  </si>
  <si>
    <t>Zahradní nástěnné svítidlo Eglo béžové E27 1 W</t>
  </si>
  <si>
    <t>Garden wall lamp Eglo beige E27 1 W</t>
  </si>
  <si>
    <t>3b61a8dc-9bdb-4c2d-8ec6-fed22972da5c</t>
  </si>
  <si>
    <t>Dětské tričko Bombardiro Crocodilo 122 černé pro chlapce</t>
  </si>
  <si>
    <t>Children's T-shirt Black for Boys Bombardiro Crocodilo 122</t>
  </si>
  <si>
    <t>3b61aa08-4012-488c-a3d5-615ef2a8127e</t>
  </si>
  <si>
    <t>Hračka Baby Einstein Glow 3 m+</t>
  </si>
  <si>
    <t>Interactive toy Baby Einstein Glow 3 m</t>
  </si>
  <si>
    <t>3b61af21-d2c6-4ac0-912a-601a84e4d021</t>
  </si>
  <si>
    <t>Dřevěná Pokladnička Vykreslování pro vykreslování Úspora Výzva A</t>
  </si>
  <si>
    <t>Wooden Piggy Bank Drawing Saving Challenge A</t>
  </si>
  <si>
    <t>3b61baca-a6b2-4a34-b39c-60872ffe2a17</t>
  </si>
  <si>
    <t>Omáčka v prášku S&amp;B Golden Curry medium hot 92 g</t>
  </si>
  <si>
    <t>S&amp;B Golden Curry medium hot sauce powder 92 g</t>
  </si>
  <si>
    <t>3b61bca7-ea38-4e94-9761-9ace0e86158e</t>
  </si>
  <si>
    <t>RYCHLÁ SÍŤOVÁ NABÍJEČKA 3xUSB S KABELEM 3v1 – QUICK CHARGE 45W</t>
  </si>
  <si>
    <t>3xUSB FAST CHARGER WITH 3in1 CABLE – QUICK CHARGE 45W</t>
  </si>
  <si>
    <t>3b61c35b-ba17-4d09-8e9b-f0c5cf31b1b8</t>
  </si>
  <si>
    <t>Lego Kulička na osu 32474 4143539 Černá New</t>
  </si>
  <si>
    <t>Lego Ball for axle 32474 4143539 Black New</t>
  </si>
  <si>
    <t>3b620bc2-5a49-494d-898f-edfb41656709</t>
  </si>
  <si>
    <t>Základna antény Trafic Vivaro Master Jumper</t>
  </si>
  <si>
    <t>Base Antenna Trafic Vivaro Master Jumper</t>
  </si>
  <si>
    <t>3b62433e-e443-4caf-ad07-4775c77ef7f4</t>
  </si>
  <si>
    <t>Sportovní lubrikant - Antistick Original - 55 g - Angry Beards</t>
  </si>
  <si>
    <t>Sports lubricant - Antistick Original - 55 g - Angry Beards</t>
  </si>
  <si>
    <t>3b625552-78e5-4137-b7ef-42c3d300c748</t>
  </si>
  <si>
    <t>Ozdobné nůžky Koh-I-Noor 15 cm</t>
  </si>
  <si>
    <t>Decorative scissors Koh-I-Noor 15 cm</t>
  </si>
  <si>
    <t>3b627e53-36a9-454d-9207-a3613eed0312</t>
  </si>
  <si>
    <t>Sáčky s kofeinem R4VE Energy 100 mg Kofeinu Watermelon Ice / Chladivý meloun</t>
  </si>
  <si>
    <t>Caffeine Pouches R4VE Energy 100mg Caffeine Watermelon Ice / Cool Watermelon</t>
  </si>
  <si>
    <t>3b629047-19ea-4d1d-a8e8-603cad071745</t>
  </si>
  <si>
    <t>Bílé zlaté ozdobné svícny SVATÉ PŘIJÍMÁNÍ VÁNOČNÍ holubice IHS 6 Ks.</t>
  </si>
  <si>
    <t>White Gold Decorative Holy Communion Pigeon IHS 6pcs.</t>
  </si>
  <si>
    <t>3b62f5be-7987-45a9-8aa3-01f10ca9a69e</t>
  </si>
  <si>
    <t>Kulový kohout Calido 1/2'' CA/ZK-CZZWS15</t>
  </si>
  <si>
    <t>Calido 1/2'' CA/ZK-CZZWS15 ball valve</t>
  </si>
  <si>
    <t>3b633a91-982d-44bb-a777-790fcf723642</t>
  </si>
  <si>
    <t>Obuv Befado Boty Papuče 190P083 velikost 18</t>
  </si>
  <si>
    <t>Footwear Befado Shoes Slippers 190P083 ros. 18</t>
  </si>
  <si>
    <t>3b63820c-e28d-4017-ad3b-d98c0d822e35</t>
  </si>
  <si>
    <t>Husí paštika</t>
  </si>
  <si>
    <t>Goose pate</t>
  </si>
  <si>
    <t>3b63cdd7-ecb2-4b14-aab1-f30276909f77</t>
  </si>
  <si>
    <t>Barva na kov Hammerite Černý lesk 0,25 l</t>
  </si>
  <si>
    <t>Metal paint Hammerite Black gloss 0.25 l</t>
  </si>
  <si>
    <t>3b640260-befb-4266-bd51-522eb94bd0a7</t>
  </si>
  <si>
    <t>3b642764-62cd-4109-9412-19315e5daa89</t>
  </si>
  <si>
    <t>EcoLight CLASSIC E27 10W NW 24V Nízkonapěťová</t>
  </si>
  <si>
    <t>EcoLight CLASSIC E27 10W NW 24V Low Voltage</t>
  </si>
  <si>
    <t>3b643411-1b1c-4b46-96ba-bf61cf9ad9d6</t>
  </si>
  <si>
    <t>Color Wow 250 ml šampon pro barvené vlasy</t>
  </si>
  <si>
    <t>Color Wow 250 ml shampoo for colored hair</t>
  </si>
  <si>
    <t>3b643f7b-af27-4bed-84a7-591aac006fbd</t>
  </si>
  <si>
    <t>Stavebnice Sluban ModelBricks M38-B0701 Vojenská loď 497 ks</t>
  </si>
  <si>
    <t>Sluban blocks ModelBricks M38-B0701 Okręt wojskowy 497 pcs</t>
  </si>
  <si>
    <t>3b6443cb-2914-455c-8eb3-9ec665a23a90</t>
  </si>
  <si>
    <t>Háček s přísavkou Wenko šedý, vícebarevný</t>
  </si>
  <si>
    <t>Suction cup hook Wenko grey, multicolor</t>
  </si>
  <si>
    <t>3b6444ec-5341-4177-99d2-66e5d2a2575f</t>
  </si>
  <si>
    <t>Jednodírková bavlněná kukla MFH M95 CZ Camo Maskáčový univerzální +GR.</t>
  </si>
  <si>
    <t>Balaclava 1 hole cotton MFH M95 CZ Camo Moro universal +GR.</t>
  </si>
  <si>
    <t>3b647b05-cfb5-468e-ab50-2e8bf3c35883</t>
  </si>
  <si>
    <t>LINDT Mischung 1 kg mléčná/ořech/bílá/dark</t>
  </si>
  <si>
    <t>LINDT Mischung 1kg milky / walnut / white / dark</t>
  </si>
  <si>
    <t>3b64874c-2a71-455b-b8f4-f23ac04423f8</t>
  </si>
  <si>
    <t>Figurální brusle Tempish Fur Expanze Plus Girl 33-36</t>
  </si>
  <si>
    <t>Tempish Fur Expanze Plus Girl figure skates 33-36</t>
  </si>
  <si>
    <t>3b64c1a9-7758-4bd7-a8cd-2d6dd6da75fc</t>
  </si>
  <si>
    <t>MERRELL Wildwood Aerosport Sport Pánské boty 46,5</t>
  </si>
  <si>
    <t>MERRELL Wildwood Aerosport Sport Men's Shoes 46,5</t>
  </si>
  <si>
    <t>3b64c8f0-bced-4421-9105-73e9c38c9a32</t>
  </si>
  <si>
    <t>Mletý sušený křen Dary Natury 40 g</t>
  </si>
  <si>
    <t>Dried Horseradish Ground Dary Natury 40 g</t>
  </si>
  <si>
    <t>3b64d25f-29eb-4116-ac05-20b2a0df5c74</t>
  </si>
  <si>
    <t>Sekáček Potravin GORENJE S501GW 500 W</t>
  </si>
  <si>
    <t>Shredder GORENJE S501GW 500W</t>
  </si>
  <si>
    <t>3b64fbe0-113b-47ef-bee1-4e5f65b09424</t>
  </si>
  <si>
    <t>Káča s míčky Kolotoč Žirafa Grzechotka</t>
  </si>
  <si>
    <t>Spinning Top with Balls Carousel Giraffe Rattle</t>
  </si>
  <si>
    <t>3b650a80-093a-44ea-aabc-dfee70579031</t>
  </si>
  <si>
    <t>Podprsenka Viki 581 Zofia měkká černá 80C</t>
  </si>
  <si>
    <t>Bra Viki 581 Sophie soft black 80C</t>
  </si>
  <si>
    <t>3b652545-ea6d-4354-94a8-76507d7cd3c5</t>
  </si>
  <si>
    <t>Triumph Podprsenka Cotton Beauty N bílá 75D</t>
  </si>
  <si>
    <t>Triumph Bra Cotton Beauty N white 75D</t>
  </si>
  <si>
    <t>3b652af5-8c7c-44ea-b8be-08dff4aff8c5</t>
  </si>
  <si>
    <t>Kotec pro psa, stříbrná, 110x110x110 cm, ocelová</t>
  </si>
  <si>
    <t>Dog playpen, silver, 110x110x110 cm, steel</t>
  </si>
  <si>
    <t>3b653edd-03d6-4c6d-b2cb-95d6a9e5a544</t>
  </si>
  <si>
    <t>Vložky do bot Coccine velikost 45-45</t>
  </si>
  <si>
    <t>Shoe inserts Coccine size 45-45</t>
  </si>
  <si>
    <t>3b6548eb-ee47-4cec-a8cc-5838a52b31dc</t>
  </si>
  <si>
    <t>AGON 125G SHOWER SPONGE OCEAN mýdlo ponořené do houbičky Ocean</t>
  </si>
  <si>
    <t>AGON 125G SHOWER SPONGE OCEAN soap sunk in sponge Ocean</t>
  </si>
  <si>
    <t>3b6562bd-6382-4b37-ac92-f4e44ee71904</t>
  </si>
  <si>
    <t>Krém proti nedokonalostem na obličej Ziaja gdanskin 0 SPF na noc 50 ml</t>
  </si>
  <si>
    <t>Face cream Ziaja gdanskin 0 SPF for the night 50 ml</t>
  </si>
  <si>
    <t>3b6580db-7bb9-4cb1-b46d-b3e31d83ea7e</t>
  </si>
  <si>
    <t>Podprsenka Triumph Ladyform Soft W X 90F</t>
  </si>
  <si>
    <t>Triumph Ladyform Soft W X 90F Bra</t>
  </si>
  <si>
    <t>3b65bced-6736-4d58-a3e5-134dc6d13543</t>
  </si>
  <si>
    <t>UMĚLÉ NEHTY TIPSY ČTVEREC NUDE SAMOLEPICÍ 24KS</t>
  </si>
  <si>
    <t>ARTIFICIAL NAILS SQUARE TIPS NUDE SELF-ADHESIVE 24PCS</t>
  </si>
  <si>
    <t>3b65d5e5-5a7d-495f-8674-3ff2c65182ff</t>
  </si>
  <si>
    <t>INTELIGENTNÍ ZÁSUVKA WiFi SMART TUYA MĚŘÍ WATTY PROGRAMÁTOR S ČASOVAČEM</t>
  </si>
  <si>
    <t>SMART SOCKET WiFi SMART TUYA WATTMETER PROGRAMMER TIMER</t>
  </si>
  <si>
    <t>3b660d4b-2a4d-4374-a1aa-fe03f2edfde7</t>
  </si>
  <si>
    <t>PASTELKY NA MALOVÁNÍ NA OBLIČEJ SADA 6 KUSŮ MFP</t>
  </si>
  <si>
    <t>FACE PAINT CRAYONS SET OF 6 MFP</t>
  </si>
  <si>
    <t>3b663ec5-ee01-4ecf-83eb-163b7f4de3ed</t>
  </si>
  <si>
    <t>Nafukovací Matrace pro plavání se síťkou Lehátko Vodní houpací síť</t>
  </si>
  <si>
    <t>Inflatable Swimming Mattress with Mesh Deckchair Water Hammock Mesh</t>
  </si>
  <si>
    <t>3b6640ec-52bb-472d-8e4b-e94f866edcb8</t>
  </si>
  <si>
    <t>DŘEVĚNÝ VÁLEČEK XXL NA LOŽISKÁCH NA TĚSTO POHYBLIVÝ</t>
  </si>
  <si>
    <t>WOODEN ROLLER XXL ON BEARINGS FOR DOUGH MOVABLE</t>
  </si>
  <si>
    <t>3b665c42-99e5-4af2-b3d5-aec414d35052</t>
  </si>
  <si>
    <t>Brousek Orion</t>
  </si>
  <si>
    <t>Diamond knife sharpener Orion</t>
  </si>
  <si>
    <t>3b666fc0-cbc0-4e6a-9240-b5e231978f1e</t>
  </si>
  <si>
    <t>Cirkulační čerpadlo c.w.u. typ CP15-1.5 Ferro</t>
  </si>
  <si>
    <t>DHW circulation pump type CP15-1.5 Ferro</t>
  </si>
  <si>
    <t>3b6680f4-74c1-420f-aa04-f11c4fd2d430</t>
  </si>
  <si>
    <t>Nadlak Slowianka s dlouhotrvajícím účinkem 10 ml</t>
  </si>
  <si>
    <t>Slowianka Top Coat Long Lasting 10 ml</t>
  </si>
  <si>
    <t>3b66b0e6-d547-4e27-996d-8e3c223fd885</t>
  </si>
  <si>
    <t>Kbelík Maan s nálevkou a rukojetí 12 l</t>
  </si>
  <si>
    <t>Bucket Maan with funnel, with handle 12 l</t>
  </si>
  <si>
    <t>3b66f4a1-006f-4831-a8ef-a5fa6d357998</t>
  </si>
  <si>
    <t>Roztomilé Šaty s mašličkou a brokátem - Ideální na svatby - 160</t>
  </si>
  <si>
    <t>Lovely Prom Dress with Bow and Glitter - Perfect for Weddings - 160</t>
  </si>
  <si>
    <t>3b6701b9-2093-4ca6-a9c9-f9fe977c86c6</t>
  </si>
  <si>
    <t>Čisticí Utěrka brzd / spojek TRW PFC105</t>
  </si>
  <si>
    <t>TRW Brake/Clutch Cleaner PFC105</t>
  </si>
  <si>
    <t>3b672425-0aef-4904-8745-e1ad5201f734</t>
  </si>
  <si>
    <t>Pouzdro s klopou ST pro Samsung Galaxy S24 Ultra, černé</t>
  </si>
  <si>
    <t>Flip case ST for Samsung Galaxy S24 Ultra black</t>
  </si>
  <si>
    <t>3b67390b-341a-43e7-84ed-f6e7ec79f001</t>
  </si>
  <si>
    <t>Dámské tričko kulatý výstřih 4F velikost XS</t>
  </si>
  <si>
    <t>Women's T-shirt round neckline 4F size XS</t>
  </si>
  <si>
    <t>3b6740ab-8955-422c-939e-94003d6a71a9</t>
  </si>
  <si>
    <t>Magnetický držák do auta s indukčním nabíjením 15W Maxlife MXCH-16</t>
  </si>
  <si>
    <t>Magnetic car holder with induction charging 15W Maxlife MXCH-16</t>
  </si>
  <si>
    <t>3b676afa-9982-4c1a-8509-ac9bbabec671</t>
  </si>
  <si>
    <t>BARBER KADEŘNICKÝ SET FÉN NA BATERIE MALÝ KADEŘNÍK</t>
  </si>
  <si>
    <t>BARBER HAIRDRESSER SET HAIRDRYER BATTERY OPERATED SMALL HAIRDRESSER</t>
  </si>
  <si>
    <t>3b680a46-828f-4e8b-906f-83a6561fbd97</t>
  </si>
  <si>
    <t>Sušení 3x 500 ml Tekutý nanovosk AUTO + 4x utěrka</t>
  </si>
  <si>
    <t>Drying 3x 500 ml. Liquid nano-wax AUTO  4x cloth</t>
  </si>
  <si>
    <t>3b6847c3-d8d7-4938-ba7d-f0b70c875e50</t>
  </si>
  <si>
    <t>Vysoký volant Ursus C-330 C-360</t>
  </si>
  <si>
    <t>Steering wheel high Ursus C-330 C-360</t>
  </si>
  <si>
    <t>3b6859aa-fd31-4713-8aeb-65859c3428a8</t>
  </si>
  <si>
    <t>Marsjo pamlsky pro psa mix příchutí 500 g</t>
  </si>
  <si>
    <t>Marsjo dog trainers mix of flavors 500g</t>
  </si>
  <si>
    <t>3b685e7d-2f31-4bde-9fc9-4b25beb1de18</t>
  </si>
  <si>
    <t>Affect Evening Mood Pressed Eyeshadows Palette paletka lisovaných stínů 10 x 2.5 g</t>
  </si>
  <si>
    <t>Affect Evening Mood Pressed Eyeshadows Palette pressed eyeshadow palette 10x2.5g</t>
  </si>
  <si>
    <t>3b68876f-e24d-48b4-9bc9-1386a2facfa5</t>
  </si>
  <si>
    <t>Doplněk stravy BeKeto MCT olej 100% C8 500 ml</t>
  </si>
  <si>
    <t>Dietary supplement BeKeto MCT Oil 100% C8 500ml</t>
  </si>
  <si>
    <t>3b68d3b7-fa27-404d-b014-030dcb8886e2</t>
  </si>
  <si>
    <t>Kostkovaný sešit A4 Oxford 80 listů</t>
  </si>
  <si>
    <t>Graph ruled notebook A4 Oxford 80 sheets</t>
  </si>
  <si>
    <t>3b68e2a8-2fc4-45d6-a239-46c46cb04d37</t>
  </si>
  <si>
    <t>Vitamíny tablety Now Foods Daily Vits 250 tablet multivitamín 500 g</t>
  </si>
  <si>
    <t>Vitamins tablets Now Foods Daily Vits 250 tablets multivitamin 500 g</t>
  </si>
  <si>
    <t>3b68f8b0-1b57-4845-aac0-c34a7316356a</t>
  </si>
  <si>
    <t>Podprsenka Gorsenia K441 Luisse béžová 65L</t>
  </si>
  <si>
    <t>Bra Gorsenia K441 Luisse beige 65L</t>
  </si>
  <si>
    <t>3b6919d8-e874-44d7-b982-f063edba0098</t>
  </si>
  <si>
    <t>Claresa Remover Quick &amp; Fast Odstraňovač hybridního laku 100 ml</t>
  </si>
  <si>
    <t>Claresa Remover Quick &amp; Fast Hybrid Lacquer Remover 100ml</t>
  </si>
  <si>
    <t>3b69cf0c-b3c3-4217-946e-445a0acf6d8f</t>
  </si>
  <si>
    <t>Hrnec ULTIMA s poklicí 24 cm, 7,0 l</t>
  </si>
  <si>
    <t>ULTIMA pot with lid 24 cm, 7.0 l</t>
  </si>
  <si>
    <t>3b6a31d5-9821-4f03-b036-1c22fd95bac0</t>
  </si>
  <si>
    <t>Tyčinky Helcom se sezamem 125 g</t>
  </si>
  <si>
    <t>Helcom with sesame seeds 125 g</t>
  </si>
  <si>
    <t>3b6a8e8f-3e39-45a0-b534-908cf1fa5b8c</t>
  </si>
  <si>
    <t>LEGO 973pb5739c01 Tors Šaty Ženy Bílá 1 ks NOVÉ</t>
  </si>
  <si>
    <t>LEGO 973pb5739c01 Torso Dress Women White 1 pc NEW</t>
  </si>
  <si>
    <t>3b6a90a6-18b3-4198-9f9c-9c669e1589a7</t>
  </si>
  <si>
    <t>POPRUHY KOSY NOSNÉ PÁSY POSTROJE BENZÍNOVÉ KOSY</t>
  </si>
  <si>
    <t>HARNESS MOWERS CARRIER BELTS HARNESS OF COMBUSTION CUTTER</t>
  </si>
  <si>
    <t>3b6aa53f-ff04-442d-9088-754ca4fe6f8c</t>
  </si>
  <si>
    <t>Volně stojící myčka nádobí Hoover HF 6C4F0B</t>
  </si>
  <si>
    <t>Freestanding dishwasher Hoover HF 6C4F0B</t>
  </si>
  <si>
    <t>3b6aa789-0026-440c-a8a1-90129224cb98</t>
  </si>
  <si>
    <t>3b6ab60a-28ff-4593-8229-1e56d791042d</t>
  </si>
  <si>
    <t>Bradas ECO-2036 Část a příslušenství pro zavlažovací systém Stříkací tryska</t>
  </si>
  <si>
    <t>Bradas ECO-2036 Part and accessory of irrigation system. Spray nozzle</t>
  </si>
  <si>
    <t>3b6ae9e4-722f-4277-a80f-1039d9d385b7</t>
  </si>
  <si>
    <t>Skechers Pánské tenisky modré SKECHERS-251017 NVY</t>
  </si>
  <si>
    <t>Skechers Men's Sneakers blue SKECHERS-251017 NVY</t>
  </si>
  <si>
    <t>3b6b012f-034c-45a9-aa15-adc9d4decb54</t>
  </si>
  <si>
    <t>10 x NÁPLNĚ DO TISKÁRNY EPSON XP530 XP630 XP635 XP640 33XL XP900 XP830 KOMPLET</t>
  </si>
  <si>
    <t>10x PRINTER INKS EPSON XP530 XP630 XP635 XP640 33XL XP900 XP830 SET</t>
  </si>
  <si>
    <t>3b6b1a83-1dc6-402c-8480-7f3ef340f8fa</t>
  </si>
  <si>
    <t>DÁVKOVAČ SKLENĚNÁ LAHVIČKA NA OLEJ VÍNO KOREK</t>
  </si>
  <si>
    <t>DISPENSER GLASS BOTTLE FOR OIL, OIL, WINE, CAPS</t>
  </si>
  <si>
    <t>3b6b37e5-5627-48fa-aa9c-34e29d1bdcf0</t>
  </si>
  <si>
    <t>EXO TERRA Topná žárovka Daytime Heat 60W</t>
  </si>
  <si>
    <t>EXO TERRA Daytime Heat Bulb 60W</t>
  </si>
  <si>
    <t>3b6b7605-8f0e-4954-b9c6-50a27e83c4d4</t>
  </si>
  <si>
    <t>5 x Ponožky PROTISKLUZOVÉ KOJENECKÉ chlapecké ponožky ABS 21-23 18mc+</t>
  </si>
  <si>
    <t>5 x Baby Anti-SLIP Socks Infant Boys ABS 21-23 18mc+</t>
  </si>
  <si>
    <t>3b6b7c3a-b172-4c4b-81e7-4046f4bb20fc</t>
  </si>
  <si>
    <t>Posilující micelární voda 3v1 C+E Lirene</t>
  </si>
  <si>
    <t>Strengthening micellar water 3in1 C  E Lirene</t>
  </si>
  <si>
    <t>3b6b9553-a915-4c55-a738-2c03eaf02165</t>
  </si>
  <si>
    <t>Mazivo bílé Wurth 08931067 400 ml</t>
  </si>
  <si>
    <t>Wurth white grease 08931067 400ml</t>
  </si>
  <si>
    <t>3b6c0c56-53bd-4637-a740-3701c0a49743</t>
  </si>
  <si>
    <t>Stahovák Hoegert Technik</t>
  </si>
  <si>
    <t>Puller Hoegert Technik</t>
  </si>
  <si>
    <t>3b6c10be-0439-4eed-bbed-0c0e2d56a86a</t>
  </si>
  <si>
    <t>Pracovní kalhoty do pasu Urgent URG-717 vel.50</t>
  </si>
  <si>
    <t>Work pants for belt Urgent URG-717 r.50</t>
  </si>
  <si>
    <t>3b6c152f-56f3-45c0-9095-19a6b956b867</t>
  </si>
  <si>
    <t>Dmychadla na sklo Team Heko pro Renault Modus 5D 2004-2012 4 ks přední + zadní</t>
  </si>
  <si>
    <t>Team Heko windscreen blowers for Renault Modus 5D 2004-2012 4 pcs. front  rear</t>
  </si>
  <si>
    <t>3b6c35bd-115d-4332-81e7-6f7e59f16145</t>
  </si>
  <si>
    <t>Foliový balónek Číslice Číslice 7 Zelená 100 cm</t>
  </si>
  <si>
    <t>Foil Balloon Number 7 Green 100 cm</t>
  </si>
  <si>
    <t>3b6c50a9-799f-46a0-a0f2-52755af3cd9d</t>
  </si>
  <si>
    <t>TPU filament Rosa 3d 1,75 mm 500 g oranžový</t>
  </si>
  <si>
    <t>TPU filament Rosa 3d 1.75 mm 500 g orange</t>
  </si>
  <si>
    <t>3b6c6bc3-e796-4d06-8ca3-43ffaec3de98</t>
  </si>
  <si>
    <t>Wiedźmin. Rozdroże kruków Andrzej Sapkowski</t>
  </si>
  <si>
    <t>3b6c7f56-3afb-4a16-a219-eee4c62d29c1</t>
  </si>
  <si>
    <t>Aroma car PRESTIGE SPRAYGold</t>
  </si>
  <si>
    <t>3b6ca123-d4e7-4e8a-a107-48abd78770b2</t>
  </si>
  <si>
    <t>Avon elixír do koupele a sprchy Bergamot</t>
  </si>
  <si>
    <t>Avon Bergamot bath and shower elixir</t>
  </si>
  <si>
    <t>3b6cfa85-4008-4b7c-832e-81363fc3d964</t>
  </si>
  <si>
    <t>Šrouby do dřeva Klimas 4,8 x 35 mm 250 ks</t>
  </si>
  <si>
    <t>Klimas wood screws 4.8 x 35 mm 250 pcs.</t>
  </si>
  <si>
    <t>3b6cfc89-67a7-4225-b4f7-60ec8af7b5f2</t>
  </si>
  <si>
    <t>HUGO BOSS Boss Bottled Elixir 50 ml Parfém</t>
  </si>
  <si>
    <t>HUGO BOSS Boss Bottled Elixir 50 ml Perfume</t>
  </si>
  <si>
    <t>3b6d20b4-9380-43c8-ab63-0c47d3fce082</t>
  </si>
  <si>
    <t>Stylove šaty klasické midi velikost S</t>
  </si>
  <si>
    <t>Stylove cocktail dress classic midi size S</t>
  </si>
  <si>
    <t>3b6d4bf5-99f2-4288-9356-e51b3efcf63a</t>
  </si>
  <si>
    <t>Klein Toys Traktor John Deere pro skládání</t>
  </si>
  <si>
    <t>Klein Toys John Deere tractor for turning</t>
  </si>
  <si>
    <t>3b6d509b-eeab-4018-b41f-facd63026ee5</t>
  </si>
  <si>
    <t>TRIČKO HUMOR SIMPSONOVI HOMER KS100 S</t>
  </si>
  <si>
    <t>MEN'S T-SHIRT HUMOR SIMPSONS HOMER KS100 S</t>
  </si>
  <si>
    <t>3b6d52b0-5aa5-4620-abd3-9fdab8dac163</t>
  </si>
  <si>
    <t>Febi Bilstein 21781 Upevňovací / vodicí kloub</t>
  </si>
  <si>
    <t>Febi Bilstein 21781 Attachment / Guide Joint</t>
  </si>
  <si>
    <t>3b6d9b14-15da-450b-bba3-1ba0ce3438fa</t>
  </si>
  <si>
    <t>Lee RIDER SLIM Solar Blue lehce přiléhavé pánské džínové kalhoty W30 L30</t>
  </si>
  <si>
    <t>Lee RIDER SLIM Solar Blue slightly fitted men's denim pants W30 L30</t>
  </si>
  <si>
    <t>3b6da1f7-e293-472d-8934-fa532f2ef223</t>
  </si>
  <si>
    <t>Pochoutky pro juniora Trixie 140 g</t>
  </si>
  <si>
    <t>Treats for junior Trixie 140g</t>
  </si>
  <si>
    <t>3b6db500-b26d-4e11-8400-6c61feeacfb0</t>
  </si>
  <si>
    <t>Keen pánské sandály velikost 46</t>
  </si>
  <si>
    <t>Keen men's sandals size 46</t>
  </si>
  <si>
    <t>3b6e17a0-b159-4859-88c7-8284612548c3</t>
  </si>
  <si>
    <t>Pánské sexy síťované boxerky Prodyšné spodní prádlo - L</t>
  </si>
  <si>
    <t>Men's Sexy Mesh Boxers Breathable Underwear - L</t>
  </si>
  <si>
    <t>3b6e2329-e66a-4ae3-a86f-709ae6094fbe</t>
  </si>
  <si>
    <t>Lahti Pro šněrovací páska černá o délce 120 cm</t>
  </si>
  <si>
    <t>Lahti Pro laces black, length 120 cm</t>
  </si>
  <si>
    <t>3b6e3a8e-4cf8-4889-8fa2-c111265f13d4</t>
  </si>
  <si>
    <t>Růžová polštář SKYE - Tlapková patrola 44x40 cm</t>
  </si>
  <si>
    <t>Pink cushion shape SKYE- PSI PATROL 44x40cm</t>
  </si>
  <si>
    <t>3b6e3c7b-d39b-4b85-add3-d4b73d872ac9</t>
  </si>
  <si>
    <t>Varná konvice Royal Catering RCWK 20A 20 l 2200 W 230 V</t>
  </si>
  <si>
    <t>Boiler Royal Catering RCWK 20A 20 l 2200 W 230 V</t>
  </si>
  <si>
    <t>3b6e84ef-d7aa-4c4c-9f48-fe8a771f14ca</t>
  </si>
  <si>
    <t>Co to meleš? Aneta Kostka</t>
  </si>
  <si>
    <t>3b6eb946-a925-420f-99d1-383fe8eee037</t>
  </si>
  <si>
    <t>Přebalovací pult měkký Nattou 50 x 70 cm béžový</t>
  </si>
  <si>
    <t>Nattou soft changing mat 50 x 70 cm beige</t>
  </si>
  <si>
    <t>3b6ebc2f-e2c8-4be0-ae35-c4269015d1d9</t>
  </si>
  <si>
    <t>SERVÍROVACÍ PODNOS RELAXDAYS 25 X 52 X 33</t>
  </si>
  <si>
    <t>RELAXDAYS SERVING TRAY 25 X 52 X 33</t>
  </si>
  <si>
    <t>3b6ecb95-67f8-4482-bb26-30a2fd09920b</t>
  </si>
  <si>
    <t>Tekutá aviváž Chante Clair Sali Marini e Fior Di Loto 3 l</t>
  </si>
  <si>
    <t>Chante Clair Sali Marini e Fior Di Loto fabric softener 3 l</t>
  </si>
  <si>
    <t>3b6ed5fb-78c2-4316-a94c-551f112c5228</t>
  </si>
  <si>
    <t>Ponožky PONOŽKY dětské bavlněné BAVLNA 10 - balení 27-30</t>
  </si>
  <si>
    <t>Socks SOCKS BOYS cotton 10 -pack 27-30</t>
  </si>
  <si>
    <t>3b6edd7e-e6da-4d5c-9340-a5f6ec4a461b</t>
  </si>
  <si>
    <t>LHD mikina s kapucí velikost M</t>
  </si>
  <si>
    <t>LHD women's hoodie size M</t>
  </si>
  <si>
    <t>3b6eefec-c678-4d03-92fc-85ebc22b4eab</t>
  </si>
  <si>
    <t>Rukojeť řadící páky s měchem ST PARTS, VW GOLF 4, 73223</t>
  </si>
  <si>
    <t>Gearshift knob with bellows ST PARTS, VW GOLF 4, 73223</t>
  </si>
  <si>
    <t>3b6ef755-b613-4aaa-b56a-f36d625521c7</t>
  </si>
  <si>
    <t>Obal na kolo Prox, elastický, látkový</t>
  </si>
  <si>
    <t>Bicycle cover Prox material elastic</t>
  </si>
  <si>
    <t>3b6ef92c-51ac-45c2-8eaa-b6c8292d8633</t>
  </si>
  <si>
    <t>Vodárny Trizand Rybářské vodárny Spodní boty na ryby Gumové vel. 45 šedé</t>
  </si>
  <si>
    <t>Wodery Trizand Fishing Wodery Bottoms for Fish Rubber r. 45 grey</t>
  </si>
  <si>
    <t>3b6f68e7-0adc-43aa-8217-2ccad31baffa</t>
  </si>
  <si>
    <t>Svačinový Box Astra 450 ml</t>
  </si>
  <si>
    <t>Breakfast Astra 450 ml</t>
  </si>
  <si>
    <t>3b6f8fc2-170e-49bb-ae34-678cc36fe5f0</t>
  </si>
  <si>
    <t>Adidas sportovní obuv eko kůže vícebarevná velikost 36,5</t>
  </si>
  <si>
    <t>Adidas sports shoes eco leather multicolor size 36.5</t>
  </si>
  <si>
    <t>3b6f9fd5-ad35-474e-8253-b929d2986031</t>
  </si>
  <si>
    <t>LEWANDOWSKI Sportovní fotbalové tričko pro dítě Barcelona vel. 146 cm</t>
  </si>
  <si>
    <t>LEWANDOWSKI Sports football shirt for children Barcelona r. 146 cm</t>
  </si>
  <si>
    <t>3b6fa19f-d36e-4f46-ae6d-bfa0170249a9</t>
  </si>
  <si>
    <t>LAHEV NA PITÍ PUMA TR BOTTLE SPORTSTYLE ŠEDÝ 053518 01</t>
  </si>
  <si>
    <t>WATER BOTTLE PUMA TR BOTTLE SPORTSTYLE GREY 053518 01</t>
  </si>
  <si>
    <t>3b6fc957-fec7-4ff1-81ce-ddff59e4d40a</t>
  </si>
  <si>
    <t>Kaarsgaren kombinéza béžová velikost jedna velikost</t>
  </si>
  <si>
    <t>Kaarsgaren beige overalls, size one size</t>
  </si>
  <si>
    <t>3b6fcd26-8fdf-4fa0-87e4-ab65ac70990e</t>
  </si>
  <si>
    <t>Doplňková strava Pedigree Rodeo pružiny s hovězím pro dospělé psy 70 g 4 ks</t>
  </si>
  <si>
    <t>Complementary food Pedigree Rodeo springs with beef for adult dogs 70 g 4 pcs</t>
  </si>
  <si>
    <t>3b6fec35-8e35-4a08-bda1-e77367be6b12</t>
  </si>
  <si>
    <t>Rovná osa se závitem SportForFun 40 cm / 28 mm</t>
  </si>
  <si>
    <t>Straight screw griffin SportForFun 40 cm / 28 mm</t>
  </si>
  <si>
    <t>3b6ff6b5-acb2-400c-b096-a3779b3af160</t>
  </si>
  <si>
    <t>TVRZENÉ SKLO TECH-PROTECT PRO SAMSUNG GALAXY TAB S10 FE+ 13.1 2KS</t>
  </si>
  <si>
    <t>TEMPERED GLASS TECH-PROTECT FOR SAMSUNG GALAXY TAB S10 FE+ 13.1 2PCS.</t>
  </si>
  <si>
    <t>3b708839-e0da-4854-afc6-053e3d2a6057</t>
  </si>
  <si>
    <t>VYSOKÉ KALHOTKY JULIMEX PEARL bezešvé BÉŽOVÉ S</t>
  </si>
  <si>
    <t>HIGH BRIEFS JULIMEX PEARL seamless BEIGE S</t>
  </si>
  <si>
    <t>3b709f4b-2fbf-4c96-bcc3-042fabeff1a7</t>
  </si>
  <si>
    <t>KÁVA NESPRESSO JACOBS Espresso Intenso 10</t>
  </si>
  <si>
    <t>NESPRESSO JACOBS Espresso Intenso 10</t>
  </si>
  <si>
    <t>3b70ca3f-469d-4df8-a088-47d35cef2207</t>
  </si>
  <si>
    <t>Viki měkká béžová podprsenka velikost 75K</t>
  </si>
  <si>
    <t>Viki soft beige bra size 75K</t>
  </si>
  <si>
    <t>3b70cf31-39de-4644-ae89-660119997741</t>
  </si>
  <si>
    <t>SNM samodržící podprsenka béžová velikost B</t>
  </si>
  <si>
    <t>SNM self-supporting bra beige size B</t>
  </si>
  <si>
    <t>3b70df66-dd11-4da5-976f-16b4b7bcaad2</t>
  </si>
  <si>
    <t>Filtr do čističky vzduchu DYSON TP01, TP02, TP03, BP01, (968126-03)</t>
  </si>
  <si>
    <t>Filter for DYSON TP01, TP02, TP03, BP01 air purifier, (968126-03)</t>
  </si>
  <si>
    <t>3b70efc1-2e46-4895-8d41-984987a16a31</t>
  </si>
  <si>
    <t>PALIVOVÝ FILTR ŠKODA FABIA I 1 1.4 1.9 SDI TDI VASCO C270, FILTRON PP839/5</t>
  </si>
  <si>
    <t>FUEL FILTER FOR SKODA FABIA AND 1 1.4 1.9 SDI TDI VASCO C270, FILTERON PP839/5</t>
  </si>
  <si>
    <t>3b710ed7-bb1f-4d15-ab60-6a4d6fa5894d</t>
  </si>
  <si>
    <t>Stolní lampa Eglo FIRMO černá s výkonem až 40 W</t>
  </si>
  <si>
    <t>Eglo FIRMO black desk lamp, power up to 40 W</t>
  </si>
  <si>
    <t>3b712b84-afcb-419c-b048-5e19beaaac92</t>
  </si>
  <si>
    <t>Fitness váha Sencor SBS 8002BL Bluetooth do 180 kg</t>
  </si>
  <si>
    <t>Fitness scale Sencor SBS 8002BL Bluetooth up to 180 kg</t>
  </si>
  <si>
    <t>3b713dac-33e9-4b70-bea2-6e3c6753a1d3</t>
  </si>
  <si>
    <t>Pouzdro kožené pouzdro s úchytem pro Kindle Paperwhite 6 7" 12 Gen</t>
  </si>
  <si>
    <t>Case Leather Case with Handle for Kindle Paperwhite 6 7" 12 Gen</t>
  </si>
  <si>
    <t>3b716f11-430d-436d-9c5c-afe175198b41</t>
  </si>
  <si>
    <t>Hadice Filbee 91755 průměr 32 mm délka 1210 cm</t>
  </si>
  <si>
    <t>Filbee 91755 hose diameter 32mm length 1210cm</t>
  </si>
  <si>
    <t>3b719414-7762-41c5-9cb3-2866c172ebb7</t>
  </si>
  <si>
    <t>3b71d183-3d77-4083-9ab1-863d7da6940c</t>
  </si>
  <si>
    <t>Triumph podprsenka minimizer béžová velikost 85G</t>
  </si>
  <si>
    <t>Triumph minimizer bra beige size 85G</t>
  </si>
  <si>
    <t>3b71e1e0-8b7d-4b50-9344-f9d3974be130</t>
  </si>
  <si>
    <t>Kinder Crispy 34g</t>
  </si>
  <si>
    <t>3b71fc00-e4b7-43ba-8ca1-23d91b2afd96</t>
  </si>
  <si>
    <t>Podložka na cvičení SportForFun 180 cm x 60 cm vícebarevná</t>
  </si>
  <si>
    <t>Exercise mat SportForFun 180 cm x 60 cm multicolor</t>
  </si>
  <si>
    <t>3b721700-15d7-43ff-b6b7-b3068399d68f</t>
  </si>
  <si>
    <t>Hybridní barevný lak Nails Company morning dress 6 ml</t>
  </si>
  <si>
    <t>Hybrid colored varnish Nails Company morning dress 6 ml</t>
  </si>
  <si>
    <t>3b7237ca-ea54-43b7-a770-0eb0130eb1d4</t>
  </si>
  <si>
    <t>Rozpínací body 86 DĚTSKÉ s dlouhým rukávem GRANÁTOVÉ JABLKO od</t>
  </si>
  <si>
    <t>Bodysuit 86 CHILDREN'S long sleeve NAVY BLUE from</t>
  </si>
  <si>
    <t>3b7247ac-4e29-468b-b664-81e4ed7f3a40</t>
  </si>
  <si>
    <t>Hybridní lak Yoshi 919 Takizu Kolekce Tokyo</t>
  </si>
  <si>
    <t>Hybrid Varnish Yoshi 919 Takizu Tokyo Collection</t>
  </si>
  <si>
    <t>3b7249be-f6aa-4f18-a32a-f234a16a4d59</t>
  </si>
  <si>
    <t>Beper elektrický kávovar, 400 W, černý</t>
  </si>
  <si>
    <t>Beper Electric Coffee Maker, 400 W, Black</t>
  </si>
  <si>
    <t>3b726c0b-e8d6-47a2-9552-9db8dc53b34c</t>
  </si>
  <si>
    <t>Náplň do MUGGA electro – tekutina PROTI KOMÁRŮM Mugga 35 ml</t>
  </si>
  <si>
    <t>Cartridge for MUGGA electro - liquid against mosquitoes Mugga 35 ml</t>
  </si>
  <si>
    <t>3b727193-7de0-4026-9cb4-e89cdafbecf0</t>
  </si>
  <si>
    <t>Pilový kotouč (T) pro přímočaré pily Fieldmann</t>
  </si>
  <si>
    <t>T-blade (T) for jigsaws Fieldmann</t>
  </si>
  <si>
    <t>3b727947-7069-4197-b2c7-9b83eb7883c7</t>
  </si>
  <si>
    <t>Zdravotní kombinéza Oxyline velikost S</t>
  </si>
  <si>
    <t>Medical suit Oxyline size S</t>
  </si>
  <si>
    <t>3b728954-c62c-428f-b0ad-bcec3e15ffe3</t>
  </si>
  <si>
    <t>Dětské plavecké brýle Intex Aquaflow</t>
  </si>
  <si>
    <t>Swimming goggles for children Intex Aquaflow</t>
  </si>
  <si>
    <t>3b72ad63-e865-4077-b52a-c5a15e030eab</t>
  </si>
  <si>
    <t>OCHRANNÝ CHRÁNIČ DO POSTÝLKY NA PŘÍČKY 180 x 30 cm BABYMAM</t>
  </si>
  <si>
    <t>CRIB PROTECTOR FOR RUNGS 180x30cm BABYMAM</t>
  </si>
  <si>
    <t>3b72d8a3-0bf0-453c-a06d-310ea2e9b92a</t>
  </si>
  <si>
    <t>Klasická voálová záclona 300 cm x 150 cm</t>
  </si>
  <si>
    <t>Curtain classic veil 300 cm x 150</t>
  </si>
  <si>
    <t>3b72e606-665f-4843-bf9f-47004d4af6d2</t>
  </si>
  <si>
    <t>Babymam bedding set 90 x 120 cm, multicolored</t>
  </si>
  <si>
    <t>3b72e624-5039-4c5b-9640-c7a1d6c1443c</t>
  </si>
  <si>
    <t>Delia Cosmetics Eyebrow Expert Pírkový fix na obočí 1.0 černý</t>
  </si>
  <si>
    <t>Delia Cosmetics Eyebrow Expert Feather eyebrow marker 1.0 black</t>
  </si>
  <si>
    <t>3b735321-6d72-4bd4-be64-009cf1787f67</t>
  </si>
  <si>
    <t>Kolečkové Brusle Meteor 4v1 Cream S</t>
  </si>
  <si>
    <t>Meteor 4in1 Cream S skates</t>
  </si>
  <si>
    <t>3b737137-00e4-42b1-9f6c-bc2243993954</t>
  </si>
  <si>
    <t>Garnier Fructis Color Resist šampon pro barvené vlasy s výtažkem z bobulí acai a extraktem z ovoce 400 ml</t>
  </si>
  <si>
    <t>Garnier Fructis Color Resist protective shampoo for colored hair with acai berry extract and fruit extract 400 ml</t>
  </si>
  <si>
    <t>3b73b29a-3ac0-4106-a1ab-26a4ea336886</t>
  </si>
  <si>
    <t>Euro nářadí Lžíce, ocel, 200 x 140 mm</t>
  </si>
  <si>
    <t>Euro tools Spoon, ground steel, 200 x 140 mm</t>
  </si>
  <si>
    <t>3b73cfd2-4f1c-4011-83e8-c179901c80d3</t>
  </si>
  <si>
    <t>Tristar PZ-9145 elektrická pánev na paella</t>
  </si>
  <si>
    <t>Tristar PZ-9145 Electric Paella Pan</t>
  </si>
  <si>
    <t>3b73e7ab-b3d4-4155-9360-baf1f1af6555</t>
  </si>
  <si>
    <t>EINHELL BEZOLEJOVÝ KOMPRESOR TE-AC 6 Silent 4020600</t>
  </si>
  <si>
    <t>EINHELL OIL-FREE COMPRESSOR TE-AC 6 Silent 4020600</t>
  </si>
  <si>
    <t>3b73f92c-64ca-470e-aa77-4371b2268f59</t>
  </si>
  <si>
    <t>Laminátor Rebel URZ0987 za tepla</t>
  </si>
  <si>
    <t>Laminator Rebel URZ0987 hot</t>
  </si>
  <si>
    <t>3b73fbc3-ae1a-4ef1-a6c5-2d0882d8e8de</t>
  </si>
  <si>
    <t>JMJ 1091299 katalyzátor</t>
  </si>
  <si>
    <t>JMJ 1091299 catalyst</t>
  </si>
  <si>
    <t>3b740c68-e9e2-4cc3-8ef6-a2ebae481b37</t>
  </si>
  <si>
    <t>Mýdlové bubliny Sekačka VELKÝ strojek na mýdlové bubliny pro děti + tekutina</t>
  </si>
  <si>
    <t>Soap Bubbles Lawn Mower LARGE Soap Bubble Machine for Kids + Liquid</t>
  </si>
  <si>
    <t>3b741671-fe67-4473-8e50-17fd2c72fc08</t>
  </si>
  <si>
    <t>3b741c77-e7bf-48ac-80d5-cd605ebd7f05</t>
  </si>
  <si>
    <t>Pánské sandály na suchý zip kožené, prodyšné, ručně šité SP, modré, velikost 45</t>
  </si>
  <si>
    <t>Men's Sandals with Velcro Leather Breathable Hand Sewn SP Navy Blue 45</t>
  </si>
  <si>
    <t>3b7434d5-2410-4fe5-a200-f0511cebda2d</t>
  </si>
  <si>
    <t>Milwaukee Bit Shockwave TX25x50mm</t>
  </si>
  <si>
    <t>Milwaukee Shockwave Bit TX25x50mm</t>
  </si>
  <si>
    <t>3b744fe2-0d2e-4fd8-990c-fa52eb7af357</t>
  </si>
  <si>
    <t>Pánská trička 4F Sada 3 kusů Sportovní trička Bavlněné M</t>
  </si>
  <si>
    <t>Men's T-Shirts 4F Set of 3 Sports T-shirts Cotton M</t>
  </si>
  <si>
    <t>3b745127-368d-4ec4-a8c8-7e1015dfb9c3</t>
  </si>
  <si>
    <t>Akvarelové barvy Renesans žluté 1 ks 1,5 ml</t>
  </si>
  <si>
    <t>Watercolor paints Renesans yellow 1 pc. 1,5 ml</t>
  </si>
  <si>
    <t>3b745843-f3e2-4924-a1c8-45b6c490f7a6</t>
  </si>
  <si>
    <t>NTY EZC-PE-021 Upevňovací prvek, centrální zamykání</t>
  </si>
  <si>
    <t>NTY EZC-PE-021 Retaining element, central locking</t>
  </si>
  <si>
    <t>3b746da9-236b-4a53-9d3b-735caffa81e3</t>
  </si>
  <si>
    <t>Odkapávač odkapávač na nádobí skládací Kassel</t>
  </si>
  <si>
    <t>Dish Dryer Folding Kassel</t>
  </si>
  <si>
    <t>3b747e5d-9e64-46a2-8a34-cc81d19e3952</t>
  </si>
  <si>
    <t>Botník NHG 45,3 x 36 x 18,5 cm černá</t>
  </si>
  <si>
    <t>NHG shoe cabinet 45.3 x 36 x 18.5 cm black</t>
  </si>
  <si>
    <t>3b749681-b909-48b0-8cac-ec2b242d4a48</t>
  </si>
  <si>
    <t>Kružítko Strigo SSC015</t>
  </si>
  <si>
    <t>Compass Strigo SSC015</t>
  </si>
  <si>
    <t>3b74beb1-0997-49e7-ab41-a4b29a05e262</t>
  </si>
  <si>
    <t>Šampon Beaute Marrakech 250 ml pro stimulaci růstu vlasů</t>
  </si>
  <si>
    <t>Shampoo Beaute Marrakech 250 ml hair growth stimulation</t>
  </si>
  <si>
    <t>3b74eada-a792-4ba9-b562-bd41d5c51f08</t>
  </si>
  <si>
    <t>Metal Earth Ford 1908 Model T</t>
  </si>
  <si>
    <t>Metal Earth Metal Earth Ford 1908 Model T - 502604</t>
  </si>
  <si>
    <t>3b74ed36-3a14-4b1f-8bde-ccc63b9106d4</t>
  </si>
  <si>
    <t>Pánské UV tričko Rashguard SEAC T-SUN s krátkým rukávem, šedé, XXL</t>
  </si>
  <si>
    <t>UV T-shirt men's rash guard SEAC T-SUN short sleeve grey XXL</t>
  </si>
  <si>
    <t>3b752967-bbce-4a1e-b810-b4908f729f7f</t>
  </si>
  <si>
    <t>Dolina Noteci VLHKÉ KRMIVO PRO PSA SÁČEK PŘÍCHUŤ KUŘE 150G</t>
  </si>
  <si>
    <t>DOLINA NOTECI WET DOG FOOD SACHET FLAVOR CHICKEN 150G</t>
  </si>
  <si>
    <t>3b754dc2-16d7-4339-b5f7-595119abe632</t>
  </si>
  <si>
    <t>Żarnik UV-C 36W – vhodná pro všechny UV lampy</t>
  </si>
  <si>
    <t>Żarnik UV-C 36W - fits all UV lamps</t>
  </si>
  <si>
    <t>3b755170-48d4-4950-ad7b-c792d29d4268</t>
  </si>
  <si>
    <t>Mléko Eveline 350 ml 350 g, 398 g</t>
  </si>
  <si>
    <t>Milk Eveline 350 ml 350 g, 398 g</t>
  </si>
  <si>
    <t>3b755ca0-eee4-44d5-9208-43bc713b4c89</t>
  </si>
  <si>
    <t>Tablet péřový LCD Xp-Pen Artist 10 2nd zelený</t>
  </si>
  <si>
    <t>LCD pen tablet Xp-Pen Artist 10 2nd green</t>
  </si>
  <si>
    <t>3b755d5b-2a2e-4e6f-b412-6ee91861810c</t>
  </si>
  <si>
    <t>ADIDAS PÁNSKÉ TRÉNINKOVÉ SPORTOVNÍ TRIČKO S KRÁTKÝM RUKÁVEM ENTRADA HC5071</t>
  </si>
  <si>
    <t>ADIDAS MEN'S SHORT SLEEVE SPORTS TRAINING ENTRADA HC5071 S</t>
  </si>
  <si>
    <t>3b75620f-6a2a-4a1c-b49f-0737024306f5</t>
  </si>
  <si>
    <t>Kulatý instalační kabel YDY NKT 5 x 2,5</t>
  </si>
  <si>
    <t>Cord Round Instalation YDY NKT 5 x 2,5</t>
  </si>
  <si>
    <t>3b7571a1-a2ce-4e76-b6dd-5101298c5fa1</t>
  </si>
  <si>
    <t>HOUBOVÝ VZDUCHOVÝ FILTR SÉRIE 450 500 OHV 799579</t>
  </si>
  <si>
    <t>SPONGE AIR FILTER SERIES 450 500 OHV 799579</t>
  </si>
  <si>
    <t>3b75750c-14a8-4a6c-9860-3205f83bbe4c</t>
  </si>
  <si>
    <t>Emporio Armani pánská péřová bunda bez kapuce 8NPB23-PNGPZ-0208 velikost M</t>
  </si>
  <si>
    <t>Emporio Armani men's down jacket without hood 8NPB23-PNGPZ-0208 size M</t>
  </si>
  <si>
    <t>3b757d90-b2b1-4fa7-9419-b320c494adc8</t>
  </si>
  <si>
    <t>Broskvová šťáva Yoga 200 ml</t>
  </si>
  <si>
    <t>Peach juice Yoga 200 ml</t>
  </si>
  <si>
    <t>3b75a4a8-39c9-4552-9a4f-6f9380ab3410</t>
  </si>
  <si>
    <t>NTY ZWG-NS-033SK_R SADA ŠROUBŮ KYVADLA NISSAN KIN</t>
  </si>
  <si>
    <t>NTY ZWG-NS-033SK_R SWING ARM SCREW SET NISSAN KIN</t>
  </si>
  <si>
    <t>3b75d9bc-66c2-4c1c-90c6-3628ec8e72cb</t>
  </si>
  <si>
    <t>Směs vloček Bio planet 0,3 kg</t>
  </si>
  <si>
    <t>Cereal mix Bio planet 0,3 kg</t>
  </si>
  <si>
    <t>3b75e5d1-352b-405e-a709-643a1da74cb6</t>
  </si>
  <si>
    <t>Kartáč BabyOno odstíny růžové a fialové</t>
  </si>
  <si>
    <t>Brush BabyOno roses and purples</t>
  </si>
  <si>
    <t>3b75e5d8-aa90-4d72-a349-6608c28a35c9</t>
  </si>
  <si>
    <t>Přední ozubené kolo z ocel JT 520 z.14 JTF1902,14</t>
  </si>
  <si>
    <t>Front sprocket steel JT 520 z.14 JTF1902,14</t>
  </si>
  <si>
    <t>3b75ef87-193f-448b-8626-167cf840dcff</t>
  </si>
  <si>
    <t>Nivea Caring Lip Oil Clear Glow Pečující olej na rty 5,5 ml</t>
  </si>
  <si>
    <t>Nivea Caring Lip Oil Clear Glow Nourishing lip oil 5.5 ml</t>
  </si>
  <si>
    <t>3b7606c1-5aae-4f82-9c53-4369b51b037d</t>
  </si>
  <si>
    <t>Prstýnek se zirkonem – 10 – 15,67 mm</t>
  </si>
  <si>
    <t>Silver ring with cubic zirconia - 10 - 15.67 mm</t>
  </si>
  <si>
    <t>3b76169a-f626-49b1-9cd7-1330fbea2ddc</t>
  </si>
  <si>
    <t>Tradiční parafínová svíčka Mango Peach Salsa Yankee Candle 1 ks</t>
  </si>
  <si>
    <t>Traditional paraffin candle Mango Peach Salsa Yankee Candle 1 pc.</t>
  </si>
  <si>
    <t>3b764ce3-6ff7-438d-9ed0-8fa6419f47bb</t>
  </si>
  <si>
    <t>Klasická záclona 250 cm x 120 cm</t>
  </si>
  <si>
    <t>Classic curtains jacquard 250 cm x 120</t>
  </si>
  <si>
    <t>3b76512b-f70f-4df2-a06f-a278c57e4260</t>
  </si>
  <si>
    <t>Síťová karta Hub USB-A 3.1 GIGABIT LAN RJ45 1GB</t>
  </si>
  <si>
    <t>Hub USB-A 3.1 GIGABIT LAN RJ45 Network Card 1GB</t>
  </si>
  <si>
    <t>3b76a66f-272c-4701-83b1-4f31899a1762</t>
  </si>
  <si>
    <t>Puzzle Dino 200 dílků Puzzle Frozen II diamanty 200 kusů</t>
  </si>
  <si>
    <t>Puzzle Dino 200 pieces Puzzle Frozen II diamonds 200 pieces</t>
  </si>
  <si>
    <t>3b76c852-1165-48c4-b3e3-0adf308fbc08</t>
  </si>
  <si>
    <t>BODY DĚTSKÉ 86 dlouhý rukáv bavlna 100% ČERNÉ</t>
  </si>
  <si>
    <t>CHILDREN'S BODY 86 long sleeve cotton100% BLACK</t>
  </si>
  <si>
    <t>3b76e4fc-13eb-4e95-abdc-dd44ed788cba</t>
  </si>
  <si>
    <t>Zadní Kryt Nillkin pro POCO F6 Pro, černý</t>
  </si>
  <si>
    <t>Back Nillkin for POCO F6 Pro black</t>
  </si>
  <si>
    <t>3b76feac-a154-4e90-a040-b3364a1477fd</t>
  </si>
  <si>
    <t>Tablet DOOGEE U11 Pro 11" 6 GB / 256 GB šedý</t>
  </si>
  <si>
    <t>Tablet DOOGEE U11 Pro 11" 6 GB / 256 GB grey</t>
  </si>
  <si>
    <t>3b77014d-7111-4467-91ef-c274cac80a4f</t>
  </si>
  <si>
    <t>Bezdrátová sluchátka do uší Sencor SEP 703BT</t>
  </si>
  <si>
    <t>Sencor SEP 703BT wireless on-ear headphones</t>
  </si>
  <si>
    <t>3b77740e-afe5-422b-92ec-f9f5031ddd16</t>
  </si>
  <si>
    <t>Slunečnicová semínka Targroch 500 g</t>
  </si>
  <si>
    <t>Sunflower Seeds Targroch 500 g</t>
  </si>
  <si>
    <t>3b778190-49ab-4993-a190-f7613a9535b7</t>
  </si>
  <si>
    <t>Fotbalový míč Select Classic T26-18521 - vel. 3</t>
  </si>
  <si>
    <t>Football Select Classic T26-18521 - year 3</t>
  </si>
  <si>
    <t>3b778471-b4a7-4c77-8bb2-8e3ae94a2720</t>
  </si>
  <si>
    <t>Aga4Kids VELKÝ DŘEVĚNÝ domeček pro panenky 70,5 cm na hraní pro děti</t>
  </si>
  <si>
    <t>Aga4Kids LARGE WOODEN Dollhouse 70,5 cm for children's play</t>
  </si>
  <si>
    <t>3b77b18f-ead3-453e-9171-5648e484cd70</t>
  </si>
  <si>
    <t>Anet Spodní Prádlo Boxerky vícebarevné velikost 5XL</t>
  </si>
  <si>
    <t>Anet Boxer Briefs multicolor size 5XL</t>
  </si>
  <si>
    <t>3b77d21e-5976-4f12-bf8b-e7ab84efc21b</t>
  </si>
  <si>
    <t>Ječmenné vločky Targroch 5 kg</t>
  </si>
  <si>
    <t>Barley flakes Targroch 5 kg</t>
  </si>
  <si>
    <t>3b77ecb1-9972-4430-8aaa-4ffdd68b59be</t>
  </si>
  <si>
    <t>Skladovací přepravní vozík 90 kg Vorel 78661</t>
  </si>
  <si>
    <t>90kg warehouse transport trolley Vorel 78661</t>
  </si>
  <si>
    <t>3b784a1c-9b66-4b82-b95b-f4977502ed39</t>
  </si>
  <si>
    <t>KARPIOVÁ PODLOŽKA S BOČNICEMI MISTRALL 120 x 55 CM</t>
  </si>
  <si>
    <t>CARP MAT WITH SIDES MISTRALL 120x55CM</t>
  </si>
  <si>
    <t>3b788896-eb3b-48eb-8e5e-1297b25c7c9c</t>
  </si>
  <si>
    <t>Sada Aga4Kids MR1563 Dětská taktická vesta s příslušenstvím</t>
  </si>
  <si>
    <t>Children's tactical vest with accessories MR1563</t>
  </si>
  <si>
    <t>3b78af6d-2b3c-4c4c-9b69-4c98bc0c1e15</t>
  </si>
  <si>
    <t>Cornette Spodní Prádlo Boxerky šedé velikost 3XL</t>
  </si>
  <si>
    <t>Cornette Boxer Briefs grey size 3XL</t>
  </si>
  <si>
    <t>3b78c4d1-9067-479d-b0a0-0414decd7937</t>
  </si>
  <si>
    <t>DŘEVĚNÉ BAMBUSOVÉ KUCHYŇSKÉ NÁČINÍ, SADA 5 KUSŮ</t>
  </si>
  <si>
    <t>BAMBOO WOODEN KITCHEN Utensils SET 5 ELEMENTS</t>
  </si>
  <si>
    <t>3b78e101-a6fa-40b1-8d2f-13644bb99452</t>
  </si>
  <si>
    <t>Magická houbička Aptel 1 ks</t>
  </si>
  <si>
    <t>Magic sponge Aptel 1 pc.</t>
  </si>
  <si>
    <t>3b78fc8b-0d5a-456c-81a3-0058124a3ce0</t>
  </si>
  <si>
    <t>Samolepky klasické Galeria Papieru 1 ks</t>
  </si>
  <si>
    <t>Classic stickers Galeria Papieru 1 pc.</t>
  </si>
  <si>
    <t>3b790d0d-dbd3-49ef-8660-fe63da3de213</t>
  </si>
  <si>
    <t>KRBOVÉ NÁŘADÍ HELSINKI 4V1 NÁŘADÍ PŘÍSLUŠENSTVÍ KE KRBU POHRABÁČ</t>
  </si>
  <si>
    <t>FIREPLACE SET HELSINKI 4IN1 TOOLS ACCESSORIES FOR FIREPLACE POKER</t>
  </si>
  <si>
    <t>3b791fc6-1232-4929-bfb6-54ecfc83df65</t>
  </si>
  <si>
    <t>Přední fréza na dřevo NWeld</t>
  </si>
  <si>
    <t>End mill for wood NWeld</t>
  </si>
  <si>
    <t>3b795a4f-5980-487f-bbdd-29eafdd88796</t>
  </si>
  <si>
    <t>Renault OE 7701 475 740 sada rozvodového řetězu</t>
  </si>
  <si>
    <t>Renault OE 7701 475 740 timing chain kit</t>
  </si>
  <si>
    <t>3b79605e-5950-4879-9b7b-dfb76b9d0890</t>
  </si>
  <si>
    <t>Maska na obličej Widmann 07809, vícebarevná tkanina</t>
  </si>
  <si>
    <t>Widmann 07809 face mask, multicolored fabric</t>
  </si>
  <si>
    <t>3b79b07c-3a4d-40cc-9133-f1c47617286e</t>
  </si>
  <si>
    <t>Eurometalové kouřové koleno 125 mm / 45 st. t.1,5 mm ČERNÉ</t>
  </si>
  <si>
    <t>Eurometal smoke elbow 125mm / 45deg. t 1.5mm BLACK</t>
  </si>
  <si>
    <t>3b79bd8d-7302-446e-be85-cdec09497c71</t>
  </si>
  <si>
    <t>Nike sportovní obuv, vícebarevná tkanina, velikost 28,5</t>
  </si>
  <si>
    <t>Nike sports shoes multicolor fabric size 28,5</t>
  </si>
  <si>
    <t>3b7a55a1-7f1e-4e58-b679-863ed1290ff9</t>
  </si>
  <si>
    <t>Víčko Fiat OE 1 mm Fiat 51884863</t>
  </si>
  <si>
    <t>Decal Fiat OE 1 mm Fiat 51884863</t>
  </si>
  <si>
    <t>3b7a96a8-64ea-4486-9ff7-0aa1a312da92</t>
  </si>
  <si>
    <t>Zapalovací svíčka NGK IMR9C-9H</t>
  </si>
  <si>
    <t>Świeca zapłonowa NGK IMR9C-9H</t>
  </si>
  <si>
    <t>3b7aafb9-6e70-4664-8129-da60999d1955</t>
  </si>
  <si>
    <t>Aktovka s gumičkou A5 STIL365</t>
  </si>
  <si>
    <t>Elasticated File A5 STIL365</t>
  </si>
  <si>
    <t>3b7ad9a5-659c-4b43-90ad-9e970fa27252</t>
  </si>
  <si>
    <t>DISPLEJ PRO HONOR X8A ORIGINÁL LCD DISPLEJ</t>
  </si>
  <si>
    <t>DISPLAY FOR HONOR X8A ORIGINAL LCD SCREEN</t>
  </si>
  <si>
    <t>3b7adb9e-4bda-45b9-a103-b143909dcfc1</t>
  </si>
  <si>
    <t>Sáčky Sáček 50KG 65x105cm Uhlí Suť Obiloviny 100ks</t>
  </si>
  <si>
    <t>Sacks 50KG bag 65x105cm Coal Rubble Grain 100pcs</t>
  </si>
  <si>
    <t>3b7b154e-433d-4a50-8761-7da1bf2fc23d</t>
  </si>
  <si>
    <t>NTY KZS-PL-002 Kryt, nádrž na mycí kapalinu</t>
  </si>
  <si>
    <t>NTY KZS-PL-002 Cover, washing liquid tank</t>
  </si>
  <si>
    <t>3b7b223b-9ad0-4afc-b20f-cc061ebe5d8f</t>
  </si>
  <si>
    <t>Befado dětské tenisky vícebarevné velikost 32</t>
  </si>
  <si>
    <t>Befado children's sneakers multicolor size 32</t>
  </si>
  <si>
    <t>3b7b2ded-7a89-4ff6-b565-05cc03617013</t>
  </si>
  <si>
    <t>Tvrzené sklo MyScreen pro Xiaomi Mi 11 Lite 1 ks</t>
  </si>
  <si>
    <t>Tempered glass MyScreen for Xiaomi Mi 11 Lite 1 pc.</t>
  </si>
  <si>
    <t>3b7b5215-bef2-447b-a131-f6c9d92cb85c</t>
  </si>
  <si>
    <t>Boll 001114 Barva na brzdové třmeny 400 ml stříbrná</t>
  </si>
  <si>
    <t>Boll 001114 Brake Caliper Paint 400 ml Silver</t>
  </si>
  <si>
    <t>3b7b54ed-2132-4cc3-96b9-98050d57b503</t>
  </si>
  <si>
    <t>Štěpky na grilování Weber buk 1 kg</t>
  </si>
  <si>
    <t>Barbecue chips Weber beech 1 kg</t>
  </si>
  <si>
    <t>3b7b6454-8401-469e-b5bb-886462b6a85a</t>
  </si>
  <si>
    <t>BETLEWSKI Odolná cestovní taška na cesty s otočnými kolečky a rukojetí</t>
  </si>
  <si>
    <t>BETLEWSKI Resistant suitcase for travel, holidays, swivel wheels, handle</t>
  </si>
  <si>
    <t>3b7b73d8-2cf2-468a-85c7-16dfd995be33</t>
  </si>
  <si>
    <t>Lotto pánské sportovní boty GROOVN OC velikost 44</t>
  </si>
  <si>
    <t>Lotto GROOVN OC men's sports shoes, size 44</t>
  </si>
  <si>
    <t>3b7bbf77-002e-4741-b25d-589f1df090dd</t>
  </si>
  <si>
    <t>PawHut Stůl pro péči o zvířata, nastavitelná výška s košem</t>
  </si>
  <si>
    <t>PawHut Pet Care Table, Adjustable Height with Basket</t>
  </si>
  <si>
    <t>3b7bc066-bd26-4d0b-96bd-e53ac5238bb1</t>
  </si>
  <si>
    <t>Oriflame Parfémovaná voda Possess Absolute 50 ml</t>
  </si>
  <si>
    <t>Oriflame Possess Absolute Eau de Parfum 50 ml</t>
  </si>
  <si>
    <t>3b7bc926-9355-4e9c-b269-8f70dba9ef47</t>
  </si>
  <si>
    <t>Odšťavňovač rajčat Brunbeste</t>
  </si>
  <si>
    <t>Juicer for tomatoes Brunbeste</t>
  </si>
  <si>
    <t>3b7bde1c-4026-4014-bbbc-8e10a9113125</t>
  </si>
  <si>
    <t>Hákové kuličky Carp Servis Vaclavik Balanc Pikanter 25 mm 120 g Na kapra</t>
  </si>
  <si>
    <t>Hook Balls Carp Servis Vaclavik Balanc Picanter 25mm 120g Na Karpia</t>
  </si>
  <si>
    <t>3b7c3bee-cb44-4b49-9627-c17f0ce1cd9e</t>
  </si>
  <si>
    <t>Tlačítkové hlásiče DIN820/R - ZETTLER/Tyco, 552.032</t>
  </si>
  <si>
    <t>3b7c4e1f-a279-4dcd-a520-ba37e8ca317a</t>
  </si>
  <si>
    <t>Cybex ATON B2 I-SIZE incl. BASE ONE 2023 Volcano Black|black</t>
  </si>
  <si>
    <t>Cybex Aton B2 i-Size car seat  Base</t>
  </si>
  <si>
    <t>3b7c581a-0f3e-4c9e-81a4-d82db819a419</t>
  </si>
  <si>
    <t>Salewa vysoké trekové boty Ms Alp Trainer 2 Mid Gtx velikost 46</t>
  </si>
  <si>
    <t>Salewa high trekking shoes Ms Alp Trainer 2 Mid Gtx size 46</t>
  </si>
  <si>
    <t>3b7c6fee-9c9b-4269-8005-4cf37604804c</t>
  </si>
  <si>
    <t>Milka MMMAX Triolade Čokoláda 280 g</t>
  </si>
  <si>
    <t>Milka MMMAX Triolade Chocolate 280g</t>
  </si>
  <si>
    <t>3b7ca9f2-bb59-4396-93aa-714eaa9d3008</t>
  </si>
  <si>
    <t>Žárovky M-Tech XenonBlue H15 55 W 2 ks</t>
  </si>
  <si>
    <t>Bulbs M-Tech XenonBlue H15 55 W 2 pcs.</t>
  </si>
  <si>
    <t>3b7cc5f7-09e3-4c0a-9ee4-76395d829621</t>
  </si>
  <si>
    <t>Haribo pěna Harry Potter Pěnové Želé Bonbóny s ovocnou příchutí a příchutí coly 80 g Haribo 80 g</t>
  </si>
  <si>
    <t>Haribo Harry Potter Fruit Flavoured and Coke Flavoured Jelly-Foam 80 g Haribo 80 g</t>
  </si>
  <si>
    <t>3b7cccf2-2d23-4f7e-a1a1-6d2df9695549</t>
  </si>
  <si>
    <t>Fotbalové štulpny Joma modré vel. 34-39</t>
  </si>
  <si>
    <t>Football tights Joma blue r. 34-39</t>
  </si>
  <si>
    <t>3b7ceb3d-c5c2-4c8c-a732-7380a03a6e1e</t>
  </si>
  <si>
    <t>Maja béžové tepláky velikost 152</t>
  </si>
  <si>
    <t>Maja sweatpants beige size 152</t>
  </si>
  <si>
    <t>3b7d1d60-64f3-46bb-adaf-961d95fcd00c</t>
  </si>
  <si>
    <t>Spojka Vents 120 mm</t>
  </si>
  <si>
    <t>Connector Vents 120 mm</t>
  </si>
  <si>
    <t>3b7d3e34-bc8f-4bfe-bcf9-db4744c8fcf3</t>
  </si>
  <si>
    <t>Pro lyže Artis SKI FIX na sjezdovkách</t>
  </si>
  <si>
    <t>For Artis SKI FIX skis on the ski slopes</t>
  </si>
  <si>
    <t>3b7d5fc4-7c3f-4e9d-9bfa-c0921a207534</t>
  </si>
  <si>
    <t>Ruční pila na dřevo Yato</t>
  </si>
  <si>
    <t>Hand saw for wood Yato</t>
  </si>
  <si>
    <t>3b7d70f4-1e8f-409b-922e-1285e8213b07</t>
  </si>
  <si>
    <t>NTY EZC-HY-534 POHON CENTRÁLNÍHO ZAMYKÁNÍ ZADNÍ</t>
  </si>
  <si>
    <t>NTY EZC-HY-534 CENTRAL LOCKING ACTUATOR REAR</t>
  </si>
  <si>
    <t>3b7d757b-ef88-4b15-81be-98a6aca42968</t>
  </si>
  <si>
    <t>PÁSEK NA HODINKY CHYTRÉ HODINKY PRO XIAOMI REDMI WATCH 3 LITE/ACTIVE ZELENÝ PÁSEK</t>
  </si>
  <si>
    <t>XIAOMI REDMI WATCH 3 LITE/ACTIVE GREEN BAND SMARTWATCH STRAP</t>
  </si>
  <si>
    <t>3b7db396-485e-4333-b0f6-0ffc81f986b7</t>
  </si>
  <si>
    <t>Boty Adidas Originals Campus 00s JI3163 40</t>
  </si>
  <si>
    <t>Adidas Originals Campus shoes 00s JI3163 40</t>
  </si>
  <si>
    <t>3b7db3f4-d69b-42bb-ab27-f82e67a7f501</t>
  </si>
  <si>
    <t>Hydratační balzám, ochrana před sluncem, ochrana před chladem, regenerační, vyhlazující balzám Vaseline 20 g</t>
  </si>
  <si>
    <t>Balm moisturizing, sun protection, protection against cold, regenerating, smoothing Vaseline 20 g</t>
  </si>
  <si>
    <t>3b7dc3b7-6c2c-426c-bca0-11fde6e068a4</t>
  </si>
  <si>
    <t>Demar holínky holínky velikost 34</t>
  </si>
  <si>
    <t>Demar children's wellies size 34</t>
  </si>
  <si>
    <t>3b7e0ecd-3b02-4e56-82ce-5334d9bd0c1b</t>
  </si>
  <si>
    <t>Demar LUNA holínky nad kotník velikost 36-37</t>
  </si>
  <si>
    <t>Demar LUNA women's ankle boots size 36-37</t>
  </si>
  <si>
    <t>3b7e2c7a-8f28-4b14-9cb7-5ccf31e9d348</t>
  </si>
  <si>
    <t>Water Jug 2,2L láhev lahev na pití sportovní voda tělocvična kanystr DEHP BPA free</t>
  </si>
  <si>
    <t>Water Jug 2,2L bottle water bottle sports gym canister DEHP BPA free</t>
  </si>
  <si>
    <t>3b7e2d89-e086-4639-a883-607a4b53bba6</t>
  </si>
  <si>
    <t>Gorsenia podprsenka měkká modrá velikost 70I</t>
  </si>
  <si>
    <t>Gorsenia soft bra blue size 70I</t>
  </si>
  <si>
    <t>3b7e3579-3d92-4b44-8c07-7fb2fa6ed6b0</t>
  </si>
  <si>
    <t>Přepínač volantu motocyklu</t>
  </si>
  <si>
    <t>Motorcycle handlebar switch</t>
  </si>
  <si>
    <t>3b7e4d15-58a0-4554-9606-85cff7f40c39</t>
  </si>
  <si>
    <t>Zařízení na cukrovou vatu Hoffen HO-00068 červené 450 W</t>
  </si>
  <si>
    <t>Cotton candy machine Hoffen HO-00068 red 450 W</t>
  </si>
  <si>
    <t>3b7e59fa-5f68-4185-b96b-6c048c0396dc</t>
  </si>
  <si>
    <t>Triumph Podprsenka Ladyform Soft W Minimizer vel. 85G 7L</t>
  </si>
  <si>
    <t>Triumph Ladyform Soft W Minimizer r. 85G 7L Bra</t>
  </si>
  <si>
    <t>3b7e7aa8-d99c-4ff0-9b60-be60bf16b370</t>
  </si>
  <si>
    <t>KALHOTKY SLOGGI ROMANCE MAXI 46 BÍLÁ</t>
  </si>
  <si>
    <t>FIGS SLOGGI ROMANCE MAXI 46 WHITE</t>
  </si>
  <si>
    <t>3b7eca7a-a8e9-4c8d-b55d-11fa0ee13688</t>
  </si>
  <si>
    <t>Kukuřično-jáhlové křupky Delfíni BIO 80 g</t>
  </si>
  <si>
    <t>Corn and millet crisps Delfinki BIO 80g</t>
  </si>
  <si>
    <t>3b7ed038-6744-4706-9da6-b5f1283b54dc</t>
  </si>
  <si>
    <t>Stylove šaty klasické midi velikost L</t>
  </si>
  <si>
    <t>Stylove classic midi cocktail dress, size L</t>
  </si>
  <si>
    <t>3b7ed156-8bbd-4a9a-ab9b-ae361ce813d7</t>
  </si>
  <si>
    <t>Zahradní nástěnné svítidlo Rabalux černé GU10 25 W</t>
  </si>
  <si>
    <t>Garden wall lamp Rabalux black GU10 25 W</t>
  </si>
  <si>
    <t>3b7f0db0-6856-4107-b4f7-686508bba30b</t>
  </si>
  <si>
    <t>Demar holínky holínky velikost 42</t>
  </si>
  <si>
    <t>Demar men's high boots size 42</t>
  </si>
  <si>
    <t>3b7f2b78-084b-46a6-b1ef-c9d720ae7591</t>
  </si>
  <si>
    <t>Under Armour běžecké boty 3027000-101-7 velikost 40</t>
  </si>
  <si>
    <t>Under Armour running shoes 3027000-101-7 size 40</t>
  </si>
  <si>
    <t>3b7f788e-2c39-4874-ae6e-39faddd4a8b9</t>
  </si>
  <si>
    <t>Colgate Zig Zag kartáček vícebarevný</t>
  </si>
  <si>
    <t>Colgate Zig Zag toothbrush multicolored</t>
  </si>
  <si>
    <t>3b7fd649-cd2f-4818-bcfe-24e194f9dfbd</t>
  </si>
  <si>
    <t>Vosk Color Polish modrý 500 ml Carplan</t>
  </si>
  <si>
    <t>Color Polish blue wax 500 ml Carplan</t>
  </si>
  <si>
    <t>3b7fe916-14cd-4692-abc9-fa29603c4b4a</t>
  </si>
  <si>
    <t>ESEN SKV 09SKV422 Lambda sonda</t>
  </si>
  <si>
    <t>ESEN SKV 09SKV422 Sonda lambda</t>
  </si>
  <si>
    <t>3b7fef15-d2be-4d0a-b1a5-84710fa1bf34</t>
  </si>
  <si>
    <t>Vonná svíčka parafínová FAIRY FLOSS Yankee Candle 1 ks</t>
  </si>
  <si>
    <t>FAIRY FLOSS Yankee Candle scented paraffin candle 1 pc.</t>
  </si>
  <si>
    <t>3b7ff172-7b8b-4961-9b7a-bff266630390</t>
  </si>
  <si>
    <t>Tommy Hilfiger dámské hodinky 1782303</t>
  </si>
  <si>
    <t>Tommy Hilfiger women's watch 1782303</t>
  </si>
  <si>
    <t>3b7ffd98-2d4d-46ae-ada2-3316a91ef0de</t>
  </si>
  <si>
    <t>POLYPROPYLENOVÉ LANO ČERNÉ 10 mm V ÚSECÍCH 100 M</t>
  </si>
  <si>
    <t>BLACK POLYPROPYLENE ROPE 10mm IN 100M SECTIONS</t>
  </si>
  <si>
    <t>3b804b5c-238b-4b22-adda-723eb859824c</t>
  </si>
  <si>
    <t>Komoda MIA 80 cm s přebalovacím pultem, bílá matná</t>
  </si>
  <si>
    <t>Chest of drawers MIA 80 cm with changing table white mat</t>
  </si>
  <si>
    <t>3b804ea8-7d42-4a9c-a72d-e1d87c629a4e</t>
  </si>
  <si>
    <t>Studený bílý halogen 2400 lm 30 W</t>
  </si>
  <si>
    <t>Halogen white cold 2400 lm 30 W</t>
  </si>
  <si>
    <t>3b808e61-80a4-49ab-a8bb-78d9b73428e5</t>
  </si>
  <si>
    <t>LT401 ROCKOVÁ KYTARA SVĚTLA ZVUKY STRUNY PÁSEK</t>
  </si>
  <si>
    <t>LT401 ROCK GUITAR LIGHTS SOUNDS STRINGS STRAP</t>
  </si>
  <si>
    <t>3b80a21d-b56c-4e0a-88ad-c753d73a4feb</t>
  </si>
  <si>
    <t>Pánské boty Salomon Quest L47181300 Vel 45 1/3</t>
  </si>
  <si>
    <t>Men's shoes Salomon Quest L47181300 Roz 45 1/3</t>
  </si>
  <si>
    <t>3b80a7e9-80e3-4deb-a957-36eaf7e81675</t>
  </si>
  <si>
    <t>Dřevěné čtverce čtverec s překližkovou základnou 5x5 25 Ks</t>
  </si>
  <si>
    <t>Wooden squares square plywood base 5x5 25pcs</t>
  </si>
  <si>
    <t>3b80c610-3a11-4b13-bcc7-e160e8af608d</t>
  </si>
  <si>
    <t>AQUA NOVA NA-100 PROVZDUŠŇOVAČ 130 l/h + SADA</t>
  </si>
  <si>
    <t>AQUA NOVA NA-100 AIR AERATOR 130l / h  KIT</t>
  </si>
  <si>
    <t>3b80fc5b-d0b7-4fef-8af1-ec73bc882fe2</t>
  </si>
  <si>
    <t>Závěsná WC mísa Mexen Teo</t>
  </si>
  <si>
    <t>Suspension toilet Mexen Teo</t>
  </si>
  <si>
    <t>3b80fd3b-481c-423e-a477-c8dcbdc915e9</t>
  </si>
  <si>
    <t>Foliový balónek PartyPal Svaté Přijímání bílo-zlatý 45 cm</t>
  </si>
  <si>
    <t>PartyPal Holy Communion foil balloon white and gold 45 cm</t>
  </si>
  <si>
    <t>3b810142-3bad-45b9-a0c9-fa91229d06ac</t>
  </si>
  <si>
    <t>Palmolive Naturals Almond Milk Sprchový gel 500ml</t>
  </si>
  <si>
    <t>Gel Palmolive Naturals 500 ml</t>
  </si>
  <si>
    <t>3b810146-999b-4f41-addc-030a03ec4f43</t>
  </si>
  <si>
    <t>Enchantimals Rodina Multipack Pštrosů GTM32</t>
  </si>
  <si>
    <t>Enchantimals Family Multipack Ostrich GTM32</t>
  </si>
  <si>
    <t>3b810415-4e0d-4ffa-821e-846838e36f41</t>
  </si>
  <si>
    <t>Obálka A5 PP na zip s potiskem VR</t>
  </si>
  <si>
    <t>A5 PP envelope with snap closure with VR print</t>
  </si>
  <si>
    <t>3b81048d-f8bb-4cde-a59d-007660dfbde9</t>
  </si>
  <si>
    <t>Ochrana dutin 400ml</t>
  </si>
  <si>
    <t>Sinus protection 400ml</t>
  </si>
  <si>
    <t>3b810d0e-d009-4282-b2a2-bd170f05e789</t>
  </si>
  <si>
    <t>Lehátko ocel černé Meteor</t>
  </si>
  <si>
    <t>Meteor black steel deckchair</t>
  </si>
  <si>
    <t>3b81418f-3e4a-4af6-a886-6d466871ff26</t>
  </si>
  <si>
    <t>Univerzální Cyklistická brašna Ibera IB-FB2 (M) 3l</t>
  </si>
  <si>
    <t>Universal bicycle pouch Ibera IB-FB2 (M) 3l</t>
  </si>
  <si>
    <t>3b817497-6bbb-4c58-8c46-af27a524f6ff</t>
  </si>
  <si>
    <t>Šlehací metla spirálová 26 cm Orion 141046</t>
  </si>
  <si>
    <t>Spiral whisk 26 cm Orion 141046</t>
  </si>
  <si>
    <t>3b81aa11-1cc1-4f79-9792-fd7ab3b9c9f9</t>
  </si>
  <si>
    <t>Klávesnice SUPRIMO 6136L</t>
  </si>
  <si>
    <t>Keyboard SUPRIMO 6136L</t>
  </si>
  <si>
    <t>3b81bfbe-fd17-4a63-83f5-4d6ddee9cb0f</t>
  </si>
  <si>
    <t>Pelerína Karwil vel. univerzální vícebarevná</t>
  </si>
  <si>
    <t>Cape Karwil r. universal multicolor</t>
  </si>
  <si>
    <t>3b81cfdf-7b9d-432f-90b3-1bef1bb489d9</t>
  </si>
  <si>
    <t>HCA-CH-015 NTY SENZOR ABS PŘEDNÍ</t>
  </si>
  <si>
    <t>HCA-CH-015 NTY SENSOR ABS FRONT</t>
  </si>
  <si>
    <t>3b81df6b-8f4e-40b2-93a6-4dd1039a8e83</t>
  </si>
  <si>
    <t>Crocs žabky plast, bílá velikost 37-38</t>
  </si>
  <si>
    <t>Crocs children's slippers, plastic, white, size 37-38</t>
  </si>
  <si>
    <t>3b81e221-98d9-412b-b388-5bc6373bfcee</t>
  </si>
  <si>
    <t>Měkký Alles Havana Bílý 80G /Alles</t>
  </si>
  <si>
    <t>Soft Alles Havana White 80G /Alles</t>
  </si>
  <si>
    <t>3b81e6a6-f1d8-4c30-b11b-c53df058b001</t>
  </si>
  <si>
    <t>Ariana Grande Ari parfémovaná voda pro ženy 30 ml</t>
  </si>
  <si>
    <t>Ariana Grande Ari Eau de Parfum Spray 30ml EDP</t>
  </si>
  <si>
    <t>3b81f6da-98e8-4419-a0e2-6748dbc0e095</t>
  </si>
  <si>
    <t>Renault OE 152095084R olejový filtr</t>
  </si>
  <si>
    <t>Renault OE 152095084R filtr oleju</t>
  </si>
  <si>
    <t>3b82acc0-a05f-4973-bf25-1a8ff5882be2</t>
  </si>
  <si>
    <t>Aga Ochranná síť 305 cm na 8 sloupků Černá síť/ Modrá</t>
  </si>
  <si>
    <t>Aga Protective net 305 cm for 8 posts Black net/ Blue</t>
  </si>
  <si>
    <t>3b82add6-7f07-4308-9603-756beaf9fdb7</t>
  </si>
  <si>
    <t>Nike pánské sportovní boty AIR MAX 97 velikost 42</t>
  </si>
  <si>
    <t>Nike MEN'S sports shoes AIR MAX 97 size 42</t>
  </si>
  <si>
    <t>3b82b4b3-b0ec-4ba2-b268-ff5e28d6c417</t>
  </si>
  <si>
    <t>Vícesložkové hnojivo Intermag kapalina 6,75 kg 5 l</t>
  </si>
  <si>
    <t>Multicomponent fertilizer Intermag liquid 6,75 kg 5 l</t>
  </si>
  <si>
    <t>3b82b50e-d81c-4668-a4ba-6f94dfa5722c</t>
  </si>
  <si>
    <t>Květináč DOPPIO samozavlažovací</t>
  </si>
  <si>
    <t>Decorative flower pot DOPPIO self-irrigating</t>
  </si>
  <si>
    <t>3b82cb44-f481-4154-abe8-c2d7b3a9b81f</t>
  </si>
  <si>
    <t>Desková hra Tash-Kalar: Aréna legendách/Strategická hra Rebel</t>
  </si>
  <si>
    <t>Board game Tash-Kalar: Aréna legend/Strategická hra Rebel</t>
  </si>
  <si>
    <t>3b831297-bcb6-4cda-96ba-416fd297a153</t>
  </si>
  <si>
    <t>Tekutý teflon Diamond TEF.PŁYN. 75 Ml</t>
  </si>
  <si>
    <t>Liquid Teflon Diamond TEF. 75ml</t>
  </si>
  <si>
    <t>3b83e504-7a21-48be-b693-45dd50435a48</t>
  </si>
  <si>
    <t>Organické brzdové destičky Shimano B01S</t>
  </si>
  <si>
    <t>Brake Pads organic Shimano B01S</t>
  </si>
  <si>
    <t>3b840963-7c28-4da7-9b92-5a0aa786b4fb</t>
  </si>
  <si>
    <t>Měnič Napětí Hella 5DV00829000</t>
  </si>
  <si>
    <t>Przetwornica Hella 5DV00829000</t>
  </si>
  <si>
    <t>3b842898-cbba-4eef-b4bf-b9aee9a79be2</t>
  </si>
  <si>
    <t>EvraFish ŠPROT v oleji 170 g</t>
  </si>
  <si>
    <t>EvraFish Sprat in Oil 170g</t>
  </si>
  <si>
    <t>3b844a24-d9e3-468c-8f64-01e8c4a6bddc</t>
  </si>
  <si>
    <t>Podložka pod matraci | TOPKNER 90x200</t>
  </si>
  <si>
    <t>Mattress pad | TOPKNER 90x200</t>
  </si>
  <si>
    <t>3b844b92-05f1-4b54-a9d8-708b03874a57</t>
  </si>
  <si>
    <t>Odpadkový koš BERNARDINIO Bambus 3 l černý</t>
  </si>
  <si>
    <t>Trash can BERNARDINIO Bamboo 3 l black</t>
  </si>
  <si>
    <t>3b849c0f-e357-4a68-8761-ca5e7229120b</t>
  </si>
  <si>
    <t>Denckermann A140693 Vzduchový filtr</t>
  </si>
  <si>
    <t>Denckermann A140693 Filtr powietrza</t>
  </si>
  <si>
    <t>3b84e507-c3b8-4c3f-a479-5edbbecf30b1</t>
  </si>
  <si>
    <t>Provensálské koření BIO 20 g DARY NATURY</t>
  </si>
  <si>
    <t>Provencal seasoning BIO 20g DARY NATURY</t>
  </si>
  <si>
    <t>3b8510ac-fe81-4ca3-902f-e77ccad32e68</t>
  </si>
  <si>
    <t>Kleště na nehty Staleks NC-63-14</t>
  </si>
  <si>
    <t>Staleks NC-63-14 nail clippers</t>
  </si>
  <si>
    <t>3b85aae6-9b9e-47bd-b971-95e9715248f8</t>
  </si>
  <si>
    <t>Podpěrky na rostliny kovové 150 cm 1 ks</t>
  </si>
  <si>
    <t>Plant supports metal 150 cm 1 pc.</t>
  </si>
  <si>
    <t>3b85b718-4885-4702-b492-d63ef62d7f63</t>
  </si>
  <si>
    <t>NIKE ORIGINÁLNÍ PONOŽKY KOTNÍKOVÉ PONOŽKY M 38-42 BÍLÉ + ČERNÉ 6 PÁRŮ</t>
  </si>
  <si>
    <t>NIKE ORIGINAL FOOT SOCKS M 38-42 WHITE + BLACK 6 PAIRS</t>
  </si>
  <si>
    <t>3b85d162-3002-4642-b37d-ef8f9a81ed37</t>
  </si>
  <si>
    <t>Freshtek One Shot BAD MAN 600 ml Neutralizátor osvěžovačů</t>
  </si>
  <si>
    <t>Freshtek One Shot BAD MAN 600ml Neutralizer Freshener</t>
  </si>
  <si>
    <t>3b85dd43-151d-4e81-b166-aac05f232686</t>
  </si>
  <si>
    <t>Horní frézka Procraft 2000 W</t>
  </si>
  <si>
    <t>Spindle milling machine Procraft 2000 W</t>
  </si>
  <si>
    <t>3b862e8a-5116-488e-8b95-e48785249dbe</t>
  </si>
  <si>
    <t>Sluchátka do uší PANASONIC RB-HX220BDEK černá</t>
  </si>
  <si>
    <t>On-ear headphones PANASONIC RB-HX220BDEK Black</t>
  </si>
  <si>
    <t>3b86536e-c339-4a04-a40e-c44d1e73fc70</t>
  </si>
  <si>
    <t>Struna hvězdička 1,6mm/15m 108757</t>
  </si>
  <si>
    <t>Star string 1.6mm/15m 108757</t>
  </si>
  <si>
    <t>3b866507-5158-4564-a02e-68add983c6fb</t>
  </si>
  <si>
    <t>Terasová dlažba WPC 0,3 x 0,3 m hnědá - 4 lišty 10ks</t>
  </si>
  <si>
    <t>Terrace tiles 4 strips - WPC 10pcs</t>
  </si>
  <si>
    <t>3b868c10-70fc-4ba2-baff-5510808ed469</t>
  </si>
  <si>
    <t>Olej na řetěz Scottoiler SA-0005 500 ml</t>
  </si>
  <si>
    <t>Scottoiler SA-0005 chain oil 500 ml</t>
  </si>
  <si>
    <t>3b869ae2-e6e4-4286-8ef0-e87111d8d5cc</t>
  </si>
  <si>
    <t>Souborový server Qnap TS-233</t>
  </si>
  <si>
    <t>Qnap TS-233 file server</t>
  </si>
  <si>
    <t>3b86a092-c88c-405f-ba13-c9513b6d70d0</t>
  </si>
  <si>
    <t>Papír na pečení porcello 20 cm x 20 cm</t>
  </si>
  <si>
    <t>Baking paper porcello 20 cm x 20 cm</t>
  </si>
  <si>
    <t>3b86d66c-c4b0-41b6-9323-5b4d741fc298</t>
  </si>
  <si>
    <t>Master-Sport Germany 13046038152N-SET-MS Sada brzdových destiček, kotoučové brzdy</t>
  </si>
  <si>
    <t>Master-Sport Germany 13046038152N-SET-MS Brake pad set, disc brakes</t>
  </si>
  <si>
    <t>3b873ec4-bf13-43c4-992f-494953d4d43f</t>
  </si>
  <si>
    <t>Žárovka Interlook W5W 1 W 1 ks</t>
  </si>
  <si>
    <t>Bulb Interlook W5W 1 IN 1 pc.</t>
  </si>
  <si>
    <t>3b8776fa-a7bc-492b-96de-eef1e9f7227a</t>
  </si>
  <si>
    <t>B.box Svačinový box střední - spearmint</t>
  </si>
  <si>
    <t>B.box Lunchbox with compartments for baby MINI breakfast 3+ Spaermint</t>
  </si>
  <si>
    <t>3b877c16-8f69-4a0c-9dfc-50dca88e6044</t>
  </si>
  <si>
    <t>Sáčky s aktivním uhlím Zoolek Aquafix C 20 g</t>
  </si>
  <si>
    <t>Active carbon bags Zoolek Aquafix C 20 g</t>
  </si>
  <si>
    <t>3b8784b0-8693-4860-b966-9ec722121b66</t>
  </si>
  <si>
    <t>Žabky pantofle Crocs 206761-007 LIGHT GREY 48-49</t>
  </si>
  <si>
    <t>Women's slides Crocs 206761-007 LIGHT GREY 48-49</t>
  </si>
  <si>
    <t>3b878dcf-b7d5-4e8a-91f3-a7b56e140217</t>
  </si>
  <si>
    <t>VitaFarm Chilli 100 g</t>
  </si>
  <si>
    <t>3b879dc8-5651-415d-b2f1-f1d999911d1a</t>
  </si>
  <si>
    <t>Nerf ULTRA 45 šipek</t>
  </si>
  <si>
    <t>Nerf ultra arrows 45</t>
  </si>
  <si>
    <t>3b87ab70-dfc6-455f-9b75-e17a00ff7c28</t>
  </si>
  <si>
    <t>Compagnia Delle Indie Tělové máslo Pivoňka a Ambra 250 ml</t>
  </si>
  <si>
    <t>Compagnia Delle Indie Peony and Amber Body Butter 250 ml</t>
  </si>
  <si>
    <t>3b87e25e-40a5-44f8-adf0-0ccf53bcd25b</t>
  </si>
  <si>
    <t>Massido napínáky do bot klasické dřevo velikost 40-41</t>
  </si>
  <si>
    <t>Massido shoe regulations classic wood size 40-41</t>
  </si>
  <si>
    <t>3b87e72a-a9f9-48f0-a85b-21f7213ca59e</t>
  </si>
  <si>
    <t>Toper Zápich do dortu svaté přijímání ZLATÝ hostia IHS PREMIUM</t>
  </si>
  <si>
    <t>Toper Cake Topper Communion GOLDEN Host IHS PREMIUM</t>
  </si>
  <si>
    <t>3b881328-0b83-4909-9d5c-9d00db98b966</t>
  </si>
  <si>
    <t>Lacoste L'Homme 100 ml toaletní voda</t>
  </si>
  <si>
    <t>Lacoste L'Homme 100 ml eau de toilette</t>
  </si>
  <si>
    <t>3b881e6f-58f4-40f1-af3a-57a208ed4af4</t>
  </si>
  <si>
    <t>Hrnek Baterie Kouzelný Dárek Velký na kávu Černý Měnící Barva 330 ml</t>
  </si>
  <si>
    <t>Mug Battery Magic Gift Large for Coffee Black Color Changing 330ml</t>
  </si>
  <si>
    <t>3b884b60-7666-44ea-878c-215f1c588e76</t>
  </si>
  <si>
    <t>The Best Of 25 Years Stinga CD</t>
  </si>
  <si>
    <t>The Best Of 25 Years Sting CD</t>
  </si>
  <si>
    <t>3b884fd3-1986-4691-b5c1-a88e89657838</t>
  </si>
  <si>
    <t>Baloušek Tisk - IDEÁL - stolní kalendář s kočičími jmény Kočky 2026</t>
  </si>
  <si>
    <t>Baloušek Tisk - IDEAL - desk calendar with cat names Cats 2026</t>
  </si>
  <si>
    <t>3b886b50-1b1b-4a47-b917-81d64d6a0d34</t>
  </si>
  <si>
    <t>Kožený potah na volant VAN DEL. 40-42 cm</t>
  </si>
  <si>
    <t>VAN DEL steering wheel cover made of leather. 40-42cm</t>
  </si>
  <si>
    <t>3b889e88-9ec0-4fbd-ba64-bf425212d97b</t>
  </si>
  <si>
    <t>Automobilový kompresor Black+Decker ASI400-XJ 12 V 11 bar</t>
  </si>
  <si>
    <t>Black+Decker ASI400-XJ car compressor 12 V 11 bar</t>
  </si>
  <si>
    <t>3b88b65a-4027-4d3d-bb10-8f6964972c93</t>
  </si>
  <si>
    <t>BETA bronzové tlačítko hermetické zvonění N/T IP44 PAWBOL</t>
  </si>
  <si>
    <t>BETA brown Hermetic bell button N/T IP44 PAWBOL</t>
  </si>
  <si>
    <t>3b88c0d7-c858-4e11-9827-8e384312b6ea</t>
  </si>
  <si>
    <t>Směs zahradních bylin Knorr 60 g</t>
  </si>
  <si>
    <t>Mixture of garden herbs Knorr 60 g</t>
  </si>
  <si>
    <t>3b88d0ba-3cd5-473f-9513-6531947139c3</t>
  </si>
  <si>
    <t>Dětské plavecké brýle, Lesklá duha,</t>
  </si>
  <si>
    <t>Children's Swimming Glasses, Shiny Rainbow,</t>
  </si>
  <si>
    <t>3b890d8a-6ee0-4980-ad51-dd0a23a5e2c5</t>
  </si>
  <si>
    <t>Volně stojící koš na prádlo POKKA 72 l černý</t>
  </si>
  <si>
    <t>Freestanding laundry basket POKKA 72l black</t>
  </si>
  <si>
    <t>3b8925ba-a7f1-4934-b277-1f14556d2802</t>
  </si>
  <si>
    <t>Balóny '' Vodní bomby '' / 100 kusů</t>
  </si>
  <si>
    <t>' Water Bombs '' / 100 pcs</t>
  </si>
  <si>
    <t>3b89417b-d793-49ac-b478-703ac675de47</t>
  </si>
  <si>
    <t>BEMO KŮŇ BY USMĚL KRMIVO MOKRÉ PRO PSA 400 g</t>
  </si>
  <si>
    <t>BEMO HORSE WOULD LAUGH WET FOOD FOR DOGS 400g</t>
  </si>
  <si>
    <t>3b8947d1-7b09-4962-be53-6528e93439c2</t>
  </si>
  <si>
    <t>Krátké pracovní kalhoty Ventoso Oliver vel. 50</t>
  </si>
  <si>
    <t>Ventoso Oliver short work trousers size 50</t>
  </si>
  <si>
    <t>3b894a8f-90c4-46e7-8d53-0e499abb6516</t>
  </si>
  <si>
    <t>Hračka pro psa Trixie Plyšový ježek 12 cm</t>
  </si>
  <si>
    <t>Plush dog toy Trixie Plush hedgehog 12 cm</t>
  </si>
  <si>
    <t>3b89a39a-aae0-4121-b879-dced8a426198</t>
  </si>
  <si>
    <t>Nůž Pružinový výsuvný OTF Taktický automatický přední nůž F86</t>
  </si>
  <si>
    <t>OTF Retractable Spring Knife Tactical Automatic Front F86</t>
  </si>
  <si>
    <t>3b89c563-0170-43bd-9677-10b840ce8404</t>
  </si>
  <si>
    <t>IDENTIFIKÁTOR Kufru PŘÍVĚSEK NA ZAVAZADLA Kufr Adresář Černý Adresář</t>
  </si>
  <si>
    <t>BAG IDENTIFIER LUGGAGE PENDANT Suitcase Addresser Black Address</t>
  </si>
  <si>
    <t>3b89d395-e7d5-48b9-b6f5-7753853600ee</t>
  </si>
  <si>
    <t>Pánské tričko kulatý výstřih Hugo Boss velikost L</t>
  </si>
  <si>
    <t>Men's T-shirt round neckline Hugo Boss size L</t>
  </si>
  <si>
    <t>3b89faa2-a6c7-4341-b60c-5520dc80adac</t>
  </si>
  <si>
    <t>Podprsenka Viki 577 Joanna měkká 90I bílá</t>
  </si>
  <si>
    <t>Bra Viki 577 Joanna soft 90I white</t>
  </si>
  <si>
    <t>3b8a3233-baa2-4f24-bf74-5c505c8b5f6d</t>
  </si>
  <si>
    <t>Podložka psací A5 PVC, linkovaná</t>
  </si>
  <si>
    <t>Plastic flooring A5 PVC, linked</t>
  </si>
  <si>
    <t>3b8a3409-a74e-435f-940d-5e432185145e</t>
  </si>
  <si>
    <t>Attitude mýdlo Baby leaves 473 ml</t>
  </si>
  <si>
    <t>Soap Attitude Baby leaves 473 ml</t>
  </si>
  <si>
    <t>3b8ad810-4529-4a29-879b-3afcb3dfe1e2</t>
  </si>
  <si>
    <t>Elektrický ohřívač Kaminer 3 kW</t>
  </si>
  <si>
    <t>Kaminer electric heater 3 kW</t>
  </si>
  <si>
    <t>3b8ad954-6cec-4766-b4e8-2519a0b7b676</t>
  </si>
  <si>
    <t>Foxy suchý papír bez zápachu 4 ks</t>
  </si>
  <si>
    <t>Unscented dry paper Foxy 4 pcs.</t>
  </si>
  <si>
    <t>3b8ae1d1-8466-443a-add6-a68f3e656319</t>
  </si>
  <si>
    <t>Lee Marion Straight dámské džíny jednoduché velikost 30/33</t>
  </si>
  <si>
    <t>Lee Marion Straight jeans for women straight size 30/33</t>
  </si>
  <si>
    <t>3b8afdf6-b672-404a-8501-224e1a6e3721</t>
  </si>
  <si>
    <t>HOT WHEELS MYSTERY MODELS 1 AUTÍČKO V SÁČKU</t>
  </si>
  <si>
    <t>HOT WHEELS MYSTERY MODELS 1 CAR IN A BAG</t>
  </si>
  <si>
    <t>3b8b3a47-ff56-4f09-976b-603aa7268dec</t>
  </si>
  <si>
    <t>50 g příze bavlna YarnArt Jeans tmavě hnědá 70</t>
  </si>
  <si>
    <t>50g cotton YarnArt Jeans dark brown 70</t>
  </si>
  <si>
    <t>3b8b3d73-8b4b-4b31-9766-015c733d8c16</t>
  </si>
  <si>
    <t>Pružný kanál Awenta 120 mm</t>
  </si>
  <si>
    <t>Flexible channel Awenta 120 mm</t>
  </si>
  <si>
    <t>3b8b6099-12a3-41c3-a6f2-b3dc7232ea56</t>
  </si>
  <si>
    <t>Doplněk stravy Amix GreenDay CLA 1000 CLA kapsle 90 ks</t>
  </si>
  <si>
    <t>Dietary supplement Amix GreenDay CLA 1000 CLA capsules 90 pcs.</t>
  </si>
  <si>
    <t>3b8b6162-f19a-479a-ab57-407918ff09bd</t>
  </si>
  <si>
    <t>Akumulátorový MIKROPROCESOROVÝ usměrňovač 6/12/24V</t>
  </si>
  <si>
    <t>MICROPROCESSOR Battery Rectifier 6/12/24V</t>
  </si>
  <si>
    <t>3b8b74d3-6aa0-4001-a5e1-bc51b1fa6e3a</t>
  </si>
  <si>
    <t>Zástrčka Febi Bilstein 37918</t>
  </si>
  <si>
    <t>Wtyczka Febi Bilstein 37918</t>
  </si>
  <si>
    <t>3b8b9a9a-5e0b-49ca-9f14-0d80f80ed664</t>
  </si>
  <si>
    <t>Uklízecí robot Xiaomi X20 Max černý</t>
  </si>
  <si>
    <t>Cleaning robot Xiaomi X20 Max black</t>
  </si>
  <si>
    <t>3b8be3c9-7289-4401-943d-3a1284b37bd7</t>
  </si>
  <si>
    <t>INVISIBOBBLE SPONKA DO VLASŮ CLIPSTAR OZDOBA DOPLŇKY DO VLASŮ SADA 2 KUSŮ</t>
  </si>
  <si>
    <t>INVISIBOBBLE HAIR CLIPSTAR ORNAMENT HAIR ACCESSORIES SET OF 2</t>
  </si>
  <si>
    <t>3b8c263e-e237-4d92-880b-1804a43fe52f</t>
  </si>
  <si>
    <t>Instituto Espanol Coco kokosový hydratační tělový olej 400 ml</t>
  </si>
  <si>
    <t>Instituto Espanol Coco coconut body oil moisturizing 400ml</t>
  </si>
  <si>
    <t>3b8c3df0-b0fd-4dff-85b4-ef4226c727f1</t>
  </si>
  <si>
    <t>Rozbočovač do auta 2x Zapalovač +2USB</t>
  </si>
  <si>
    <t>Car splitter 2x Cigarette lighter  2USB</t>
  </si>
  <si>
    <t>3b8c4b32-f21a-4be2-a054-9f405d4fddd9</t>
  </si>
  <si>
    <t>ROTAČNÍ MOP ROTAČNÍ 360 SPIN TURBO KBELÍK SADA NÁSTAVEC MIKROVLÁKNO</t>
  </si>
  <si>
    <t>ROTARY MOP 360 SPIN TURBO BUCKET SET MICROFIBER OVERLAY</t>
  </si>
  <si>
    <t>3b8c6915-4c74-4491-8124-35a04ffabbd8</t>
  </si>
  <si>
    <t>MEGAMINX KOSTKA HRAČKA DÁREK PRO DÍTĚ OBTÍŽNÁ</t>
  </si>
  <si>
    <t>MEGAMINX DICE TOY GIFT FOR CHILD HARD</t>
  </si>
  <si>
    <t>3b8c7e3d-75c4-4712-b38e-bfe935ad2523</t>
  </si>
  <si>
    <t>Venita Henna Color 115 Čokoláda barvicí balzám s extraktem z henny 75 Ml</t>
  </si>
  <si>
    <t>Venita Henna Color 115 Chocolate coloring balm with henna extract 75ml</t>
  </si>
  <si>
    <t>3b8c89db-09b8-4133-8b45-96832436a389</t>
  </si>
  <si>
    <t>KRMIVO MOKRÉ PRO KOČKY Dolina Noteci PIPER LOSOS 100 G</t>
  </si>
  <si>
    <t>WET CAT FOOD VALLEY NOTECI PIPER SALMON 100G</t>
  </si>
  <si>
    <t>3b8cbc94-d4be-4ce2-931c-635f8e948888</t>
  </si>
  <si>
    <t>Polštář AXIN 130 x 15 x 130 vícebarevný</t>
  </si>
  <si>
    <t>Pillow AXIN 130 x 15 x 130 multicolor</t>
  </si>
  <si>
    <t>3b8cdd25-4f3c-435d-b50c-77dcd41cbfd2</t>
  </si>
  <si>
    <t>Desková hra Rummikub XP TM Toys</t>
  </si>
  <si>
    <t>Rummikub XP TM Toys Board Game</t>
  </si>
  <si>
    <t>3b8cdf92-51e5-4413-89ac-e16a5f34310e</t>
  </si>
  <si>
    <t>Vložky do bot Reis velikost 39-39</t>
  </si>
  <si>
    <t>Reis shoe insoles, size 39-39</t>
  </si>
  <si>
    <t>3b8d53a6-36d6-4959-a3eb-c0f563004ab4</t>
  </si>
  <si>
    <t>EplusM pyžamo modré velikost 134</t>
  </si>
  <si>
    <t>EplusM pajamas blue size 134</t>
  </si>
  <si>
    <t>3b8d647c-f23b-4d4f-8dc7-3fb27aba1b6e</t>
  </si>
  <si>
    <t>Oleofarm D-Vitum forte Max D3 4000 K2 (4000 IU) MK-7 MAX Doplněk stravy 120 kapslí</t>
  </si>
  <si>
    <t>Oleofarm D-Vitum forte Max D3 4000 K2 (4000 j.m.) MK-7 MAX Dietary supplement 120 capsules</t>
  </si>
  <si>
    <t>3b8d6b37-18c9-4879-a723-6f891f9fd267</t>
  </si>
  <si>
    <t>Dávkovače na sáčky 1 ks</t>
  </si>
  <si>
    <t>Pouch dispensers 1 pc.</t>
  </si>
  <si>
    <t>3b8d953b-8c3d-42a0-9628-4cb35036d8dc</t>
  </si>
  <si>
    <t>Přenosný světlomet světlo 2 x COB halogenová</t>
  </si>
  <si>
    <t>Portable Headlight LED Lamp 2 X COB Halogen</t>
  </si>
  <si>
    <t>3b8da5a1-f8d4-457f-8416-ffff87db0743</t>
  </si>
  <si>
    <t>Nařasený papír Cartotecnica Rossi – odstíny hnědé a béžové</t>
  </si>
  <si>
    <t>Crinkled tissue paper Cartotecnica Rossi shades of brown and beige</t>
  </si>
  <si>
    <t>3b8db537-63bf-4c04-b7fc-71037d65a761</t>
  </si>
  <si>
    <t>Sexy plisovaná sukně s kostkovaným vzorem rock punk emo goth - XL</t>
  </si>
  <si>
    <t>Sexy pleated checkered skirt rock punk emo goth - XL</t>
  </si>
  <si>
    <t>3b8dc24a-deee-4435-a596-721a8453e55f</t>
  </si>
  <si>
    <t>Noble Lashes lepidlo pro lifting řas Strong Fixer</t>
  </si>
  <si>
    <t>Noble Lashes Strong Fixer Eyelash Lift Adhesive</t>
  </si>
  <si>
    <t>3b8de594-c6f9-44ae-8cc8-baa890611edb</t>
  </si>
  <si>
    <t>Elektrický Quad pro děti s přívěsem, 2,5 km/h, do 50 minut jízdy</t>
  </si>
  <si>
    <t>Electric Quad for Children with Trailer, 2,5 km/h, up to 50 minutes Driving</t>
  </si>
  <si>
    <t>3b8df2f3-e242-4dbc-b28a-a084aa08a7dc</t>
  </si>
  <si>
    <t>SWAG 33 11 0528 Ložisko</t>
  </si>
  <si>
    <t>SWAG 33 11 0528</t>
  </si>
  <si>
    <t>3b8e2971-970a-4084-aa11-15323020ed6f</t>
  </si>
  <si>
    <t>Nipplex push-up podprsenka černá velikost 85C</t>
  </si>
  <si>
    <t>Nipplex push-up bra black size 85C</t>
  </si>
  <si>
    <t>3b8e2bb1-2012-4377-af0e-21315889849f</t>
  </si>
  <si>
    <t>Japanparts ABS-447 Snímač rychlosti otáčení kola</t>
  </si>
  <si>
    <t>Japanparts ABS-447 Sensor, wheel speed</t>
  </si>
  <si>
    <t>3b8e579c-ccf1-4d23-9173-512f38bb2573</t>
  </si>
  <si>
    <t>Škrabka na vyřezávání odlupků + zatlačovač</t>
  </si>
  <si>
    <t>Knurling wheel for cutting the removal of cuticles  hoof</t>
  </si>
  <si>
    <t>3b8ef9e0-daa3-4a51-b601-cce786cb533e</t>
  </si>
  <si>
    <t>Numoco šaty midi velikost L</t>
  </si>
  <si>
    <t>Numoco lace midi cocktail dress size L</t>
  </si>
  <si>
    <t>3b8f6e5e-8010-49fe-b7ff-6210868df23a</t>
  </si>
  <si>
    <t>FLUFF TĚLOVÝ BALZÁM CARAMEL AND POPCORN 160 ML</t>
  </si>
  <si>
    <t>FLUFF BODY LOTION CARAMEL AND POPCORN 160ML</t>
  </si>
  <si>
    <t>3b8f771a-f6aa-4034-bdbd-ad8a0072ecc9</t>
  </si>
  <si>
    <t>Barbie Prázdninová zábava Panenka + příslušenství</t>
  </si>
  <si>
    <t>Barbie Holiday Fun Doll  accessories</t>
  </si>
  <si>
    <t>3b8f8263-2fed-4ab8-81c3-e3297b0cb6f8</t>
  </si>
  <si>
    <t>BRANDIT Kraťasy Bojové šortky Rip Stop BDU 3XL</t>
  </si>
  <si>
    <t>BRANDIT Cargo Shorts Rip Stop BDU Shorts 3XL</t>
  </si>
  <si>
    <t>3b8f8572-429e-4e71-ac76-a21577c75ca3</t>
  </si>
  <si>
    <t>KOBEREC Tlapková patrola DĚTSKÝ PROTISKLUZOVÝ ŠEDÝ 100x120 cm Tlapková patrola</t>
  </si>
  <si>
    <t>PAW PATROL CHILDREN'S ANTI-SLIP RUG GREY 100x120cm PAW PATROL</t>
  </si>
  <si>
    <t>3b8fb9b5-9fe9-480c-996a-28c19050c5d6</t>
  </si>
  <si>
    <t>Demar holínky holínky velikost 47</t>
  </si>
  <si>
    <t>Demar men's high boots size 47</t>
  </si>
  <si>
    <t>3b9013f1-2462-4a09-8cba-4440d825775a</t>
  </si>
  <si>
    <t>Široké těstoviny nudle Garofalo 500 g</t>
  </si>
  <si>
    <t>Ribbon Pasta Garofalo 500 g</t>
  </si>
  <si>
    <t>3b9058de-96c0-4a8a-9bd9-50defe592987</t>
  </si>
  <si>
    <t>Konec zapalovací svíčky je nezapálený NK1 (PIPE, Boot)</t>
  </si>
  <si>
    <t>Koncovka zalovací svíčky neodrušená NK1 (PIPE, Boot)</t>
  </si>
  <si>
    <t>3b90758f-cdcd-4cec-acbb-2ffb34779021</t>
  </si>
  <si>
    <t>Startér BV Psh 690.503.092.010</t>
  </si>
  <si>
    <t>Rozrusznik BV Psh 690.503.092.010</t>
  </si>
  <si>
    <t>3b907b01-c5d4-4487-9505-f1b05c5e7197</t>
  </si>
  <si>
    <t>PUZZLE 3000 MISKA BUDDHY TREFL</t>
  </si>
  <si>
    <t>PUZZLE 3000 BOWL BUDDHA TREFL</t>
  </si>
  <si>
    <t>3b9087ed-005f-4657-b210-54c2c7d7602e</t>
  </si>
  <si>
    <t>Zrcadlo 91 x 60 cm, dekorativní, zlatý kovový rámeček</t>
  </si>
  <si>
    <t>Wall mirror 91 x 60 cm, decorative, gold metal frame</t>
  </si>
  <si>
    <t>3b90a4b5-43b9-46ee-a45b-701f6d9e176e</t>
  </si>
  <si>
    <t>Příčesek dámské krátké syntetické blond vlasy Cameron Hair</t>
  </si>
  <si>
    <t>Cameron Hair Hair short synthetic blonde hairpiece for women</t>
  </si>
  <si>
    <t>3b90c8ab-cbc9-426e-966a-c01988e17f15</t>
  </si>
  <si>
    <t>Svíčka DENSO U20FSR-U NGK CR6HSA CR6HS</t>
  </si>
  <si>
    <t>DENSO U20FSR-U NGK CR6HSA CR6HS</t>
  </si>
  <si>
    <t>3b90ce9e-561e-4ae0-8754-3a39857d13d0</t>
  </si>
  <si>
    <t>4-kroužkový pořadač WOW Leitz A4/40 mm DR modrý</t>
  </si>
  <si>
    <t>4-ring binder WOW Leitz A4/40 mm DR blue</t>
  </si>
  <si>
    <t>3b91243a-cbdf-4bde-a14d-145dc7da54cf</t>
  </si>
  <si>
    <t>Nástrčný klíč Yato YT-1481</t>
  </si>
  <si>
    <t>Socket wrench Yato YT-1481</t>
  </si>
  <si>
    <t>3b91d30c-99f2-4b48-a6d3-d598e2a69d2f</t>
  </si>
  <si>
    <t>Věšák s pohyblivým ramenem na kolíčky Gockowiak černý</t>
  </si>
  <si>
    <t>Hanger with a movable arm for Gockowiak pins, black</t>
  </si>
  <si>
    <t>3b91f375-1b28-4dee-a07a-23025d925c83</t>
  </si>
  <si>
    <t>PAPUČE BEFADO velikost 26 110P509</t>
  </si>
  <si>
    <t>CHILDREN'S SLIPPERS BEFADO ROZ 26 110P509</t>
  </si>
  <si>
    <t>3b9218a1-e955-4673-ba62-45842302fe6b</t>
  </si>
  <si>
    <t>HLURU TWG11-6-GOLDEN JAZYK BUBENOVÁ NÁDRŽ</t>
  </si>
  <si>
    <t>HLURU TWG11-6-GOLDEN TONGUE DRUM TANK HANDPAN</t>
  </si>
  <si>
    <t>3b923472-4167-48cd-917b-216403a1a9fc</t>
  </si>
  <si>
    <t>ZESTAW ZACISKARKA KONEKTORŮ 8 MATRIC PRO PRAŽSKÉ KABELY 48B, upínací nástroje</t>
  </si>
  <si>
    <t>ZESTAW ZACISKARKA 8 CABLE PRESSING DIES 48B, crimping tools</t>
  </si>
  <si>
    <t>3b926a18-3824-492b-a929-5173a7b38c86</t>
  </si>
  <si>
    <t>Křídlová dvířka PetSafe 29,4 x 35,2 cm bílá</t>
  </si>
  <si>
    <t>Swing door PetSafe 29,4 x 35,2 cm white</t>
  </si>
  <si>
    <t>3b928fe3-601b-4a14-aa86-7a8a943a51d5</t>
  </si>
  <si>
    <t>Miska Galicja Molly 0,5 l</t>
  </si>
  <si>
    <t>Galicja Molly bowl 0.5 l</t>
  </si>
  <si>
    <t>3b929a70-7de9-4573-83aa-081d5205ce93</t>
  </si>
  <si>
    <t>Nůž na zeleniny Victorinox 10 cm</t>
  </si>
  <si>
    <t>Vegetable knife Victorinox 10 cm</t>
  </si>
  <si>
    <t>3b931d10-245b-44a8-a337-f9ef0c351ab2</t>
  </si>
  <si>
    <t>Kovová police Atmosphera 35 x 10 cm, černá</t>
  </si>
  <si>
    <t>Shelf Metal Atmosphera 35 x 10 cm Black</t>
  </si>
  <si>
    <t>3b936760-f50b-40ea-9d61-f85553fb227d</t>
  </si>
  <si>
    <t>Pelíšek pro psa kotec PRESTIGE 145x115 cm voděodolná černá</t>
  </si>
  <si>
    <t>Dog bed playpen PRESTIGE 145x115 cm waterproof black</t>
  </si>
  <si>
    <t>3b93b012-c839-44dd-a906-29a965312253</t>
  </si>
  <si>
    <t>SADA NÁSTAVCŮ 1/2 NÁSTAVCE 10, 13, 17, 19 mm KLÍČE</t>
  </si>
  <si>
    <t>SET OF SOCKETS 1/2 CAPS 10, 13, 17, 19MM KEYS</t>
  </si>
  <si>
    <t>3b93c533-7201-4966-bf06-154ce3124683</t>
  </si>
  <si>
    <t>Sada kufrů 3dílná</t>
  </si>
  <si>
    <t>3 Piece Suitcase Set</t>
  </si>
  <si>
    <t>3b93c83e-c140-4174-9c05-b0659d835749</t>
  </si>
  <si>
    <t>Vložka do pera Parker černá</t>
  </si>
  <si>
    <t>Parker pen refill black</t>
  </si>
  <si>
    <t>3b93cd2e-ae9f-4b23-b3f0-179e1d7bb17d</t>
  </si>
  <si>
    <t>Gorsenia podprsenka měkká béžová bez drátků ANYA K422 velikost 90B</t>
  </si>
  <si>
    <t>Gorsenia soft beige bra without wires ANYA K422 size 90B</t>
  </si>
  <si>
    <t>3b93ebdc-c083-4b91-98bf-7baf6ed80d99</t>
  </si>
  <si>
    <t>Sáčky na exkrementy Petjet 120 ks</t>
  </si>
  <si>
    <t>Feces bags Petjet 120 pcs.</t>
  </si>
  <si>
    <t>3b93f6c7-fe1d-4494-82f3-0c44342bc029</t>
  </si>
  <si>
    <t>Dětská deka 100x135 MILA, ZOE a LANA krémová, mátová, květy, oboustranná</t>
  </si>
  <si>
    <t>Baby blanket 100x135 MILA, ZOE and LANA cream mint flowers double sided</t>
  </si>
  <si>
    <t>3b93ff6e-20e3-49a1-818a-971b05272662</t>
  </si>
  <si>
    <t>Balicí páska Molta hnědá, šířka 75 mm, délka 54 m, 1 ks</t>
  </si>
  <si>
    <t>Packing tape Molta brown width 75 mm length 54 m 1 pc.</t>
  </si>
  <si>
    <t>3b94146e-7a15-4043-8079-b8e2fde149e5</t>
  </si>
  <si>
    <t>Zrcadlo ve zlatém rámu na zeď, velké, zlaté, LOFT 50x25 cm</t>
  </si>
  <si>
    <t>Mirror OVAL wall in gold frame on the wall large gold LOFT 50x25 cm</t>
  </si>
  <si>
    <t>3b9416ad-cbcc-4871-b01a-a8ce597f3e79</t>
  </si>
  <si>
    <t>Matrix Color Obsessed kondicionér na vlasy ochrana barvy 300 ml</t>
  </si>
  <si>
    <t>Matrix Color Obsessed hair conditioner color protection 300 ml</t>
  </si>
  <si>
    <t>3b945364-bc24-4ffe-9ba4-504cf157fc77</t>
  </si>
  <si>
    <t>Gaia vyztužená podprsenka černá velikost 90D</t>
  </si>
  <si>
    <t>Gaia padded bra black size 90D</t>
  </si>
  <si>
    <t>3b947b3b-c1dc-49de-9d6b-996e13d006dc</t>
  </si>
  <si>
    <t>Zastřihovač Braun BT7340</t>
  </si>
  <si>
    <t>Trimmer Braun BT7340</t>
  </si>
  <si>
    <t>3b949785-16ad-4b06-9111-96d4655db28e</t>
  </si>
  <si>
    <t>Dětský župan jednorožec pro dívku modrý pegas 104 ks</t>
  </si>
  <si>
    <t>Children's bathrobe unicorn for girls blue pegasus 104 Sz</t>
  </si>
  <si>
    <t>3b94a842-cecc-4aae-be2e-c9c848b715e8</t>
  </si>
  <si>
    <t>FOTBALOVÝ TRENAŽÉR FOTBALOVÝ TRÉNINKOVÝ PÁS FOTBALOVÝ TRENÉR</t>
  </si>
  <si>
    <t>FOOTBALL TRAINER FOOTBALL TRAINING BELT FOOTBALL TRAINER</t>
  </si>
  <si>
    <t>3b94a9d6-032c-484d-8c01-2cfcd24ad0a7</t>
  </si>
  <si>
    <t>CHEVROLET CAPTIVA 2006-2015 STŘEŠNÍ NOSIČ, ZÁKLADNÍ NOSNÍKY 135 CM</t>
  </si>
  <si>
    <t>CHEVROLET CAPTIVA 2006-2015 ROOF RACK BASE BAR 135 CM</t>
  </si>
  <si>
    <t>3b94c5ce-a0cd-41e9-8914-b4a7c929d706</t>
  </si>
  <si>
    <t>Čalouněná lavička Homcom 102 x 51 x 36 cm šedá</t>
  </si>
  <si>
    <t>Upholstered bench Homcom 102 x 51 x 36 cm grey</t>
  </si>
  <si>
    <t>3b94e1ea-21f6-43e3-8679-37af910c448b</t>
  </si>
  <si>
    <t>Gel SOUPLESSIL bolesti svalů a kloubů 100 ml 100 g</t>
  </si>
  <si>
    <t>Gel muscle and joint pain SOUPLESSIL 100 ml 100 g</t>
  </si>
  <si>
    <t>3b94e78f-fe65-4a78-bd65-34caf479ad46</t>
  </si>
  <si>
    <t>OVOCE, ZELENINA NA KRÁJENÍ NA SUCHÝ ZIP 47775</t>
  </si>
  <si>
    <t>FRUIT VEGETABLES FOR CUTTING WITH VELCRO 47775</t>
  </si>
  <si>
    <t>3b95053b-da63-4ec9-8e99-d45af22d78a1</t>
  </si>
  <si>
    <t>Opravná sada PRAVÁ (Audi A4 B8, A4 B8 Avant, A4 B8 Allroad 08-12) 8T099</t>
  </si>
  <si>
    <t>RIGHT Repair Kit (Audi A4 B8, A4 B8 Avant, A4 B8 Allroad 08-12) 8T099</t>
  </si>
  <si>
    <t>3b951b7a-bee2-44df-880b-66d1b0d3285e</t>
  </si>
  <si>
    <t>KRABIČKA NA DROBNOSTI BÍLÁ 13-18 x 9 cm IKEA KACKLA</t>
  </si>
  <si>
    <t>CONTAINER SLIDING BOX FOR SMALL ITEMS WHITE 13-18 x 9 cm IKEA KACKLA</t>
  </si>
  <si>
    <t>3b95206b-3066-4ef5-a649-23046b1056a6</t>
  </si>
  <si>
    <t>Čelovka pro mechaniky LED světlometů</t>
  </si>
  <si>
    <t>Headlamp For Mechanics Led Headlight</t>
  </si>
  <si>
    <t>3b955c78-b950-491e-8e25-dc8958bddca2</t>
  </si>
  <si>
    <t>Puma pánské sportovní boty 385839 velikost 41</t>
  </si>
  <si>
    <t>Puma men's sports shoes 385839 size 41</t>
  </si>
  <si>
    <t>3b956a19-f43c-485b-9b76-ce6f9ba43060</t>
  </si>
  <si>
    <t>KOMA NK03 - Certifikované náhradní hlavice pro elektrické zubní kartáčky HX6034, 4 ks</t>
  </si>
  <si>
    <t>KOMA NK03 - Certified replacement heads for electric toothbrushes HX6034, 4 pcs</t>
  </si>
  <si>
    <t>3b956ae8-68de-4ea3-9be8-f4b52aa698fc</t>
  </si>
  <si>
    <t>OSMO MILKY DUAL Mini Larva WAFTERS sladká nástraha Method Feeder 50 ml</t>
  </si>
  <si>
    <t>OSMO MILKY DUAL Mini Larva WAFTERS sweet bait Method Feeder 50 ml</t>
  </si>
  <si>
    <t>3b9571bc-fcab-4ece-ae75-a4266f4e7c5f</t>
  </si>
  <si>
    <t>Febi Bilstein 48366 Těsnění, kryt olejového filtru</t>
  </si>
  <si>
    <t>Febi Bilstein 48366 Uszczelka, obudowa filtra oleju</t>
  </si>
  <si>
    <t>3b95796c-3876-4767-b8ab-75ed665a18d5</t>
  </si>
  <si>
    <t>DALAS Maska pro poškozené vlasy BANÁN, 1 l</t>
  </si>
  <si>
    <t>DALAS Mask for damaged hair BANANA, 1 l</t>
  </si>
  <si>
    <t>3b964aba-a1e3-4cd6-bb3b-eb21a450158f</t>
  </si>
  <si>
    <t>ECRU perličky na vánoční stromeček řetěz s perlami Girlanda 5 m</t>
  </si>
  <si>
    <t>ECRU pearls for the Christmas tree chain of pearls Garland 5m</t>
  </si>
  <si>
    <t>3b965ea5-e02b-45f3-a542-3b702d3ef84c</t>
  </si>
  <si>
    <t>Stolní stolní lampa Retlux LED RGB 5W</t>
  </si>
  <si>
    <t>Desk Lamp Retlux LED RGB 5W</t>
  </si>
  <si>
    <t>3b96bb26-7a47-4c2b-9d91-82e6c7db6fcb</t>
  </si>
  <si>
    <t>Boon FLUID - Anatomický netekoucí hrneček modro-zelený</t>
  </si>
  <si>
    <t>Boon non-spill cup</t>
  </si>
  <si>
    <t>3b96e824-a636-4dbf-a238-be9fe34a02b1</t>
  </si>
  <si>
    <t>ANALOVÝ MĚŘIČ HLOUBKY DEZÉNU PRO PNEUMATIKY</t>
  </si>
  <si>
    <t>ANALOGUE TREAD DEPTH GAUGE FOR TIRES</t>
  </si>
  <si>
    <t>3b96ee64-f117-44ea-960c-74af39111d58</t>
  </si>
  <si>
    <t>Stylingová hlava Just Play Ledové Království 2</t>
  </si>
  <si>
    <t>Styling Head Just Play Frozen 2</t>
  </si>
  <si>
    <t>3b97068f-5a69-49d7-a352-f0e83058b096</t>
  </si>
  <si>
    <t>Holo Select Wobbler Żuk Smużak 2cm Mv Jaxon</t>
  </si>
  <si>
    <t>Wobbler Holo Select Beetle Smużak 2cm Mv Jaxon</t>
  </si>
  <si>
    <t>3b9709bb-bc3f-474f-8e91-a6d390aea6c2</t>
  </si>
  <si>
    <t>Viki podprsenka měkká bílá velikost 95F</t>
  </si>
  <si>
    <t>Viki soft bra white size 95F</t>
  </si>
  <si>
    <t>3b97169e-6dd0-4cd7-8bb5-661fa4b474c6</t>
  </si>
  <si>
    <t>Silný Akumulátor AGM 12 V 9 Ah (rozměr 7,2 Ah) ALARM UPS</t>
  </si>
  <si>
    <t>Powerful AGM Battery Maintenance Free 12V 9Ah (7,2Ah Dimension) ALARM UPS</t>
  </si>
  <si>
    <t>3b971801-c23b-4a05-a31b-83ceed3e94d0</t>
  </si>
  <si>
    <t>EplusM modrý župan velikost 128</t>
  </si>
  <si>
    <t>EplusM bathrobe blue size 128</t>
  </si>
  <si>
    <t>3b972673-c11f-4cab-a887-97947e2e3834</t>
  </si>
  <si>
    <t>Farmina Ocean Dog krmivo příčesek s pomerančem 2,5 kg</t>
  </si>
  <si>
    <t>Farmina Ocean Dog cod food with orange 2,5kg</t>
  </si>
  <si>
    <t>3b9736b2-fa09-4c57-b45a-bf08c5714c49</t>
  </si>
  <si>
    <t>Narovnávací kartáč Xiaomi MJZFS01LF</t>
  </si>
  <si>
    <t>Straightening brush Xiaomi MJZFS01LF</t>
  </si>
  <si>
    <t>3b9751a8-ce1c-4b0e-ac25-c716556b321e</t>
  </si>
  <si>
    <t>Podstavec úhelník sklopná podpěra pod poličku L-400, saténová</t>
  </si>
  <si>
    <t>Angle bracket, foldable support for shelf L-400, Satin</t>
  </si>
  <si>
    <t>3b978e78-020f-4b8d-a0b4-a429606c77e9</t>
  </si>
  <si>
    <t>Hotový závěs na pásku o rozměrech 140 x 250 cm, pastelově šedá se stříbrným vzorem žabky</t>
  </si>
  <si>
    <t>Curtain ready on tape 140x250cm pastel grey with silver frog pattern</t>
  </si>
  <si>
    <t>3b97bd19-c8aa-4e39-9736-96bbe76b05a9</t>
  </si>
  <si>
    <t>Narozeninová svíčka Party Deco 50 let zlatá</t>
  </si>
  <si>
    <t>50 Years Gold Party Deco Birthday Candle</t>
  </si>
  <si>
    <t>3b97d2fb-1c19-4634-b5af-d44a49f9f819</t>
  </si>
  <si>
    <t>Bambusová deka Lionelo Bamboo Blanket 100x75 Bavlna Bambusová Žlutá</t>
  </si>
  <si>
    <t>Lionelo Bamboo Blanket 100x75 Bamboo Cotton Yellow</t>
  </si>
  <si>
    <t>3b97dddd-f43f-4c5e-803f-fc5cc5e4020e</t>
  </si>
  <si>
    <t>4x NÁBYTKOVÁ NOHA POD SKŘÍŇKU NASTAVITELNÁ H20CM</t>
  </si>
  <si>
    <t>4x FURNITURE LEG CABINET LEG ADJUSTABLE H20CM</t>
  </si>
  <si>
    <t>3b97deac-e472-4d25-b38c-42ef08abacc9</t>
  </si>
  <si>
    <t>Betlewski pásek vícebarevný - unisex</t>
  </si>
  <si>
    <t>Betlewski multicolor strap - unisex</t>
  </si>
  <si>
    <t>3b97df92-d607-4c4e-b4e1-bffdd00f4734</t>
  </si>
  <si>
    <t>Plážový ručník Jerry Fabrics 140 cm bavlna</t>
  </si>
  <si>
    <t>Beach towel Jerry Fabrics 140 cm Cotton</t>
  </si>
  <si>
    <t>3b980bd2-5bf1-441d-b643-c3d4d9bb5450</t>
  </si>
  <si>
    <t>Černá plastová LÁHEV HDPE BIOMUS 1L 1000 ml</t>
  </si>
  <si>
    <t>Black plastic BOTTLE HDPE BIOMUS 1L 1000ml</t>
  </si>
  <si>
    <t>3b984ca6-a79e-4a59-bba5-3ccb987b118b</t>
  </si>
  <si>
    <t>Datle bez pecek 1000g Zelené Drahokamy</t>
  </si>
  <si>
    <t>Seedless dates 1000g Zelené Drahokamy</t>
  </si>
  <si>
    <t>3b987008-d9f9-45ac-92ba-e6f8ba15dbe0</t>
  </si>
  <si>
    <t>Kostým ČARODĚJNICE HALLOWEEN DÝNĚ PLES PODZIMU CONSEÉ univerzální velikost</t>
  </si>
  <si>
    <t>Costume WITCH HALLOWEEN PUMPKIN BALL AUTUMN CONSEÉ r. universal</t>
  </si>
  <si>
    <t>3b987df4-efaa-4f6e-ba2b-2b13e839063b</t>
  </si>
  <si>
    <t>VNITŘNÍ KLIKY RUKOJETI DVEŘÍ VW TRANSPORTER V T5 03-09</t>
  </si>
  <si>
    <t>INTERIOR DOOR HANDLE HANDLES VW TRANSPORTER V T5 03-09</t>
  </si>
  <si>
    <t>3b98867c-bd0e-4ac5-8ac7-172e7cb3cc03</t>
  </si>
  <si>
    <t>Tričko pánské Iconic s dlouhým rukávem, bílé, vel.</t>
  </si>
  <si>
    <t>Men's Iconic Long Sleeve White r. 4XL T-Shirt</t>
  </si>
  <si>
    <t>3b988f7c-94e8-41e4-89bb-cc260a5e8896</t>
  </si>
  <si>
    <t>Amacasa čisticí kapalina multifunkční 5 l</t>
  </si>
  <si>
    <t>Amacasa multifunction cleaning liquid 5l</t>
  </si>
  <si>
    <t>3b98a6bb-2689-44d7-aa66-28ffdc1a936c</t>
  </si>
  <si>
    <t>VÁNOČNÍ POUZDRO NA PŘÍBORY VÁNOCE 6 Ks</t>
  </si>
  <si>
    <t>CHRISTMAS CUTLERY COVERS CHRISTMAS 6pcs</t>
  </si>
  <si>
    <t>3b98cb0e-0973-4125-9128-576d37f7aaea</t>
  </si>
  <si>
    <t>PAPÍROVÉ TAŠKY PLOCHÝ ÚCHYT 260x140x300 250 Ks</t>
  </si>
  <si>
    <t>PAPER BAGS FLAT HANDLE 260x140x300 250pcs</t>
  </si>
  <si>
    <t>3b98e1e8-4e01-4819-88bd-e97c7038608b</t>
  </si>
  <si>
    <t>Taktický opasek 4 muži, odolný popruhový opasek, nastavitelný vojenský nylonový opasek 3</t>
  </si>
  <si>
    <t>Tactical Belt 4 Men Heavy Duty Webbing Belt Adjustable Military Nylon Belt3</t>
  </si>
  <si>
    <t>3b98f900-3bf9-4cbf-bfca-9da6d5bcf69a</t>
  </si>
  <si>
    <t>Sada kartáčů Satra S-C15CAR pro detaily automobilů</t>
  </si>
  <si>
    <t>Satra S-C15CAR brush set for car detailing</t>
  </si>
  <si>
    <t>3b98f92c-947c-46c9-99b0-177df3883e7c</t>
  </si>
  <si>
    <t>Chladnička HISENSE RQ5P470SMFE Side by Side No Frost 178.5 cm Černá</t>
  </si>
  <si>
    <t>Fridge HISENSE RQ5P470SMFE Side by Side No Frost 178.5cm Black</t>
  </si>
  <si>
    <t>3b98fa5e-31d1-425f-ab2e-49dc462b539e</t>
  </si>
  <si>
    <t>Avon PERFECT NONSENSE EDP 50 ml Ginger Blaze</t>
  </si>
  <si>
    <t>3b996488-691d-46b3-9969-09077102e179</t>
  </si>
  <si>
    <t>Držák skleněné police, držák 4-6 mm, alu. -2 ks</t>
  </si>
  <si>
    <t>Glass shelf holder bracket 4-6mm alu. -2 pcs</t>
  </si>
  <si>
    <t>3b996788-e1ad-41aa-aa31-40399efd6e03</t>
  </si>
  <si>
    <t>Gorsenia měkká podprsenka modrá velikost 100F</t>
  </si>
  <si>
    <t>Gorsenia soft bra blue size 100F</t>
  </si>
  <si>
    <t>3b998445-d6e5-4e50-9bd4-9e7172f9427d</t>
  </si>
  <si>
    <t>HYDROGEL FÓLIE PRO HUAWEI P30 LITE</t>
  </si>
  <si>
    <t>HYDROGEL HYDROGEL PROTECTIVE FILM HUAWEI P30 LITE</t>
  </si>
  <si>
    <t>3b99eead-7a34-4dd1-b882-ae22fa6fe6bc</t>
  </si>
  <si>
    <t>Ocelová páska Domax 20 mm x 10 m</t>
  </si>
  <si>
    <t>Domax steel tape 20 mm x 10 m</t>
  </si>
  <si>
    <t>3b9a09c6-ff4b-45ba-b69c-80328705c937</t>
  </si>
  <si>
    <t>Metalcaucho 04843 Ložisko, rameno</t>
  </si>
  <si>
    <t>Metalcaucho 04843 Łożyskowanie, wahacz</t>
  </si>
  <si>
    <t>3b9a1548-ce6a-4530-bd72-e45e08d6d09a</t>
  </si>
  <si>
    <t>MUDRUNNER MUD RUNNER AMERICAN WILDS Nintendo Switch krabicová sada</t>
  </si>
  <si>
    <t>MUDRUNNER MUD RUNNER AMERICAN WILDS Nintendo Switch box</t>
  </si>
  <si>
    <t>3b9a72b4-7b1b-487d-a7f5-ec316ca542c6</t>
  </si>
  <si>
    <t>Krmivo pro psy - Ollo Umami Kachna - Krůta 400 g</t>
  </si>
  <si>
    <t>Wet dog food- Ollo Umami Duck- Turkey 400g</t>
  </si>
  <si>
    <t>3b9ad0db-4260-4946-ae3d-b961e5530b33</t>
  </si>
  <si>
    <t>Gillette Venus Satin Care Skin Smoothing Exfoliant 177 ml pro ženy Peelin</t>
  </si>
  <si>
    <t>Gillette Venus Satin Care Skin Smoothing Exfoliant 177 ml for women Peelin</t>
  </si>
  <si>
    <t>3b9af61b-c51b-41c3-86bb-ace5bb7a1a7b</t>
  </si>
  <si>
    <t>Paracordová survivalová šňůra Badger Outdoor BO-PR30-BLK černá 30 cm</t>
  </si>
  <si>
    <t>Paracord rope Badger Outdoor BO-PR30-BLK black 30 cm</t>
  </si>
  <si>
    <t>3b9b2313-e6ca-4042-9217-7fca08ef631a</t>
  </si>
  <si>
    <t>Dětské křeslo GotoweDoDomu Ruční Výroba pro dítě vícebarevná</t>
  </si>
  <si>
    <t>Children's armchair GotoweDoDomu Handmade For Children multicolor</t>
  </si>
  <si>
    <t>3b9b40d4-dcf9-4646-96a9-6c88e35584d0</t>
  </si>
  <si>
    <t>HELIKON Pásek Pásek LOGO Parciany 140 cm Černý</t>
  </si>
  <si>
    <t>HELIKON Belt Strap LOGO Webbing 140 cm Black</t>
  </si>
  <si>
    <t>3b9b8663-202a-433c-a6ec-a54ccb2261da</t>
  </si>
  <si>
    <t>Ohřívač vody Dafi 5500 W</t>
  </si>
  <si>
    <t>Water heater Dafi 5500 W</t>
  </si>
  <si>
    <t>3b9ba627-5835-4224-87fb-aa0f1897341e</t>
  </si>
  <si>
    <t>KALHOTKY SLOGGI BASIC TAI 2P 42 BÉŽOVÁ</t>
  </si>
  <si>
    <t>FIGS SLOGGI BASIC TAI 2P 42 BEIGE</t>
  </si>
  <si>
    <t>3b9bc801-5bf2-4670-86b0-af312fbe1e93</t>
  </si>
  <si>
    <t>Řemínek na nos a bradu Mawe, červená</t>
  </si>
  <si>
    <t>Mawe nose and chin lifting band red</t>
  </si>
  <si>
    <t>3b9bd9c2-5da5-4247-a0c5-e7eebf2e42f6</t>
  </si>
  <si>
    <t>Balzám na vousy Zew For Men X Jameson 80 ml</t>
  </si>
  <si>
    <t>Beard balm Zew For Men X Jameson 80 ml</t>
  </si>
  <si>
    <t>3b9be44a-fb9c-47f0-9b72-8c6bb4c7445d</t>
  </si>
  <si>
    <t>Desková hra SmartMax IUVI Games</t>
  </si>
  <si>
    <t>Board game SmartMax IUVI Games</t>
  </si>
  <si>
    <t>3b9c6152-4b43-4d28-9714-d40cb4b43c45</t>
  </si>
  <si>
    <t>Ochranné brýle Bolle Cobra Smoke (COBPSF)</t>
  </si>
  <si>
    <t>Bolle Cobra Smoke (COBPSF) Safety Glasses</t>
  </si>
  <si>
    <t>3b9c8004-5e81-4764-a4ae-9c8d91198001</t>
  </si>
  <si>
    <t>Tvrzené sklo Nemo pro Xiaomi Redmi A2 1 ks</t>
  </si>
  <si>
    <t>Tempered glass Nemo for Xiaomi Redmi A2 1 pcs</t>
  </si>
  <si>
    <t>3b9cac05-29fc-4be1-be48-fe1714b8fa12</t>
  </si>
  <si>
    <t>DRAK 61*66 CM 1 KS.</t>
  </si>
  <si>
    <t>KITE 61*66 CM 1PC.</t>
  </si>
  <si>
    <t>3b9cac1b-ee1d-4afd-8577-80352c4d21ff</t>
  </si>
  <si>
    <t>Výstražná páska černo-žlutá 75 mm/100 m</t>
  </si>
  <si>
    <t>Black and yellow warning tape 75mm / 100m</t>
  </si>
  <si>
    <t>3b9cac28-918c-4528-86fa-18cdbb143fa1</t>
  </si>
  <si>
    <t>Žabky CROCS CROCBAND FLIP žabky 48 M13</t>
  </si>
  <si>
    <t>CROCS CROCBAND FLIP flip-flops 48 M13</t>
  </si>
  <si>
    <t>3b9ccf91-5067-4c35-b037-ebfdf41e1787</t>
  </si>
  <si>
    <t>EKO-OPTI LÍZÁTKA SRDÍČKO DUHOVÉ lízátko ovocná chuť 100 ks</t>
  </si>
  <si>
    <t>EKO-OPTI LOLLIES HEART HEARTS RAINBOW RAINBIES lollipop fruit flavor 100 pcs</t>
  </si>
  <si>
    <t>3b9cf55e-b534-4dcc-b586-5f5e5222e193</t>
  </si>
  <si>
    <t>Oboustranná lepicí páska 38 mm x 5 m</t>
  </si>
  <si>
    <t>Double-sided Tape 38Mm X 5M Adhesive Kraft</t>
  </si>
  <si>
    <t>3b9d34bd-4f48-4d98-a4a9-f9f1d16db0e8</t>
  </si>
  <si>
    <t>Malfini pánská polokošile 211 velikost S</t>
  </si>
  <si>
    <t>Malfini men's polo shirt 211 size S</t>
  </si>
  <si>
    <t>3b9d513d-3dc1-4ea3-b98f-8ca2754f3e45</t>
  </si>
  <si>
    <t>Kovový skladový regál R100 180X90X40 100 kg na poličku do garáže spíže</t>
  </si>
  <si>
    <t>Metal storage rack R100 180X90X40 100kg per shelf for pantry garage</t>
  </si>
  <si>
    <t>3b9d5c6d-e0a6-4add-b660-bd24a9a12167</t>
  </si>
  <si>
    <t>Žárovky M-Tech lspros15 H15 1 W 2 ks</t>
  </si>
  <si>
    <t>Bulbs M-Tech lspros15 H15 1 W 2 pcs.</t>
  </si>
  <si>
    <t>3b9d69cb-5ab4-4182-b396-553c4b590c93</t>
  </si>
  <si>
    <t>Pilový řetěz pro Parkside PKS 2200 A1</t>
  </si>
  <si>
    <t>Saw chain for Parkside PKS 2200 A1</t>
  </si>
  <si>
    <t>3b9d760a-4b93-4f0b-9391-d897e3614feb</t>
  </si>
  <si>
    <t>Alkalická baterie AgfaPhoto LR48 10 ks</t>
  </si>
  <si>
    <t>Alkaline battery AgfaPhoto LR48 10 pcs</t>
  </si>
  <si>
    <t>3b9dbc34-93c2-49d5-a7ab-89691dbeb510</t>
  </si>
  <si>
    <t>TEKUTÝ ČISTIČ SPORÁKŮ A SIO DESEK 750 ML</t>
  </si>
  <si>
    <t>LIQUID CLEANER FOR COOKERS AND PLATES SIO 750ML</t>
  </si>
  <si>
    <t>3b9dc27e-c466-4692-b749-c5aa4bf81bf4</t>
  </si>
  <si>
    <t>L90306 Vložky do sportovních bot Lahti Pro vel. 46</t>
  </si>
  <si>
    <t>L90306 Insoles for sports shoes Lahti Pro r. 46</t>
  </si>
  <si>
    <t>3b9dce25-d5ad-4595-bff3-5d768ea18672</t>
  </si>
  <si>
    <t>Moje první kniha Zvířata Szkoła Wyższa</t>
  </si>
  <si>
    <t>3b9dda0e-ef8e-4c43-bd3f-2876105aca6f</t>
  </si>
  <si>
    <t>Úhlová bruska síťová bruska Bosch 900 W 230 V</t>
  </si>
  <si>
    <t>Network angle grinder Bosch 900 W 230 V</t>
  </si>
  <si>
    <t>3b9df2ad-537e-4c88-8eb3-9bc4cf3b3174</t>
  </si>
  <si>
    <t>Dětská pláštěnka s kapucí růžová Tlapková patrola Sky 98/104</t>
  </si>
  <si>
    <t>Children's raincoat with hood pink Paw Patrol Sky 98/104</t>
  </si>
  <si>
    <t>3b9e0837-922b-4b8e-83e0-4f0b53a0cbd2</t>
  </si>
  <si>
    <t>3b9e25a9-a855-4754-9380-e190616cedcc</t>
  </si>
  <si>
    <t>Zadní Kryt Forcell pro Samsung, Galaxy A14 5G růžový</t>
  </si>
  <si>
    <t>Back Forcell for Samsung , Galaxy A14 5G pink</t>
  </si>
  <si>
    <t>3b9e5d1c-86f0-4534-a5ff-01e25ffb3857</t>
  </si>
  <si>
    <t>MIKROPROCESOROVÝ VYROVNÁVAČ 12V a 24V 10A</t>
  </si>
  <si>
    <t>12V and 24V MICROPROCESSOR RECTIFIER 10A</t>
  </si>
  <si>
    <t>3b9eed55-f7dc-4fb5-8c3e-9ce529fe0d68</t>
  </si>
  <si>
    <t>XF-62 Olive Drab 23 ml akrylátová barva Tamiya 81362</t>
  </si>
  <si>
    <t>XF-62 Olive Drab 23ml acrylic paint Tamiya 81362</t>
  </si>
  <si>
    <t>3b9f3def-d393-469b-89e1-5cb0a944e5e9</t>
  </si>
  <si>
    <t>Befado papuče Rzepy šedé velikost 25</t>
  </si>
  <si>
    <t>Befado children's slippers Velcro grey size 25</t>
  </si>
  <si>
    <t>3b9f9d3c-3839-4888-b8d9-8c7e6e7e09d6</t>
  </si>
  <si>
    <t>NŮŽ NŮŽ PRUŽINOVÝ BOČNÍ NŮŽ KOST 15,5 CM AUTOMAT</t>
  </si>
  <si>
    <t>KNIFE POCKET KNIFE SIDE BONE 15,5 CM AUTOMATIC</t>
  </si>
  <si>
    <t>3b9fa31b-8f7c-404d-b134-d5e40bd76860</t>
  </si>
  <si>
    <t>Horkovzdušná Pistole Mar-Pol 2000 W 230 V 550 °C</t>
  </si>
  <si>
    <t>Heat gun Mar-Pol 2000 W 230 V 550 °C</t>
  </si>
  <si>
    <t>3b9fb7c4-c306-47c6-b6d0-a258c9ce7a41</t>
  </si>
  <si>
    <t>Dětská KABÁTEK McQUEEN CARS 122/128</t>
  </si>
  <si>
    <t>Children's raincoat McQUEEN CARS 122 / 128</t>
  </si>
  <si>
    <t>3b9fc4b9-cc0a-4597-820b-ae1ae2ca9dbc</t>
  </si>
  <si>
    <t>Hugo Boss Hugo Man toaletní voda pro muže 125 ml</t>
  </si>
  <si>
    <t>Hugo Boss Hugo 125ml Eau de Toilette Man EDT</t>
  </si>
  <si>
    <t>3ba003d8-14e7-45bb-bbf6-90b615311fcc</t>
  </si>
  <si>
    <t>Podložka Bedee Dance Mats</t>
  </si>
  <si>
    <t>Bedee Dance Mats</t>
  </si>
  <si>
    <t>3ba026a3-59e3-429b-9308-959025e9b03b</t>
  </si>
  <si>
    <t>Akumulátorové elektrické nůžky Einhell 20 cm 18 V</t>
  </si>
  <si>
    <t>Einhell cordless electric scissors 20 cm 18 V</t>
  </si>
  <si>
    <t>3ba031e9-11bd-4237-9d64-93f800346c9f</t>
  </si>
  <si>
    <t>Zavěšení bivakovací plachty Tigerwood Black Silk</t>
  </si>
  <si>
    <t>Tigerwood Black Silk bivouac tarp suspension</t>
  </si>
  <si>
    <t>3ba04927-4d87-4a45-9c5a-e51376883e24</t>
  </si>
  <si>
    <t>Parapet klinkerové tvarovky Ceramzet 10 x 20 cm</t>
  </si>
  <si>
    <t>Window sill clinker shapes Ceramzet 10 x 20 cm</t>
  </si>
  <si>
    <t>3ba0c575-3a03-47e9-83ec-05fa23e4913d</t>
  </si>
  <si>
    <t>New Balance pánské sportovní boty ML373SN2 velikost 41,5</t>
  </si>
  <si>
    <t>New Balance men's sports shoes ML373SN2 size 41.5</t>
  </si>
  <si>
    <t>3ba0e1ce-05ab-41b0-9d29-9e0ca31ddf0b</t>
  </si>
  <si>
    <t>Tričko Mil-Tec Tactical Coyote K/R M</t>
  </si>
  <si>
    <t>Quick-drying thermoactive shirt Mil-Tec Tactical Coyote K/R M</t>
  </si>
  <si>
    <t>3ba142f3-d43a-4a18-8b49-aa28c0eaaa23</t>
  </si>
  <si>
    <t>Verk Group dětská mikina polyester šedá velikost 152</t>
  </si>
  <si>
    <t>Verk Group children's sweatshirt polyester grey size 152</t>
  </si>
  <si>
    <t>3ba16545-cd27-452e-815d-7a936fd54930</t>
  </si>
  <si>
    <t>K2 TURBO TEMPO Leštící pasta na lak 250 g</t>
  </si>
  <si>
    <t>K2 TURBO TEMPO Polishing paste for paint 250g</t>
  </si>
  <si>
    <t>3ba18f87-fef3-4b0a-9ceb-dbfd57923e0e</t>
  </si>
  <si>
    <t>Mann-Filter C 28 040 Vzduchový filtr</t>
  </si>
  <si>
    <t>Mann-Filter C 28 040 Air filter</t>
  </si>
  <si>
    <t>3ba1cda3-c316-4285-9bfc-112658a21591</t>
  </si>
  <si>
    <t>DC napájecí prodlužovací kabel Zintronic WGT-5.5/2.1-5 5 m</t>
  </si>
  <si>
    <t>Zintronic WGT-5.5 / 2.1-5 DC power extension cord 5 m</t>
  </si>
  <si>
    <t>3ba1e294-c1e1-42d0-b47c-e363bf1be690</t>
  </si>
  <si>
    <t>Bosch 1 457 433 319 Vzduchový filtr</t>
  </si>
  <si>
    <t>Bosch 1 457 433 319 Air filter</t>
  </si>
  <si>
    <t>3ba20437-5603-4ab4-bcf0-a967e3a4fadc</t>
  </si>
  <si>
    <t>Hauck Sportovní kočárek Shop N Care Olive</t>
  </si>
  <si>
    <t>Hauck Sport Stroller Shop N Care Olive</t>
  </si>
  <si>
    <t>3ba24268-d8a3-44a7-a626-451eb0204bd6</t>
  </si>
  <si>
    <t>Cantu Care For Kids 227 g stylingový krém</t>
  </si>
  <si>
    <t>Cantu Care For Kids 227g styling cream</t>
  </si>
  <si>
    <t>3ba29116-d40a-40cf-a3c9-d750e06881cc</t>
  </si>
  <si>
    <t>Vložky Coccine Aroma Silver 42</t>
  </si>
  <si>
    <t>Inserts Coccine Aroma Silver 42</t>
  </si>
  <si>
    <t>3ba2c322-b96d-4681-bdc5-68e95a655285</t>
  </si>
  <si>
    <t>STRÓJ KOSTIUM PRZEBRANIE HABIT MNICH KSIĄDZ ZAKONNIK HALLOWEEN, XL</t>
  </si>
  <si>
    <t>3ba2f690-a7cd-4411-b60e-80627cbca38a</t>
  </si>
  <si>
    <t>Organizér do ledničky, nádoby na ovoce a zeleninu</t>
  </si>
  <si>
    <t>Organizer do lodówki pojemniki na owoce</t>
  </si>
  <si>
    <t>3ba35477-e106-44ed-a150-2ee4c90da3d3</t>
  </si>
  <si>
    <t>Podprsenka K378 Victoria bílá Gorsenia velikost 110C</t>
  </si>
  <si>
    <t>Bra K378 Victoria white Gorsenia size 110C</t>
  </si>
  <si>
    <t>3ba369e1-63a9-42a9-a42a-d2bd4553a4a9</t>
  </si>
  <si>
    <t>Černý instantní čaj Tetley 200 g</t>
  </si>
  <si>
    <t>Black leaf coffee machine Tetley 200 g</t>
  </si>
  <si>
    <t>3ba37a50-3ae7-4701-b9f5-8bf195a881de</t>
  </si>
  <si>
    <t>Verk 24505 Ultrazvukový zvlhčovač vzduchu 3 L černý</t>
  </si>
  <si>
    <t>Verk 24505 Ultrasonic humidifier 3 L black</t>
  </si>
  <si>
    <t>3ba37e20-3d51-42d9-851d-e4c277ad1e04</t>
  </si>
  <si>
    <t>POLLY POCKET PLP Jahodový medvídek Kompaktní sada HRD35</t>
  </si>
  <si>
    <t>POLLY POCKET PLP Strawberry teddy bear HRD35 compact set</t>
  </si>
  <si>
    <t>3ba3de06-081c-4735-8b7d-4613224e791e</t>
  </si>
  <si>
    <t>Dr.Motor DRM0676S Vložka, kryt vstřikovače</t>
  </si>
  <si>
    <t>Dr.Motor DRM0676S Sleeve, injector housing</t>
  </si>
  <si>
    <t>3ba3de89-976c-48bf-869a-83c8129487ff</t>
  </si>
  <si>
    <t>Gaia polovyztužená podprsenka bílá velikost 90E</t>
  </si>
  <si>
    <t>Gaia semi-rigid bra white size 90E</t>
  </si>
  <si>
    <t>3ba45dc0-0fbf-45e6-85b7-8fccce9bdebe</t>
  </si>
  <si>
    <t>Album na karty Pokémon Korbi</t>
  </si>
  <si>
    <t>Pokemon Korbi card album</t>
  </si>
  <si>
    <t>3ba48be1-4dbc-4c9d-8462-bb496b56efa6</t>
  </si>
  <si>
    <t>Volně stojící pračka Bosch WAN24170BY</t>
  </si>
  <si>
    <t>Freestanding washing machine Bosch WAN24170BY</t>
  </si>
  <si>
    <t>3ba4bdd9-d732-4942-b20f-a8216bccb706</t>
  </si>
  <si>
    <t>VELKÉ STAVEBNICE VZDĚLÁVACÍ STICKS SADA 174 ks</t>
  </si>
  <si>
    <t>LARGE MAGNETIC BUILDING BLOCKS EDUCATIONAL STICKS SET 174 el</t>
  </si>
  <si>
    <t>3ba4cc5a-136c-4185-bee1-71766fa47dcc</t>
  </si>
  <si>
    <t>Warhammer 40000 WARHAMMER 40K - KAPLAN VESMÍRNÉHO MARINCE V TERMINÁTOROVĚ ZBROJI Games Workshop</t>
  </si>
  <si>
    <t>Warhammer 40000 WARHAMMER 40K - SPACE MARINES CHAPLAIN IN TERMINATOR ARMOR Games Workshop</t>
  </si>
  <si>
    <t>3ba4cdd2-9e2e-4acd-ba0c-479677b6c0b2</t>
  </si>
  <si>
    <t>DEPECHE MODE T-Shirt Tričko MEMENTO MORI 4XL</t>
  </si>
  <si>
    <t>DEPECHE MODE T-Shirt MEMENTO MORI 4XL T-Shirt</t>
  </si>
  <si>
    <t>3ba5165d-091c-43ed-9656-ce612cc7469c</t>
  </si>
  <si>
    <t>Bros Microbec ULTRA 25 g Přípravek na ŽUMPY CITRON</t>
  </si>
  <si>
    <t>Bros Microbec ULTRA 25g Preparation for CESSPOOL LEMON</t>
  </si>
  <si>
    <t>3ba5804e-3a9f-47fc-98c3-e71518d57f59</t>
  </si>
  <si>
    <t>NÁBYTKOVÁ ÚCHYTKA ZLATÝ 128 MM JEDNODUCHÝ DRŽÁK NA NÁBYTEK DRŽÁK NA SKŘÍŇKU ZÁSUVKY</t>
  </si>
  <si>
    <t>FURNITURE HANDLE GOLD 128MM SIMPLE FURNITURE HANDLE DRAWER CABINET HOLDER</t>
  </si>
  <si>
    <t>3ba58fe3-36c9-4bc9-9b2c-b6c7507d765d</t>
  </si>
  <si>
    <t>Dřevěná KRABIČKA na čaj 12 přihrádek DECOUPAGE</t>
  </si>
  <si>
    <t>WOODEN TEA BOX 12 compartments DECOUPAGE</t>
  </si>
  <si>
    <t>3ba597f2-322b-49a4-8b01-efa1254eed86</t>
  </si>
  <si>
    <t>Květináč plast šedý Prosperplast 14,6 cm x 14,6 x 12,9 cm</t>
  </si>
  <si>
    <t>Flower pot plastic grey Prosperplast 14,6 cm x 14,6 x 12,9 cm</t>
  </si>
  <si>
    <t>3ba5b89a-a1a0-46b9-bd26-3bc91008e41b</t>
  </si>
  <si>
    <t>OTOSKOP SMART KAMERA ČIŠTĚNÍ UŠÍ MAZ WIFI APLIKACE ENDOSKOP 230MAH</t>
  </si>
  <si>
    <t>OTOSCOPE SMART CAMERA EAR CLEANING WAX WIFI APPLICATION ENDOSCOPE 230MAH</t>
  </si>
  <si>
    <t>3ba5bffa-940e-4a3c-b385-724a1db5bbf0</t>
  </si>
  <si>
    <t>3ba5d52c-2544-4b59-accd-52d00f5697a6</t>
  </si>
  <si>
    <t>Irigátor Oral-B OxyJet MD20 Oral Healt Center</t>
  </si>
  <si>
    <t>Oral-B OxyJet MD20 Oral Healt Center irrigator</t>
  </si>
  <si>
    <t>3ba5fad4-3251-4581-92cc-0678c8bed0d7</t>
  </si>
  <si>
    <t>CF| Fólie ČERNÁ KARTÁČOVANÁ ALUMINIUM Tubulární lepidlo 152 x 50 cm</t>
  </si>
  <si>
    <t>CF| BLACK BRUSHED ALUMINUM foil Channel adhesive 152x50cm</t>
  </si>
  <si>
    <t>3ba61540-a405-47ad-9c28-505f182a1e8f</t>
  </si>
  <si>
    <t>Maxgear 17-0164 Posunovače ventilů</t>
  </si>
  <si>
    <t>Maxgear 17-0164 Valve pushers</t>
  </si>
  <si>
    <t>3ba61d05-0dec-46d5-901c-92109babdf15</t>
  </si>
  <si>
    <t>3ba66511-2239-490a-be05-23260cb787bf</t>
  </si>
  <si>
    <t>Ava měkká béžová podprsenka velikost 105E</t>
  </si>
  <si>
    <t>Ava soft beige bra size 105E</t>
  </si>
  <si>
    <t>3ba691f9-7346-4574-97a8-410bfc17d7c9</t>
  </si>
  <si>
    <t>Náplň do lepicí pistole 12 ks 7,4 mm x 100 mm</t>
  </si>
  <si>
    <t>Glue cartridge for pistol 12 pcs. 7,4 mm x 100 mm</t>
  </si>
  <si>
    <t>3ba6a172-6788-45eb-bac5-f67da28ad111</t>
  </si>
  <si>
    <t>Kuchyňský papírový ručník bílý, balení 12 Ks</t>
  </si>
  <si>
    <t>White paper kitchen towel, pack of 12</t>
  </si>
  <si>
    <t>3ba72624-a32a-4d37-bbe2-d41068b43828</t>
  </si>
  <si>
    <t>HOUPACÍ SÍŤ NAFUKOVACÍ VODNÍ MATRACE JAHODA LEHÁTKO</t>
  </si>
  <si>
    <t>INFLATABLE HAMMOCK WATER MATTRESS STRAWBERRY Lounger</t>
  </si>
  <si>
    <t>3ba72ac6-9569-43ec-8812-45b74ec49b8d</t>
  </si>
  <si>
    <t>Chicco Next2Me Magic EVO postýlka, Grey Mist</t>
  </si>
  <si>
    <t>Chicco Next2Me Magic EVO cot, Grey Mist</t>
  </si>
  <si>
    <t>3ba76063-fee6-46fc-96aa-3eb585e4e835</t>
  </si>
  <si>
    <t>PANTOFLE VIGGAMI WERONIKA DRUK PAPUČE R 26 16,00</t>
  </si>
  <si>
    <t>SLIPPERS VIGGAMI WERONIKA DRUK SLIPPERS R 26 16,00</t>
  </si>
  <si>
    <t>3ba77234-aafb-4331-a32b-b48a1c689317</t>
  </si>
  <si>
    <t>Vonný olej Millefiori Milano Vanilka a dřevo – Vanilka a dřevo 15 ml</t>
  </si>
  <si>
    <t>Millefiori Milano Vanilla and wood fragrance oil - Vanilla and wood 15 ml</t>
  </si>
  <si>
    <t>3ba77eb7-8300-49f1-90fb-cfb9b396532f</t>
  </si>
  <si>
    <t>Tradigo Giovanni napínáky do bot klasické dřevo</t>
  </si>
  <si>
    <t>Tradigo Giovanni shoe trees, classic wood</t>
  </si>
  <si>
    <t>3ba77fcc-16fa-4750-9fb3-1d7681f1de0d</t>
  </si>
  <si>
    <t>NIKE HYPERSET 2 (40) Unisexová volejbalová obuv, bílá tkanina</t>
  </si>
  <si>
    <t>NIKE HYPERSET 2 (40) Unisex Volleyball Shoes Fabric White</t>
  </si>
  <si>
    <t>3ba7b763-6b31-40c9-9d9a-f7bea657f183</t>
  </si>
  <si>
    <t>Sada na manikúru a pedikúru Kellermann 5772 PN hnědá se vzorem pštrosí kůže</t>
  </si>
  <si>
    <t>Manicure and pedicure set Kellermann 5772 PN brown with ostrich skin pattern</t>
  </si>
  <si>
    <t>3ba82886-f361-4f0d-a5fb-405a203f5ff2</t>
  </si>
  <si>
    <t>Tričko Emili Sara černé XXXL</t>
  </si>
  <si>
    <t>Emili Sara women's T-shirt black XXXL</t>
  </si>
  <si>
    <t>3ba83e6e-2cfa-49e3-8f82-735cbc658a18</t>
  </si>
  <si>
    <t>Bezpečnostní prvky do zásuvek Locx černé 10 kusů</t>
  </si>
  <si>
    <t>Lockers for drawers LOCX black 10 pieces</t>
  </si>
  <si>
    <t>3ba87d9a-1e40-42cc-b827-94b0846c20d8</t>
  </si>
  <si>
    <t>Stan pro 2 osoby, zelený</t>
  </si>
  <si>
    <t>Tent for 2 people folding green</t>
  </si>
  <si>
    <t>3ba8f642-92e3-4fd2-aecc-5a5b089b5578</t>
  </si>
  <si>
    <t>Pirelli MT90 F 90/90-21 54 S</t>
  </si>
  <si>
    <t>3ba9109a-29aa-4258-91ab-0d19657fabc3</t>
  </si>
  <si>
    <t>KLÍNOVÝ ŘEMEN POHONU JÍZDY KRÁTKÝ MTD RH125/92 GLX105 BL155/92T LE135 LC125</t>
  </si>
  <si>
    <t>V-BELT DRIVE SHORT MTD RH125/92 GLX105 BL155/92T LE135 LC125</t>
  </si>
  <si>
    <t>3ba9274e-af80-4120-b74b-e3e849deabf5</t>
  </si>
  <si>
    <t>Scarlet Nexus PlayStation 4 (PS4) krabicový</t>
  </si>
  <si>
    <t>Scarlet Nexus PlayStation 4 (PS4) boxed</t>
  </si>
  <si>
    <t>3ba92d78-121e-4be9-9ef8-b94daa454f0b</t>
  </si>
  <si>
    <t>Magnetické zapínání Magnet 18x18mm 10 Ks stříbrné</t>
  </si>
  <si>
    <t>Magnetic Clasp Magnet 18x18mm 10pcs silver</t>
  </si>
  <si>
    <t>3ba951ce-2d3a-4078-b417-7fe02152e494</t>
  </si>
  <si>
    <t>Koncentrát zimní kapaliny do ostřikovačů K2 Nano Postřikovač 5 l</t>
  </si>
  <si>
    <t>Winter washer fluid concentrate K2 Nano Spray 5 l</t>
  </si>
  <si>
    <t>3baa0ba4-a631-495c-9c12-a1a54cc15f14</t>
  </si>
  <si>
    <t>Ombre P923 pánské džíny zúžené velikost XXL</t>
  </si>
  <si>
    <t>Ombre P923 men's tapered jeans, size XXL</t>
  </si>
  <si>
    <t>3baa2b10-de35-4590-a878-6020b61acb88</t>
  </si>
  <si>
    <t>Vytrvalá semena 0,1 g</t>
  </si>
  <si>
    <t>Perennial seeds 0,1 g</t>
  </si>
  <si>
    <t>3baa2f7e-886e-40c0-b14f-9d4c083b9e5b</t>
  </si>
  <si>
    <t>Mann-Filter W 7015 Olejový filtr</t>
  </si>
  <si>
    <t>Mann-Filter W 7015 Oil filter</t>
  </si>
  <si>
    <t>3baa3cc0-673c-4091-bb27-52c56f2afcda</t>
  </si>
  <si>
    <t>ELEGANTNÍ OBLEČENÍ /KŘEST /PŘÍLEŽITOSTI/ SVÁTKY 68</t>
  </si>
  <si>
    <t>ELEGANT CLOTHING /BAPTISM /OCCASIONS/ HOLIDAYS 68</t>
  </si>
  <si>
    <t>3baa4494-92fb-40ac-945f-107396dbe033</t>
  </si>
  <si>
    <t>Vložky do bot MAZBIT Netkaná tkanina Latex Pohodlné 42</t>
  </si>
  <si>
    <t>Shoe Inserts MAZBIT Nonwoven Latex Comfortable 42</t>
  </si>
  <si>
    <t>3baa5b53-eda9-4c67-a29e-6d4000a31320</t>
  </si>
  <si>
    <t>Dětské vojenské bojové kalhoty maskáčový Mil-Tec BDU - Flecktarn M</t>
  </si>
  <si>
    <t>Mil-Tec BDU children's military camo trousers - Flecktarn M</t>
  </si>
  <si>
    <t>3baa6b57-84be-41df-936c-1dcab47b7067</t>
  </si>
  <si>
    <t>Adidas pánské trekové boty AX4 Primegreen Hiking velikost 45 1/3</t>
  </si>
  <si>
    <t>Adidas men's trekking shoes AX4 Primegreen Hiking size 45 1/3</t>
  </si>
  <si>
    <t>3baa8aa1-b2d1-41e2-9dec-67b9982fb737</t>
  </si>
  <si>
    <t>Thermotec D0W002TT Regulační ventil chladicí kapaliny</t>
  </si>
  <si>
    <t>Thermotec D0W002TT Coolant control valve</t>
  </si>
  <si>
    <t>3baabb5d-fa3c-4046-9bac-3543269021e7</t>
  </si>
  <si>
    <t>FORD 6M21-17632-AA víko nádržky ostřikovačů</t>
  </si>
  <si>
    <t>FORD 6M21-17632-AA washer reservoir cap</t>
  </si>
  <si>
    <t>3baabd8f-d839-4140-90e9-dad0a551aa96</t>
  </si>
  <si>
    <t>Plakát Vztahový, láska, randění, vztahy 30 x 42 cm</t>
  </si>
  <si>
    <t>Relationship Poster, love, dating, relationships 30 x 42 cm</t>
  </si>
  <si>
    <t>3baae603-faa5-41bb-84e3-5f3352b18493</t>
  </si>
  <si>
    <t>Bros Zawieszka Na Mole Przeciwko Molom na oblečení Pomerančový květ 1 ks</t>
  </si>
  <si>
    <t>Bros Zawieszka Na Mole Przeciwko Molom Orange Flower 1 pc.</t>
  </si>
  <si>
    <t>3bab0a04-f572-46f2-bf4f-2dcdc28e8a72</t>
  </si>
  <si>
    <t>Monitor Asus ROG Swift OLED PG48UQ (90LM0840B01970)</t>
  </si>
  <si>
    <t>Asus ROG Swift OLED PG48UQ monitor (90LM0840B01970)</t>
  </si>
  <si>
    <t>3bab0d07-94d6-4edd-ba65-0fca5b86aff8</t>
  </si>
  <si>
    <t>MAXGEAR SENZOR ABS RENAULT T. KANGOO 97-</t>
  </si>
  <si>
    <t>MAXGEAR SENSOR ABS RENAULT T. KANGOO 97-</t>
  </si>
  <si>
    <t>3bab1480-736f-4d24-944c-a352cda2038c</t>
  </si>
  <si>
    <t>Plážový přepravní zahradní turistický vozík skládací s rukojetí, velký</t>
  </si>
  <si>
    <t>Garden Transport Hiking Trolley Folding with Handle Large</t>
  </si>
  <si>
    <t>3bab1578-d246-4d40-a986-da725c1b634e</t>
  </si>
  <si>
    <t>Hlavice zubního kartáčku Panasonic originál Panasonic 2 ks</t>
  </si>
  <si>
    <t>End for Panasonic toothbrushes original Panasonic 2 pcs</t>
  </si>
  <si>
    <t>3bab5f3f-928f-4267-970d-d6dbe565baa1</t>
  </si>
  <si>
    <t>KARL LAGERFELD Černé tričko Karl L</t>
  </si>
  <si>
    <t>KARL LAGERFELD Black t-shirt Karl L</t>
  </si>
  <si>
    <t>3bac20e4-5069-4a35-a2ab-e07315c10d40</t>
  </si>
  <si>
    <t>Barvy na obličej Snazaroo 8 ks x 2 ml</t>
  </si>
  <si>
    <t>Face paints Snazaroo 8 pcs x 2 ml</t>
  </si>
  <si>
    <t>3bac4335-c611-41ac-b74f-a37287a36a5a</t>
  </si>
  <si>
    <t>Savo tekutý čistič sporáků a desek 5 l</t>
  </si>
  <si>
    <t>Savo liquid for cleaning stoves and hobs, 5l</t>
  </si>
  <si>
    <t>3bac5586-14c6-4d83-bff9-2f1d0d7b612e</t>
  </si>
  <si>
    <t>Pánská mikina UNDER ARMOUR 1357093-690 vínová s kapucí sportovní XXL</t>
  </si>
  <si>
    <t>Men's SWEATSHIRT UNDER ARMOUR 1357093-690 burgundy with hood sports XXL</t>
  </si>
  <si>
    <t>3bac5731-1edf-4d0b-853c-bae78f822f3e</t>
  </si>
  <si>
    <t>Pendrive GOODRAM Flashdisk 8 GB USB 2.0 bílý</t>
  </si>
  <si>
    <t>Flashdrive GOODRAM Flashdrive 8 GB USB 2.0 white</t>
  </si>
  <si>
    <t>3bac8998-7f4f-488a-a4e8-e4de9c36dd6c</t>
  </si>
  <si>
    <t>Kinderkraft 3in1 NEWLY moonlight grey + MINK PRO 2023</t>
  </si>
  <si>
    <t>3in1 NEWLY multifunctional stroller with MINK PRO Kinderkraft</t>
  </si>
  <si>
    <t>3bacd956-7f2a-44e4-9c55-49489fd0828e</t>
  </si>
  <si>
    <t>View Max 3247556M – vložka zrcátka</t>
  </si>
  <si>
    <t>View Max 3247556M mirror insert</t>
  </si>
  <si>
    <t>3baceb49-b985-4051-b892-9ea97d26a4ac</t>
  </si>
  <si>
    <t>Dezinfekční přípravek Sunny Nails tekutý 1 l dezinfekce nástrojů, dezinfekce rukou a pokožky hotový roztok</t>
  </si>
  <si>
    <t>Preparation for disinfection Sunny Nails liquid 1NS instruments disinfection, hands and skin disinfection ready made solution</t>
  </si>
  <si>
    <t>3bad02f5-d122-4671-bb13-4967fc108083</t>
  </si>
  <si>
    <t>PÁSKA NA KINESIOTAPING TEJPY OBLIČEJ PRSA NÁPLAST 2,5 CM X 5 M TĚLOVÁ</t>
  </si>
  <si>
    <t>TAPE FOR KINESIOTAPING TENPY FACE BUST PATCH 2,5CM X 5M FLESH</t>
  </si>
  <si>
    <t>3bad17a1-6d55-4b59-88d3-19f741778da5</t>
  </si>
  <si>
    <t>ODMA ODLUČOVAČ OLEJE AUDI A3 A4 A5 A6 Q5 TT 1.8 2.0 TFSI</t>
  </si>
  <si>
    <t>ODMA OIL SEPARATOR AUDI A3 A4 A5 A6 Q5 TT 1.8 2.0 TFSI</t>
  </si>
  <si>
    <t>3bad2327-4dc4-4c04-88be-e17285b421ea</t>
  </si>
  <si>
    <t>Rozčesávací kartáč Tangle Teezer</t>
  </si>
  <si>
    <t>Brush combing Tangle Teezer</t>
  </si>
  <si>
    <t>3bad7955-369e-4712-b12d-33257d8e20fd</t>
  </si>
  <si>
    <t>GUMIČKA NA OBRUŠOVÁNÍ SCHEMAT 1 kus</t>
  </si>
  <si>
    <t>ERASER SCHEMAT 1 piece</t>
  </si>
  <si>
    <t>3bad94c2-63d3-4bee-9277-66139d083271</t>
  </si>
  <si>
    <t>VESTA S KAPUCÍ CAN-562BIG ČERNÁ 52</t>
  </si>
  <si>
    <t>TANK TOP WITH HOOD CAN-562BIG BLACK 52</t>
  </si>
  <si>
    <t>3badd721-c6a2-48fe-a4d2-af5715ce5a0d</t>
  </si>
  <si>
    <t>Fieldmann FDPO 9001 Sada pil. listů 9 ks 50004259</t>
  </si>
  <si>
    <t>Set of pi? Fieldmann FDPO 9001 sheets of 9 50004259</t>
  </si>
  <si>
    <t>3badd9bf-1e3b-4d29-a593-cc60200f0bca</t>
  </si>
  <si>
    <t>Ava PODPRSENKA měkká AV 2111 70E černá</t>
  </si>
  <si>
    <t>Ava Soft BRA AV 2111 70E black</t>
  </si>
  <si>
    <t>3bade8ed-6f7a-4181-94e1-86eaf8d01364</t>
  </si>
  <si>
    <t>MAT vyztužená podprsenka bílá velikost 85D</t>
  </si>
  <si>
    <t>MAT padded bra white size 85D</t>
  </si>
  <si>
    <t>3bae1649-17cb-447f-ab11-caab5814bd75</t>
  </si>
  <si>
    <t>Jumiso Snail Mucin 95 + Peptide Facial Essence</t>
  </si>
  <si>
    <t>Jumiso Snail Mucin 95  Peptide Facial Essence</t>
  </si>
  <si>
    <t>3bae590c-6d73-4a0b-a934-d5edbd9f522b</t>
  </si>
  <si>
    <t>Optický kabel Smart-Tel.pl OPT-3M-2 Toslink - Toslink 3 m</t>
  </si>
  <si>
    <t>Smart-Tel.pl OPT-3M-2 Toslink - Toslink optical cable 3 m</t>
  </si>
  <si>
    <t>3bae5f37-99c4-4545-80ad-ead3bfd0d81b</t>
  </si>
  <si>
    <t>BAAGL Sáček na obuv Fotbal růžový</t>
  </si>
  <si>
    <t>BAAGL Shoe bag Football pink</t>
  </si>
  <si>
    <t>3bae63de-c259-4a67-8160-d0719a1d499e</t>
  </si>
  <si>
    <t>Stavebnice Ikonka KX7620 40 ks.</t>
  </si>
  <si>
    <t>Wooden blocks Ikonka KX7620 40 el.</t>
  </si>
  <si>
    <t>3bae743d-1a36-46a9-a1d5-04db75fa93e4</t>
  </si>
  <si>
    <t>411-2 Brokátová sukně NUMOCO Crystal - červená, S</t>
  </si>
  <si>
    <t>411-2 Glitter dress NUMOCO Crystal - red, S</t>
  </si>
  <si>
    <t>3bae8d88-9233-46fe-a27c-91f2d50ea30c</t>
  </si>
  <si>
    <t>Buben HP W1120A černý (black) pro HP</t>
  </si>
  <si>
    <t>Drum HP W1120A black (black) to HP</t>
  </si>
  <si>
    <t>3bae8eef-6edf-4522-beb7-0434a9ba7a41</t>
  </si>
  <si>
    <t>Kuře Cloudy blue</t>
  </si>
  <si>
    <t>Cloudy blue chicken</t>
  </si>
  <si>
    <t>3baea5d9-7d34-4fdb-bc95-89d346fd9018</t>
  </si>
  <si>
    <t>Ronney Keratin Complex Professional Shampoo Rebuilding obnovující šampon pro suché a lámavé vlasy 300 ml</t>
  </si>
  <si>
    <t>Ronney Keratin Complex Professional Shampoo Rebuilding rebuilding shampoo for dry and brittle hair 300ml</t>
  </si>
  <si>
    <t>3baeb8f3-e27e-489d-b58c-f9b7a4dc43ef</t>
  </si>
  <si>
    <t>SEPULTURA MAX CAVALERA soulfly Tričko pánské tričko Metal 4 L</t>
  </si>
  <si>
    <t>SEPULTURA MAX CAVALERA soulfly Men's T-Shirt Metal 4 L</t>
  </si>
  <si>
    <t>3baef051-1336-4aad-9aa6-661e9f121f46</t>
  </si>
  <si>
    <t>Držák na stativ Ulanzi černý</t>
  </si>
  <si>
    <t>Holder tripod Ulanzi black</t>
  </si>
  <si>
    <t>3baf0f41-019d-47fe-84ea-99b4da640831</t>
  </si>
  <si>
    <t>Růžové lístky v sáčku PartyDeco krémové 100 kusů</t>
  </si>
  <si>
    <t>Rose petals in a bag PartyDeco cream 100 pieces</t>
  </si>
  <si>
    <t>3baf2d4e-f2a1-414b-9809-1457ec364f7d</t>
  </si>
  <si>
    <t>Vysavač ETA Diego 3521 90000, červený</t>
  </si>
  <si>
    <t>ETA Diego 3521 90000 bag vacuum cleaner, red</t>
  </si>
  <si>
    <t>3baf3329-7f4c-47fc-9df2-7ebec9af6993</t>
  </si>
  <si>
    <t>MISS MELODY KNÍŽKA S NÁLEPKAMI HAPPY Horses 13586</t>
  </si>
  <si>
    <t>MISS MELODY BOOKLET WITH STICKERS HAPPY HORSES 13586</t>
  </si>
  <si>
    <t>3baf4340-c226-4f7f-897e-c73ceb612505</t>
  </si>
  <si>
    <t>OstroVit dámské dlouhé legíny velikost XS</t>
  </si>
  <si>
    <t>OstroVit women's leggings long size XS</t>
  </si>
  <si>
    <t>3baf4607-b0c1-4fe0-989c-ca8cfec27e82</t>
  </si>
  <si>
    <t>OCHRANNÉ SVÁŘEČSKÉ BRÝLE COVERTECH WELD COFRA</t>
  </si>
  <si>
    <t>PROTECTIVE GLASSES COVERTECH WELD COFRA</t>
  </si>
  <si>
    <t>3baf5bcf-d178-426d-b28b-b6902cd11631</t>
  </si>
  <si>
    <t>Audi OE 6Q0201051J palivový filtr</t>
  </si>
  <si>
    <t>Audi OE 6Q0201051J fuel filter</t>
  </si>
  <si>
    <t>3baf6180-e6c8-4c02-9df4-ac31b42e313f</t>
  </si>
  <si>
    <t>42-0011 MAXGEAR OLEJOVÉ ČERPADLO VW 1,6/1,8B GO</t>
  </si>
  <si>
    <t>42-0011 MAXGEAR OIL PUMP VW 1,6/1,8B GO</t>
  </si>
  <si>
    <t>3baf6d77-7cea-4028-897d-94b5ece6e119</t>
  </si>
  <si>
    <t>Pomalý hrnec Concept RE1010 0,6 l stříbrný/šedý 350 W</t>
  </si>
  <si>
    <t>Slow Cooker Concept RE1010 0,6 l silver/gray 350 W</t>
  </si>
  <si>
    <t>3baf7eb1-32d4-425e-af3d-e0e1f144e767</t>
  </si>
  <si>
    <t>HALOGENOVÝ LED ZÁŘIČ 20W 4000K IP65 VENKOVNÍ REFLEKTOR LAMPA LUMILED</t>
  </si>
  <si>
    <t>HALOGEN LED FLOODLIGHT 20W 4000K IP65 OUTDOOR SPOTLIGHT LAMP LUMILED</t>
  </si>
  <si>
    <t>3baf876f-d966-402f-b9e6-c1aec86724fd</t>
  </si>
  <si>
    <t>Pončo Mil-Tec vel. univerzální zelené</t>
  </si>
  <si>
    <t>Poncho Mil-Tec r. universal green</t>
  </si>
  <si>
    <t>3bafc807-9167-4775-ba6f-9fbacc5abd10</t>
  </si>
  <si>
    <t>Čisticí přípravek sada Marimex 3,5 kg</t>
  </si>
  <si>
    <t>Cleaning agent set Marimex 3,5 kg</t>
  </si>
  <si>
    <t>3bafe446-b7c9-4703-85d5-201347efbb45</t>
  </si>
  <si>
    <t>Ženy, které běhaly s vlky - Mýty a příběhy archetypů divokých žen Estés Clarissa Pinkola</t>
  </si>
  <si>
    <t>3bb04a54-df74-47b5-b54b-da2dc340c4d5</t>
  </si>
  <si>
    <t>Sklo 3MK Garmin Fenix 7</t>
  </si>
  <si>
    <t>Hybrid glass 3MK Garmin Fenix 7</t>
  </si>
  <si>
    <t>3bb05bdf-706b-44ad-98db-da8fbe3b0ee1</t>
  </si>
  <si>
    <t>Žárovky Narva Range Power White H7 55 W 2 ks</t>
  </si>
  <si>
    <t>Narva Range Power White H7 55 W bulbs 2 pcs.</t>
  </si>
  <si>
    <t>3bb07b85-109a-4847-8fea-b4e3383dcbd5</t>
  </si>
  <si>
    <t>Lee Cooper dětské sněhule růžové velikost 35</t>
  </si>
  <si>
    <t>Lee Cooper children's snow boots, pink, size 35</t>
  </si>
  <si>
    <t>3bb08cac-8444-4730-93f2-a2c812167db5</t>
  </si>
  <si>
    <t>Kšiltovka Alpinus Bilbao modrá S/M, klasický model, bez vzoru</t>
  </si>
  <si>
    <t>Baseball cap Alpinus Bilbao blue S/M classic model, without pattern</t>
  </si>
  <si>
    <t>3bb09749-1172-4851-b81b-80a5c034b3b4</t>
  </si>
  <si>
    <t>PLAVKY SEXY BIKINY BRAZILSKÉ M, XL</t>
  </si>
  <si>
    <t>SWIMSUIT SEXY BRAZILIAN BIKINI M, XL</t>
  </si>
  <si>
    <t>3bb0c5aa-0ce0-4cd4-9814-d1cd99020672</t>
  </si>
  <si>
    <t>Nimco Bormo - Háček, chrom BR 11053-26</t>
  </si>
  <si>
    <t>Nimco Bormo - Hook, chrome BR 11053-26</t>
  </si>
  <si>
    <t>3bb0c8f0-d48c-46e3-84ef-a17f0a584f60</t>
  </si>
  <si>
    <t>MIYO Mystic Eye Stick OČNÍ STÍN V TUŽCE 03 Retrograde</t>
  </si>
  <si>
    <t>MIYO Mystic Eye Stick EYESHADOW STICK 03 Retrograde</t>
  </si>
  <si>
    <t>3bb0d9ee-c108-4b4a-82b1-ac39026e767d</t>
  </si>
  <si>
    <t>Žárovka Carcommerce H7 1 ks</t>
  </si>
  <si>
    <t>Bulb Carcommerce H7 1 pcs.</t>
  </si>
  <si>
    <t>3bb0e242-9fe7-4d64-87cc-31129f9d0261</t>
  </si>
  <si>
    <t>Univerzální těsnící lepidlo Fix2 Clear bezbarvé TYTAN 290 ml</t>
  </si>
  <si>
    <t>Universal sealant Fix2 Clear colourless TYTAN 290ml</t>
  </si>
  <si>
    <t>3bb0e797-a54e-473c-8c8e-8b3bec4b402b</t>
  </si>
  <si>
    <t>Měkká podprsenka VIKI 581 ZOFIA bílá 80D</t>
  </si>
  <si>
    <t>Soft bra VIKI 581 ZOFIA white 80D</t>
  </si>
  <si>
    <t>3bb12b72-22f4-4329-a854-ae32154674b1</t>
  </si>
  <si>
    <t>Zapalovací cívka lahvová 6v Simson WSK Ogar Hart</t>
  </si>
  <si>
    <t>6v Simson WSK Ogar Hart Bottle Ignition Coil</t>
  </si>
  <si>
    <t>3bb13d0c-6e7e-458b-aaca-f94bcfff3aaa</t>
  </si>
  <si>
    <t>Polcar 3201198E</t>
  </si>
  <si>
    <t>3bb13e53-7906-4b5e-879b-1f6dfb5087cf</t>
  </si>
  <si>
    <t>Ortopedický polštář na spaní Qmed Plus 32 x 51 cm</t>
  </si>
  <si>
    <t>Orthopedic sleeping pillow Qmed Plus 32 x 51 cm</t>
  </si>
  <si>
    <t>3bb14d4e-18c9-4927-95cf-ef82570e240e</t>
  </si>
  <si>
    <t>ROZBOČKA 3× S VYPÍNAČEM EMOS P0026S</t>
  </si>
  <si>
    <t>3× SPLITTER WITH SWITCH EMOS P0026S</t>
  </si>
  <si>
    <t>3bb15de7-fb73-4097-8890-985348ff29f5</t>
  </si>
  <si>
    <t>Paruka pro dospělé Boland 85899 Cabaret fialová, jedna velikost</t>
  </si>
  <si>
    <t>Boland 85899 Cabaret Adult Wig Purple One Size</t>
  </si>
  <si>
    <t>3bb17f63-bdc2-46ad-8fba-8e1c54d0e8ae</t>
  </si>
  <si>
    <t>Djeco Létající drak KAWAII DJ02157; jedna velikost</t>
  </si>
  <si>
    <t>Djeco Kite KAWAII DJ02157; one size</t>
  </si>
  <si>
    <t>3bb19879-cd99-4b59-ba45-a82061be5e1b</t>
  </si>
  <si>
    <t>Topper 18. narozeniny balónky zlatý brokát dort sto</t>
  </si>
  <si>
    <t>18th birthday birthday balloons hundred gold glitter cake topper</t>
  </si>
  <si>
    <t>3bb1a6d5-00d3-4a6e-984c-eb4218f09bc5</t>
  </si>
  <si>
    <t>Felce Azzurra posilovač prádla 220ml Freshness</t>
  </si>
  <si>
    <t>Felce Azzurra washing booster 220ml Freshness</t>
  </si>
  <si>
    <t>3bb1c472-4eb7-4d2a-ba82-6af0d1c59de1</t>
  </si>
  <si>
    <t>Krytky na kliky St Parts chromované, 4 kusy</t>
  </si>
  <si>
    <t>Covers for handles St Parts chrome 4 pieces</t>
  </si>
  <si>
    <t>3bb1f47e-414f-4edc-9dc2-12a42dbd6997</t>
  </si>
  <si>
    <t>Stojan na papír Wenko</t>
  </si>
  <si>
    <t>Stand for paper Wenko</t>
  </si>
  <si>
    <t>3bb20f99-b7ae-49af-86c7-dfc8dfdca778</t>
  </si>
  <si>
    <t>Káva Dallmayr Home Barista Caffe Crema Dolce 1000 g</t>
  </si>
  <si>
    <t>Dallmayr Home Barista Caffe Crema Dolce mixed coffee beans 1000 g</t>
  </si>
  <si>
    <t>3bb22b63-bff1-4927-83f2-1bc0f801e308</t>
  </si>
  <si>
    <t>VITAMÍN C 1000 MG 90 TABL, KYSELINA L-ASKORBOVÁ, VITAMÍN C</t>
  </si>
  <si>
    <t>VITAMIN C 1000MG 90 TABL L-ASCORBIC ACID VITAMIN C</t>
  </si>
  <si>
    <t>3bb23b03-0c6d-4f61-8b91-47553700f092</t>
  </si>
  <si>
    <t>Sada smršťovacích triček s cínem 0.5-6.0 mm2 100 ks</t>
  </si>
  <si>
    <t>Set of heat shrink shirts with tin 0.5-6.0 mm2 100 pcs.</t>
  </si>
  <si>
    <t>3bb24fe3-09b7-4fb2-83b6-9eb16ecc2c03</t>
  </si>
  <si>
    <t>JAD TOOLS Netkaná textilie, 3,2 x 10 m, 50 g/m2, černá</t>
  </si>
  <si>
    <t>JAD TOOLS Nonwoven fabric, 3,2 x 10 m, 50 g/m2, black</t>
  </si>
  <si>
    <t>3bb255bc-7da2-4aa5-85e8-ddc26bd54846</t>
  </si>
  <si>
    <t>Trojúhelník MFP 16 cm</t>
  </si>
  <si>
    <t>Ekierka MFP 16 cm</t>
  </si>
  <si>
    <t>3bb25bc1-70bb-4ed8-9580-9faa3d7c5214</t>
  </si>
  <si>
    <t>Tričko Helikon-Tex Classic Army Foliage 3XL bavlna</t>
  </si>
  <si>
    <t>T-shirt Helikon-Tex Classic Army Foliage 3XL cotton</t>
  </si>
  <si>
    <t>3bb26cc4-7d76-492c-ac27-5ba0746cb259</t>
  </si>
  <si>
    <t>Linka rychloměru JMP pro Honda Peugeot Rieju</t>
  </si>
  <si>
    <t>JMP speedometer cable for Honda Peugeot Rieju</t>
  </si>
  <si>
    <t>3bb27c6d-963d-40d0-9f61-1c8db1d6f615</t>
  </si>
  <si>
    <t>Kolíky na betonu Wkręt-Met SM-08160 8 x 160 mm 100 ks</t>
  </si>
  <si>
    <t>Concrete plugs Wkręt-Met SM-08160 8 x 160 mm 100 pcs.</t>
  </si>
  <si>
    <t>3bb2a20f-6d34-46fe-9002-41ea75ed8a14</t>
  </si>
  <si>
    <t>Čaj Na lamblie 50 g - Dary Natury</t>
  </si>
  <si>
    <t>Tea Na lamblie 50g - Dary Natury</t>
  </si>
  <si>
    <t>3bb2cbb2-97f8-4163-a2e5-443ddd33bef6</t>
  </si>
  <si>
    <t>Přepínač SwitchBot WiFi</t>
  </si>
  <si>
    <t>SwitchBot WiFi switch</t>
  </si>
  <si>
    <t>3bb2d245-2929-4293-8241-a7247bbf9398</t>
  </si>
  <si>
    <t>Plenky Moomin Baby Velikost 5 120 ks</t>
  </si>
  <si>
    <t>Diapers Moomin Baby Size 5 120 pcs.</t>
  </si>
  <si>
    <t>3bb2f973-9fbc-452c-9d90-f2c97a883dae</t>
  </si>
  <si>
    <t>POLŠTÁŘ NA DŘEVĚNÉ KŘESLO IKEA POANG PELLO 10 cm</t>
  </si>
  <si>
    <t>IKEA POANG PELLO WOODEN ARMCHAIR CUSHION 10 cm</t>
  </si>
  <si>
    <t>3bb393d7-0c6f-488e-8af7-87e3d633a2b4</t>
  </si>
  <si>
    <t>FORMULE F1 McLaren MCL38 Piastri Monaco GP 2024 Senna 1:43 BBURAGO 18-38214</t>
  </si>
  <si>
    <t>F1 McLaren MCL38 Piastri Monaco GP 2024 Senna 1:43 BBURAGO 18-38214</t>
  </si>
  <si>
    <t>3bb3a811-9d9f-443a-94b3-f2ec5b00de8d</t>
  </si>
  <si>
    <t>Vans VN0A38G1PHN1 Flame Old Skool 38.5</t>
  </si>
  <si>
    <t>3bb3e3e7-89ce-4531-b1f5-0ae3b463ea54</t>
  </si>
  <si>
    <t>Cestovní taška Kono Batoh do letadla Příruční zavazadlo</t>
  </si>
  <si>
    <t>Travel bag Kono Backpack for Airplane Hand Luggage</t>
  </si>
  <si>
    <t>3bb43deb-aa7c-4994-9e15-1f0760b1cd16</t>
  </si>
  <si>
    <t>LM3914 ovladač pravítka</t>
  </si>
  <si>
    <t>LM3914 LED ruler driver</t>
  </si>
  <si>
    <t>3bb43e24-fdbd-467d-87e4-6864df6c44fa</t>
  </si>
  <si>
    <t>LEPIDLO PATTEX FIX SUPER MONTÁŽNÍ, VODĚODOLNÉ 250 G, VELMI SILNÉ, PRUŽNÉ</t>
  </si>
  <si>
    <t>ADHESIVE PATTEX FIX SUPER MOUNTING WATERPROOF 250G VERY STRONG ELASTIC</t>
  </si>
  <si>
    <t>3bb4412a-58e4-46d9-8afb-b6bfc0eb41c9</t>
  </si>
  <si>
    <t>Linder Exclusiv zahradní skleník MC4308 169x200x77 cm</t>
  </si>
  <si>
    <t>Linder Exclusiv garden greenhouse MC4308 169x200x77 cm</t>
  </si>
  <si>
    <t>3bb44d9c-a9dd-4974-aa88-5a3e8b71dcb0</t>
  </si>
  <si>
    <t>Květináč keramika bílý, žlutý HowHomely 13 cm x 13 x 13 cm</t>
  </si>
  <si>
    <t>Flower pot ceramic white, yellow HowHomely 13 cm x 13 x 13 cm</t>
  </si>
  <si>
    <t>3bb464f3-4a98-43b4-9201-e5404baf2309</t>
  </si>
  <si>
    <t>Maxgear 19-0428 Sada brzdových destiček, kotoučové brzdy</t>
  </si>
  <si>
    <t>Maxgear 19-0428 Brake pad set, disc brakes</t>
  </si>
  <si>
    <t>3bb49606-047a-4fb5-ab73-c40fa8407da9</t>
  </si>
  <si>
    <t>Směs Turdus 1 kg</t>
  </si>
  <si>
    <t>Mixture Turdus 1 kg</t>
  </si>
  <si>
    <t>3bb4c4ac-737b-48ae-b403-2418c44a20a2</t>
  </si>
  <si>
    <t>Ravensburger Dodge Challenger SRT Hellcat Widebody 108 dílků</t>
  </si>
  <si>
    <t>PUZZLE 3D VEHICLE DODGE CHALLENGER SRT 163 EL</t>
  </si>
  <si>
    <t>3bb4de09-dcee-481e-b658-93606a99f7a6</t>
  </si>
  <si>
    <t>Tradiční pánev Kamille 24 cm mramorová</t>
  </si>
  <si>
    <t>Traditional frying pan Kamille 24 cm marble</t>
  </si>
  <si>
    <t>3bb50c67-e8d9-423c-8602-a9ee6c0401b1</t>
  </si>
  <si>
    <t>Pouzdro na vzduchovku SLIM 1</t>
  </si>
  <si>
    <t>SLIM 1 air rifle case</t>
  </si>
  <si>
    <t>3bb53576-77d0-4beb-a3db-32c331b0329f</t>
  </si>
  <si>
    <t>VIKI 579 podprsenka KRYSTYNA měkká velká BÍLÁ 75B</t>
  </si>
  <si>
    <t>VIKI 579 bra KRYSTYNA soft large white 75B</t>
  </si>
  <si>
    <t>3bb53c82-8ec4-4c10-89d6-0dc6e73f68b2</t>
  </si>
  <si>
    <t>SENCOR SRX 2000</t>
  </si>
  <si>
    <t>3bb557be-bc77-4ff4-8562-230ce530f995</t>
  </si>
  <si>
    <t>Yarnart Macrame Cord 3 mm šňůra makramé 795</t>
  </si>
  <si>
    <t>Yarnart macrame cord 3mm macram string c. 795</t>
  </si>
  <si>
    <t>3bb5a18b-dcfa-4beb-8445-eaedaaa1b44f</t>
  </si>
  <si>
    <t>ACANA Wild Prairie Cat 4,5 kg</t>
  </si>
  <si>
    <t>ACANA Wild Prairie Cat 4.5kg</t>
  </si>
  <si>
    <t>3bb5a342-7f6b-49c5-a56c-6db8624a68e4</t>
  </si>
  <si>
    <t>Krabičky na svačinu popcorn chipsy "Fotbal" Narozeniny dítěte 6 Ks</t>
  </si>
  <si>
    <t>Snack Boxes Popcorn Chips "Football" Children's Birthday 6pcs</t>
  </si>
  <si>
    <t>3bb5b324-5f6f-4925-9e5f-86aea95086ea</t>
  </si>
  <si>
    <t>Klasická voálová záclona 140 cm x 250 cm</t>
  </si>
  <si>
    <t>Curtain classic veil 140 cm x 250</t>
  </si>
  <si>
    <t>3bb5eb42-038e-467f-ae93-ab042957b2c0</t>
  </si>
  <si>
    <t>Panache sportovní podprsenka růžová velikost 75D</t>
  </si>
  <si>
    <t>Panache sports bra pink size 75D</t>
  </si>
  <si>
    <t>3bb6353e-8e71-4691-8d2a-ab7cc22a0cf9</t>
  </si>
  <si>
    <t>Doplněk stravy Medverita Moringa Extrakt 5% Flavonů 120 kapslí</t>
  </si>
  <si>
    <t>Dietary supplement Medverita Moringa Extract 5% Flavones 120 capsules</t>
  </si>
  <si>
    <t>3bb67a8b-e30d-4b6a-96a3-1bbac151e318</t>
  </si>
  <si>
    <t>Houbička na podklad Blending Sponge - slza - (01)</t>
  </si>
  <si>
    <t>Blending Sponge - tear - (01)</t>
  </si>
  <si>
    <t>3bb6c441-920e-416b-bd78-4b1fc704a49d</t>
  </si>
  <si>
    <t>Tabletový vícesložkový produkt Amino Complex Activlab přírodní</t>
  </si>
  <si>
    <t>Tablets, a multi-ingredient Amino Complex Activlab natural product</t>
  </si>
  <si>
    <t>3bb6d77b-0c90-45ba-ab0a-8e732104dc21</t>
  </si>
  <si>
    <t>CORNETTE Boxerky Authentic 220 červené S</t>
  </si>
  <si>
    <t>CORNETTE Boxers Authentic 220 red S</t>
  </si>
  <si>
    <t>3bb702c0-c817-4640-8c4b-0c95e018d116</t>
  </si>
  <si>
    <t>Barts šněrovací tkaničky hnědé o délce 90 cm</t>
  </si>
  <si>
    <t>Barts brown shoelaces, 90 cm long</t>
  </si>
  <si>
    <t>3bb726b6-5063-4e68-8f37-3e90c7ee20f5</t>
  </si>
  <si>
    <t>Wader Middle Truck sklápěč</t>
  </si>
  <si>
    <t>Wader 32051 Middle Truck tipper</t>
  </si>
  <si>
    <t>3bb74d20-30ca-443d-a80c-81e90e733a24</t>
  </si>
  <si>
    <t>Monnari shopper kabelka polyester černá</t>
  </si>
  <si>
    <t>Monnari shopper bag polyester black</t>
  </si>
  <si>
    <t>3bb77336-7dac-4521-a1c9-a50f7fcaac50</t>
  </si>
  <si>
    <t>Tradiční pánev Spinwar OCEL 20 cm ocel ocel</t>
  </si>
  <si>
    <t>Frying pan traditional Spinwar STAL 20 cm carbon steel</t>
  </si>
  <si>
    <t>3bb77e7d-cb84-4ce2-9a9a-b8d0d7c24b80</t>
  </si>
  <si>
    <t>Viki podprsenka měkká modrá velikost 95E</t>
  </si>
  <si>
    <t>Viki soft bra blue size 95E</t>
  </si>
  <si>
    <t>3bb78a66-3fb3-40cd-871b-e7828c3a87d9</t>
  </si>
  <si>
    <t>Univerzální široký pásek do kabelky nastavitelný Pletené stříbrné kování</t>
  </si>
  <si>
    <t>Universal Wide Bag Strap Adjustable Braided Silver Fittings</t>
  </si>
  <si>
    <t>3bb7d68a-fd59-4cda-86f9-cea97344948d</t>
  </si>
  <si>
    <t>Beurer 457.24 Sterilní jemné jehly 4 x 25 ks</t>
  </si>
  <si>
    <t>Beurer 457.24 Sterile delicate needles 4 x 25 pcs</t>
  </si>
  <si>
    <t>3bb7eaa7-b065-471b-843f-a4173cd372b4</t>
  </si>
  <si>
    <t>Calvin Klein Spodní Prádlo Boxerky vícebarevné velikost M</t>
  </si>
  <si>
    <t>Calvin Klein Boxer Briefs Multicolor Size M</t>
  </si>
  <si>
    <t>3bb7f144-585b-4381-bead-4075cd840287</t>
  </si>
  <si>
    <t>Meyle 300 331 7109 Ložisko, tělo nápravy</t>
  </si>
  <si>
    <t>Meyle 300 331 7109 Bearing, axle body</t>
  </si>
  <si>
    <t>3bb80b7e-a278-4572-8f33-4aa42d77bbd9</t>
  </si>
  <si>
    <t>Stolová noha chrom</t>
  </si>
  <si>
    <t>3bb82dd3-be30-4309-919a-d0708eee8ec3</t>
  </si>
  <si>
    <t>Nabíječka Ryobi ONE+ RC18150</t>
  </si>
  <si>
    <t>Ryobi ONE+ RC18150 charger</t>
  </si>
  <si>
    <t>3bb88513-1dc1-4a97-b55a-078046166619</t>
  </si>
  <si>
    <t>Doplněk stravy Swanson Health Products Astragalus Root 29,6 ml</t>
  </si>
  <si>
    <t>Swanson Health Products Astragalus Root dietary supplement 29.6 ml</t>
  </si>
  <si>
    <t>3bb8afa5-857a-4c8c-b426-0b739cf2f4b5</t>
  </si>
  <si>
    <t>Regál na knihy 3-úrovňový pro kancelář a dům Barva Dub 97,5x100x30 cm</t>
  </si>
  <si>
    <t>Bookcase Bookcases 3-Tier for Office and Home Color Oak 97,5x100x30cm</t>
  </si>
  <si>
    <t>3bb8d6d1-074b-439e-b046-d15ac1788291</t>
  </si>
  <si>
    <t>Diář 18měsíční 2025/2026 Petito - Kytic... NOTIQUE</t>
  </si>
  <si>
    <t>18-month diary 2025/2026 Petito - Bouquet... NOTIQUE</t>
  </si>
  <si>
    <t>3bb94548-0378-4ae9-9d18-26ebb3456198</t>
  </si>
  <si>
    <t>Lišta stěrače Bosch 3 397 006 950 přední 575 mm</t>
  </si>
  <si>
    <t>Wiper blade Bosch 3 397 006 950 front 575 mm</t>
  </si>
  <si>
    <t>3bb9713f-bf9d-47b4-8d08-015f177e64fe</t>
  </si>
  <si>
    <t>VLOŽKA DO POLŠTÁŘŮ 45x45 POLŠTÁŘ ANTIALERGICKÁ</t>
  </si>
  <si>
    <t>Cushion contribution 45x45 ANTI-ALLERGY</t>
  </si>
  <si>
    <t>3bb9a02d-1c4b-4085-9f76-b34c126271e8</t>
  </si>
  <si>
    <t>Crocs pánské pantofle 11033-0A1 velikost 47</t>
  </si>
  <si>
    <t>Crocs men's flip-flops 11033-0A1 size 47</t>
  </si>
  <si>
    <t>3bba31ca-49a3-4561-a126-dda2863c453f</t>
  </si>
  <si>
    <t>Copa cop papuče Stahovací gumy černá velikost 37</t>
  </si>
  <si>
    <t>Copa cop Children's Slippers Rubber Pulling Black Size 37</t>
  </si>
  <si>
    <t>3bba5d2d-40c2-47aa-9499-bcc529c4296e</t>
  </si>
  <si>
    <t>Kuřecí vývarová kostka Ekowital 66 g</t>
  </si>
  <si>
    <t>Broth/bullion poultry cube Ekowital 66 g</t>
  </si>
  <si>
    <t>3bba6c7d-df02-4603-940b-7c19acc95ac0</t>
  </si>
  <si>
    <t>Visací zámek na klíček Diamant</t>
  </si>
  <si>
    <t>Shackle padlock With a key Diamant</t>
  </si>
  <si>
    <t>3bba742a-9cfb-42a7-bce0-ec1c72b274f6</t>
  </si>
  <si>
    <t>Sešit linkovaný A5 COOL BY VICTORIA 32 listů</t>
  </si>
  <si>
    <t>Notebook in line A5 COOL BY VICTORIA 32 sheets</t>
  </si>
  <si>
    <t>3bba7653-cd4f-462f-9dd4-2bdc47355552</t>
  </si>
  <si>
    <t>Dartomik krátké kraťasy bavlna bílá velikost 56</t>
  </si>
  <si>
    <t>Dartomik shorts cotton white size 56</t>
  </si>
  <si>
    <t>3bba9281-f26a-4133-8faf-79a9c3c55391</t>
  </si>
  <si>
    <t>Ziaja energizující sprchový gel a do koupele – kokos – pomeranč</t>
  </si>
  <si>
    <t>Ziaja energizing shower and bath gel - coconut-orange</t>
  </si>
  <si>
    <t>3bbab06c-33ef-4154-ba50-b4dfd65d3e73</t>
  </si>
  <si>
    <t>DÁMSKÉ DVOUDÍLNÉ PLAVKY ČERNÉ, VYZTUŽENÝ KOSTÝM XXXL</t>
  </si>
  <si>
    <t>TWO-PIECE SWIMSUIT SET FOR WOMEN BLACK PADDED SWIMSUIT XXXL</t>
  </si>
  <si>
    <t>3bbb058a-8083-4571-8eec-9b53229e7b76</t>
  </si>
  <si>
    <t>Revizní dvířka Mimet 30 x 40 cm, kov</t>
  </si>
  <si>
    <t>Mimet inspection door 30 x 40 cm metal</t>
  </si>
  <si>
    <t>3bbb3a4a-318f-43db-a40d-74475f3952ed</t>
  </si>
  <si>
    <t>IKEA FRIDFULL OBAL NA KVĚTINÁČ KVĚTINÁČE VODNÍ HYACINT 24 CM</t>
  </si>
  <si>
    <t>IKEA FRIDFULL POT COVER WATER HYACINTH 24 CM</t>
  </si>
  <si>
    <t>3bbb776e-c5fc-4cf2-8e20-54bb3b278a97</t>
  </si>
  <si>
    <t>Zimní pneumatika Goodride Zuper Snow Z-507 225/60R17 103 V, přilnavost na sněhu (3PMSF), zesílení (XL)</t>
  </si>
  <si>
    <t>Winter tyre Goodride Zuper Snow Z-507 225/60R17 103 V grip on snow (3PMSF), reinforcement (XL)</t>
  </si>
  <si>
    <t>3bbba483-1f70-49fc-a26c-8a3e3575e23d</t>
  </si>
  <si>
    <t>Chytré Hodinky Colmi P71 modré</t>
  </si>
  <si>
    <t>Smartwatch Colmi P71 blue</t>
  </si>
  <si>
    <t>3bbbe1f0-19dd-4bcb-b6df-0c1f2e711bb0</t>
  </si>
  <si>
    <t>Tyčový vysavač Sencor SVC 9829WH bílý</t>
  </si>
  <si>
    <t>Upright vacuum cleaner Sencor SVC 9829WH white</t>
  </si>
  <si>
    <t>3bbbf641-0b10-45cb-bd57-782614f69cfe</t>
  </si>
  <si>
    <t>Motorový olej Castrol 1 l 0W-30</t>
  </si>
  <si>
    <t>Engine oil Castrol 1 l 0W-30</t>
  </si>
  <si>
    <t>3bbbfed1-f8de-4622-ac7c-3776b873f55c</t>
  </si>
  <si>
    <t>Kapsle Now Foods Acetyl-L-Carnitine 500 mg 200 ks</t>
  </si>
  <si>
    <t>Now Foods Acetyl-L-Carnitine capsules 500 mg 200 pcs.</t>
  </si>
  <si>
    <t>3bbc0aa2-6fb7-4359-93ac-ff1f110b1bff</t>
  </si>
  <si>
    <t>Tabletky Herbapol Krakov Na červa tymián 30 ks</t>
  </si>
  <si>
    <t>Pills Herbapol Krakow Na Robaka thyme 30 pcs</t>
  </si>
  <si>
    <t>3bbc30bb-57cc-4f32-a64b-6809aac4704b</t>
  </si>
  <si>
    <t>Balónek kulatý Partydeco růžový 1 kus</t>
  </si>
  <si>
    <t>Partydeco round balloon pink 1 piece</t>
  </si>
  <si>
    <t>3bbc4193-5439-421a-8f0d-6866eaac8066</t>
  </si>
  <si>
    <t>3bbc6ace-f5f1-4791-84b1-d7626f86a6d5</t>
  </si>
  <si>
    <t>Vnitřní taška kufru Shad SH36</t>
  </si>
  <si>
    <t>Inner bag of the Shad SH36 trunk</t>
  </si>
  <si>
    <t>3bbc78e5-b790-4182-bdf4-e1a919886710</t>
  </si>
  <si>
    <t>HOVĚZÍ PROTEIN MONSTER BEEF - Amix 2200 g čokoláda</t>
  </si>
  <si>
    <t>MONSTER BEEF - Amix 2200g chocolate</t>
  </si>
  <si>
    <t>3bbc7f02-104c-4acd-a4ec-f91bf1d497db</t>
  </si>
  <si>
    <t>Tvrzené sklo Alogy pro Apple Watch Ultra / Ultra 2 49 mm</t>
  </si>
  <si>
    <t>Tempered glass Alogy Apple Watch Ultra / Ultra 2 49mm</t>
  </si>
  <si>
    <t>3bbca171-8f5e-4b5e-b6ba-c4d871894ff9</t>
  </si>
  <si>
    <t>Pastelky Křída 5 na ocel</t>
  </si>
  <si>
    <t>Crayons Construction Wax 5 Chalk For Steel</t>
  </si>
  <si>
    <t>3bbcabac-1bac-4cbd-ac3e-614b8ff1edf4</t>
  </si>
  <si>
    <t>Bonbóny CHOCO TRIO EKO-OPTI 1000 g</t>
  </si>
  <si>
    <t>Candy CHOCO TRIO EKO-OPTI 1000 g</t>
  </si>
  <si>
    <t>3bbcb36f-de9d-463e-98a6-10456039389c</t>
  </si>
  <si>
    <t>Saténová páska, stuhy, stuhy 25 m x 2,5 cm, zlatá</t>
  </si>
  <si>
    <t>Satin tape, ribbons, ribbons 25 m x 2,5 cm gold</t>
  </si>
  <si>
    <t>3bbccb56-4728-4fe8-a569-e97ee39b699a</t>
  </si>
  <si>
    <t>KOMPLET pro CHLAPCE 80 body dlouhý rukáv + polodupačky PYŽAMO s BAGRY</t>
  </si>
  <si>
    <t>SET for BOY 80 body long sleeve + half-sleeper PAJAMAS in EXCAVATORS</t>
  </si>
  <si>
    <t>3bbd6e32-b7f6-4566-85cc-dbe27360c15e</t>
  </si>
  <si>
    <t>Albi Kvído - Fotbálek</t>
  </si>
  <si>
    <t>Albi Kvído - Football</t>
  </si>
  <si>
    <t>3bbd7366-6647-49d3-ac9c-aed74681fd6b</t>
  </si>
  <si>
    <t>Febi Bilstein 184415 Vzduchový filtr</t>
  </si>
  <si>
    <t>Febi Bilstein 184415 Air filter</t>
  </si>
  <si>
    <t>3bbd7bfc-77a3-4e86-a29a-2b296314cc54</t>
  </si>
  <si>
    <t>CMP MG3570 Gigantické hrací karty XXL - 52 karet, 10 x 18 cm</t>
  </si>
  <si>
    <t>CMP MG3570 Gigantic Playing Cards XXL - 52 cards, 10 x 18 cm</t>
  </si>
  <si>
    <t>3bbda5a3-1f8b-4975-832b-35388649eae3</t>
  </si>
  <si>
    <t>Laminovaná podložka na psací stůl KOALA MEDVÍDCI plastová ochranná</t>
  </si>
  <si>
    <t>KOALA BEARS, plastic, protective laminated desk pad</t>
  </si>
  <si>
    <t>3bbdaa6a-0fad-4f72-bc45-5c887d03b547</t>
  </si>
  <si>
    <t>Holografické píšťalky PartyDeco GWI20-KARTON vícebarevné 20 kusů</t>
  </si>
  <si>
    <t>PartyDeco GWI20-KARTON holographic whistles multicolored 20 pieces</t>
  </si>
  <si>
    <t>3bbdb3a5-3b31-4aac-a5b8-ac8e6470f4ab</t>
  </si>
  <si>
    <t>TORMCAST ETERNALS: TORMSTRIKE PALLADORS Předobjednávka NOVINKA</t>
  </si>
  <si>
    <t>STORMCAST ETERNALS: STORMSTRIKE PALLADORS Pre-order NEW</t>
  </si>
  <si>
    <t>3bbdb999-3e0d-44cc-9c64-244f752cf373</t>
  </si>
  <si>
    <t>Impregnát tekutý Granger's Performance Repel Plus 275 ml</t>
  </si>
  <si>
    <t>Impregnation liquid Granger's Performance Repel Plus 275 ml</t>
  </si>
  <si>
    <t>3bbe0495-135f-4f15-a389-1655573c7c91</t>
  </si>
  <si>
    <t>Motorový olej Castrol 1 l 10W-50</t>
  </si>
  <si>
    <t>Engine oil Castrol 1 l 10W-50</t>
  </si>
  <si>
    <t>3bbe0604-80af-4322-813a-b0d876d2f661</t>
  </si>
  <si>
    <t>Teddies Bouncer FUNNY WHEELS NEW SPORT 2v1 modré sedadlo s nastavitelnou výškou 27/30 cm, nosnost 50 kg, 18 m +</t>
  </si>
  <si>
    <t>Teddies Bouncer FUNNY WHEELS NEW SPORT 2in1 blue seat with height adjustment 27/30cm load capacity 50kg 18m</t>
  </si>
  <si>
    <t>3bbe45a3-10f4-46f3-879e-91afefa4c84b</t>
  </si>
  <si>
    <t>PODPALOVAČ BIO 5 KG</t>
  </si>
  <si>
    <t>BIO firelighter 5 KG</t>
  </si>
  <si>
    <t>3bbe59df-751c-4427-985b-4ee1d7d0f04d</t>
  </si>
  <si>
    <t>Chladnička side by side Hisense RS711N4WCD</t>
  </si>
  <si>
    <t>Hisense RS711N4WCD side by side refrigerator</t>
  </si>
  <si>
    <t>3bbe6c17-31ba-46d3-b8b7-a49973354027</t>
  </si>
  <si>
    <t>Matná rtěnka Hydramatic - HYDRA BLUSH AVON</t>
  </si>
  <si>
    <t>Hydramatic matte lipstick - HYDRA BLUSH AVON</t>
  </si>
  <si>
    <t>3bbe6c78-2602-4e47-9485-10e318b8a4ac</t>
  </si>
  <si>
    <t>Holicí strojek Gillette Labs 1 ks</t>
  </si>
  <si>
    <t>Shaving machine Gillette Labs 1 pc.</t>
  </si>
  <si>
    <t>3bbe917c-3a2f-400e-876f-2a4479e56862</t>
  </si>
  <si>
    <t>Hever skla Abakus 130-004-036</t>
  </si>
  <si>
    <t>Podnośnik szyby Abakus 130-004-036</t>
  </si>
  <si>
    <t>3bbea01d-ba81-4b5a-952d-df126a007248</t>
  </si>
  <si>
    <t>Helikon-Tex kraťasy krátké Flex 11 velikost M</t>
  </si>
  <si>
    <t>Helikon-Tex men's cargo shorts Flex 11, size M</t>
  </si>
  <si>
    <t>3bbea17a-21de-41b7-a3c7-a3997fa59592</t>
  </si>
  <si>
    <t>MOE šaty sukně boho mini velikost L</t>
  </si>
  <si>
    <t>MOE boho mini cocktail dress size L</t>
  </si>
  <si>
    <t>3bbeaed5-7f11-4f68-a3cd-f0713b1c356f</t>
  </si>
  <si>
    <t>Hydroforová sada čerpadla IBO 750 W 3000 l/h</t>
  </si>
  <si>
    <t>Pump Hydrophore Set IBO 750 W 3000 l/h</t>
  </si>
  <si>
    <t>3bbf0550-4134-4e0d-aa23-f0377dc8686c</t>
  </si>
  <si>
    <t>Gel bezbarvý, bez zápachu, hydratační SKYN, bez chuti, 80 ml</t>
  </si>
  <si>
    <t>Gel aqueous clear, scentless, moisturizing SKYN flavorless 80 ml</t>
  </si>
  <si>
    <t>3bbf4fae-bc40-40b1-a8ab-618e3d698e76</t>
  </si>
  <si>
    <t>K2 ROKO BAG VONNÝ SÁČEK KULIČKY MAN</t>
  </si>
  <si>
    <t>K2 ROKO BAG FRAGRANCE BAGS MAN BALLS</t>
  </si>
  <si>
    <t>3bbf88c9-5d22-46e5-9613-c814d0100a9d</t>
  </si>
  <si>
    <t>LASEREM ŘEZANÉ KOREKČNÍ kalhotky pro zeštíhlující modelování BŘICHA</t>
  </si>
  <si>
    <t>LASER CUT CORRECTIVE panties slimming BELLY shaping</t>
  </si>
  <si>
    <t>3bbfba4c-4d5b-49f1-a88d-c80b2915c5e6</t>
  </si>
  <si>
    <t>ZLATÝ PRSTÝNEK pr. 585 SRDCE SE ZIRKONY vel. 17</t>
  </si>
  <si>
    <t>GOLD RING pr. 585 HEART WITH ZIRCONIA, year 17</t>
  </si>
  <si>
    <t>3bbfc1af-7f72-4627-addd-41657c145382</t>
  </si>
  <si>
    <t>Plochý mop se ždímačem s dvoukomorovým kbelíkem pro mytí podlahy, 3 nástavce</t>
  </si>
  <si>
    <t>Flat mop with two-chamber bucket squeezer for floor cleaning 3x overlays</t>
  </si>
  <si>
    <t>3bbfc8fe-e2ff-44e4-82da-70b24fd450a6</t>
  </si>
  <si>
    <t>Ruční pila na sádrokarton Geko</t>
  </si>
  <si>
    <t>Hand saw for drywall Geko</t>
  </si>
  <si>
    <t>3bc06a0d-e4e5-4fbc-887f-5cce2ee18b1e</t>
  </si>
  <si>
    <t>Chytré Hodinky CARNEO Hero mini HR+ černé</t>
  </si>
  <si>
    <t>Smartwatch CARNEO Hero mini HR+ černé black</t>
  </si>
  <si>
    <t>3bc0b77c-4afd-4949-bad5-e0b159588977</t>
  </si>
  <si>
    <t>ARS PAPUČE JAKO MINECRAFT D232 VEL. 29 18,5 CM</t>
  </si>
  <si>
    <t>ARS SLIPPERS LIKE MINECRAFT D232 R.29 18,5 CM</t>
  </si>
  <si>
    <t>3bc14f7e-7936-449d-bf71-c52246d8dd0a</t>
  </si>
  <si>
    <t>Samolepky do koupele SES Creative Tiny Talents safari zvířata</t>
  </si>
  <si>
    <t>Bath stickers SES Creative Tiny Talents safari animals</t>
  </si>
  <si>
    <t>3bc15032-0b0a-4166-b1ab-2e17a8a42951</t>
  </si>
  <si>
    <t>Prstýnek MIM 2,2 g keramický růžový</t>
  </si>
  <si>
    <t>MIM ring 2.2 g, ceramic pink</t>
  </si>
  <si>
    <t>3bc18fc2-4393-448c-94b9-a503e62d0bd7</t>
  </si>
  <si>
    <t>Stůl a židle Happy Green kovový Marco černý</t>
  </si>
  <si>
    <t>Table and chairs Happy Green metal Marco black</t>
  </si>
  <si>
    <t>3bc1aea9-3bbd-4dae-b929-5d7d76b5bc6b</t>
  </si>
  <si>
    <t>ZAHRADNÍ HOUPAČKA ČAPÍ HNÍZDO ZÁVĚSNÉ KŘESLO BOHO DO DOMU ZAHRADY</t>
  </si>
  <si>
    <t>GARDEN SWING STORK NEST BOHO HANGING CHAIR FOR GARDEN HOME</t>
  </si>
  <si>
    <t>3bc1cf89-bf73-4896-9320-48586830c800</t>
  </si>
  <si>
    <t>Nike pánské sportovní boty Air Monarch IV velikost 45</t>
  </si>
  <si>
    <t>Nike Air Monarch IV Men's Sports Shoes Size 45</t>
  </si>
  <si>
    <t>3bc1fe1b-be0c-40b0-bdef-43ff0cc3ad95</t>
  </si>
  <si>
    <t>Chytré Hodinky Samsung Gear Sport (R600) černé MIL-STD-810 5 ATM plavání</t>
  </si>
  <si>
    <t>Smartwatch Samsung Gear Sport (R600) black MIL-STD-810 5 ATM swimming</t>
  </si>
  <si>
    <t>3bc2266f-bc76-4505-8cbe-5b3e62c4d2fb</t>
  </si>
  <si>
    <t>Kniha magnetická skládačka Panenka oblečení ZA3766</t>
  </si>
  <si>
    <t>Magnetic puzzle book Doll clothes ZA3766</t>
  </si>
  <si>
    <t>3bc2477c-39ce-4969-ac65-8f0d5a7a546d</t>
  </si>
  <si>
    <t>Pěnová matrace KOKOS 200x90x8 pěnová KOKOSOVÁ středně tvrdá atestovaná</t>
  </si>
  <si>
    <t>Mattress COCONUT FOAM 200x90x8 COCONUT foam medium hard certified</t>
  </si>
  <si>
    <t>3bc30c0f-5a28-4f6a-ad43-520979f067b4</t>
  </si>
  <si>
    <t>Best Of CD 50 Cent</t>
  </si>
  <si>
    <t>Best Of 50 Cent CDs</t>
  </si>
  <si>
    <t>3bc31af4-bda1-45fe-9ec2-40f5d19ccc23</t>
  </si>
  <si>
    <t>Listnatý strom 60 mm</t>
  </si>
  <si>
    <t>Deciduous tree 60 mm</t>
  </si>
  <si>
    <t>3bc34958-75ef-4e13-8ac8-084604caa4ea</t>
  </si>
  <si>
    <t>Formy a pekáče Belis 29,5 cm, průměr 1 cm</t>
  </si>
  <si>
    <t>Molds and pans Belis 29,5cm diameter 1cm</t>
  </si>
  <si>
    <t>3bc34a5e-f61d-4794-b310-0f4daf99f495</t>
  </si>
  <si>
    <t>Naviják Sonik Insurgent 5000 Reel</t>
  </si>
  <si>
    <t>Sonik Insurgent 5000 Reel</t>
  </si>
  <si>
    <t>3bc36a64-07a0-4b66-b0b2-8f241d9eb956</t>
  </si>
  <si>
    <t>Hobby box - Hrdí Lvi 2024</t>
  </si>
  <si>
    <t>Hobby box - Proud Lions 2024</t>
  </si>
  <si>
    <t>3bc38dd2-cf0f-4c8f-87e3-fe780358edb0</t>
  </si>
  <si>
    <t>BLOOD ANGELS: ASTORATH THE GRIM Předobjednávka NOVINKA</t>
  </si>
  <si>
    <t>BLOOD ANGELS: ASTORATH THE GRIM Pre-order NEW</t>
  </si>
  <si>
    <t>3bc3c523-705a-442f-955c-b8128a2675b6</t>
  </si>
  <si>
    <t>Kallos Spa Hand and Foot Care Massage Cream masážní krém na ruce a nohy Coconut Oil Hyaluronic Acid and Collagen 500 ml</t>
  </si>
  <si>
    <t>Kallos Spa Hand and Foot Care Massage Cream Coconut Oil Hyaluronic Acid and Collagen 500ml</t>
  </si>
  <si>
    <t>3bc3d4c3-9d0c-4f63-9534-aed273658e07</t>
  </si>
  <si>
    <t>Salátový, předkrmový talíř Secret De Gourmet LOFT INDUSTRIAL 22 cm</t>
  </si>
  <si>
    <t>A plate salad, side dish Secret De Gourmet LOFT INDUSTRIAL 22 cm</t>
  </si>
  <si>
    <t>3bc3df46-08bd-4882-832b-2fafec1cdcb9</t>
  </si>
  <si>
    <t>SCHRITTE INTERNATIONAL NEU 2 A1. 2 AB PL HUEBER KOLEKTIVNÍ PRÁCE</t>
  </si>
  <si>
    <t>SCHRITTE INTERNATIONAL NEU 2 A1. 2 AB PL HUEBER COLLECTIVE WORK</t>
  </si>
  <si>
    <t>3bc3f013-48ba-4690-a2ff-2077c827f7f5</t>
  </si>
  <si>
    <t>Dětské barevné holínky Bighorn BIGI 1630 D Miner, velikost 25/26</t>
  </si>
  <si>
    <t>Children's colorful boots Bighorn BIGI 1630 D Miner, size 25/26</t>
  </si>
  <si>
    <t>3bc41310-3247-4464-829e-cd22017edf80</t>
  </si>
  <si>
    <t>Pánské sportovní tenisky PUMA Smash Vulc, velikost vel., pohodlné, černé</t>
  </si>
  <si>
    <t>Men's sports shoes sneakers PUMA Smash Vulc r.42 comfortable black</t>
  </si>
  <si>
    <t>3bc43815-e099-4cf4-a2ab-f4e5bf1f031d</t>
  </si>
  <si>
    <t>Robotická sekačka Bosch Indego M700 700m2 06008B0203</t>
  </si>
  <si>
    <t>Bosch Indego M700 700m2 06008B0203</t>
  </si>
  <si>
    <t>3bc46b83-525d-411f-8ca6-bf1467577a19</t>
  </si>
  <si>
    <t>Zadní Kryt Spigen pro Samsung Galaxy S22 Ultra, černý</t>
  </si>
  <si>
    <t>Back Spigen for Samsung Galaxy S22 Ultra black</t>
  </si>
  <si>
    <t>3bc48c50-1472-4b1d-9cdd-4b079f3363fe</t>
  </si>
  <si>
    <t>Demar children's wellies size 20</t>
  </si>
  <si>
    <t>3bc4b6fc-038f-4551-877d-980410ac9545</t>
  </si>
  <si>
    <t>FÓLIOVÝ BALÓN SMART ČÍSLICE 3 DUHOVÝ 76 cm GODAN</t>
  </si>
  <si>
    <t>SMART NUMBER 3 FOIL BALLOON RAINBOW 76 cm GODAN</t>
  </si>
  <si>
    <t>3bc4caf5-9568-4734-b71a-5705d9814643</t>
  </si>
  <si>
    <t>PCI Express karta &gt;3 x externí + 1 x interní</t>
  </si>
  <si>
    <t>PCI Express card&gt; 3 x external  1x internal</t>
  </si>
  <si>
    <t>3bc4f1cc-49e1-4307-b32d-65115be59e65</t>
  </si>
  <si>
    <t>Myčka do koupele s drakem z kolekce: malý zámek</t>
  </si>
  <si>
    <t>Dragon bath washer, from the collection: small zipper</t>
  </si>
  <si>
    <t>3bc4f411-7f1e-4854-8d4e-12a0e18b9457</t>
  </si>
  <si>
    <t>Mattel Tomek a přátelé Piotruś Sada kolejí 6 v 1 HHN26</t>
  </si>
  <si>
    <t>Mattel Thomas and Friends Peter Track Set 6 in 1 HHN26</t>
  </si>
  <si>
    <t>3bc4fe4c-c128-48b0-9758-7d938236b7ac</t>
  </si>
  <si>
    <t>KOUSÁTKO PRO PSA, VÁZANÁ KOST, CHLOROFYL 11 CM</t>
  </si>
  <si>
    <t>DOG TEETHER BONE TIED CHLOROPHYLL 11CM</t>
  </si>
  <si>
    <t>3bc530c5-23bb-4bb9-9580-4e878df49a48</t>
  </si>
  <si>
    <t>SAMOLEPICÍ LAMPA S NOČNÍ POHYBOVÝM SENZOREM NA SCHODY A LED PODSKŘÍŇKOVOU LAMPOU</t>
  </si>
  <si>
    <t>SELF-ADHESIVE LAMP WITH NIGHT MOTION SENSOR FOR LED UNDERCABINET STAIRS</t>
  </si>
  <si>
    <t>3bc54648-ae86-4229-8df6-f428e282fc96</t>
  </si>
  <si>
    <t>PLAYBOX Podložky pod korálky k nažehlení - čtvercové, 2 ks</t>
  </si>
  <si>
    <t>PLAYBOX Iron-on beads coasters - square 2 pcs</t>
  </si>
  <si>
    <t>3bc572b6-e033-4c70-8deb-d5c3f34e093e</t>
  </si>
  <si>
    <t>Špachtle Kubala 0527 125 mm</t>
  </si>
  <si>
    <t>Spatula Kubala 0527 125 mm</t>
  </si>
  <si>
    <t>3bc57bdf-7eb5-467f-bbaa-fdd1c905b65f</t>
  </si>
  <si>
    <t>Nestlé Chocapic 250g</t>
  </si>
  <si>
    <t>3bc57f1f-4f64-4bee-a209-ff50ad187bdd</t>
  </si>
  <si>
    <t>Syoss Oleo Intense Color barva na vlasy bez amonia</t>
  </si>
  <si>
    <t>Dyes for hair SYOSS black Intensywna czerń 1-10</t>
  </si>
  <si>
    <t>3bc5b3ad-7edc-4d83-85b3-11408df58edb</t>
  </si>
  <si>
    <t>HOTOVÁ ZÁCLONA VOÁL ZÁVĚS NA PÁSKU TUNEL ŽABKY DO OBÝVACÍHO POKOJE BÍLÁ 250x250</t>
  </si>
  <si>
    <t>READY CURTAIN VOILE CURTAIN ON TAPE TUNNEL FROGS FOR LIVING ROOM WHITE 250x250</t>
  </si>
  <si>
    <t>3bc5c1b4-dc4c-4b35-b4cc-43cbf1f0f051</t>
  </si>
  <si>
    <t>Věšák uchwyt na kleju do zlewu na houbičku, čistič, SILNÝ, ČERNÝ</t>
  </si>
  <si>
    <t>Hanger uchwyt na kleju do zlewu for a sponge cleaner, STRONG, BLACK</t>
  </si>
  <si>
    <t>3bc5c8d2-aa28-4553-9fc4-524619aafba0</t>
  </si>
  <si>
    <t>Pevný disk Seagate ST4000VN006 IronWolf 4TB SATA III 3,5"</t>
  </si>
  <si>
    <t>Hard Drive Seagate ST4000VN006 IronWolf 4TB SATA III 3,5"</t>
  </si>
  <si>
    <t>3bc5e04c-ee58-48c2-bf51-9cce75d1f509</t>
  </si>
  <si>
    <t>Ubrousek kulatý papír 10 cm x 10 cm</t>
  </si>
  <si>
    <t>Round paper napkin 10 cm x 10 cm</t>
  </si>
  <si>
    <t>3bc617dc-12e4-4671-b3b3-6548e77974ad</t>
  </si>
  <si>
    <t>Rozprašovač, sprej proti komárům, molům, mouchám, vosám Bros 0,325 kg 400 ml</t>
  </si>
  <si>
    <t>Sprayer, aerosol against mosquitoes, piers, flies, wasps Bros 0,325 kg 400 ml</t>
  </si>
  <si>
    <t>3bc64511-59e8-4a3b-b668-cbd56b705992</t>
  </si>
  <si>
    <t>WELLY 1963 VW VOLKSWAGEN TRANSPORTER T1 BUS HASIČI 1:34 OKURKA NOVÝ</t>
  </si>
  <si>
    <t>WELLY 1963 VW VOLKSWAGEN TRANSPORTER T1 BUS FIRE DEPARTMENT 1:34 CUCUMBER NEW</t>
  </si>
  <si>
    <t>3bc65c32-8e71-4bdd-b298-b2dfe47bd50f</t>
  </si>
  <si>
    <t>PUMA BOTY SOFRIDE PREMIER SLIP-ON 37654010 vel. 40</t>
  </si>
  <si>
    <t>PUMA SOFRIDE PREMIER SLIP-ON SHOES 37654010 r 40</t>
  </si>
  <si>
    <t>3bc65e53-3bbe-4972-90ac-d45d5a9c07f2</t>
  </si>
  <si>
    <t>Avon Summer White Maldives 50 ml toaletní voda</t>
  </si>
  <si>
    <t>Avon Summer White Maldives 50 ml Eau de Toilette</t>
  </si>
  <si>
    <t>3bc66181-e86f-4b1e-9d31-513b23b59288</t>
  </si>
  <si>
    <t>Hever skla Polcar 1411PSG2</t>
  </si>
  <si>
    <t>Window lifter Polcar 1411PSG2</t>
  </si>
  <si>
    <t>3bc66271-c892-4cc9-a27f-0ffcc9255c6a</t>
  </si>
  <si>
    <t>ZÁPICH DO DORTU DEKORACE NÁPIS HAPPY BIRTHDAY</t>
  </si>
  <si>
    <t>TOPPER FOR THE CAKE DECORATION MESSAGE HAPPY BIRTHDAY</t>
  </si>
  <si>
    <t>3bc68e6f-8523-48a6-8a81-091241e06d50</t>
  </si>
  <si>
    <t>Schwarzkopf Tekutina pro trvalou ondulaci ''2'' 1000 ml</t>
  </si>
  <si>
    <t>Schwarzkopf Liquid for Permanent Dilation '' 2 '' 1000ml</t>
  </si>
  <si>
    <t>3bc69931-bcc7-43af-a7d8-0269a294cda1</t>
  </si>
  <si>
    <t>SADA KLÍČŮ PRO DEMONTÁŽ RÁDIA A NAVIGACE 20 ks.</t>
  </si>
  <si>
    <t>SET OF KEYS FOR RADIO DISASSEMBLY AND NAVIGATION 20el.</t>
  </si>
  <si>
    <t>3bc6c861-77e1-4fd2-a4c2-43c4b9f1e27b</t>
  </si>
  <si>
    <t>Hrnek Pyramid International Strážci Galaxy Baby Groot keramika 454 ml</t>
  </si>
  <si>
    <t>Mug Pyramid International Guardians of the Galaxy Baby Groot ceramics 454 ml</t>
  </si>
  <si>
    <t>3bc6cff2-7004-4753-b99e-8f6ea59179d0</t>
  </si>
  <si>
    <t>LED žárovka G9 Kapsle 7W = 60W 670lm 3000K Teplá 360° LUMILED</t>
  </si>
  <si>
    <t>LED bulb G9 Capsule 7W = 60W 670lm 3000K Warm 360° LUMILED</t>
  </si>
  <si>
    <t>3bc6e54a-7409-411a-b433-61d72e9ac4f3</t>
  </si>
  <si>
    <t>LEGO Star Wars Zip Kapuce Bílá 30381</t>
  </si>
  <si>
    <t>LEGO Star Wars Castle Hood White 30381</t>
  </si>
  <si>
    <t>3bc6e8cd-18c0-41f0-9a0e-fdc7d3019f08</t>
  </si>
  <si>
    <t>Prohlédněte si zpětného zrcátka PEUGEOT 308 (2007-2011)</t>
  </si>
  <si>
    <t>Check the zpětného zrcátka PEUGEOT 308 (2007-2011)</t>
  </si>
  <si>
    <t>3bc6f77e-b358-4694-9b76-dc0ec2f1ccec</t>
  </si>
  <si>
    <t>CSV Carp Servis Václavík boilies Měkule Slunečnice 140g Průměr: 25mm</t>
  </si>
  <si>
    <t>3bc734b5-250b-4679-bc43-7e72d7fd3493</t>
  </si>
  <si>
    <t>Pánské spodní prádlo Jockstrapy Sexy a elegantní - M</t>
  </si>
  <si>
    <t>Men's Underwear Jockstrapy Sexy and Elegant - M</t>
  </si>
  <si>
    <t>3bc75276-f20a-4a2c-8f07-628a45b58506</t>
  </si>
  <si>
    <t>SVĚTELNÝ MEČ, kov</t>
  </si>
  <si>
    <t>LIGHTSABER metal</t>
  </si>
  <si>
    <t>3bc77e22-25ba-4b1d-9dd4-1d32227ac4f9</t>
  </si>
  <si>
    <t>NAGABA 444 ČERVENÁ CRAZY - PÁNSKÁ TREKOVÁ POLOBOTKA - VELIKOST 43</t>
  </si>
  <si>
    <t>NAGABA 444 RED CRAZY - MEN'S TREKKING SHOES - SIZE 43</t>
  </si>
  <si>
    <t>3bc7a98f-6a22-434b-96dd-f3b261cd5dde</t>
  </si>
  <si>
    <t>Nákoleníky Fiskars vel. univerzální</t>
  </si>
  <si>
    <t>Knee pads Fiskars r. universal</t>
  </si>
  <si>
    <t>3bc7b541-8d0c-4a19-90f3-848c7d4e185b</t>
  </si>
  <si>
    <t>WUNDER-BAUM - Vent Wrap Vanilla 4ks Vanilka</t>
  </si>
  <si>
    <t>WUNDER-BAUM - Vent Wrap Vanilla 4pcs Vanilla</t>
  </si>
  <si>
    <t>3bc7b750-9997-4cc1-9dee-15cd15de6141</t>
  </si>
  <si>
    <t>PartyPal Zápich do dortu k narozeninám černá 13,5 cm</t>
  </si>
  <si>
    <t>PartyPal Happy Birthday cake topper black 13.5 cm</t>
  </si>
  <si>
    <t>3bc7eb5b-25e4-47e5-a79c-978cbde45622</t>
  </si>
  <si>
    <t>Beauty Formulas Tea Tree Deep Cleansing Nose Pore Strips hloubkově čistící pásky na nos 6 Ks.</t>
  </si>
  <si>
    <t>Beauty Formulas Tea Tree Deep Cleansing Nose Pore Strips Deep Cleansing Nose Strips 6pcs.</t>
  </si>
  <si>
    <t>3bc7efb1-4434-4771-a2ee-8500048a4344</t>
  </si>
  <si>
    <t>Botník MORE&amp;DECO 23 x 14 x 33 cm bílá</t>
  </si>
  <si>
    <t>Shoe cabinet MORE&amp;DECO 23 x 14 x 33 cm white</t>
  </si>
  <si>
    <t>3bc83a7c-a59b-468b-9504-aaef178c5692</t>
  </si>
  <si>
    <t>Betlewski peněženka z přírodní kůže modrá - muž</t>
  </si>
  <si>
    <t>Betlewski wallet genuine leather blue - man</t>
  </si>
  <si>
    <t>3bc84138-baaf-46cb-8d72-b7aec41d2981</t>
  </si>
  <si>
    <t>Banner vlajky Králíček Bing 330 cm Narozeniny</t>
  </si>
  <si>
    <t>Banner flag Bunny Bing 330 cm Birthday</t>
  </si>
  <si>
    <t>3bc85481-3e80-4d26-9d72-551aee9cb2c8</t>
  </si>
  <si>
    <t>Kosmetický talíř ItalWax 3 g</t>
  </si>
  <si>
    <t>ItalWax cosmetic talc 3 g</t>
  </si>
  <si>
    <t>3bc85fd7-c1d3-4bee-ba6b-3d3b426d2d80</t>
  </si>
  <si>
    <t>Mann-Filter HU 6019 z Olejový filtr</t>
  </si>
  <si>
    <t>Mann-Filter HU 6019 z Filtr oleju</t>
  </si>
  <si>
    <t>3bc8a07c-04c6-41c3-9764-fb183ee95096</t>
  </si>
  <si>
    <t>Powerbanka Baseus 20000mAh 22W s Lightning kabelem</t>
  </si>
  <si>
    <t>Baseus Powerbank 20000mAh 22W with Lightning Cable</t>
  </si>
  <si>
    <t>3bc8d092-1ad0-4509-9d6e-e31c4c983e19</t>
  </si>
  <si>
    <t>Jednoduché vyměnitelné čepele 5ks 20011 Excel</t>
  </si>
  <si>
    <t>Replaceable straight blades 5 pcs. 20011 Excel</t>
  </si>
  <si>
    <t>3bc8e060-0449-4f6d-aa80-208122f01bbb</t>
  </si>
  <si>
    <t>Router TP-Link Deco M5 802.11ac (Wi-Fi 5)</t>
  </si>
  <si>
    <t>TP-Link Deco M5 802.11ac router (Wi-Fi 5)</t>
  </si>
  <si>
    <t>3bc918dc-1359-4a3e-b1f2-2e6b5c2764c4</t>
  </si>
  <si>
    <t>Sáček St. Majewski 43 x 34 cm</t>
  </si>
  <si>
    <t>Bag St. Majewski 43 x 34 cm</t>
  </si>
  <si>
    <t>3bc91e29-addd-4298-bf99-38dfdbcb0efd</t>
  </si>
  <si>
    <t>WOOPIE PŘENOSNÁ TOALETKA SALON KRÁSY 2V1 KUFŘÍK</t>
  </si>
  <si>
    <t>WOOPIE PORTABLE DRESSING TABLE BEAUTY SALON 2IN1 SUITCASE</t>
  </si>
  <si>
    <t>3bc957bf-cec0-4331-a0e0-89df506248d2</t>
  </si>
  <si>
    <t>Vlk z Gruntu aneb Děti, tatínek se zb... David Vlk</t>
  </si>
  <si>
    <t>The Wolf from Grunt, or Children, the father is... David Vlk</t>
  </si>
  <si>
    <t>3bc9a79f-c5f2-448f-9c0c-490d05df13a5</t>
  </si>
  <si>
    <t>Dřevěná skládačka</t>
  </si>
  <si>
    <t>Wooden puzzle</t>
  </si>
  <si>
    <t>3bc9c7be-4330-4953-972b-859d90d763da</t>
  </si>
  <si>
    <t>NÁDOBA NA PŘÍBORY 7 PŘIHRÁDEK BAMBUS ZELLER</t>
  </si>
  <si>
    <t>CUTLERY CONTAINER WITH 7 COMPARTMENTS BAMBOO ZELLER</t>
  </si>
  <si>
    <t>3bca2b58-fb86-47c3-8fdd-3a894fda5f72</t>
  </si>
  <si>
    <t>Umbro pánské sportovní boty Umbro Rayane MX velikost 43</t>
  </si>
  <si>
    <t>Umbro men's sports shoes Umbro Rayane MX size 43</t>
  </si>
  <si>
    <t>3bca43e6-f1d3-4699-8a5a-c6e9d078c840</t>
  </si>
  <si>
    <t>Pšeničná mouka Caputo 1000 g</t>
  </si>
  <si>
    <t>Wheat flour Caputo 1000 g</t>
  </si>
  <si>
    <t>3bca7171-bead-4f44-b68e-1d555fe5e9b5</t>
  </si>
  <si>
    <t>MAXGEAR LANKO RUČNÍ BRZDY TOYOTA LAND CRUISER 3,0 D-4D 02-09 LEVÉ</t>
  </si>
  <si>
    <t>MAXGEAR HANDBRAKE CABLE TOYOTA REAR LAND CRUISER 3,0 D-4D 02-09 LEFT</t>
  </si>
  <si>
    <t>3bcb2d69-9fac-48ad-bc6d-c0d1ae4c7ef4</t>
  </si>
  <si>
    <t>VIKI 577 podprsenka JOANNA měkká velká BÍLÁ 75J</t>
  </si>
  <si>
    <t>VIKI 577 bra JOANNA soft large WHITE 75J</t>
  </si>
  <si>
    <t>3bcb392c-0e4b-495f-826c-c3598ca8e0b0</t>
  </si>
  <si>
    <t>AMIX MICELLAR CASEIN 1000 g KASEIN BÍLKOVINY</t>
  </si>
  <si>
    <t>AMIX MICELLAR CASEIN 1000g CASEIN</t>
  </si>
  <si>
    <t>3bcb7dc1-5432-46c2-a0c2-5c82f0caf9d5</t>
  </si>
  <si>
    <t>Dívčí tenisky Befado 772Y006 Tim do školky, do školy, růžové, velikost 34</t>
  </si>
  <si>
    <t>Girls' sneakers Befado 772Y006 Tim for kindergarten to school pink r.34</t>
  </si>
  <si>
    <t>3bcba32a-0c00-4b57-850c-06c36a201b79</t>
  </si>
  <si>
    <t>LEGO Zbraň Blaster Černý 44709 6253695</t>
  </si>
  <si>
    <t>LEGO Weapon Blaster Black 44709 6253695</t>
  </si>
  <si>
    <t>3bcc4e9f-1516-4620-be67-34303d022172</t>
  </si>
  <si>
    <t>Dýha Dc-fix 67,5 x 200 cm</t>
  </si>
  <si>
    <t>Dc-fix veneer 67,5 x 200cm</t>
  </si>
  <si>
    <t>3bcc5785-b9be-44e2-8dbe-4bec064b06bb</t>
  </si>
  <si>
    <t>MycoSomat 90 kapslí somatický stres</t>
  </si>
  <si>
    <t>MycoSomat 90 capsules somatic stress</t>
  </si>
  <si>
    <t>3bccff2d-68c6-4e89-9086-7e74805c80d6</t>
  </si>
  <si>
    <t>Sprchové sedátko Essente MEDICA</t>
  </si>
  <si>
    <t>Shower seat Essente MEDICA</t>
  </si>
  <si>
    <t>3bcd5fe7-3cac-4bf4-8686-99542b0ba139</t>
  </si>
  <si>
    <t>Olivový kondicionér na nehtovou kůžičku s broskví</t>
  </si>
  <si>
    <t>Olive cuticle conditioner peach</t>
  </si>
  <si>
    <t>3bcd8901-ce3d-4672-b721-c9d27b81611f</t>
  </si>
  <si>
    <t>SAPHIR WOMEN Parfémovaná voda PIACERE, 30 ml</t>
  </si>
  <si>
    <t>SAPHIR WOMEN PIACERE Eau de Parfum, 30 ml</t>
  </si>
  <si>
    <t>3bcdab2a-05d3-4e68-bda5-eaadb803eb19</t>
  </si>
  <si>
    <t>Huggies All Over Clean vlhčené ubrousky 10x56</t>
  </si>
  <si>
    <t>Huggies All Over Clean wet wipes 10x56</t>
  </si>
  <si>
    <t>3bcdd238-f842-45dd-aa90-0abb424b7bac</t>
  </si>
  <si>
    <t>Ochranný nástřik na bázi kaučuku MERCASOL 5 – černá</t>
  </si>
  <si>
    <t>MERCASOL 5 rubber-based protective spray - black</t>
  </si>
  <si>
    <t>3bcddad9-914e-47df-937d-1cc1301c9d08</t>
  </si>
  <si>
    <t>Modelovací Hmota Maped s příslušenstvím 9</t>
  </si>
  <si>
    <t>Plastic Maped With Accessories 9</t>
  </si>
  <si>
    <t>3bcdefd5-5542-4ad0-9ef1-47ac642b112b</t>
  </si>
  <si>
    <t>Persil Sensitive Megaperls Prášek na praní 16 praní</t>
  </si>
  <si>
    <t>Persil Sensitive Megaperls Washing Powder 16 Washes</t>
  </si>
  <si>
    <t>3bce501a-d282-4ba2-b398-3ddc993e0ec5</t>
  </si>
  <si>
    <t>Stropní reflektor kulatý Globo černý</t>
  </si>
  <si>
    <t>Ceiling spotlight round Globo black</t>
  </si>
  <si>
    <t>3bceb970-0abf-42dc-8b2f-ed42c2adad63</t>
  </si>
  <si>
    <t>Náramek pro přežití 2v1 Helikon-Tex Survival Bracelet</t>
  </si>
  <si>
    <t>Survival Bracelet 2in1 Helikon-Tex Survival Bracelet</t>
  </si>
  <si>
    <t>3bcebe81-2678-41e1-a5a2-b44f2c6a4f67</t>
  </si>
  <si>
    <t>Sonický Kartáček Philips HX9911/79 Sonicare</t>
  </si>
  <si>
    <t>Philips HX9911/79 Sonicare Sonic Toothbrush</t>
  </si>
  <si>
    <t>3bcedd3d-586d-43a5-a1c6-2371ba2dec3d</t>
  </si>
  <si>
    <t>Brčka na pití 4 ks s čističem v pouzdro</t>
  </si>
  <si>
    <t>Metal drinking straws 4 pcs with a cleaner in a case</t>
  </si>
  <si>
    <t>3bcef0f4-263c-4f70-a855-d5a8d90eb9e3</t>
  </si>
  <si>
    <t>Vrtáky do dřeva 3-10 mm, 8 kusů</t>
  </si>
  <si>
    <t>Wood drill bits 3-10MM 8 pieces</t>
  </si>
  <si>
    <t>3bcf92bd-6ce6-4c98-8e97-f946882fbc81</t>
  </si>
  <si>
    <t>KBELÍK A PROVÁZKOVÝ MOP Leifheit 52102 23 cm</t>
  </si>
  <si>
    <t>BUCKET AND STRING MOP Leifheit 52102 23 cm</t>
  </si>
  <si>
    <t>3bcf93ce-5966-4f28-a3ba-b6d85f9a816a</t>
  </si>
  <si>
    <t>Sušička Candy ROE H8A2TCEX-S RapidÓ 8 kg 61 cm Tepelná pumpa Wi-Fi + Bluetooth</t>
  </si>
  <si>
    <t>Dryer Candy ROE H8A2TCEX-S RapidÓ 8kg 61cm Heat pump Wi-Fi+Bluetooth</t>
  </si>
  <si>
    <t>3bcf94f8-eeb3-4f9c-89ff-8445bfa49244</t>
  </si>
  <si>
    <t>HOLÍNKY DEMAR DINO velikost 24/25 SUPER LEHKÉ</t>
  </si>
  <si>
    <t>WELLINGTON BOOTS DEMAR DINO ROZ 24/25 SUPER LIGHT</t>
  </si>
  <si>
    <t>3bcfad46-194a-4095-a37f-91c8a0c3bf7d</t>
  </si>
  <si>
    <t>Kverneland 2300 S</t>
  </si>
  <si>
    <t>3bcfb151-35b1-4b1a-9aa0-9a0e54bddfaa</t>
  </si>
  <si>
    <t>Gumové 3D koberce (TPE), SKODA Kamiq, SCALA,…</t>
  </si>
  <si>
    <t>Rubber 3D carpets (TPE), SKODA Kamiq, SCALA,…</t>
  </si>
  <si>
    <t>3bcfe556-8028-4a66-a7db-a76a600a2b92</t>
  </si>
  <si>
    <t>Barvy na obličej Jovi 6 ks x 8 ml</t>
  </si>
  <si>
    <t>Face paints Jovi 6 pcs x 8 ml</t>
  </si>
  <si>
    <t>3bd03b39-590b-4f0e-bc15-14d1e9faa0f7</t>
  </si>
  <si>
    <t>Dámské tričko kulatý výstřih Malfini velikost XS</t>
  </si>
  <si>
    <t>Women's T-shirt round neckline Malfini size XS</t>
  </si>
  <si>
    <t>3bd04df2-0502-43f6-863b-4bb76ed005d0</t>
  </si>
  <si>
    <t>Víceúčelový denní krém na obličej Q+A 50 ml</t>
  </si>
  <si>
    <t>Multipurpose face cream Q+A for the day 50 ml</t>
  </si>
  <si>
    <t>3bd063f6-dfcc-4103-af65-28865e478f1c</t>
  </si>
  <si>
    <t>Lampička na čtení Mid LED Flexilight</t>
  </si>
  <si>
    <t>Mid LED Flexilight reading light</t>
  </si>
  <si>
    <t>3bd08155-7695-4f7f-bde9-53f8dfcfe167</t>
  </si>
  <si>
    <t>Sada příslušenství pro dřez Deante Magnetic černá</t>
  </si>
  <si>
    <t>Set of accessories for the Deante Magnetic black sink</t>
  </si>
  <si>
    <t>3bd098b6-7ae2-498b-b8ba-04dbf651f6a9</t>
  </si>
  <si>
    <t>Pánské boty SKECHERS Track Ripkent black/charcoal 42.5 EU</t>
  </si>
  <si>
    <t>Men's shoes SKECHERS Track Ripkent black/charcoal 42.5 EU</t>
  </si>
  <si>
    <t>3bd09cb1-66d3-4ba8-b25e-9d25a379c19a</t>
  </si>
  <si>
    <t>Stěrače Sheron přední, zadní 700 mm 700 mm</t>
  </si>
  <si>
    <t>Wiper blades Sheron front, rear 700 mm 700 mm</t>
  </si>
  <si>
    <t>3bd0d174-c544-4afa-806b-78959e3c6420</t>
  </si>
  <si>
    <t>Helikon-Tex dámské bojové kalhoty dlouhé velikost 32/34</t>
  </si>
  <si>
    <t>Helikon-Tex women's long cargo pants, size 32/34</t>
  </si>
  <si>
    <t>3bd107be-0d28-4b28-a4a4-78f0f245198c</t>
  </si>
  <si>
    <t>Nůž na maso Victorinox 25 cm</t>
  </si>
  <si>
    <t>Bread knife For meat Victorinox 25 cm</t>
  </si>
  <si>
    <t>3bd10809-b724-4891-869a-b1745768ec94</t>
  </si>
  <si>
    <t>Vaiana 2 - Omalovánky A4 neuveden</t>
  </si>
  <si>
    <t>Moana 2 - Coloring book A4 not listed</t>
  </si>
  <si>
    <t>3bd108dd-ac0d-4a8c-bfd1-53cd9d85707c</t>
  </si>
  <si>
    <t>RUKAVICE KIBICA POLSKO tlapka nafukovací</t>
  </si>
  <si>
    <t>POLISH FAN GLOVE inflated paw</t>
  </si>
  <si>
    <t>3bd142a1-248f-4be1-ba90-cd2f78995435</t>
  </si>
  <si>
    <t>PLAVKY SUPER PUSH UP VYZTUŽENÉ BIKINY XXL</t>
  </si>
  <si>
    <t>OUTFIT SWIMSUIT SWIMSUIT TWO-PIECE SUPER PUSH UP PADDED BIKINI XXL</t>
  </si>
  <si>
    <t>3bd14d8c-50c9-45dd-8f55-c088df6411c7</t>
  </si>
  <si>
    <t>Avon Ultra Shimmer Lipstick Bronze Glow 3,6 g ultralesklá rtěnka</t>
  </si>
  <si>
    <t>Avon Ultra Shimmer Lipstick Bronze Glow 3,6g Ultra Shiny Lipstick</t>
  </si>
  <si>
    <t>3bd1539a-263e-41fc-b3c1-bd4a9e257985</t>
  </si>
  <si>
    <t>Pepř cayenne 60 g DARY NATURY</t>
  </si>
  <si>
    <t>Cayenne pepper 60g DARY NATURY</t>
  </si>
  <si>
    <t>3bd16dc4-3e04-41c5-adec-26cba5805f87</t>
  </si>
  <si>
    <t>Šatní ramínko kovový Lova Nest stříbrný</t>
  </si>
  <si>
    <t>Hanging hanger metal Lova Nest silver</t>
  </si>
  <si>
    <t>3bd19277-a8d4-4e91-9586-585fb6ddefdc</t>
  </si>
  <si>
    <t>100 x pilník na nehty Jednoduchý Zebra 180/240 Pamcia Šedý 100 ks</t>
  </si>
  <si>
    <t>100 x Straight Nail File Zebra 180/240 Pamcia Grey 100 pcs.</t>
  </si>
  <si>
    <t>3bd1cafa-dda2-48e0-b817-0aa1c26d322a</t>
  </si>
  <si>
    <t>Tuner DVB-T2 DekoTV H.265 MINI</t>
  </si>
  <si>
    <t>3bd1dba6-8407-4d97-80ae-790448a28f47</t>
  </si>
  <si>
    <t>LED projektor XGIMI Horizon šedý</t>
  </si>
  <si>
    <t>LED projector XGIMI Horizon grey</t>
  </si>
  <si>
    <t>3bd2018e-1023-4163-961a-3a273e74f3f4</t>
  </si>
  <si>
    <t>Ventilační mřížka s žaluzií Awenta, bílá</t>
  </si>
  <si>
    <t>Ventilation grille With blinds Awenta white</t>
  </si>
  <si>
    <t>3bd23168-bd1e-4d1b-bbe5-02148911bc9e</t>
  </si>
  <si>
    <t>Doplněk stravy Oleofarm Collaflex 120 kapslí</t>
  </si>
  <si>
    <t>Dietary supplement Oleofarm Collaflex 120 capsules</t>
  </si>
  <si>
    <t>3bd2531c-c16a-438d-ae25-2983a7176cfd</t>
  </si>
  <si>
    <t>Sada na holení Proraso</t>
  </si>
  <si>
    <t>Proraso shaving kit</t>
  </si>
  <si>
    <t>3bd2cf52-a8ef-4962-951b-08fb3bb78e67</t>
  </si>
  <si>
    <t>Doplněk stravy Aliness L-Glutathione 500 mg kapsle 100 ks</t>
  </si>
  <si>
    <t>Aliness L-Glutathione dietary supplement 500 mg capsules 100 pcs.</t>
  </si>
  <si>
    <t>3bd2d647-d669-463b-b3ac-218f208ef80b</t>
  </si>
  <si>
    <t>Skechers SUMMITS-SOUTH RIM 52812-NVY 42</t>
  </si>
  <si>
    <t>Skechers SUMMITS- SOUTH RIM 52812-NVY 42 shoes</t>
  </si>
  <si>
    <t>3bd2e462-6ece-45df-b31b-a0d6da3482b8</t>
  </si>
  <si>
    <t>Tvrzené sklo PanzerGlass pro Apple iPhone 14 Pro 1 ks</t>
  </si>
  <si>
    <t>Tempered glass PanzerGlass for Apple iPhone 14 Pro 1 pcs</t>
  </si>
  <si>
    <t>3bd34193-7c1f-4c10-9839-5160d64f8cd3</t>
  </si>
  <si>
    <t>Papírové talíře Talíře na narozeniny - 6 Ks</t>
  </si>
  <si>
    <t>Paper Plates for Birthday - 6pcs</t>
  </si>
  <si>
    <t>3bd341b3-5fbf-4ee2-946b-9f694ca85671</t>
  </si>
  <si>
    <t>Zasvěcení Elisabeth Haich</t>
  </si>
  <si>
    <t>3bd39a39-6fe1-4da6-9df3-c34502b26ba7</t>
  </si>
  <si>
    <t>Polcar A2735 zátka zásobníku</t>
  </si>
  <si>
    <t>Polcar A2735 korek zbiorniczka</t>
  </si>
  <si>
    <t>3bd39f04-49b8-4cbb-a493-59b289d663fc</t>
  </si>
  <si>
    <t>3bd3ef58-f148-4002-88b7-aa6fb685fe4e</t>
  </si>
  <si>
    <t>Podložka do zavazadlového prostoru J&amp;J Automotive TPE plast</t>
  </si>
  <si>
    <t>Trunk mat J&amp;J Automotive TPE plastic</t>
  </si>
  <si>
    <t>3bd40f47-fb7d-432f-affa-c5e329d46262</t>
  </si>
  <si>
    <t>Hybridní lak Show Glow 135 Nails Company 6 ml</t>
  </si>
  <si>
    <t>Show Glow 135 Nails Company 6ml gel polish</t>
  </si>
  <si>
    <t>3bd425b6-b15e-40e9-ac94-f9b4c1812a8f</t>
  </si>
  <si>
    <t>4F pánská polokošile 4F Polo Pánské TPTSM0719 velikost 5XL</t>
  </si>
  <si>
    <t>4F Men's Polo Shirt 4F Men's Polo TPTSM0719 size 5XL</t>
  </si>
  <si>
    <t>3bd42fe7-50cc-40ff-8917-b8cac8ed25c5</t>
  </si>
  <si>
    <t>WHISKY TŘÍDÍLNÝ SET HOMME SPORT</t>
  </si>
  <si>
    <t>WHISKEY THREE PIECE SET HOMME SPORT</t>
  </si>
  <si>
    <t>3bd4365b-0170-454c-aeeb-c403e50ac32b</t>
  </si>
  <si>
    <t>SNM košile noční dámská na ramínka krátká velikost M</t>
  </si>
  <si>
    <t>SNM women's nightgown with short straps, size M</t>
  </si>
  <si>
    <t>3bd43c81-0754-483f-ae43-21628a556fef</t>
  </si>
  <si>
    <t>Matrix Super Sync Pre-Bonded 8A 90 ml toner na vlasy</t>
  </si>
  <si>
    <t>Matrix Super Sync Pre-Bonded 8A 90 ml toner for hair</t>
  </si>
  <si>
    <t>3bd441b7-833f-4813-a6ee-c851905482e5</t>
  </si>
  <si>
    <t>Pierre Rene Brow Gel gel na úpravu obočí Bezbarvý 10 ml</t>
  </si>
  <si>
    <t>Pierre Rene Brow Gel eyebrow styling gel Colorless 10ml</t>
  </si>
  <si>
    <t>3bd4446f-66c8-4600-a3c5-5ec0aa512b98</t>
  </si>
  <si>
    <t>Bosch 0 986 478 867 Brzdový kotouč</t>
  </si>
  <si>
    <t>Bosch 0 986 478 867 Brake disc</t>
  </si>
  <si>
    <t>3bd46b0a-96e6-48f3-9f82-c4148581255d</t>
  </si>
  <si>
    <t>SADA ŠROUBOVÁKŮ ŠROUBOVÁKY 6v1 VYMĚNITELNÉ NÁŘADÍ PRO DOMÁCNOST DÁREK KOMPLET</t>
  </si>
  <si>
    <t>SCREWDRIVER SET SCREWDRIVERS 6in1 INTERCHANGEABLE TOOLS FOR HOME GIFT SET</t>
  </si>
  <si>
    <t>3bd475f1-b9eb-4847-82b1-c0d6cfba1fa9</t>
  </si>
  <si>
    <t>ŽEHLIČKA NA VLASY DYSON KADEŘNICKÝ SET + KARTÁČ NA VLASY CASDON</t>
  </si>
  <si>
    <t>STRAIGHTENER DYSON HAIRDRESSER SET + HAIRBRUSH CASDON</t>
  </si>
  <si>
    <t>3bd49ae2-f664-4052-af8c-b4e0f0cd5e16</t>
  </si>
  <si>
    <t>Spojka litina Gebo 40 mm</t>
  </si>
  <si>
    <t>Connector iron Gebo 40 mm</t>
  </si>
  <si>
    <t>3bd49c5d-70a2-4ab7-b126-69e174abf844</t>
  </si>
  <si>
    <t>3bd4a2de-0c22-4a58-b259-b06ab8b93daf</t>
  </si>
  <si>
    <t>Pilník na nehty JEDNODUCHÝ SHAPE Care PRO 80/80</t>
  </si>
  <si>
    <t>STRAIGHT SHAPE Care PRO 80/80 NAIL FILE</t>
  </si>
  <si>
    <t>3bd4a925-2199-4d97-8c64-87d16a46f471</t>
  </si>
  <si>
    <t>Rozkládací křeslo Homcom, bílá barva</t>
  </si>
  <si>
    <t>Reclining chair Homcom white</t>
  </si>
  <si>
    <t>3bd4d599-0f94-4d78-9549-3917ffaa381b</t>
  </si>
  <si>
    <t>POUZDRO NA HODINKY KRABIČKA KRABIČKA ELEGANTNÍ ORGANIZÉR BÍLÝ DÁREK 10 ks</t>
  </si>
  <si>
    <t>WATCH CASE CASKET BOX ELEGANT ORGANIZER WHITE GIFT 10 PIECES</t>
  </si>
  <si>
    <t>3bd50dac-dc20-4cc1-94c9-4b51ecaf8a55</t>
  </si>
  <si>
    <t>Bezdrátová sluchátka do uší JBL TUNE 525BT, modrá</t>
  </si>
  <si>
    <t>Wireless On-Ear Headphones JBL TUNE 525BT blue</t>
  </si>
  <si>
    <t>3bd551f5-e13a-436a-8e49-0d081f3bcd89</t>
  </si>
  <si>
    <t>5D Diamantové malování Malatec 19185</t>
  </si>
  <si>
    <t>Diamond Painting Embroidery 5D Diamond Mosaic Kit</t>
  </si>
  <si>
    <t>3bd571b6-ab0c-4189-bd47-58d882871e29</t>
  </si>
  <si>
    <t>Kamenické kladivo Festa 1 kg</t>
  </si>
  <si>
    <t>Festa stonework hammer 1 kg</t>
  </si>
  <si>
    <t>3bd5b944-5934-4628-a1bc-4e40c7fec8d9</t>
  </si>
  <si>
    <t>Zavařenina malinová Spichlerz</t>
  </si>
  <si>
    <t>Raspberry jam Spichlerz</t>
  </si>
  <si>
    <t>3bd5bb72-193f-47ef-9ba1-a24444b41253</t>
  </si>
  <si>
    <t>Victor Reinz 81-53537-00 Těsnící kroužek hřídele, kliková hřídel</t>
  </si>
  <si>
    <t>Victor Reinz 81-53537-00 Pierścień uszczelniający wału, wał korbowy</t>
  </si>
  <si>
    <t>3bd5bd87-0c48-44f4-acce-1239893aab88</t>
  </si>
  <si>
    <t>VELKÝ Organizer do bagażnika auta Vyztužený Černý SKLÁDACÍ PŘEPÁŽKY</t>
  </si>
  <si>
    <t>LARGE Organizer do bagażnika Car Stiffened Black FOLDING COMPARTMENTS</t>
  </si>
  <si>
    <t>3bd5cc0e-bdf2-47e8-8586-7a8e8d76f163</t>
  </si>
  <si>
    <t>Hybridní barevný lak Claresa Biel Sparkle 1</t>
  </si>
  <si>
    <t>Hybrid colored varnish Claresa Biel Sparkle 1</t>
  </si>
  <si>
    <t>3bd5cf04-1b32-48b4-b45d-f99fbc6a4c16</t>
  </si>
  <si>
    <t>Akrylové barvy Koh-I-Noor 1 ks</t>
  </si>
  <si>
    <t>Acrylic paints Koh-I-Noor 1 pc.</t>
  </si>
  <si>
    <t>3bd605b1-2e76-4833-8eae-0cc5a0a36b56</t>
  </si>
  <si>
    <t>Volně stojící skluzavka Paradiso 111 cm do 30 kg</t>
  </si>
  <si>
    <t>Paradiso free-standing slide 111 cm up to 30 kg</t>
  </si>
  <si>
    <t>3bd61946-9e39-4745-a830-d3ad42b313f9</t>
  </si>
  <si>
    <t>Mikrostopky Nike logo velikost 35-38</t>
  </si>
  <si>
    <t>Microfeet Nike logo size 35-38</t>
  </si>
  <si>
    <t>3bd61ae3-3cec-469b-b552-a7ba1e768987</t>
  </si>
  <si>
    <t>Depo 223-1921L-UE zadní světlo</t>
  </si>
  <si>
    <t>Depo 223-1921L-UE lampa tylna</t>
  </si>
  <si>
    <t>3bd67307-4ec6-47ef-9947-42b012ec113d</t>
  </si>
  <si>
    <t>Monabella pánské pyžamo s krátkým rukávem velikost M</t>
  </si>
  <si>
    <t>Monabella men's short-sleeved pajamas size M</t>
  </si>
  <si>
    <t>3bd69d5c-349f-4735-8d28-481330fd186c</t>
  </si>
  <si>
    <t>Zahradní hadice 4-vrstvá LIGHT BLUE 1" 20 m VARTCO POLSKÝ VÝROBEK</t>
  </si>
  <si>
    <t>Garden hose 4-layer LIGHT BLUE 1" 20m VARTCO PRODUCT Polish</t>
  </si>
  <si>
    <t>3bd6c983-1c5b-45aa-99aa-53e58df9553d</t>
  </si>
  <si>
    <t>Wrigleys Orbit Peppermint žvýkačky bez cukru dražé</t>
  </si>
  <si>
    <t>Wrigleys Orbit Peppermint žvýkačky sugar-free dražé</t>
  </si>
  <si>
    <t>3bd6cf59-4fd1-4364-b129-b4d8b5e5a7aa</t>
  </si>
  <si>
    <t>Alpi Moda tunika Alpi Moda P-150A-01 kulatý velikost 7XL</t>
  </si>
  <si>
    <t>Alpi Moda tunic Alpi Moda P-150A-01 round size 7XL</t>
  </si>
  <si>
    <t>3bd6d225-80af-4d65-8c2a-0336035ea8c0</t>
  </si>
  <si>
    <t>AUTO TWISTER SAMOCHÓD ZDALNIE STEROWANY S OVLADAČEM AUTO 4X4 AKROBATA TERÉNNÍ</t>
  </si>
  <si>
    <t>AUTO TWISTER SAMOCHÓD ZDALNIE STEROWANY FOR REMOTE CONTROL AUTO 4X4 OFF-ROAD ACROBAT</t>
  </si>
  <si>
    <t>3bd6e162-634d-4ec3-8d64-fd52d069e0a5</t>
  </si>
  <si>
    <t>Přesný štětec na zdobení MAGENTA Clavier 6 mm – č. 01</t>
  </si>
  <si>
    <t>MAGENTA Clavier precision decorating brush 6mm – no. 01</t>
  </si>
  <si>
    <t>3bd6f816-da25-470e-8a2f-0179b946b474</t>
  </si>
  <si>
    <t>Cornette Spodní Prádlo Boxerky zelené velikost 5XL</t>
  </si>
  <si>
    <t>Cornette Boxer Briefs green size 5XL</t>
  </si>
  <si>
    <t>3bd71a3c-6aec-49e2-a05e-0a85ee3f6952</t>
  </si>
  <si>
    <t>Prášek Targroch MSM Prášek 1000 g</t>
  </si>
  <si>
    <t>Powder Targroch MSM Proszek 1000 g</t>
  </si>
  <si>
    <t>3bd74358-871c-4323-9b93-5874fa3be2ef</t>
  </si>
  <si>
    <t>Bunda ART.MAS Softref Orange velikost L</t>
  </si>
  <si>
    <t>Jacket ART.MAS Softref Orange size L</t>
  </si>
  <si>
    <t>3bd78691-379a-4983-b00b-ee291ab6328b</t>
  </si>
  <si>
    <t>Solární fontána Jezírkové čerpadlo Zahradní plovoucí LED fontána</t>
  </si>
  <si>
    <t>Solar Fountain Pond Pump Garden Floating LED Fountain</t>
  </si>
  <si>
    <t>3bd78ae3-0026-4538-b1ae-29c0deaa5797</t>
  </si>
  <si>
    <t>Rozvaděč Schneider Electric 1 V IP40 63 A</t>
  </si>
  <si>
    <t>Switchgear Schneider Electric 1 V IP40 63 A</t>
  </si>
  <si>
    <t>3bd7acdd-caee-4d92-879b-e823e3cb84ea</t>
  </si>
  <si>
    <t>Philips CorePro LED PLC energy-savingová lampa teplá bílá 9 W G24q-3 A+</t>
  </si>
  <si>
    <t>Philips CorePro LED PLC energy-saving lamp Warm white 9 W G24q-3 A</t>
  </si>
  <si>
    <t>3bd7ad60-ba0d-4da5-a40f-f6fc9eaf9e40</t>
  </si>
  <si>
    <t>TESA Průhledná fólie termoizolační na okna a sklo, izolace 4 m x 1,5 m</t>
  </si>
  <si>
    <t>TESA Transparent thermal insulation film for windows glass insulation 4m x 1,5m</t>
  </si>
  <si>
    <t>3bd7d257-af54-4871-bed3-edc6b4a4cddd</t>
  </si>
  <si>
    <t>Funko Pop! Dospívající mutant Ninja želvy Leonardo</t>
  </si>
  <si>
    <t>Funko Pop! Figure Teenage Mutant Ninja Turtles Leonardo</t>
  </si>
  <si>
    <t>3bd7e01b-7804-4d4e-8b39-5adb235f8b70</t>
  </si>
  <si>
    <t>Jednoduchý zavlažovač Ideal Cellfast</t>
  </si>
  <si>
    <t>Ideal Cellfast Straight Sprinkler</t>
  </si>
  <si>
    <t>3bd7f882-e2c6-430a-8d6f-ecf066a83114</t>
  </si>
  <si>
    <t>Napájecí adaptér Nabíječka pro Acer 19V 2.15A 40W 5.5-1.7 mm</t>
  </si>
  <si>
    <t>Power Supply Charger for Acer 19V 2.15A 40W 5.5-1.7mm</t>
  </si>
  <si>
    <t>3bd81604-44e5-4a4e-892f-f8680dcde3c2</t>
  </si>
  <si>
    <t>Objímka žárovky denního světla Volkswagen OE 6R0953123A</t>
  </si>
  <si>
    <t>Oprawka żarówki światła jazdy dziennej Volkswagen OE 6R0953123A</t>
  </si>
  <si>
    <t>3bd817dd-dd8e-47d0-bace-b732db220cbc</t>
  </si>
  <si>
    <t>Mahle KL 145 Palivový filtr</t>
  </si>
  <si>
    <t>Mahle KL 145 Fuel filter</t>
  </si>
  <si>
    <t>3bd8318b-8f88-4167-ab0b-7f8ce2edad3c</t>
  </si>
  <si>
    <t>Abakus 131-07-006 Rozstřikovací panel, brzdový kotouč</t>
  </si>
  <si>
    <t>Abakus 131-07-006 Panel rozbryzgiwujący, tarcza hamulcowa</t>
  </si>
  <si>
    <t>3bd86a94-511f-4485-b758-7dc8953bb90b</t>
  </si>
  <si>
    <t>Rainbow High Vlasové studio s panenkou</t>
  </si>
  <si>
    <t>Rainbow High Hair Studio Hair Salon and Amaya Raine doll 569329</t>
  </si>
  <si>
    <t>3bd8a135-293f-477a-a7c8-fc964701dd40</t>
  </si>
  <si>
    <t>Prskavky Party Deco 16,5 cm 2 ks</t>
  </si>
  <si>
    <t>Party Deco sparklers 16.5 cm 2 pcs.</t>
  </si>
  <si>
    <t>3bd8f584-65ce-4ed6-8d1e-1607721fe523</t>
  </si>
  <si>
    <t>AUTOFREN SEINSA D1769 Opravná sada, brzdové čerpadlo</t>
  </si>
  <si>
    <t>AUTOFREN SEINSA D1769 Repair kit, brake master cylinder</t>
  </si>
  <si>
    <t>3bd8f76a-0911-499c-b0a5-9051f552ce82</t>
  </si>
  <si>
    <t>Vesta Activ Pet černá XS</t>
  </si>
  <si>
    <t>Vest Activ Pet black XS</t>
  </si>
  <si>
    <t>3bd90714-1789-4d91-bca9-9787c6be9fac</t>
  </si>
  <si>
    <t>Žárovky Osram Original PY21W 21 W 2 ks</t>
  </si>
  <si>
    <t>Bulbs Osram Original PY21W 21 W 2 pcs.</t>
  </si>
  <si>
    <t>3bd9281f-5a51-47d6-bb35-4a626707f455</t>
  </si>
  <si>
    <t>Osvěžovač Brait suchý Zanzibar Vibes 300 ml</t>
  </si>
  <si>
    <t>Freshener Brait dry Zanzibar Vibes 300 ml</t>
  </si>
  <si>
    <t>3bd942ca-d8f1-4a26-b308-58de928dbe02</t>
  </si>
  <si>
    <t>Sprej na regeneraci bezpečnostních pásů K2 Belso 400 ml</t>
  </si>
  <si>
    <t>K2 Belso seat belt regeneration spray 400 ml</t>
  </si>
  <si>
    <t>3bd960c1-eed4-44d6-a86b-18c7dae13f42</t>
  </si>
  <si>
    <t>BLOKOVÁNÍ ROZVODŮ 2.0D/2.2D TD4/TDCI S-F502D</t>
  </si>
  <si>
    <t>TIMING LOCK 2.0D/2.2D TD4/TDCI S-F502D</t>
  </si>
  <si>
    <t>3bd9658a-a093-4dce-8f8d-7f502f0d03b4</t>
  </si>
  <si>
    <t>Dolina Noteci Superfood Krmivo pro psy KACHNA 1 kg</t>
  </si>
  <si>
    <t>Dolina Noteci Superfood Dried Dog Food DUCK 1 kg</t>
  </si>
  <si>
    <t>3bd97844-3b69-4852-9127-9feb5b54d0c9</t>
  </si>
  <si>
    <t>Šampon davines 250 ml regenerace a hydratace</t>
  </si>
  <si>
    <t>Shampoo davines 250 ml regeneration and hydration</t>
  </si>
  <si>
    <t>3bd97c7b-6b88-47e6-9ef6-83fe2eeb8413</t>
  </si>
  <si>
    <t>GRANITOVÝ GRYS DALMATIN 16-22 mm KÁMEN 20 kg</t>
  </si>
  <si>
    <t>GRANITE GRIT DALMATIAN 16-22mm STONE 20kg</t>
  </si>
  <si>
    <t>3bd98293-2314-4ce0-91b5-de6e79a99d27</t>
  </si>
  <si>
    <t>TONIKUM na obličej a oční víčka STOP DEMODEX 150 Ml</t>
  </si>
  <si>
    <t>TONER for face and eyelids STOP DEMODEX 150ml</t>
  </si>
  <si>
    <t>3bd99bb7-1324-4050-9cdb-bd8bfce2c992</t>
  </si>
  <si>
    <t>Kalhoty adidas černé vel. XS</t>
  </si>
  <si>
    <t>Pants adidas Black s. XS</t>
  </si>
  <si>
    <t>3bd9b992-600d-4c50-bf42-3c3f57044d98</t>
  </si>
  <si>
    <t>The Screaming Of The Valkyries Cradle Of Filth CD</t>
  </si>
  <si>
    <t>3bd9c354-cbd6-4b31-97f0-6025e55b5e39</t>
  </si>
  <si>
    <t>1/20 Porsche 935 Martini Tamiya 20070</t>
  </si>
  <si>
    <t>3bd9e10a-6d2e-464c-86b0-2206487f82ba</t>
  </si>
  <si>
    <t>Skechers dámské sportovní boty Skechers Uno-Shimmer Away velikost 39</t>
  </si>
  <si>
    <t>Skechers women's sports shoes Skechers Uno-Shimmer Away size 39</t>
  </si>
  <si>
    <t>3bd9e12f-3f13-4ad9-adb3-35a0c7a89c2c</t>
  </si>
  <si>
    <t>PÁNSKÉ BOTY NIKE AIR MAX TORCH 4 CW7026 100 vel. 42</t>
  </si>
  <si>
    <t>MEN'S SHOES NIKE AIR MAX TORCH 4 CW7026 100 r. 42</t>
  </si>
  <si>
    <t>3bda039c-038a-44b3-9106-7e1a9bf009fe</t>
  </si>
  <si>
    <t>Nike Perfumes CHIC &amp; COOL Deodorant ve skle 75 ml DNS pro ženy #CHIC</t>
  </si>
  <si>
    <t>Nike Perfumes CHIC &amp; COOL Deodorant in Glass 75 ml DNS for Women #CHIC</t>
  </si>
  <si>
    <t>3bda2b3f-c7a0-45ff-8ac6-75d9b634c808</t>
  </si>
  <si>
    <t>Gumička do vlasů květ žlutá</t>
  </si>
  <si>
    <t>Yellow flower hair elastic</t>
  </si>
  <si>
    <t>3bda39a5-4921-4eef-882b-04d3e4bf1320</t>
  </si>
  <si>
    <t>Ava 2112 Azalea bílá Vyztužená podprsenka CUP 65I</t>
  </si>
  <si>
    <t>Ava 2112 Azalea white Padded bra white CUP 65I</t>
  </si>
  <si>
    <t>3bda489b-ab40-477c-8416-408af80b4097</t>
  </si>
  <si>
    <t>Esenciální olej skořicový dřevitý, kořenící, vánoční Bilovit 10 ml</t>
  </si>
  <si>
    <t>Cinnamon essential oil, woody, spice, Christmas Bilovit 10 ml</t>
  </si>
  <si>
    <t>3bda751a-396d-4dfc-9f79-e2a1840cb8de</t>
  </si>
  <si>
    <t>Gorsenia měkká vícebarevná podprsenka velikost 65K</t>
  </si>
  <si>
    <t>Gorsenia soft multicolor bra size 65K</t>
  </si>
  <si>
    <t>3bda94c9-97fe-4ef8-b1b6-ba807538bd21</t>
  </si>
  <si>
    <t>Charms Murano Modrá sněhová vločka S925 Moly</t>
  </si>
  <si>
    <t>Charms Murano Blue Snowflake S925 Moly</t>
  </si>
  <si>
    <t>3bdaa808-b9ce-4084-97f0-d9d08f4376c7</t>
  </si>
  <si>
    <t>Under Armour dámské sportovní boty velikost 34,5</t>
  </si>
  <si>
    <t>Under Armour women's sports shoes size 34,5</t>
  </si>
  <si>
    <t>3bdaaf0b-2c62-4734-93e4-43e03a2882ec</t>
  </si>
  <si>
    <t>CESTOVNÍ BATOH 40x20x25 cm Noveen CTB410 Grey</t>
  </si>
  <si>
    <t>TRAVEL CABIN BACKPACK HAND LUGGAGE 40x20x25 cm Noveen CTB410 Grey</t>
  </si>
  <si>
    <t>3bdab46d-e8df-4d7b-9916-00f1809069d0</t>
  </si>
  <si>
    <t>Kobylka na řezání dřeva Einhell 4500067</t>
  </si>
  <si>
    <t>Einhell wood cutting sleeve 4500067</t>
  </si>
  <si>
    <t>3bdb0f2f-47dc-4da6-80f3-f50531fd7b9b</t>
  </si>
  <si>
    <t>Zarážky na vlasy pro kuličky a pelety JAXON Průhledné</t>
  </si>
  <si>
    <t>Hair Stoppers for Balls and Pellets JAXON Transparent</t>
  </si>
  <si>
    <t>3bdb21b3-269f-4a4e-8387-16e1f7158d48</t>
  </si>
  <si>
    <t>Teleskopická plochá prachovka 155 cm, sada</t>
  </si>
  <si>
    <t>Telescopic flat dust brush 155 cm set</t>
  </si>
  <si>
    <t>3bdb3ea4-5fc1-4754-b45a-9e60ac8b38fd</t>
  </si>
  <si>
    <t>Prodlužovací Kabel bubnový Kraft&amp;Dele 30 m 4 zásuvky LED černý KD4037 3x2,5 mm</t>
  </si>
  <si>
    <t>Drum extension cable Kraft&amp;Dele 30m 4 sockets LED black KD4037 3x2,5mm</t>
  </si>
  <si>
    <t>3bdb7f27-8a5a-4d7d-838d-8fe5a7f9ac6d</t>
  </si>
  <si>
    <t>Colors Live Nintendo Switch krabicová sada</t>
  </si>
  <si>
    <t>Colors Live Nintendo Switch</t>
  </si>
  <si>
    <t>3bdb888a-7412-459a-beac-b2f83f4a5f99</t>
  </si>
  <si>
    <t>Dvojitý podomítkový vypínač Ospel, odstíny hnědé ŁP-2WS/52</t>
  </si>
  <si>
    <t>Double switch For concealed installation Ospel shades of brown ŁP-2WS/52</t>
  </si>
  <si>
    <t>3bdba15d-e30c-401b-bad8-78721ff487f5</t>
  </si>
  <si>
    <t>Bosch SMV6ZCX16E Myčka nádobí 60 cm Zeolith</t>
  </si>
  <si>
    <t>Bosch SMV6ZCX16E Dishwasher 60 cm Zeolith</t>
  </si>
  <si>
    <t>3bdbb904-27f3-4fa5-bab4-1651cff93023</t>
  </si>
  <si>
    <t>Plochý klíč Yato</t>
  </si>
  <si>
    <t>Flat wrench Yato</t>
  </si>
  <si>
    <t>3bdc0533-4030-43e7-9319-b80c6a138219</t>
  </si>
  <si>
    <t>Brzda Caliper Shimano Tiagra BR-4700 Zadní</t>
  </si>
  <si>
    <t>Brake Caliper Shimano Tiagra BR-4700 Back</t>
  </si>
  <si>
    <t>3bdc087f-79a8-45d8-947b-810fb71ead37</t>
  </si>
  <si>
    <t>Klasická voálová záclona 400 cm x 150 cm</t>
  </si>
  <si>
    <t>Curtain classic veil 400 cm x 150</t>
  </si>
  <si>
    <t>3bdc0b5d-d5ac-44d3-9e2c-3f9636b75e09</t>
  </si>
  <si>
    <t>SILIKONOVÁ OCHRANNÁ PODLOŽKA ODOLNÁ VŮČI TEPLU 40 X 60 CM VODĚODOLNÁ</t>
  </si>
  <si>
    <t>SILICONE PROTECTIVE PAD HEAT RESISTANT MAT 40 X 60 CM WATERPROOF</t>
  </si>
  <si>
    <t>3bdc1a7f-82ee-4c3e-b6d0-b0227f2cced5</t>
  </si>
  <si>
    <t>SILVER SPRAY URYCHLUJE PROCES HOJENÍ RÁNY 200 ML</t>
  </si>
  <si>
    <t>SILVER SPRAY ACCELERATES THE WOUND HEALING PROCESS 200ML</t>
  </si>
  <si>
    <t>3bdc4d2a-0b36-4948-8124-4df6a2baf484</t>
  </si>
  <si>
    <t>Taro košile noční 3125 bavlna L</t>
  </si>
  <si>
    <t>Taro nightgown 3125 cotton L</t>
  </si>
  <si>
    <t>3bdc5fc7-fcca-4791-a044-947486f5e9b2</t>
  </si>
  <si>
    <t>TRIČKO TRIČKO PÁNSKÉ IRON MAIDEN RUN FOR YOUR LIVES KONCERT DÁREK L</t>
  </si>
  <si>
    <t>T-SHIRT MEN'S T-SHIRT IRON MAIDEN RUN FOR YOUR LIVES CONCERT GIFT L</t>
  </si>
  <si>
    <t>3bdc84a9-9552-42f6-8dc4-94553b6c644a</t>
  </si>
  <si>
    <t>Zubní pasta Natura Siberica 100 ml</t>
  </si>
  <si>
    <t>Natura Siberica toothpaste 100 ml</t>
  </si>
  <si>
    <t>3bdca5d7-bd90-4ded-af60-ef00176ea2a8</t>
  </si>
  <si>
    <t>Ava polovyztužená podprsenka bílá velikost 105F</t>
  </si>
  <si>
    <t>Ava semi-rigid bra white size 105F</t>
  </si>
  <si>
    <t>3bdcb640-8846-49ca-9848-35165a2e779f</t>
  </si>
  <si>
    <t>PENDRIVE 4GB USB 2.0 FLASH TWISTER</t>
  </si>
  <si>
    <t>PENDRIVE 4 GB USB 2.0 FLASH TWISTER</t>
  </si>
  <si>
    <t>3bdcd85a-acbb-4064-8ac0-e2bc3dd9f912</t>
  </si>
  <si>
    <t>Parkside Štít na dřevo 210 mm ( Psb 21042 )</t>
  </si>
  <si>
    <t>Parkside Wood Shield 210 Mm (Psb 21042)</t>
  </si>
  <si>
    <t>3bdd0558-03ae-4aa6-a73a-279c0596c52c</t>
  </si>
  <si>
    <t>Bavlněná šňůra 5 mm, 100 m - ŠEDÝ PRACH</t>
  </si>
  <si>
    <t>Cotton cord 5mm, 100m - GRAY DUST</t>
  </si>
  <si>
    <t>3bdd2657-92ee-43bc-a2fb-c729dbc4dafe</t>
  </si>
  <si>
    <t>SPALOVACÍ MOTOR PRO KOLO 80cc 2T MAX KOMPLETNÍ SADA SADA 2024 VÝKONNÝ</t>
  </si>
  <si>
    <t>INTERNAL COMBUSTION ENGINE FOR BICYCLE 80cc 2T MAX FULL SET KPL 2024 POWERFUL</t>
  </si>
  <si>
    <t>3bdd2c85-1eb0-449c-b080-52ad9f6bbcc3</t>
  </si>
  <si>
    <t>Parafínový vklad do hřbitovních svíček Bispol 17,5 cm</t>
  </si>
  <si>
    <t>Paraffin insert for candles Bispol 17,5 cm</t>
  </si>
  <si>
    <t>3bdd3d86-4903-41e7-a64f-5fc02c6c6c35</t>
  </si>
  <si>
    <t>PÁPIRNY BRNO Školní sešity PREMIUM 40 listů - A4 / linka</t>
  </si>
  <si>
    <t>PÁPIRNY BRNO PREMIUM school notebooks 40 sheets - A4 / line</t>
  </si>
  <si>
    <t>3bdd8207-d097-4c10-a445-96b502ebb9db</t>
  </si>
  <si>
    <t>Elektronické posuvné měřítko Verk Group 150 mm</t>
  </si>
  <si>
    <t>Caliper electronic Verk Group 150 mm</t>
  </si>
  <si>
    <t>3bddbfed-611c-4655-a11c-39ae73c17299</t>
  </si>
  <si>
    <t>Originální vrtule pro dron DJI Mini 3 – 8 kusů</t>
  </si>
  <si>
    <t>Original Propellers for the DJI Mini 3 drone - 8 pieces</t>
  </si>
  <si>
    <t>3bddd3b9-58d3-446a-8d5c-082685ee220e</t>
  </si>
  <si>
    <t>JEDNODUCHÁ NÁSTĚNNÁ KRABICE OSPEL SONATA BÍLÁ</t>
  </si>
  <si>
    <t>SURFACE MOUNTED BOX SINGLE OSPEL SONATA WHITE</t>
  </si>
  <si>
    <t>3bde0165-4003-43de-bcc4-8ea1865597d7</t>
  </si>
  <si>
    <t>Lemigo holínky nad kotník velikost 40</t>
  </si>
  <si>
    <t>Lemigo women's ankle boots, size 40</t>
  </si>
  <si>
    <t>3bde464c-c66c-47fd-8596-a6f8d588ef64</t>
  </si>
  <si>
    <t>KLÍNOVÝ PÁS POHONU NOŽŮ HUSQVARNA CRAFTSMAN 97 cm BOČNÍ VÝHOZY NOVÝ TYP</t>
  </si>
  <si>
    <t>V-BELT FOR KNIFE DRIVE HUSQVARNA CRAFTSMAN 97cm SIDE DISPLAY NEW TYPE</t>
  </si>
  <si>
    <t>3bde4b17-3b26-4063-bd59-333cbc0b90be</t>
  </si>
  <si>
    <t>SPOJKA STABILIZÁTORU GSP S050475</t>
  </si>
  <si>
    <t>STABILIZER CONNECTOR GSP S050475</t>
  </si>
  <si>
    <t>3bde5134-0e14-4ebf-baf6-2187b9de4286</t>
  </si>
  <si>
    <t>Ava 1263 bílá 95C VYZTUŽENÁ hladká podprsenka</t>
  </si>
  <si>
    <t>Ava 1263 white 95C Padded bra smooth</t>
  </si>
  <si>
    <t>3bde6424-2143-4594-911c-9d240816b046</t>
  </si>
  <si>
    <t>Aku Šroubovák Bosch s akumulátorovým napájením 18 V 0.603.9E2.004</t>
  </si>
  <si>
    <t>Screwdriver Bosch battery power 18 V 0.603.9E2.004</t>
  </si>
  <si>
    <t>3bdec821-a40e-4af8-bb85-b69133eb7e27</t>
  </si>
  <si>
    <t>MAKRELA V RAJČATOVÉ OMÁČCE 300 G GRAAL</t>
  </si>
  <si>
    <t>MACKEREL IN TOMATO SAUCE 300G GRAAL</t>
  </si>
  <si>
    <t>3bdecbd7-84dd-4d24-9d41-3cf643380a54</t>
  </si>
  <si>
    <t>Befado ballerina shoes, fabric, size 28</t>
  </si>
  <si>
    <t>3bdeebc1-daa4-42bd-84f1-84399d263b8c</t>
  </si>
  <si>
    <t>Redukce mini 2 manometry</t>
  </si>
  <si>
    <t>Reducer reduktor Reduktor mini 2 manometry</t>
  </si>
  <si>
    <t>3bdf0297-c6e0-4933-8d61-aea29973afa3</t>
  </si>
  <si>
    <t>Přímá zástrčka Orno 16 A 230 V</t>
  </si>
  <si>
    <t>Straight plug Orno 16 A 230 V</t>
  </si>
  <si>
    <t>3bdf283c-3451-4272-a5ae-484ec7bca0ec</t>
  </si>
  <si>
    <t>Figurka Funko Pop! Rocks Michael Jackson</t>
  </si>
  <si>
    <t>Funko Pop! Rocks Michael Jackson</t>
  </si>
  <si>
    <t>3bdf4ebc-18bb-404c-8ba2-71eb3115d8d7</t>
  </si>
  <si>
    <t>WC sedátko Schütte 80130 vícebarevné MDF</t>
  </si>
  <si>
    <t>Toilet seat Schütte 80130 multicolor MDF</t>
  </si>
  <si>
    <t>3bdf62f5-acdc-4894-a20e-916b3f03231c</t>
  </si>
  <si>
    <t>MAGNETICKÁ SADA KOSTEK ve stylu MINECRAFT 100 KUSŮ – dárek!</t>
  </si>
  <si>
    <t>MAGNETIC SET OF BLOCKS in the style of MINECRAFT 100 PCS - gift!</t>
  </si>
  <si>
    <t>3bdf9cd8-eead-41f3-acb4-5ee4df94e8fe</t>
  </si>
  <si>
    <t>Šipky Harrows Blaze Fire Wallet 1 ks</t>
  </si>
  <si>
    <t>Darts Harrows Blaze Fire Wallet 1 szt.</t>
  </si>
  <si>
    <t>3bdffe12-ab41-40cb-9016-fb7626e16db0</t>
  </si>
  <si>
    <t>SSD disk Western Digital SN700 2TB PCIe M.2</t>
  </si>
  <si>
    <t>Western Digital SN700 2TB PCIe M.2 SSD</t>
  </si>
  <si>
    <t>3be0107f-f2c2-47bd-8cbc-20402e9722d8</t>
  </si>
  <si>
    <t>Podložka do zásuvky KELA 150 x 50 cm</t>
  </si>
  <si>
    <t>Drawer mat KELA 150 x 50 cm</t>
  </si>
  <si>
    <t>3be03eaa-adaa-476b-abfe-f74ac18e1e8c</t>
  </si>
  <si>
    <t>Vinut nápoj s příchutí red grape 330ml</t>
  </si>
  <si>
    <t>Vinut drink with red grape flavor 330ml</t>
  </si>
  <si>
    <t>3be04223-1a5c-4e0f-9c08-53c0a7733897</t>
  </si>
  <si>
    <t>Panini elektrický gril ECG S 1070 Panini bílý 700 W</t>
  </si>
  <si>
    <t>Panini electric grill ECG S 1070 Panini white 700 W</t>
  </si>
  <si>
    <t>3be07541-b2ce-4fbd-8ff8-be66f6854f7e</t>
  </si>
  <si>
    <t>Helikon kalhoty MBDU NyCo Ripstop Mud Brown S-L</t>
  </si>
  <si>
    <t>Helikon MBDU NyCo Ripstop Mud Brown S-L Pants</t>
  </si>
  <si>
    <t>3be08aa0-6ec9-422a-b518-0128b9631bca</t>
  </si>
  <si>
    <t>HEVER MOTOCYKLOVÉHO STOJANU POD MOTOCYKL BJC CROSS ENDURO</t>
  </si>
  <si>
    <t>MOTORCYCLE LIFT STAND FOR MOTORCYCLE BJC CROSS ENDURO</t>
  </si>
  <si>
    <t>3be0a23a-1e16-4835-848c-3d82a2e56443</t>
  </si>
  <si>
    <t>Aba Group Leštící blok 100/100 1 Ks</t>
  </si>
  <si>
    <t>Aba Group Polishing block 100/100 1 pc</t>
  </si>
  <si>
    <t>3be0a469-8620-4590-b9ef-a3f2dda9d990</t>
  </si>
  <si>
    <t>Zimní pneumatika Pirelli Scorpion Winter 225/65R17 102 T, přilnavost na sněhu (3PMSF)</t>
  </si>
  <si>
    <t>Pirelli Scorpion Winter 225/65R17 102 T Snow Traction Tire (3PMSF)</t>
  </si>
  <si>
    <t>3be0af20-27c4-4dcb-a9a4-fb4682eb935f</t>
  </si>
  <si>
    <t>SNM krajkové body, nastavitelná ramínka, velikost</t>
  </si>
  <si>
    <t>SNM body lace, adjustable straps universal size</t>
  </si>
  <si>
    <t>3be0b450-b7d9-45bc-8583-0ae5b4942d21</t>
  </si>
  <si>
    <t>TETOVÁNÍ NA OBOČÍ SAMOLEPKY</t>
  </si>
  <si>
    <t>EYEBROW TATTOO WATERPROOF STICKERS</t>
  </si>
  <si>
    <t>3be0c9b6-cc72-4b6b-b680-9b79070838a7</t>
  </si>
  <si>
    <t>Holínky holínky Demar vel. 34,5 červené</t>
  </si>
  <si>
    <t>Children's wellies Demar s. 34,5 red</t>
  </si>
  <si>
    <t>3be17e80-dcaf-461f-b3c2-f96ffd9bb3b1</t>
  </si>
  <si>
    <t>Elektrická vláčkodráha MalPlay policejní 92 el.</t>
  </si>
  <si>
    <t>Electric train MalPlay police 92 el.</t>
  </si>
  <si>
    <t>3be1cebf-ec4f-46c1-b0c1-65e90de75767</t>
  </si>
  <si>
    <t>Ochranná síť na siláž SILO NET 5x6 m AK-SN21005X06</t>
  </si>
  <si>
    <t>Protective net for Silo Piles SILO NET 5x6m AK-SN21005X06</t>
  </si>
  <si>
    <t>3be1d927-fa85-4e03-b70e-60fedbcfa3b0</t>
  </si>
  <si>
    <t>Hrnek Livello porcelán 340 ml</t>
  </si>
  <si>
    <t>Mug Livello porcelain 340 ml</t>
  </si>
  <si>
    <t>3be1dcca-cbc1-490b-9481-db4626b3b05f</t>
  </si>
  <si>
    <t>Kešu ořechy W Kierunku Natury celé ořechy 1000 g</t>
  </si>
  <si>
    <t>Cashew nuts W Kierunku Natury whole nuts 1000 g</t>
  </si>
  <si>
    <t>3be21c65-2518-44a4-83e5-ef97a0a470f2</t>
  </si>
  <si>
    <t>Ubrousky na praní zachycující barvu Paclan 25 ks</t>
  </si>
  <si>
    <t>Laundry wipes catching color Paclan 25 pcs.</t>
  </si>
  <si>
    <t>3be23c19-aa73-41d1-9c38-acdfb7b16d80</t>
  </si>
  <si>
    <t>Skleněná nádoba Banquet Limon průhledný 12,5 cm</t>
  </si>
  <si>
    <t>Glass container Banquet Limon transparent 12.5 cm</t>
  </si>
  <si>
    <t>3be24267-5da8-4102-b203-eb1b510c6d6b</t>
  </si>
  <si>
    <t>She is Sunday tričko Voyage L růžové</t>
  </si>
  <si>
    <t>She is Sunday T-shirt Voyage L pink</t>
  </si>
  <si>
    <t>3be254ad-3daf-4cca-8745-fb168cd4c50b</t>
  </si>
  <si>
    <t>Pneumatická pumpa na olej Asta A-13ED10L</t>
  </si>
  <si>
    <t>Asta A-13ED10L pneumatic oil pump</t>
  </si>
  <si>
    <t>3be26669-47bb-45fb-bec0-be39c09d96d9</t>
  </si>
  <si>
    <t>Rádiové kleště MAT 110 mm mini FESTA</t>
  </si>
  <si>
    <t>MAT 110mm mini FESTA radio tweezers</t>
  </si>
  <si>
    <t>3be27433-b257-47cb-99fd-6836228eb592</t>
  </si>
  <si>
    <t>Tenzi čisticí kapalina pro sprchové kouty 0,5 l</t>
  </si>
  <si>
    <t>Tenzi liquid for cleaning shower cabins 0.5l</t>
  </si>
  <si>
    <t>3be280c0-2f1c-480c-85d3-4c738feb4f8c</t>
  </si>
  <si>
    <t>Vlhčené ubrousky z netkané textilie Presto v balení 55 ks, bílá barva</t>
  </si>
  <si>
    <t>Wet wipes nonwoven fabric Presto in a pack of 55 white</t>
  </si>
  <si>
    <t>3be2ae6b-e94d-4f7d-b30c-544b1b854db5</t>
  </si>
  <si>
    <t>Přepínač, systém zavírání dveří NTY EWS-SK-001</t>
  </si>
  <si>
    <t>Przełącznik, system zamykania drzwi NTY EWS-SK-001</t>
  </si>
  <si>
    <t>3be2c253-e75f-4de2-80f0-a71015337767</t>
  </si>
  <si>
    <t>Lovela Baby hypoalergenní kapsle na praní barev 36 kusů</t>
  </si>
  <si>
    <t>Lovela Baby hypoallergenic capsules washing colors 36 pieces</t>
  </si>
  <si>
    <t>3be2e32c-cb24-488c-a3af-6015738809b2</t>
  </si>
  <si>
    <t>ORIFLAME Exfoliační masážní mýdlo Swedish Spa Smooth Rocks, 100 g</t>
  </si>
  <si>
    <t>ORIFLAME Swedish Spa Smooth Rocks Exfoliating Massage Soap, 100 g</t>
  </si>
  <si>
    <t>3be2e419-8149-4043-a4fb-00d4f2424337</t>
  </si>
  <si>
    <t>SENCOR ústní sprcha SOI 2200SL</t>
  </si>
  <si>
    <t>Sencor SOI-2200SL irrigator, stationary, white</t>
  </si>
  <si>
    <t>3be307af-7ea8-414b-8b59-14e90a0045ee</t>
  </si>
  <si>
    <t>Tenzi TENZI nákladních vozidel Tenzi 5l</t>
  </si>
  <si>
    <t>Tenzi TENZI TRUCK CLEAN 5L</t>
  </si>
  <si>
    <t>3be30875-d1de-4ed9-9b94-59d467f3b192</t>
  </si>
  <si>
    <t>Sada pro Hybrid Startovací Lampa 180W Silná + Laky + Příslušenství + Zdarma</t>
  </si>
  <si>
    <t>Set for Hybrid Starter Lamp 180W Strong + Varnishes + Accessories + Free</t>
  </si>
  <si>
    <t>3be333e0-c8db-4a74-be37-9b3488737807</t>
  </si>
  <si>
    <t>Nike pánské sportovní boty AIR MAX COMMAND velikost 44</t>
  </si>
  <si>
    <t>Nike AIR MAX COMMAND men's sports shoes size 44</t>
  </si>
  <si>
    <t>3be34c25-4592-4333-8d22-02221488be30</t>
  </si>
  <si>
    <t>Pánské tričko 4F TSHM2256 31S XXL</t>
  </si>
  <si>
    <t>Men's 4F T-shirt TSHM2256 31S XXL</t>
  </si>
  <si>
    <t>3be3512b-e6ed-455a-b603-32a1c24158fe</t>
  </si>
  <si>
    <t>Arystoteles i Dante odkrywają sekrety wszechświata Edycja limitowana. Benjamin Alire Saenz</t>
  </si>
  <si>
    <t>3be356b9-7bea-47bb-a670-af2d9085d2bb</t>
  </si>
  <si>
    <t>TRIUMPH - Brazilské reflektory Aura - béžové - 40</t>
  </si>
  <si>
    <t>TRIUMPH - Aura Spotlight Brazilian - beige - 40</t>
  </si>
  <si>
    <t>3be3707e-d838-4352-863a-baec61de8476</t>
  </si>
  <si>
    <t>Ohřívač ručníků Physa PHY-200TH-1 16 l</t>
  </si>
  <si>
    <t>Physa PHY-200TH-1 towel warmer 16 l</t>
  </si>
  <si>
    <t>3be39ce0-6399-4e95-8948-95685feec967</t>
  </si>
  <si>
    <t>Ruční mixér Sencor SHB 4359BK-EUE3 800 W černý</t>
  </si>
  <si>
    <t>Hand blender Sencor SHB 4359BK-EUE3 800 W black</t>
  </si>
  <si>
    <t>3be3bce2-bfc6-43cb-a114-eb2992d98109</t>
  </si>
  <si>
    <t>Země Substrát pro pokojové rostliny zelených květů s humusem</t>
  </si>
  <si>
    <t>Earth Substrate for Potted Plants Green Flowers with Humus</t>
  </si>
  <si>
    <t>3be3c0de-6846-4412-9b3f-edd46c98c28d</t>
  </si>
  <si>
    <t>Čaj Clipper 30 g s lékořicí a mátou peprnou</t>
  </si>
  <si>
    <t>Clipper tea 30 g with licorice and peppermint</t>
  </si>
  <si>
    <t>3be40c4c-04d9-4308-b967-db6f3bf7ecb8</t>
  </si>
  <si>
    <t>Peterson taška na notebook eko kůže bez vzoru</t>
  </si>
  <si>
    <t>Peterson laptop bag eco leather without pattern</t>
  </si>
  <si>
    <t>3be428c0-5a3f-46c4-b020-2b6793840bca</t>
  </si>
  <si>
    <t>Ventilační panel pro rackovou skříň Adam Hall 87221VR 4,4 x 48,3 cm</t>
  </si>
  <si>
    <t>Ventilation panel for Adam Hall 87221VR 4,4x48,3 cm</t>
  </si>
  <si>
    <t>3be43dc2-3d2c-4d03-acab-c83ed44166ca</t>
  </si>
  <si>
    <t>Štětec plochý rovný Goldflex 2 cm</t>
  </si>
  <si>
    <t>Straight flat brush Goldflex 2 cm</t>
  </si>
  <si>
    <t>3be462b2-e44e-44e3-8887-44574e3e2b28</t>
  </si>
  <si>
    <t>Výtisk tisk pro DOSPÍVAJÍCÍ DÍVKU</t>
  </si>
  <si>
    <t>SUGAR PRINT for TEENAGER</t>
  </si>
  <si>
    <t>3be46328-049f-4c5d-b258-55dce8f56502</t>
  </si>
  <si>
    <t>United Labels dětské boxerky bavlna velikost 152</t>
  </si>
  <si>
    <t>United Labels children's boxer briefs cotton size 152</t>
  </si>
  <si>
    <t>3be47ec0-e2b5-4160-8b8d-5311dd85ae15</t>
  </si>
  <si>
    <t>Venus Skin Balance deodorant Coconut Charm 150 ml</t>
  </si>
  <si>
    <t>3be4c10d-caad-4e47-9962-8ba1a4512635</t>
  </si>
  <si>
    <t>Zadní Kryt ST pro Apple iPhone 14 zlatý</t>
  </si>
  <si>
    <t>Back ST for Apple iPhone 14 gold</t>
  </si>
  <si>
    <t>3be4dd23-5e63-4aa5-b762-38112b0ad9c8</t>
  </si>
  <si>
    <t>Dron Bedee DRON 4K 250 m 1800 mAh</t>
  </si>
  <si>
    <t>Drone Bedee Drone 4K 250 m 1800 mAh</t>
  </si>
  <si>
    <t>3be51082-9c3f-49df-9576-393fe17e10ca</t>
  </si>
  <si>
    <t>Yodeyma Vzorek Oude 1,2 ml</t>
  </si>
  <si>
    <t>Yodeyma Oude sample 1,2ml</t>
  </si>
  <si>
    <t>3be52ce0-43d1-4540-8610-0431f1c701d2</t>
  </si>
  <si>
    <t>Bezdrátová sluchátka OnePlus Nord Buds 3 Pro</t>
  </si>
  <si>
    <t>OnePlus Nord Buds 3 Pro Wireless In-Ear Headphones</t>
  </si>
  <si>
    <t>3be52eb1-5694-49cc-b705-0804fba08264</t>
  </si>
  <si>
    <t>Samolot polystyrenové samolot SAMOLOT</t>
  </si>
  <si>
    <t>Styrofoam airplane airplane AIRPLANE</t>
  </si>
  <si>
    <t>3be53b4a-043e-430c-b939-d75cdfbe97c0</t>
  </si>
  <si>
    <t>Brzdová kapalina MOTUL 109452</t>
  </si>
  <si>
    <t>MOTUL 109452 brake fluid</t>
  </si>
  <si>
    <t>3be5a664-5082-48a1-84cc-70d0a335d176</t>
  </si>
  <si>
    <t>Přítomný čas prostý v angličtině Petr Kupka</t>
  </si>
  <si>
    <t>3be62900-4f23-496a-99d5-c5e5d163929a</t>
  </si>
  <si>
    <t>Batoh Hi-Tec FELIX II 20-40 l modrý</t>
  </si>
  <si>
    <t>Hiking backpack Hi-Tec FELIX II 20-40 l blue</t>
  </si>
  <si>
    <t>3be66306-b599-4cc6-9b76-6461bd64c403</t>
  </si>
  <si>
    <t>SSD disk Patriot PBE120GS25SSDR 120 GB 2,5" SATA III</t>
  </si>
  <si>
    <t>SSD Patriot PBE120GS25SSDR 120GB 2,5" SATA III</t>
  </si>
  <si>
    <t>3be67ce2-54f7-4103-9910-78a5542bc789</t>
  </si>
  <si>
    <t>Leštící blok Clavier bílý 100 kusů</t>
  </si>
  <si>
    <t>Clavier polishing block white 100 pcs</t>
  </si>
  <si>
    <t>3be6828c-46bc-4202-8d13-91cac7911108</t>
  </si>
  <si>
    <t>Milly Mally Pěnová podložka Kinder Sea and A</t>
  </si>
  <si>
    <t>Milly Mally Kinder Sea and A rolling foam mat</t>
  </si>
  <si>
    <t>3be697bd-ddad-469c-ac99-cdc83b6da229</t>
  </si>
  <si>
    <t>MEMBRÁNA PRO SPRCHOVÝ ODTOK SLIM VENISIO WIRQUIN</t>
  </si>
  <si>
    <t>SLIM VENISIO WIRQUIN SHOWER DRAIN MEMBRANE</t>
  </si>
  <si>
    <t>3be6a969-cbe5-45bf-bf3b-b13cf26003b7</t>
  </si>
  <si>
    <t>Dino Toys Jurský svět – Kvarteto</t>
  </si>
  <si>
    <t>Dino Toys Jurassic World – Quartet</t>
  </si>
  <si>
    <t>3be6b682-d98b-4f27-9059-9a863a2a83a9</t>
  </si>
  <si>
    <t>LEUCHTTURM ČISTICÍ PROSTŘEDEK NA MĚDĚNÉ A MOSAZNÉ MINCE</t>
  </si>
  <si>
    <t>LEUCHTTURM COPPER COIN CLEANING FLUID FOR COPPER AND BRASS</t>
  </si>
  <si>
    <t>3be70ac6-bbbb-4ce6-b416-34db6bcec54d</t>
  </si>
  <si>
    <t>Sada vrtáků Metabo 627152000</t>
  </si>
  <si>
    <t>Metabo drill bit set 627152000</t>
  </si>
  <si>
    <t>3be7ffb2-d2b5-4be4-b76c-048bdeed4059</t>
  </si>
  <si>
    <t>Kulaté tenké šňůrky Kaps černé</t>
  </si>
  <si>
    <t>Round shoelaces thin Kaps black</t>
  </si>
  <si>
    <t>3be8240b-d440-4b34-bada-5a734c528881</t>
  </si>
  <si>
    <t>Sycený nápoj Coca-Cola 330 ml</t>
  </si>
  <si>
    <t>Carbonated drink Coca-Cola 330 ml</t>
  </si>
  <si>
    <t>3be83601-357c-43d7-a001-3b43bd9b202e</t>
  </si>
  <si>
    <t>Pantograf s olejovým zvedákem GTV černý PG-ST83115-20</t>
  </si>
  <si>
    <t>Pantograph with oil lift GTV black PG-ST83115-20</t>
  </si>
  <si>
    <t>3be83774-dfd8-4ecb-b399-a685680818bf</t>
  </si>
  <si>
    <t>Cornette Spodní Prádlo Boxerky šedé velikost XXL</t>
  </si>
  <si>
    <t>Cornette Boxer Briefs grey size XXL</t>
  </si>
  <si>
    <t>3be83baf-dff3-4c5f-89ab-fbcbe5cc89b8</t>
  </si>
  <si>
    <t>Vosk Meguiars Hybrid Ceramic Liquid Wax G200416 473 ml</t>
  </si>
  <si>
    <t>Meguiars Hybrid Ceramic Liquid Wax G200416 473 ml</t>
  </si>
  <si>
    <t>3be85126-3fa7-4b7b-a48b-0fb07b6d8f4e</t>
  </si>
  <si>
    <t>Flying Cow Rurrita vaflové trubičky s náplní a mléčnou příchutí 1 kg</t>
  </si>
  <si>
    <t>Flying Cow Rurrita Wafer Tubes with Milk Flavour Filling 1 kg</t>
  </si>
  <si>
    <t>3be87420-11af-4a01-8944-13533cf15782</t>
  </si>
  <si>
    <t>Fotbalová obuv dětské korkové lanka adidas F50 Club FG/MG vel. 38</t>
  </si>
  <si>
    <t>Children's football boots lanka cleats adidas F50 Club FG/MG r. 38</t>
  </si>
  <si>
    <t>3be87ea0-fd0c-4863-9124-f5ba550a0b6a</t>
  </si>
  <si>
    <t>Boty adidas Terrex Swift R2 MID IF7636 - 40 2/3</t>
  </si>
  <si>
    <t>Adidas Terrex Swift R2 MID IF7636 shoes - 40 2/3</t>
  </si>
  <si>
    <t>3be8a818-3dfb-4d12-aee6-c30d61e1cb40</t>
  </si>
  <si>
    <t>Dětské holínky Demar velikost 36-37</t>
  </si>
  <si>
    <t>Demar children's boots size 36-37</t>
  </si>
  <si>
    <t>3be8ba88-a867-45ac-a45b-dd92c64eb989</t>
  </si>
  <si>
    <t>Cardo základní audio sada pro Packtalk Bold Smartpack</t>
  </si>
  <si>
    <t>Cardo base audio set for Packtalk Bold Smartpack</t>
  </si>
  <si>
    <t>3be8ed18-809a-4089-a5db-fb7749bd9379</t>
  </si>
  <si>
    <t>IBike IB-SPR-BA0049 pro řetěz</t>
  </si>
  <si>
    <t>IBike IB-SPR-BA0049 for chain</t>
  </si>
  <si>
    <t>3be8fbae-d869-4529-bec0-94026a4ab08c</t>
  </si>
  <si>
    <t>DÁMSKÉ BALERÍNY CROCS BROOKLYN FLAT 209384 POHODLNÉ LEHKÉ BOTY vel. 36-37</t>
  </si>
  <si>
    <t>WOMEN'S BALLERINAS CROCS BROOKLYN FLAT 209384 COMFORTABLE LIGHTWEIGHT SHOES r. 36-37</t>
  </si>
  <si>
    <t>3be8fe52-0b27-4286-8cd3-923c4aab5aa6</t>
  </si>
  <si>
    <t>2-ramenný rotační zavlažovač Cellfast Basic 52-301</t>
  </si>
  <si>
    <t>2-arm rotating sprinkler Cellfast Basic 52-301</t>
  </si>
  <si>
    <t>3be90152-1e13-4a8e-a181-c5230b2adc6b</t>
  </si>
  <si>
    <t>Toppery na dort s dinosaury 8-12 cm, 6 kusů</t>
  </si>
  <si>
    <t>Dinosaur cake toppers 8-12cm 6 pieces</t>
  </si>
  <si>
    <t>3be920d0-876b-4ae8-afda-861fee9e60fa</t>
  </si>
  <si>
    <t>Poklice NRM 14" červený</t>
  </si>
  <si>
    <t>Cap NRM 14" red</t>
  </si>
  <si>
    <t>3be920d6-26a1-4493-a6a3-dc7e89351a50</t>
  </si>
  <si>
    <t>Ravensburger Planetární soustava 522 dílků</t>
  </si>
  <si>
    <t>Ravensburger Solar System 8 Planets 3D Puzzle 522 pcs. 116683</t>
  </si>
  <si>
    <t>3be92615-a8b0-4675-8289-4c4d7e0546ef</t>
  </si>
  <si>
    <t>Korunkový Vrták Yato 54 mm</t>
  </si>
  <si>
    <t>Hole Saw Yato 54 mm</t>
  </si>
  <si>
    <t>3be9883e-9b40-4c3d-a22e-cfc0ae085206</t>
  </si>
  <si>
    <t>Vicma 6890</t>
  </si>
  <si>
    <t>3be999b2-f66b-4b9f-b4a0-4091f8eed258</t>
  </si>
  <si>
    <t>Sada nálevek Top tools 77P530</t>
  </si>
  <si>
    <t>Set of funnels Top tools 77P530</t>
  </si>
  <si>
    <t>3be9e53b-b0b1-4e30-b706-b6d70a36c652</t>
  </si>
  <si>
    <t>Big Star dámské tenisky JJ174606 velikost 37</t>
  </si>
  <si>
    <t>Big Star women's sneakers JJ174606 size 37</t>
  </si>
  <si>
    <t>3be9faeb-1496-46b2-909e-9c5019a4f4d8</t>
  </si>
  <si>
    <t>Tommy Hilfiger Boxerky UM0UM02763 S 3P WB Trunk</t>
  </si>
  <si>
    <t>Tommy Hilfiger Boxers UM0UM02763 S 3P WB Trunk</t>
  </si>
  <si>
    <t>3be9fbc3-ac8a-418e-987c-29240e3c2a98</t>
  </si>
  <si>
    <t>HLAVICE ORAL-B PRECISION CLEAN PRO</t>
  </si>
  <si>
    <t>ORAL-B PRECISION CLEAN PRO TIP</t>
  </si>
  <si>
    <t>3bea2bd1-29ae-4369-9627-c84e4b9c95d9</t>
  </si>
  <si>
    <t>Splachovací tlačítko pro WC Alcaplast Delfín bílý</t>
  </si>
  <si>
    <t>Toilet flush button Alcaplast Dolphin white</t>
  </si>
  <si>
    <t>3bea84a9-9481-45cf-a1ff-b32040237026</t>
  </si>
  <si>
    <t>Kuchyňská stojánková baterie Mexen Sanika stříbrná</t>
  </si>
  <si>
    <t>Kitchen faucet standing Mexen Sanika silver</t>
  </si>
  <si>
    <t>3bea9298-093a-4215-90b1-7c200d287058</t>
  </si>
  <si>
    <t>Radiopřijímač Panasonic RX-D500EG-K černý</t>
  </si>
  <si>
    <t>Radio player Panasonic RX-D500EG-K black</t>
  </si>
  <si>
    <t>3bea940f-0f13-49ac-9ac4-ad5d3f02b50e</t>
  </si>
  <si>
    <t>4F dámské sportovní boty 4FWMM00FOTSF033 velikost 39</t>
  </si>
  <si>
    <t>4F women's sports shoes 4FWMM00FOTSF033 size 39</t>
  </si>
  <si>
    <t>3bea9fe7-218e-4d81-a22d-fef1930030eb</t>
  </si>
  <si>
    <t>Apple Watch Series 10 GPS 42 mm stříbrný</t>
  </si>
  <si>
    <t>Apple Watch Series 10 GPS 42mm Silver</t>
  </si>
  <si>
    <t>3beae7ae-9de2-4628-89cc-2f8d5b3a468d</t>
  </si>
  <si>
    <t>Kamera Ezviz H3C CS-H3c (1080P, 4 mm)</t>
  </si>
  <si>
    <t>Ezviz H3C CS-H3c camera (1080P,4mm)</t>
  </si>
  <si>
    <t>3beaf8a4-5851-4fca-b485-13ffe8d714db</t>
  </si>
  <si>
    <t>Lepidlo na tkaniny Bison Adhesive 25 ml</t>
  </si>
  <si>
    <t>Fabric adhesive Bison Adhesive 25 ml</t>
  </si>
  <si>
    <t>3beb105a-2f76-451e-8960-219b370195f7</t>
  </si>
  <si>
    <t>Bunda Givova Rain Basico vel. XS červená</t>
  </si>
  <si>
    <t>Jacket Givova Rain Basico r. XS red</t>
  </si>
  <si>
    <t>3beb162f-3f54-4d6b-ab19-6b4ec33da630</t>
  </si>
  <si>
    <t>Podložka na sklo do auta oboustranná sluneční proti námraze</t>
  </si>
  <si>
    <t>Window cover mat for car double-sided sun protection anti-frost</t>
  </si>
  <si>
    <t>3beb3559-6dff-4d00-97a3-1bb6d089e62d</t>
  </si>
  <si>
    <t>Nealkoholické pivo Birell 500 ml</t>
  </si>
  <si>
    <t>Soft beer Birell 500 ml</t>
  </si>
  <si>
    <t>3beb8222-81e7-43a8-abdd-9c5d59a3b944</t>
  </si>
  <si>
    <t>Látka na sedák HOLLYWOOD II - šedá</t>
  </si>
  <si>
    <t>HOLLYWOOD II seat fabric - gray</t>
  </si>
  <si>
    <t>3beb8237-2279-4c97-a225-396a19ae60a0</t>
  </si>
  <si>
    <t>SEMENA SALÁTU KŘEHKÝ LEDOVÝ SALÁT REGINA DEI GHIACCI 1 G</t>
  </si>
  <si>
    <t>LETTUCE SEEDS SHORTBREAD ICE LETTUCE REGINA DEI GHIACCI 1G</t>
  </si>
  <si>
    <t>3bebb661-4641-46c3-9806-e1c6ca40cf83</t>
  </si>
  <si>
    <t>Elektrická varná konvice 1,8 l Klausberg KB-7906 RETRO s teploměrem, béžová, 2200 W</t>
  </si>
  <si>
    <t>Electric kettle 1,8L Klausberg KB-7906 RETRO with Thermometer Beige 2200W</t>
  </si>
  <si>
    <t>3bebd556-7a0d-4d6a-a857-3b646bef448e</t>
  </si>
  <si>
    <t>Boty PUMA SF FERRARI DRIFT CAT DELTA pánské červené 44.5</t>
  </si>
  <si>
    <t>Shoes PUMA SF FERRARI DRIFT CAT DELTA men red 44.5</t>
  </si>
  <si>
    <t>3bec1074-4371-46f3-a28e-21d5a805c11b</t>
  </si>
  <si>
    <t>Figurka Spin Master Harry Potter Dobby</t>
  </si>
  <si>
    <t>Spin Master Harry Potter Dobby figure</t>
  </si>
  <si>
    <t>3bec1a71-5c52-4d89-9092-5d7cde66c4a7</t>
  </si>
  <si>
    <t>Maxgear 45-0044 Čerpadlo kapaliny ostřikovače, ostřikovač předních světlometů</t>
  </si>
  <si>
    <t>Maxgear 45-0044 Pompa płynu spryskiwacza, spryskiwacz przednich reflektorów</t>
  </si>
  <si>
    <t>3bec6841-6caa-49ce-b6dc-fcfffcdf7b8e</t>
  </si>
  <si>
    <t>Ventilátor Akyga 120 x 120 mm AW-12A-BG</t>
  </si>
  <si>
    <t>Fan Akyga 120 x 120 mm AW-12A-BG</t>
  </si>
  <si>
    <t>3bec7adf-2084-4c9e-8a06-cd9c4440d312</t>
  </si>
  <si>
    <t>Potravinářské barvivo v gelu na krém Lukru Dorty MODECOR ČERNÉ 20 g</t>
  </si>
  <si>
    <t>Food Colouring Gel for Mass Cream Lukru Cakes MODECOR BLACK 20g</t>
  </si>
  <si>
    <t>3bec83b7-f401-40ae-8c03-9f79aae0bd46</t>
  </si>
  <si>
    <t>Vrták pro kladiva SDS+ PLUS-5X 12*200/260MM</t>
  </si>
  <si>
    <t>SDS  PLUS-5X hammer drill bit 12 * 200 / 260MM</t>
  </si>
  <si>
    <t>3bec8cf7-87fe-4577-a28c-94673c717437</t>
  </si>
  <si>
    <t>Cyklistická brašna přední Wozinsky WBHBB-01 5 l</t>
  </si>
  <si>
    <t>Wozinsky WBHBB-01 front bicycle bag 5l</t>
  </si>
  <si>
    <t>3becbd60-a3a3-4465-8be5-a533ba84f56c</t>
  </si>
  <si>
    <t>Mýdlenka na zeď Mexen Remo černá kovová</t>
  </si>
  <si>
    <t>Soap dish wall-mounted Mexen Remo black metal</t>
  </si>
  <si>
    <t>3becd194-6430-474b-9730-79a624bea4b2</t>
  </si>
  <si>
    <t>Agro Perlit Urban Jungle 1L</t>
  </si>
  <si>
    <t>3becd9fe-3c6c-4e29-91e0-97d51af73a91</t>
  </si>
  <si>
    <t>LEGO Disney 43249 Stitch</t>
  </si>
  <si>
    <t>Stitch LEGO Disney 43249</t>
  </si>
  <si>
    <t>3bed0791-41fa-41c8-a351-a9e06c83efc2</t>
  </si>
  <si>
    <t>Brusný kotouč Keltin K00001 22,2 x 125 mm</t>
  </si>
  <si>
    <t>Keltin Abrasive Disc K00001 22.2 x 125mm</t>
  </si>
  <si>
    <t>3bed21fa-6fd1-4ea0-877b-f113bef3b46e</t>
  </si>
  <si>
    <t>Ipanema žabky 81805 velikost 41,5</t>
  </si>
  <si>
    <t>Ipanema women's flip-flops 81805, size 41.5</t>
  </si>
  <si>
    <t>3bed2a7d-5990-48f7-a6cf-1be148b4d362</t>
  </si>
  <si>
    <t>Gorsenia měkká černá podprsenka velikost 75G</t>
  </si>
  <si>
    <t>Gorsenia soft bra black size 75G</t>
  </si>
  <si>
    <t>3bed3718-5682-454a-ae3b-7c6bdadc7b7e</t>
  </si>
  <si>
    <t>VidaXL Nohy pro jídelní stůl ve tvaru písmene 2 ks Bílá Ocel</t>
  </si>
  <si>
    <t>VidaXL V-Shaped Dining Table Legs 2 Pack White Steel</t>
  </si>
  <si>
    <t>3bed4f49-7de1-472b-bf5c-eafcbdc4ddb0</t>
  </si>
  <si>
    <t>Montážní klíny Hardy 100 ks</t>
  </si>
  <si>
    <t>Mounting wedges Hardy 100 pcs</t>
  </si>
  <si>
    <t>3bed5d49-8d06-403a-a011-3fa158cdf52a</t>
  </si>
  <si>
    <t>Cestovní postýlka Baby Mix 60 x 120 cm, vícebarevná</t>
  </si>
  <si>
    <t>Baby Mix travel cot 60 x 120 cm, multicolored</t>
  </si>
  <si>
    <t>3bedaaa5-c22f-4b60-98b7-2e206a893f67</t>
  </si>
  <si>
    <t>Závěs přišroubovaný k dřevěným rámům stříbro – zárubňová část</t>
  </si>
  <si>
    <t>Hinge screwed to wooden frames, silver frame part</t>
  </si>
  <si>
    <t>3bedd841-ab69-4040-8b83-b1c7c924e4c3</t>
  </si>
  <si>
    <t>Ava Podprsenka měkká AV 2111 75H černá</t>
  </si>
  <si>
    <t>Ava BRA Soft AV 2111 75H black</t>
  </si>
  <si>
    <t>3bede819-d6ea-45d2-82e9-a8328476b7ce</t>
  </si>
  <si>
    <t>Filament PLA 3Doodler 2,5 mm 1 g vícebarevný</t>
  </si>
  <si>
    <t>PLA 3Doodler filament 2.5 mm 1 g, multicolored</t>
  </si>
  <si>
    <t>3bee35a1-19bc-4375-bf4c-210b36ca0691</t>
  </si>
  <si>
    <t>Toustovač Bosch TAT4P424 červený 970 W</t>
  </si>
  <si>
    <t>Toaster Bosch TAT4P424 red 970 W</t>
  </si>
  <si>
    <t>3bee3c4c-6e17-4f91-a5de-d7a613f88af6</t>
  </si>
  <si>
    <t>Síťová nabíječka Samsung EP-T2510NBE PD 25W</t>
  </si>
  <si>
    <t>Charger Samsung EP-T2510NBE PD 25W</t>
  </si>
  <si>
    <t>3bee81c0-ce52-410a-ae42-f98d1df0ebc6</t>
  </si>
  <si>
    <t>BOSKO Cosmetics Mlha zvětšující objem 100 ml</t>
  </si>
  <si>
    <t>BOSKO Cosmetics Mist increasing volume 100ml</t>
  </si>
  <si>
    <t>3bee91f4-9cea-4275-9908-ea3ff6a71fff</t>
  </si>
  <si>
    <t>Fixed cestovní nabíječka s Fixed USB-C/USB konektorem 20 W | FIXC20N-CU-WH</t>
  </si>
  <si>
    <t>Fixed Fixed USB-C/USB Travel Charger 20W | FIXC20N-CU-WH</t>
  </si>
  <si>
    <t>3bee9bbc-4e82-417d-bd21-0665d8fe0cfe</t>
  </si>
  <si>
    <t>Elektrický zubní kartáček Oral-B D2 Kids Princezny</t>
  </si>
  <si>
    <t>Oral-B D2 Kids Princess electric toothbrush</t>
  </si>
  <si>
    <t>3bee9e8f-28c7-4756-8030-e7841a354b3c</t>
  </si>
  <si>
    <t>NIKE Y PARK FIRST LAYER -XS -122-128-- Dětské tričko Bílé</t>
  </si>
  <si>
    <t>NIKE Y PARK FIRST LAYER -XS -122-128-- Kids' Shirt White</t>
  </si>
  <si>
    <t>3beeb78c-d4e3-45cc-b858-c0a7edeb8e2c</t>
  </si>
  <si>
    <t>Z akrylu je noční lampa LED vánoční Bear</t>
  </si>
  <si>
    <t>Acrylic LED Christmas Night Light Bear</t>
  </si>
  <si>
    <t>3beecd09-7b87-4538-b885-2ef96856ff69</t>
  </si>
  <si>
    <t>SADA HOUBIČKA KUŽEL NA LEŠTĚNÍ RÁFKŮ 3</t>
  </si>
  <si>
    <t>SET POLISHING SPONGE CONE FOR POLISHING RIMS 3</t>
  </si>
  <si>
    <t>3beed490-b6bd-4615-a7aa-13d68c154c00</t>
  </si>
  <si>
    <t>Fixed Pouzdro pro Apple</t>
  </si>
  <si>
    <t>Fixed Case for Apple</t>
  </si>
  <si>
    <t>3beef9f6-e654-4be6-be93-1a9ed827bb4d</t>
  </si>
  <si>
    <t>Befado dívčí baleríny vel. 20 109p206</t>
  </si>
  <si>
    <t>Befado girls' ballerinas r.20 109p206</t>
  </si>
  <si>
    <t>3beefb42-76da-4427-be8f-81ba49fc53b5</t>
  </si>
  <si>
    <t>Potah na auto Krycí Plachta auto SUV MiniVan L1 455-480 cm classic černý</t>
  </si>
  <si>
    <t>Cover for car Tarpaulin auto SUV MiniVan L1 455-480cm classic black</t>
  </si>
  <si>
    <t>3bef1f46-778b-4131-8cb0-38fd59109741</t>
  </si>
  <si>
    <t>Hrnec Lamart LEGER LTB2418 s víkem 24 cm 7,9 l</t>
  </si>
  <si>
    <t>Pot Lamart LEGER LTB2418 with Lid 24 cm 7,9L</t>
  </si>
  <si>
    <t>3bef410a-0b1c-4728-954c-867def7871c7</t>
  </si>
  <si>
    <t>Elektronický předřadník Osram QTz8 1x36/220-240</t>
  </si>
  <si>
    <t>Osram QTz8 1x36 / 220-240 electronic ballast</t>
  </si>
  <si>
    <t>3bef4511-dd05-4d2a-b41c-d758fc00ad65</t>
  </si>
  <si>
    <t>Doplněk stravy Krüger Doplněk stravy elektrolyty pomerančová příchuť 86 g (20 kusů) šumivé tablety 1 ks</t>
  </si>
  <si>
    <t>Diet supplement Krüger Krüger Suplement diety elektrolity smak pomarańczowy 86 g (20 sztuk) carbon tablet 1 pcs</t>
  </si>
  <si>
    <t>3bef4a14-7580-4639-a43c-8e8e6c137ed5</t>
  </si>
  <si>
    <t>PACLAN PACHOVÉ sáčky na odpadky s PÁSKOU 35L A'14</t>
  </si>
  <si>
    <t>PACLAN FRAGRANCE Garbage Bags with 35L A'14 TAPE</t>
  </si>
  <si>
    <t>3bef6066-ea53-40bc-ace3-6ce0b965988d</t>
  </si>
  <si>
    <t>FIFA 365 2024 PANINI TOP MASTER MBAPPE RAR 6</t>
  </si>
  <si>
    <t>3bef7108-5cf0-41a9-acc5-7031624029f0</t>
  </si>
  <si>
    <t>Nástěnné hodiny do obývacího pokoje Nico, Ø 50 cm</t>
  </si>
  <si>
    <t>Wall clock for living room Nico, Ø 50 cm</t>
  </si>
  <si>
    <t>3bef74b0-32a4-4338-a3d2-d12eedbc8deb</t>
  </si>
  <si>
    <t>SKLÁDACÍ TURISTICKÝ PŘENOSNÝ ZAHRADNÍ UHLÍKOVÝ GRIL S RUKOJETÍ</t>
  </si>
  <si>
    <t>FOLDABLE TOURIST GRILL SUITCASE PORTABLE CHARCOAL GARDEN WITH HANDLE</t>
  </si>
  <si>
    <t>3befaa8f-71d6-4f41-a976-a0e03bfbff32</t>
  </si>
  <si>
    <t>Řemínek na hlavu GymBeam velikost 22</t>
  </si>
  <si>
    <t>Headband GymBeam size 22</t>
  </si>
  <si>
    <t>3befbd32-dcfb-4af3-a487-a78eef452d2f</t>
  </si>
  <si>
    <t>Turistické sportovní turistické boty Bennon Bosky Barefoot černé 37</t>
  </si>
  <si>
    <t>Trekking shoes Bennon Bosky Barefoot Black 37</t>
  </si>
  <si>
    <t>3befbf5e-8faa-42e2-b91a-f055da2d4a0b</t>
  </si>
  <si>
    <t>Tradiční žárovka Bellight A55 E27 100W 230V průhledná</t>
  </si>
  <si>
    <t>Bellight A55 E27 traditional bulb 100W 230V transparent</t>
  </si>
  <si>
    <t>3bf0004f-4f14-4250-a574-028970287848</t>
  </si>
  <si>
    <t>ZATEPLENÁ MANŽETA NA KOČÁREK PRO SÁŇKY BAGGAGE</t>
  </si>
  <si>
    <t>INSULATED MUFF, GLOVE FOR THE STROLLER, SANKI BAGGAGE</t>
  </si>
  <si>
    <t>3bf02102-25e8-4f9d-b909-ac50f901e1e0</t>
  </si>
  <si>
    <t>IMMORTAL WHEY PROTEIN 2000G FUDGY BROWNIE SYROVÁTKOVÝ PROTEIN WPI</t>
  </si>
  <si>
    <t>IMMORTAL WHEY PROTEIN 2000G FUDGY BROWNIE WHEY PROTEIN WPI</t>
  </si>
  <si>
    <t>3bf0608f-0565-4cb0-a010-42a95b5f2639</t>
  </si>
  <si>
    <t>Svíčka Chatsworth Citronella 90 g</t>
  </si>
  <si>
    <t>Chatsworth Citronella 90 g</t>
  </si>
  <si>
    <t>3bf07040-d4ad-4e3e-ae74-2c542678d910</t>
  </si>
  <si>
    <t>Vonná svíčka sójová FRESH WATER &amp; MOSS Woodwick 1 ks</t>
  </si>
  <si>
    <t>Soy scented candle FRESH WATER &amp; MOSS Woodwick 1 pc.</t>
  </si>
  <si>
    <t>3bf0a2a6-e645-43d1-9d5a-3321fdf8d9a2</t>
  </si>
  <si>
    <t>Triumph vyztužená podprsenka černá velikost 85C</t>
  </si>
  <si>
    <t>Triumph padded bra black size 85C</t>
  </si>
  <si>
    <t>3bf0c929-2d01-4b3e-928e-e5ff99edbd08</t>
  </si>
  <si>
    <t>TANEČNÍ BALETKY ČERNÉ VEL. 36 ENERO</t>
  </si>
  <si>
    <t>BALLETS FOR DANCING BLACK R.36 ENERO</t>
  </si>
  <si>
    <t>3bf0d9be-a77a-4b78-8166-ee6b4cb32a24</t>
  </si>
  <si>
    <t>Abakus 132-053-083 Zámek zadního krytu</t>
  </si>
  <si>
    <t>Abakus 132-053-083 Rear cover lock</t>
  </si>
  <si>
    <t>3bf1314e-ae58-4d03-a6ba-c0dfea6e82bd</t>
  </si>
  <si>
    <t>SUN CLUB Nafukovací míč Mořští živočichové 50 cm</t>
  </si>
  <si>
    <t>SUN CLUB Inflatable ball Sea animals 50 cm</t>
  </si>
  <si>
    <t>3bf159d4-c450-4b6c-9286-ea4e25dd7529</t>
  </si>
  <si>
    <t>Desková hra To vás ve škole nenaučí! Kangur</t>
  </si>
  <si>
    <t>Board game This will not teach you at school! Kangur</t>
  </si>
  <si>
    <t>3bf17046-7fbe-47dd-804c-5e3d15bbb6df</t>
  </si>
  <si>
    <t>TVRZENÉ SKLO 5D PREMIUM RYCHLÉ 9H pro SAMSUNG GALAXY S24</t>
  </si>
  <si>
    <t>TEMPERED GLASS 5D PREMIUM GLASS 9H for SAMSUNG GALAXY S24</t>
  </si>
  <si>
    <t>3bf17aa8-bb16-44aa-bca3-ae5589de1ee8</t>
  </si>
  <si>
    <t>Pracovní obuv gumáky Dunlop Blizzard velikost 41</t>
  </si>
  <si>
    <t>Work shoes rubber boots Dunlop Blizzard size 41</t>
  </si>
  <si>
    <t>3bf181dd-9e93-454c-af3d-58161b519830</t>
  </si>
  <si>
    <t>Kaps napínáky do bot klasické dřevo velikost 37-37</t>
  </si>
  <si>
    <t>Kaps shoe regulations classic wood size 37-37</t>
  </si>
  <si>
    <t>3bf182f2-adf2-49e5-b3e2-55db9ad7664d</t>
  </si>
  <si>
    <t>AVON Tekutina do koupele Vánoční koření</t>
  </si>
  <si>
    <t>AVON Christmas Spices bath liquid</t>
  </si>
  <si>
    <t>3bf19834-aabd-413c-953e-c10c2a3ea40f</t>
  </si>
  <si>
    <t>Gel bezbarvý, zvlhčující Pjur bez chuti 100 ml</t>
  </si>
  <si>
    <t>Gel anal clear, moisturizing Pjur flavorless 100 ml</t>
  </si>
  <si>
    <t>3bf1ab55-7025-4758-b402-fdcba454f66e</t>
  </si>
  <si>
    <t>Mikina S Kapucí Huntrix K-POP Hunters Demon ANIME Premium 140 3523</t>
  </si>
  <si>
    <t>Hoodie Huntrix K-POP Hunters Demon ANIME Premium 140 3523</t>
  </si>
  <si>
    <t>3bf1c59f-e5f0-4830-a943-5c4635833cb6</t>
  </si>
  <si>
    <t>Svitap JHJ Ručník z egyptské bavlny 50 x 70 cm Levandule 3 ks</t>
  </si>
  <si>
    <t>Svitap JHJ Egyptian Cotton Towel 50x70 cm Lavender 3 pcs</t>
  </si>
  <si>
    <t>3bf24e27-fef2-4793-92d5-0d8671a9be2e</t>
  </si>
  <si>
    <t>Vícesložkové hnojivo Agrecol tekuté 0,03 kg 0,03 l</t>
  </si>
  <si>
    <t>Multicomponent fertilizer Agrecol liquid 0,03 kg 0,03 l</t>
  </si>
  <si>
    <t>3bf28e31-42ef-43e1-893b-ab7090d3c274</t>
  </si>
  <si>
    <t>Nash Polar Boots vel. 44</t>
  </si>
  <si>
    <t>Nash Polar Boots size 44</t>
  </si>
  <si>
    <t>3bf29636-098b-489e-b823-cf0beabcee55</t>
  </si>
  <si>
    <t>Zastřihovač vlasů philips, zastřihovač vlasů HOLICÍ STROJEK</t>
  </si>
  <si>
    <t>Clipper philips clipper Hair shaver</t>
  </si>
  <si>
    <t>3bf2a745-3350-4dc6-9da9-88f1fcd1c15c</t>
  </si>
  <si>
    <t>NutriCan krmivo suché kuře 10 kg</t>
  </si>
  <si>
    <t>NutriCan dry food chicken 10 kg</t>
  </si>
  <si>
    <t>3bf2ba5d-a963-4b2e-bea3-3c2c3f4cab0e</t>
  </si>
  <si>
    <t>Kulatý kanál Vents 100 mm</t>
  </si>
  <si>
    <t>Vents round duct 100 mm</t>
  </si>
  <si>
    <t>3bf2d55e-4e75-460c-81a4-928d753cf0ec</t>
  </si>
  <si>
    <t>Cameleo šampon barvící 7.34 sladké toffie</t>
  </si>
  <si>
    <t>Cameleo shampoo coloring 7.34 sweet toffee</t>
  </si>
  <si>
    <t>3bf2dcee-f417-491f-85d6-c6dee22bbb74</t>
  </si>
  <si>
    <t>Skechers pánské sportovní boty Skechers 58363-BBK velikost 47,5</t>
  </si>
  <si>
    <t>Skechers men's sports shoes Skechers 58363-BBK size 47.5</t>
  </si>
  <si>
    <t>3bf2ff33-99e5-4f8a-a4c2-7791c3d5b4ef</t>
  </si>
  <si>
    <t>100 x CUKRÁŘSKÝ SÁČEK CUKRÁŘSKÉ JEDNORÁZOVÉ SÁČKY CUKRÁŘSKÉ NA JEDNO POUŽITÍ</t>
  </si>
  <si>
    <t>100x DISPOSABLE CONFECTIONERY SLEEVE DISPOSABLE CONFECTIONERY BAGS</t>
  </si>
  <si>
    <t>3bf30893-23e3-4121-8dd3-f3ae1882c0de</t>
  </si>
  <si>
    <t>Filament 3DPower ASA 1.75 mm Černý 1 kg</t>
  </si>
  <si>
    <t>3DPower ASA filament 1.75mm Black 1kg</t>
  </si>
  <si>
    <t>3bf32ba2-a699-4353-a8b4-4eb91a73158b</t>
  </si>
  <si>
    <t>Kreativní sada Sferazabawek Mega Craft 1000 ks</t>
  </si>
  <si>
    <t>Mega Craft 1000 el creative Sferazabawek</t>
  </si>
  <si>
    <t>3bf34d76-6112-4300-8a5f-0d3010a36c92</t>
  </si>
  <si>
    <t>Čisticí prostředek SONAX 02874000</t>
  </si>
  <si>
    <t>SONAX cleaner 02874000</t>
  </si>
  <si>
    <t>3bf3dd38-16ba-4b48-afd7-3abd5d1697e2</t>
  </si>
  <si>
    <t>Bedside lamp Kids Euroswan multicolor</t>
  </si>
  <si>
    <t>3bf40cf2-1a8e-43c9-9054-fbbf1b7ad2c9</t>
  </si>
  <si>
    <t>Mřížka pro kvašení TESCOMA DELLA CASA</t>
  </si>
  <si>
    <t>TESCOMA DELLA CASA fermentation grid</t>
  </si>
  <si>
    <t>3bf483e4-d878-458d-8cfd-0854caa1546e</t>
  </si>
  <si>
    <t>Pierburg 7.22402.03.0 Přepínací ventil, přesměrovací clona</t>
  </si>
  <si>
    <t>Pierburg 7.22402.03.0 Switching valve, redirection shutter</t>
  </si>
  <si>
    <t>3bf4893a-8c23-4d33-b85e-e757ee75797b</t>
  </si>
  <si>
    <t>Lopata M.A.T. Group plast 6 x 29 cm</t>
  </si>
  <si>
    <t>Shovel M.A.T. Group plastic 6 x 29 cm</t>
  </si>
  <si>
    <t>3bf49e94-00df-45a1-8a6d-2f7c49b99213</t>
  </si>
  <si>
    <t>Koncovka kartáčku na nábytek pro Dyson V7 8 10 11 15</t>
  </si>
  <si>
    <t>Tip Furniture Brush for Dyson V7 8 10 11 15</t>
  </si>
  <si>
    <t>3bf4b349-8d68-4b05-80a3-f2a8c4745f43</t>
  </si>
  <si>
    <t>TRIČKO ZÁBAVNÝ KAČER DONALD DUCK SUPERMAN DÁREK POHÁDKA P043 ČERNÁ S</t>
  </si>
  <si>
    <t>FUNNY T-SHIRT DONALD DUCK SUPERMAN GIFT BAJKA P043 BLACK S</t>
  </si>
  <si>
    <t>3bf4c805-b6dd-41fa-89d6-ec1e7ed4ceb6</t>
  </si>
  <si>
    <t>VIDLIČKY NA OBČERSTVENÍ OVOCE A ZELENINY PRO DĚTI BAREVNÁ SADA 60KS</t>
  </si>
  <si>
    <t>VEGETABLE FRUIT SNACK FORKS FOR KIDS COLORFUL SET OF 60PCS</t>
  </si>
  <si>
    <t>3bf4eed2-6e60-4fce-8ca3-47acf7eb5905</t>
  </si>
  <si>
    <t>Skechers dámské sportovní boty 11930-BLK velikost 36</t>
  </si>
  <si>
    <t>Skechers women's sports shoes 11930-BLK size 36</t>
  </si>
  <si>
    <t>3bf4ef25-eae1-494b-adc2-b3dd6f6d0bc7</t>
  </si>
  <si>
    <t>Motorový olej Shell 5 l 5W-30</t>
  </si>
  <si>
    <t>Engine oil Shell 5 l 5W-30</t>
  </si>
  <si>
    <t>3bf588a4-1e2c-49f9-96ad-6739f3918a78</t>
  </si>
  <si>
    <t>Kolotoč s hrací skříňkou Fehn Little Castle 40 cm</t>
  </si>
  <si>
    <t>Carousel with music box Fehn Little Castle 40 cm</t>
  </si>
  <si>
    <t>3bf58a10-190f-4a5e-a855-f5f9575161f7</t>
  </si>
  <si>
    <t>Espada pánská košile slim dlouhý rukáv bavlna velikost S</t>
  </si>
  <si>
    <t>Espada men's slim long sleeve cotton shirt size S</t>
  </si>
  <si>
    <t>3bf5ba14-1bfa-4edc-b3e5-3c32341311ce</t>
  </si>
  <si>
    <t>Barbie Stacie a Barbie 2-balení panenek HRM09</t>
  </si>
  <si>
    <t>Barbie Stacie and Barbie 2-pack dolls HRM09</t>
  </si>
  <si>
    <t>3bf5c213-d536-49e7-835b-d64739399f08</t>
  </si>
  <si>
    <t>TERMOHRNEK TERMOS S BRČKEM NEREZOVÁ OCEL VELKÝ XXL 1200 ML</t>
  </si>
  <si>
    <t>Thermal mug THERMOS WITH STRAW STAINLESS STEEL LARGE XXL 1200 ML</t>
  </si>
  <si>
    <t>3bf602d9-a644-4274-8007-bc0e833e4d08</t>
  </si>
  <si>
    <t>NOČNÍ STOLEK ÚZKÁ S ZÁSUVKOU NOČNÍ STOLEK S POLIČKOU, rozměry: 20 x 30 x 55 cm</t>
  </si>
  <si>
    <t>NARROW BEDside CABINET WITH DRAWER BEDROOM TABLE WITH SHELF, dimensions: 20 x 30 x 55 cm</t>
  </si>
  <si>
    <t>3bf6469d-0969-4e8e-b9ff-497d8a2f46e3</t>
  </si>
  <si>
    <t>Case Logic QHDC101K pouzdro na přenosný disk 2.5", černé</t>
  </si>
  <si>
    <t>2.5 "Case Logic QHDC101K black</t>
  </si>
  <si>
    <t>3bf64d78-8d25-4bd5-9d44-439333d67961</t>
  </si>
  <si>
    <t>Befado papuče růžová velikost 30</t>
  </si>
  <si>
    <t>Befado children's slippers pink size 30</t>
  </si>
  <si>
    <t>3bf64d94-b6a3-48a2-ac92-138223676072</t>
  </si>
  <si>
    <t>TROJÚHELNÍKOVÁ ŠKRABKA / ŠKRABKA NA SKLO - A69755</t>
  </si>
  <si>
    <t>TRIANGULAR SCRAPER / WINDOW SCRAPER - A69755</t>
  </si>
  <si>
    <t>3bf6563c-bc9b-4372-b1b4-ed68914527de</t>
  </si>
  <si>
    <t>Kaps kožené vložky do bot Pecari Carbon</t>
  </si>
  <si>
    <t>Kaps leather insoles for Pecari Carbon shoes</t>
  </si>
  <si>
    <t>3bf69992-4fa1-450c-b824-66eca47b5806</t>
  </si>
  <si>
    <t>BIOKAT'S Diamond Care Classic 8 l Bentonitové stelivo</t>
  </si>
  <si>
    <t>BIOKAT'S Diamond Care Classic 8 l bentonite litter</t>
  </si>
  <si>
    <t>3bf6abf8-02c1-4295-8bd5-168e03a7cd17</t>
  </si>
  <si>
    <t>Olej pro centrální hydrauliku FEBI BILSTEIN 21648</t>
  </si>
  <si>
    <t>Central hydraulic oil FEBI BILSTEIN 21648</t>
  </si>
  <si>
    <t>3bf6afb4-2006-4844-9270-5e203d9f2473</t>
  </si>
  <si>
    <t>PROSTĚRADLO S GUMOU JERSEY BAVLNA 90X200 + 25 CM RŮŽOVÁ</t>
  </si>
  <si>
    <t>SHEET WITH ELASTIC JERSEY COTTON 90X200 + 25CM PINK</t>
  </si>
  <si>
    <t>3bf6bc6c-7743-4923-9bb2-b215c3a3a03f</t>
  </si>
  <si>
    <t>Fast FT95701 Omezovač dveří</t>
  </si>
  <si>
    <t>Fast FT95701 Door stop</t>
  </si>
  <si>
    <t>3bf6e891-443d-49ae-be4c-673842307de3</t>
  </si>
  <si>
    <t>Kuchyňská váha Profi Cook PC-KW 1247 stříbrná/šedá 5 kg</t>
  </si>
  <si>
    <t>Profi Cook PC-KW 1247 kitchen scale silver/gray 5 kg</t>
  </si>
  <si>
    <t>3bf6fc42-5a6f-4f53-bf36-af379fd8fd5e</t>
  </si>
  <si>
    <t>Spin Master Jak vycvičit draka Nodr Smrťák vystřelující šipky</t>
  </si>
  <si>
    <t>Spin Master How to Train Your Dragon Nodr Death Dart Shooter</t>
  </si>
  <si>
    <t>3bf709f2-384d-4d6a-8013-dab7aa3d8e7d</t>
  </si>
  <si>
    <t>Šampon Schauma 400 ml regenerace a hydratace</t>
  </si>
  <si>
    <t>Shampoo Schauma 400 ml regeneration and hydration</t>
  </si>
  <si>
    <t>3bf7347d-ce35-42c5-af1c-982d3a8cec81</t>
  </si>
  <si>
    <t>MASKOTKA ROBLOX DANDY'S WORLD TISHA PLUSZOWA ZABAWKA</t>
  </si>
  <si>
    <t>3bf7555e-6747-4ef2-9383-1da79dfd3da2</t>
  </si>
  <si>
    <t>Štětce Revell 29610 3 ks</t>
  </si>
  <si>
    <t>Revell brushes 29610 3 pcs.</t>
  </si>
  <si>
    <t>3bf7b8f0-d59c-409a-842c-6e2db63ed17b</t>
  </si>
  <si>
    <t>Lemforder 26791 02 Tyč / držák, stabilizátor</t>
  </si>
  <si>
    <t>Lemforder 26791 02 Drążek / wspornik, stabilizator</t>
  </si>
  <si>
    <t>3bf7ca89-c274-4f7f-8868-371d331ba084</t>
  </si>
  <si>
    <t>SADA BITŮ a NÁSTAVCŮ S RÁČNOU BITY TORX CRV</t>
  </si>
  <si>
    <t>SET OF BITS AND SOCKET RATCHET BITS TORX CRV</t>
  </si>
  <si>
    <t>3bf7dadc-b3f3-4c12-aa06-77153b82a3ba</t>
  </si>
  <si>
    <t>Lapač snů modré peří, ruční práce, korálky</t>
  </si>
  <si>
    <t>Dream catcher blue feathers, crafts, beads</t>
  </si>
  <si>
    <t>3bf806f6-abea-4155-97cd-cad4bf167575</t>
  </si>
  <si>
    <t>Elegantní Dávkovač, objem 400 ml</t>
  </si>
  <si>
    <t>Elegant Soap Dispenser Automatic Touchless Capacity 400ml</t>
  </si>
  <si>
    <t>3bf81064-69d5-4be8-ad3e-a5da78d14f36</t>
  </si>
  <si>
    <t>Rychlospojka Forester 5907078964065</t>
  </si>
  <si>
    <t>Quick Disconnect Forester 5907078964065</t>
  </si>
  <si>
    <t>3bf81360-5355-4b59-87d4-c49927119b88</t>
  </si>
  <si>
    <t>Farmářský šroub do kovu Etanco 4,8x35 mm 250 ks</t>
  </si>
  <si>
    <t>Farmer screw for metal Etanco 4.8x35 mm 250 pcs.</t>
  </si>
  <si>
    <t>3bf82f52-f06a-43ae-b797-3f1fdeee6444</t>
  </si>
  <si>
    <t>ECOBLIK Bylinný čaj JMELÍ bylina 100 g EKO</t>
  </si>
  <si>
    <t>ECOBLIK Herbal tea MISTLETOE herb 100g EKO</t>
  </si>
  <si>
    <t>3bf849c7-5e39-4ece-9c18-d62eefce6c59</t>
  </si>
  <si>
    <t>Okenní klika Maco černá</t>
  </si>
  <si>
    <t>Maco black window handle</t>
  </si>
  <si>
    <t>3bf88de8-e9d4-4177-8c2a-3d5496e8d201</t>
  </si>
  <si>
    <t>NTY SPW-CH-009 Hydraulická pumpa, řízení</t>
  </si>
  <si>
    <t>NTY SPW-CH-009 Pompa hydrauliczna, układ kierowniczy</t>
  </si>
  <si>
    <t>3bf89e4f-861c-4773-a166-f669f39cefe6</t>
  </si>
  <si>
    <t>Bubble Magus Curve A8 – odpěňovač do 900 l</t>
  </si>
  <si>
    <t>Bubble Magus Curve A8 - skimmer for 900l</t>
  </si>
  <si>
    <t>3bf8a5dc-2205-493c-8774-007016c90de7</t>
  </si>
  <si>
    <t>Šroubováky 1/4'', 2 ks - torx security: t20x100 mm t30x100 mm YT-0492 YATO</t>
  </si>
  <si>
    <t>1/4'' screwdriver bits, 2 pcs - torx security: t20x100mm t30x100mm YT-0492 YATO</t>
  </si>
  <si>
    <t>3bf8cacf-ed37-4a5e-9a19-e495832497aa</t>
  </si>
  <si>
    <t>NAGABA 455 NÁMOŘNICKÁ MODRÁ CRAZY - PÁNSKÝ TREKKING - VELIKOST 41</t>
  </si>
  <si>
    <t>NAGABA 455 NAVY CRAZY - MEN'S TREKKING - SIZE 41</t>
  </si>
  <si>
    <t>3bf8d347-f6af-43df-aee1-24ea1133f3c2</t>
  </si>
  <si>
    <t>Káva Davidoff Crema Intense 90 g</t>
  </si>
  <si>
    <t>Instant Coffee Davidoff Crema Intense 90 g</t>
  </si>
  <si>
    <t>3bf8f489-197a-46b7-b80a-232fd38554ef</t>
  </si>
  <si>
    <t>Tužky tužky Yato YT-69940 12 ks</t>
  </si>
  <si>
    <t>Yato YT-69940 technical pencils 12 pcs.</t>
  </si>
  <si>
    <t>3bf91cab-f111-483e-be48-67edfdbd5d48</t>
  </si>
  <si>
    <t>PLAYMOBIL MYLIFE 71450 VĚDEC S ROBOTY</t>
  </si>
  <si>
    <t>PLAYMOBIL MYLIFE 71450 SCIENTIST WITH ROBOTS</t>
  </si>
  <si>
    <t>3bf92b82-d6a8-46b6-870d-9bac5e02613a</t>
  </si>
  <si>
    <t>KÁVOVÝ STOLEK s úložným prostorem ENOLA, kulatý, Ø 55 cm BÍLÝ</t>
  </si>
  <si>
    <t>COFFEE TABLE with storage ENOLA, round, Ø 55 cm WHITE</t>
  </si>
  <si>
    <t>3bf92f12-aea3-412a-a691-6220f49afd28</t>
  </si>
  <si>
    <t>UNIVERZÁLNÍ MAZACÍ PISTOLE PRO VODICÍ LIŠTY PIL GEKO</t>
  </si>
  <si>
    <t>UNIVERSAL LUBRICANT FOR GEKO SAW GUIDES</t>
  </si>
  <si>
    <t>3bf98dbb-2385-4e5d-a5c1-621bd937663f</t>
  </si>
  <si>
    <t>Boska Nails Divine 364 baila drink 6 ml hybridní lak</t>
  </si>
  <si>
    <t>Boska Nails Divine 364 baila drink 6 ml hybrid varnish</t>
  </si>
  <si>
    <t>3bf9b140-0ecd-4b0e-b97b-40b65290ad63</t>
  </si>
  <si>
    <t>VELKÁ PAPÍROVÁ HVĚZDA VÁNOČNÍ AŽUROVÁ ZELENÁ 35 cm 3D VITRÁŽ</t>
  </si>
  <si>
    <t>LARGE PAPER STAR CHRISTMAS OPENWORK GREEN 35 cm 3D STAINED GLASS</t>
  </si>
  <si>
    <t>3bf9bcd1-3c91-4428-a935-41a7f9efa34c</t>
  </si>
  <si>
    <t>UGREEN Otočná skládací podložka pod Tablet a telefon 13" Držák Stojan</t>
  </si>
  <si>
    <t>UGREEN Rotating Folding Tablet and Phone Stand 13" Holder Stand</t>
  </si>
  <si>
    <t>3bf9ce68-56a8-43a6-b83a-42d33c8be425</t>
  </si>
  <si>
    <t>Sušák volně stojící horizontální Verk Group 92-150 cm</t>
  </si>
  <si>
    <t>Laundry freestanding horizontal Verk Group 92-150 cm</t>
  </si>
  <si>
    <t>3bf9d6fb-2560-4c72-b6e5-b4e51c296187</t>
  </si>
  <si>
    <t>Paměť RAM DDR4 Crucial 16 GB 3200 22</t>
  </si>
  <si>
    <t>RAM DDR4 Crucial 16 GB 3200 22</t>
  </si>
  <si>
    <t>3bfa115a-333a-48a3-a5a2-f9f3985f2b58</t>
  </si>
  <si>
    <t>Výrobník ledu Ruhhy K5536 stříbrný/šedý 120 W</t>
  </si>
  <si>
    <t>Ruhhy K5536 ice maker silver/gray 120 W</t>
  </si>
  <si>
    <t>3bfa23cb-219e-41c7-a7c5-d60f25af9309</t>
  </si>
  <si>
    <t>Snímač teploty teplotySensorAC 230V BLEBOX WiFi</t>
  </si>
  <si>
    <t>Temperature sensor tempSensorAC 230V BLEBOX WiFi</t>
  </si>
  <si>
    <t>3bfa6250-3c6f-4182-86d7-8770a4c90865</t>
  </si>
  <si>
    <t>Dýně ozdobná Sweetie Pie oranžová 1 g, W. Legutko</t>
  </si>
  <si>
    <t>Decorative pumpkin Sweetie Pie orange 1g, W. Legutko</t>
  </si>
  <si>
    <t>3bfa77cd-b53a-481e-9158-f342e9f9dfdc</t>
  </si>
  <si>
    <t>Protein syrovátkový izolát - WPI Amix prášek 1000 g čokoládová příchuť</t>
  </si>
  <si>
    <t>Protein supplement protein isolate - WPI Amix powder 1000 g chocolate flavour</t>
  </si>
  <si>
    <t>3bfab40f-19fd-4aea-9551-84cfe0f6f8b2</t>
  </si>
  <si>
    <t>Dámské krajkové kalhotky Triumph Lovely Micro Hipster Kalhotky 3280 38 (M)</t>
  </si>
  <si>
    <t>Women's Panties Lace Triumph Lovely Micro Hipster Briefs 3280 38 ( M )</t>
  </si>
  <si>
    <t>3bfad495-0948-4093-9703-52421244b0b0</t>
  </si>
  <si>
    <t>PÁNSKÉ ČERNÉ NAZOUVÁKY BIG STAR DD174699 GUMOVÉ 42</t>
  </si>
  <si>
    <t>MEN'S BLACK FLIP FLOPS BIG STAR DD174699 RUBBER 42</t>
  </si>
  <si>
    <t>3bfaf1cb-59e6-4cdb-b1db-54ab22ad621f</t>
  </si>
  <si>
    <t>ZADNÍ LED CYKLISTICKÉ SVĚTLO USB WheelUP</t>
  </si>
  <si>
    <t>REAR BIKE LIGHT LED USB WheelUP</t>
  </si>
  <si>
    <t>3bfaf46f-56e4-406b-a4af-d0c547d395b7</t>
  </si>
  <si>
    <t>Termoochranný posilující sprej na vlasy ALTERNA Perfect Iron 125 ml</t>
  </si>
  <si>
    <t>Heat-protective strengthening spray for hair ALTERNA Perfect Iron 125ml</t>
  </si>
  <si>
    <t>3bfaf490-4720-4cdb-89c8-76d99be3f193</t>
  </si>
  <si>
    <t>Žehlička Na Vlasy ECG ZV 45 Mini</t>
  </si>
  <si>
    <t>Straightener ECG ZV 45 Mini</t>
  </si>
  <si>
    <t>3bfafb83-7835-47d6-8863-7762f083e440</t>
  </si>
  <si>
    <t>ANWEN Cool Bananas banánová maska ochlazující barvu pro hnědé vlasy 200 Ml</t>
  </si>
  <si>
    <t>ANWEN Cool Bananas banana mask cooling color for brown hair 200ml</t>
  </si>
  <si>
    <t>3bfb0259-26a7-4cfc-bfd6-89caf23b8388</t>
  </si>
  <si>
    <t>ELEKTRICKÁ ŠKRABKA NA DRŮBEŽ, PEŘÍ, SLEPIČÍ PEŘÍ</t>
  </si>
  <si>
    <t>ELECTRIC POULTRY SQUIRREL FEATHER FEATHERS CHICKEN</t>
  </si>
  <si>
    <t>3bfb7708-f586-4c33-88fc-019b3648df96</t>
  </si>
  <si>
    <t>Fotbalový míč Midex FOTBALOVÝ MÍČ vel. 5</t>
  </si>
  <si>
    <t>Football Midex PIŁKA DO NOGI ( 5</t>
  </si>
  <si>
    <t>3bfb8ae9-0273-4c4a-80ea-ba50c92c2816</t>
  </si>
  <si>
    <t>První holení Philips Holicí Strojek</t>
  </si>
  <si>
    <t>Philips OneBlade First Shave</t>
  </si>
  <si>
    <t>3bfba2bd-dd92-44b0-a9ab-f8791bb782a7</t>
  </si>
  <si>
    <t>33-dniowe przygotowanie do zawierzenia się w duchową niewolę Maryi o. Frederic W. Faber</t>
  </si>
  <si>
    <t>3bfba512-3aaf-4ec4-afb6-ba8081de12cc</t>
  </si>
  <si>
    <t>Umělý vánoční stromeček SPJ CHOINKI, vyšší než 250 cm</t>
  </si>
  <si>
    <t>Artificial Christmas tree SPJ CHOINKI Higher than 250 cm</t>
  </si>
  <si>
    <t>3bfbb777-26c0-4ee5-b65d-254ffa4ffcb4</t>
  </si>
  <si>
    <t>Pouzdro s klopou TFO pro Samsung, Galaxy A14 5G, černé</t>
  </si>
  <si>
    <t>Flip case TFO for Samsung , Galaxy A14 5G black</t>
  </si>
  <si>
    <t>3bfbdcbf-ee57-4914-adef-3023376d9f51</t>
  </si>
  <si>
    <t>Paris Bleu Tobacco Club 100 ml parfémovaná voda</t>
  </si>
  <si>
    <t>Paris Bleu Tobacco Club 100ml eau de parfum</t>
  </si>
  <si>
    <t>3bfc3265-911d-4bb5-bd72-b3f0a1ce8802</t>
  </si>
  <si>
    <t>TRYCHTÝŘ z nerezové oceli TRYCHTÝŘ 13x15</t>
  </si>
  <si>
    <t>FUNNEL made of stainless steel KITCHEN FUNNEL 13x15</t>
  </si>
  <si>
    <t>3bfc38cf-e8fc-494f-9d3f-ff2508e0cfb9</t>
  </si>
  <si>
    <t>Potah na šikmé křeslo Jysk BAKKELY ZELENÝ velur</t>
  </si>
  <si>
    <t>Jysk BAKKELY incline chair cover, GREEN velvet</t>
  </si>
  <si>
    <t>3bfc5821-f656-4868-b9fb-846146511b1d</t>
  </si>
  <si>
    <t>POLŠTÁŘ do školky MEDICAL 40x60 pro dítě AMW plochý</t>
  </si>
  <si>
    <t>PILLOW for kindergarten MEDICAL 40x60 for child AMW flat</t>
  </si>
  <si>
    <t>3bfc5fbb-56d3-4005-91f1-db78e2ea0b48</t>
  </si>
  <si>
    <t>Tyčka Bradas plast 4 cm x 11 mm 4 ks</t>
  </si>
  <si>
    <t>Bradas pole, plastic, 4 cm x 11 mm, 4 pcs.</t>
  </si>
  <si>
    <t>3bfc7e39-75f1-427a-b61c-e47f1b3363f6</t>
  </si>
  <si>
    <t>Interaktivní třídicí domek Hola ZA3518 18 m +</t>
  </si>
  <si>
    <t>Interactive house sorter Hola ZA3518 18 m</t>
  </si>
  <si>
    <t>3bfc7eff-ca9d-4df4-9dc5-0b7a06831224</t>
  </si>
  <si>
    <t>Notebook Apple MacBook Air 13 M4 13,6" Apple M4 16 GB / 512 GB zlatý</t>
  </si>
  <si>
    <t>Laptop Apple MacBook Air 13 M4 13,6" Apple M4 16 GB / 512 GB gold</t>
  </si>
  <si>
    <t>3bfc921e-4aeb-45e9-b100-1022184ddbc5</t>
  </si>
  <si>
    <t>Befado papuče Rzepy vícebarevné velikost 32</t>
  </si>
  <si>
    <t>Befado children's slippers Velcro multicolor size 32</t>
  </si>
  <si>
    <t>3bfcee25-8a3b-4bf8-8495-379bb07fb230</t>
  </si>
  <si>
    <t>Šťáva z černého tuřínu EkaMedica 500 ml</t>
  </si>
  <si>
    <t>Black turnip juice EkaMedica 500 ml</t>
  </si>
  <si>
    <t>3bfcfd07-d0d9-4438-b9b0-e3af69db1ab7</t>
  </si>
  <si>
    <t>Rotační pračka s odstředivkou Adler AD 8055</t>
  </si>
  <si>
    <t>Agitation washing machine with spin dryer Adler AD 8055</t>
  </si>
  <si>
    <t>3bfd78f6-6028-42de-91c1-38a45aef4b7f</t>
  </si>
  <si>
    <t>Dámské kožené barefootové boty Olivier Eliza růžové 42</t>
  </si>
  <si>
    <t>Women's leather shoes Olivier Eliza pink 42</t>
  </si>
  <si>
    <t>3bfd8062-f818-4496-8c49-b276363e52f4</t>
  </si>
  <si>
    <t>Baterie pro notebooky IBM, Lenovo lithium-polymerová, 4630 mAh PowerSmart</t>
  </si>
  <si>
    <t>IBM Laptop Battery, Lenovo Lithium Polymer 4630 mAh PowerSmart</t>
  </si>
  <si>
    <t>3bfd870b-2d6a-4c5d-b64a-d998a4fc2917</t>
  </si>
  <si>
    <t>Aktovka organizér C5 Donau</t>
  </si>
  <si>
    <t>Folder desk organiser C5 Donau</t>
  </si>
  <si>
    <t>3bfdbc25-6435-404c-95b0-5c8b9f2a9919</t>
  </si>
  <si>
    <t>YATO ELEKTRICKÁ KOTOUČOVÁ PILA NA ŘEZÁNÍ DŘEVA 185 MM 1500 W</t>
  </si>
  <si>
    <t>YATO CIRCULAR SAW ELECTRIC WOOD COUNTRY 185MM 1500W</t>
  </si>
  <si>
    <t>3bfe29ce-32d3-43d5-96be-6eed1fa584a4</t>
  </si>
  <si>
    <t>Exotické dřevo Padouk 2,7 cm x 8 cm x 120 cm</t>
  </si>
  <si>
    <t>Exotic wood Padouk 2.7cmx8cmx120cm</t>
  </si>
  <si>
    <t>3bfe6201-d964-4f42-8c83-683b3cd57604</t>
  </si>
  <si>
    <t>FÓLIE NA STMÍVÁNÍ SMRŠŤOVACÍCH SKEL 85 % 3M</t>
  </si>
  <si>
    <t>HEAT-SHRINKING 85% 3M GLASS TINTING FILM</t>
  </si>
  <si>
    <t>3bfe75c6-970e-421c-89d6-b9252fa0c3e7</t>
  </si>
  <si>
    <t>Miniaturní svítilna Vergionic 100 lm LED</t>
  </si>
  <si>
    <t>Miniature flashlight Vergionic 100 lm LED</t>
  </si>
  <si>
    <t>3bfeb0d0-cb45-4b08-b699-801f4188da28</t>
  </si>
  <si>
    <t>Akumulátor Green Cell 18650 2900 mAh 20 ks</t>
  </si>
  <si>
    <t>Lithium-ion battery Green Cell 18650 2900 mAh 20 pcs.</t>
  </si>
  <si>
    <t>3bfefdec-c2a4-4e89-8fad-5759e71616ed</t>
  </si>
  <si>
    <t>PAPRIKA ČERVENÁ SLADKÁ 'ASTA' 150 g</t>
  </si>
  <si>
    <t>SWEET RED PEPPER 'ASTA' 150 g</t>
  </si>
  <si>
    <t>3bff060b-bfa5-49fc-bc4b-5cc26e8389ed</t>
  </si>
  <si>
    <t>Puma dětská mikina bavlna zelená velikost 128</t>
  </si>
  <si>
    <t>Puma children's sweatshirt cotton green size 128</t>
  </si>
  <si>
    <t>3bff3f2e-4215-4254-a993-aa456415a09a</t>
  </si>
  <si>
    <t>Matrace 120 x 190 20 cm H3/H4 střední/tvrdá oboustranná Silver Kokos</t>
  </si>
  <si>
    <t>Foam mattress 120x190 20cm H3/H4 medium/hard double-sided Silver Coconut</t>
  </si>
  <si>
    <t>3bff608b-0817-4f29-94e8-2ea38a2b1fc4</t>
  </si>
  <si>
    <t>Pracovní lampa kulatá 126W DUAL LED - bílá a oranžová WL10-45</t>
  </si>
  <si>
    <t>Round working lamp 126W DUAL LED - white and orange WL10-45</t>
  </si>
  <si>
    <t>3bff740d-abc8-40fa-9928-996e08c7d365</t>
  </si>
  <si>
    <t>Neba 200 ml tělový balzám</t>
  </si>
  <si>
    <t>Neba 200 ml body lotion</t>
  </si>
  <si>
    <t>3bffcb98-ea41-4e49-8ca7-8312d8ab0395</t>
  </si>
  <si>
    <t>Alfaparf Milano Semi di Lino Moisture maska pro suché vlasy 500 ml</t>
  </si>
  <si>
    <t>Alfaparf Milano Semi di Lino Moisture mask for dry hair 500 ml</t>
  </si>
  <si>
    <t>3bffd6f8-ace4-4335-8b4b-a60e02462881</t>
  </si>
  <si>
    <t>HELIKON Vojenské bojové kalhoty M65 Olive LONG</t>
  </si>
  <si>
    <t>HELIKON Military Cargo Pants M65 Olive LONG</t>
  </si>
  <si>
    <t>3c003b47-576a-4ab2-b397-903f2faaa416</t>
  </si>
  <si>
    <t>Závěs polozatemňovací pro popruhy 140 cm x 225 cm</t>
  </si>
  <si>
    <t>Curtain with semi-darkening suspenders 140 cm x 225 cm</t>
  </si>
  <si>
    <t>3c004423-c3e5-4243-b99f-6553d459b1b4</t>
  </si>
  <si>
    <t>Klasická lžíce na boty Sulpo, délka 51 cm</t>
  </si>
  <si>
    <t>Classic Sulpo shoe horn, length 51 cm</t>
  </si>
  <si>
    <t>3c00802f-5b0d-4572-9379-84ab20b10acc</t>
  </si>
  <si>
    <t>Kuchyňská váha Banquet Culinaria černá 15 kg</t>
  </si>
  <si>
    <t>Kitchen scale Banquet Culinaria black 15 kg</t>
  </si>
  <si>
    <t>3c008c61-01e9-4f9b-90d8-fa47dec5eca1</t>
  </si>
  <si>
    <t>Adidas SL 72 RS JI1282 47 1/3 (30,5 cm)</t>
  </si>
  <si>
    <t>Adidas SL 72 RS JI1282 47 1/3 (30.5cm)</t>
  </si>
  <si>
    <t>3c00a845-8ded-4585-8fef-05a5f6a6841d</t>
  </si>
  <si>
    <t>Olejový popisovač bílý Donau 1 ks</t>
  </si>
  <si>
    <t>Oil marker white Donau 1 pc.</t>
  </si>
  <si>
    <t>3c00c6b9-238d-4611-b72a-a66c04d19b9c</t>
  </si>
  <si>
    <t>Boty Adidas Terrex Trailmaker Cold.Rdy M vel.44</t>
  </si>
  <si>
    <t>Shoes Adidas Terrex Trailmaker Cold.Rdy M r.44</t>
  </si>
  <si>
    <t>3c00e25e-b745-40e2-b892-4ed2e3ac9c94</t>
  </si>
  <si>
    <t>LUMINEO KRÉM NA VAZORIZOVANOU KŮŽI A MECHANICKÉ ŽILKY 75 ML</t>
  </si>
  <si>
    <t>CREAM CAPILLARY SKIN SPIDER LUMINEO 75ML</t>
  </si>
  <si>
    <t>3c010897-d67b-4011-b3ef-e34ceae3ce38</t>
  </si>
  <si>
    <t>Krém na ruce Eveline Cosmetics 75 ml 75 g</t>
  </si>
  <si>
    <t>Hand cream Eveline Cosmetics 75 ml 75 g</t>
  </si>
  <si>
    <t>3c01267e-0647-4de5-8cf0-48058797a6cc</t>
  </si>
  <si>
    <t>Vnitřní nádoba EURO+ 108x108x63 mm, Krabička</t>
  </si>
  <si>
    <t>Inner container EURO  108x108x63mm, Box</t>
  </si>
  <si>
    <t>3c013ad5-2fc5-4dd8-8645-c4b69105c5ac</t>
  </si>
  <si>
    <t>Vrtací kladivo DeWalt SDS Plus 800 W</t>
  </si>
  <si>
    <t>Hammer drill DeWalt SDS Plus 800 W</t>
  </si>
  <si>
    <t>3c0148be-462b-4279-b1e8-dbc4dc44ba12</t>
  </si>
  <si>
    <t>Samolepky klasické Melissa &amp; Doug 150 ks</t>
  </si>
  <si>
    <t>Classic stickers Melissa &amp; Doug 150 pcs.</t>
  </si>
  <si>
    <t>3c015da9-50fa-4cef-8dac-9d270dd6b35b</t>
  </si>
  <si>
    <t>Sada zirkonů Molly Lac 1440 ks</t>
  </si>
  <si>
    <t>Molly Lac cubic zirconia set 1440 pcs.</t>
  </si>
  <si>
    <t>3c018249-ba8c-498c-a7de-f4fa09cd0ce9</t>
  </si>
  <si>
    <t>SADA 12 KUSŮ ZVÍŘÁTEK ZOO 17x16 cm.</t>
  </si>
  <si>
    <t>SET OF 12 ANIMALS ZOO 17x16 cm.</t>
  </si>
  <si>
    <t>3c0187e6-0982-4380-a682-77cb5939fec9</t>
  </si>
  <si>
    <t>MAPEI Primer ECO PRIM GRIP PLUS 1kg</t>
  </si>
  <si>
    <t>3c01a2c8-2341-4479-884e-8bfb28f3792a</t>
  </si>
  <si>
    <t>B173 Pánské průhledné slipy s efektem Push UP - XL</t>
  </si>
  <si>
    <t>B173 Men's transparent Push UP effect briefs - XL</t>
  </si>
  <si>
    <t>3c01c430-b636-4a92-9c73-b0b9f5057623</t>
  </si>
  <si>
    <t>Příchytka D 2 x 16 bílá, 50 ks</t>
  </si>
  <si>
    <t>Clip D 2 x 16 white, 50 pcs.</t>
  </si>
  <si>
    <t>3c01cbe5-41a3-4a4a-bae8-719017bee062</t>
  </si>
  <si>
    <t>Viki podprsenka měkká bílá velikost 105C</t>
  </si>
  <si>
    <t>Viki soft bra white size 105C</t>
  </si>
  <si>
    <t>3c02033c-0f1d-4379-9c0e-e44f28b3076e</t>
  </si>
  <si>
    <t>Fréza stopková (prstová) Yato 6 mm</t>
  </si>
  <si>
    <t>End mill (finger) Yato 6mm</t>
  </si>
  <si>
    <t>3c0216a7-a52d-4bf5-8f9d-637fc4a593bb</t>
  </si>
  <si>
    <t>Stojánková umyvadlová baterie Rea Foss</t>
  </si>
  <si>
    <t>Washbasin mixer Rea Foss</t>
  </si>
  <si>
    <t>3c022f6e-584e-4123-bcb3-867b4dda3c1e</t>
  </si>
  <si>
    <t>3c024792-5c83-49fd-bb07-d3e7ac7d2ee3</t>
  </si>
  <si>
    <t>Vložka do mopu plochá Vileda Spray&amp;Clean</t>
  </si>
  <si>
    <t>Vileda Spray&amp;Clean flat mop insert</t>
  </si>
  <si>
    <t>3c02483b-52b1-43eb-8784-3f199b4c773b</t>
  </si>
  <si>
    <t>Audi OE 0B5927321L senzor řazení dsg</t>
  </si>
  <si>
    <t>Audi OE 0B5927321L czujnik zmiany biegów dsg</t>
  </si>
  <si>
    <t>3c025461-1657-4446-bdca-e8a4505f837a</t>
  </si>
  <si>
    <t>Stínící A Krycí Tkanina 55% Plot Oplocení 1,5x50 m UV Balkonová ochrana</t>
  </si>
  <si>
    <t>Shade Mesh Masking 55% Fence Fence 1.5x50m UV Shield Balcony</t>
  </si>
  <si>
    <t>3c029018-3b91-4921-b1ce-5254fcd7f319</t>
  </si>
  <si>
    <t>Espada pánská košile regular dlouhý rukáv bavlna velikost 6XL</t>
  </si>
  <si>
    <t>Espada men's regular long sleeve cotton shirt size 6XL</t>
  </si>
  <si>
    <t>3c02f9b3-a85f-464b-8606-7f55fe1fdd58</t>
  </si>
  <si>
    <t>Befado papuče Rzepy černá velikost 27-28</t>
  </si>
  <si>
    <t>Befado children's slippers Velcro black size 27-28</t>
  </si>
  <si>
    <t>3c0307d3-b274-4a3c-8ca4-85de44fc80e8</t>
  </si>
  <si>
    <t>Káva zrnková Arabica Alce Nero Fair Trade 500 g</t>
  </si>
  <si>
    <t>Arabica Alce Nero Fair Trade coffee beans 500 g</t>
  </si>
  <si>
    <t>3c03221f-6ac7-437c-87d0-41098463d9bf</t>
  </si>
  <si>
    <t>Pánské tričko kulatý výstřih Dirty Ray velikost M</t>
  </si>
  <si>
    <t>Men's Round Neck T-Shirt Dirty Ray Size M</t>
  </si>
  <si>
    <t>3c033de6-a9f4-4d83-b34f-44e9dcc83292</t>
  </si>
  <si>
    <t>Ren But papuče Rzepy černá velikost 32</t>
  </si>
  <si>
    <t>Ren But children's slippers Velcro black size 32</t>
  </si>
  <si>
    <t>3c035ed6-53db-43d7-b2c9-db5f121d891d</t>
  </si>
  <si>
    <t>Ava Podprsenka měkká AV 2111 95B černá</t>
  </si>
  <si>
    <t>Ava BRA Soft AV 2111 95B black</t>
  </si>
  <si>
    <t>3c0389f0-23e4-4a75-bdb2-84580147f89b</t>
  </si>
  <si>
    <t>GUMIČKA na otírání MINI SOFTY Maped</t>
  </si>
  <si>
    <t>Abrasion eraser MINI SOFTY Maped</t>
  </si>
  <si>
    <t>3c03a003-7a52-4f61-afe0-4dcf8a4ca352</t>
  </si>
  <si>
    <t>Hrábě Prosperplast plast 9 x 25,5 cm</t>
  </si>
  <si>
    <t>Prosperplast plastic rake 9 x 25.5 cm</t>
  </si>
  <si>
    <t>3c03b6c0-ef6e-4ea0-ba78-f876af598d58</t>
  </si>
  <si>
    <t>MATRIX SUPER SYNC PRE-BONDED TONER BARVA NA VLASY BEZ AMONIAKU 7CC+ 90ML</t>
  </si>
  <si>
    <t>MATRIX SUPER SYNC PRE-BONDED TONER HAIR DYE WITHOUT AMMONIA 7CC+ 90ML</t>
  </si>
  <si>
    <t>3c03bb38-57fd-4aee-be0d-75e2eae075ea</t>
  </si>
  <si>
    <t>Chytré Hodinky Samsung Galaxy Watch8 Classic Bílé</t>
  </si>
  <si>
    <t>Smartwatch Samsung Galaxy Watch8 Classic White</t>
  </si>
  <si>
    <t>3c040680-ae4e-4d4e-a0b9-4ff67abcccdf</t>
  </si>
  <si>
    <t>Barvy na vlasy Allwaves tmavě blond Intenzivní tmavě blond</t>
  </si>
  <si>
    <t>Dyes for hair Allwaves dark blonde Intensywny Ciemny Blond</t>
  </si>
  <si>
    <t>3c040b62-edde-4f5f-87bc-cfcf154e015d</t>
  </si>
  <si>
    <t>30 ARS PAPUČE BOTY POLSKÉ JEDNOROŽEC D210</t>
  </si>
  <si>
    <t>30 ARS SLIPPERS CHILDREN'S SHOES POLISH UNICORN D210</t>
  </si>
  <si>
    <t>3c041ba2-d812-4379-b9a6-22a922be77a1</t>
  </si>
  <si>
    <t>Hrnek Stor 10507 Bing vícebarevný 0,26 l</t>
  </si>
  <si>
    <t>Mug Stor 10507 Bing multicolored 0.26 l</t>
  </si>
  <si>
    <t>3c042099-d826-4923-a5b8-5743d0f393d5</t>
  </si>
  <si>
    <t>Sanytol dezinfekce na prádlo 500 ml Aloe Vera 3 ks</t>
  </si>
  <si>
    <t>Sanytol laundry disinfectant 500 ml Aloe Vera 3 pcs</t>
  </si>
  <si>
    <t>3c0461e4-5377-47cd-af92-bead065cb0df</t>
  </si>
  <si>
    <t>Schaeffler INA 427 0034 10 Magnet, přepínání fází vačkového hřídele</t>
  </si>
  <si>
    <t>Schaeffler INA 427 0034 10 Central magnet, camshaft phase adjustment</t>
  </si>
  <si>
    <t>3c0463d7-8229-4786-8aa2-0c74e11148df</t>
  </si>
  <si>
    <t>SÁČKY DO ŠUNKOVARU 6517 2.5 L kamille</t>
  </si>
  <si>
    <t>HAM BAGS 6517 2.5 L kamille</t>
  </si>
  <si>
    <t>3c047f25-41c8-4593-aa6a-2668e7882fde</t>
  </si>
  <si>
    <t>Tričko adidas s krátkým rukávem, velikost vel.</t>
  </si>
  <si>
    <t>T-shirt adidas short sleeve r. 140</t>
  </si>
  <si>
    <t>3c04923a-db9f-4abb-b381-10ca80cf009b</t>
  </si>
  <si>
    <t>Skleněný konvektor DKH 1000, černý</t>
  </si>
  <si>
    <t>Glass convector DKH 1000, black</t>
  </si>
  <si>
    <t>3c04991f-bb24-43f6-aed5-cbe46eb70af9</t>
  </si>
  <si>
    <t>Tigi Bed Head Wax Stick Matný Vosk pro úpravu vlasů vyhlazuje vlasy 73</t>
  </si>
  <si>
    <t>Tigi Bed Head Wax Stick Matte Hair Styling Wax Smoothes Hummingbirds 73</t>
  </si>
  <si>
    <t>3c049da6-cedd-4f81-bbea-61fc9b1ba25f</t>
  </si>
  <si>
    <t>Punčocháče hladké Gatta EVE 8den béžové Visone velikost 4</t>
  </si>
  <si>
    <t>Smooth tights Gatta EVE 8den beige Visone size 4</t>
  </si>
  <si>
    <t>3c04ac7e-1f4a-41fc-a00b-0b84619dd1e3</t>
  </si>
  <si>
    <t>Protein syrovátkový koncentrát - WPC BioTechUSA prášek 454 g přírodní příchuť</t>
  </si>
  <si>
    <t>Protein supplement protein concentrate - WPC BioTechUSA powder 454 g natural flavour</t>
  </si>
  <si>
    <t>3c04d17f-9da2-4257-9bec-aab06bd669af</t>
  </si>
  <si>
    <t>Amino Instantní gulášová polévka 59 g</t>
  </si>
  <si>
    <t>Amino Instant Goulash Soup 59g</t>
  </si>
  <si>
    <t>3c04d7cd-e4cb-4d60-b482-ed1b00c9522e</t>
  </si>
  <si>
    <t>Hubelino Kuličková dráha set s kostkami Mega 585 ks</t>
  </si>
  <si>
    <t>Cultodrome building set Mega 585 el. 420633</t>
  </si>
  <si>
    <t>3c04dbea-7a0d-4108-8e99-91f9e65e6883</t>
  </si>
  <si>
    <t>Farma z Rohoznice Zelí hlávkové bílé</t>
  </si>
  <si>
    <t>Farma z Rohoznice Headed white cabbage</t>
  </si>
  <si>
    <t>3c052bc6-1d58-4c9f-8221-cb2283acc982</t>
  </si>
  <si>
    <t>Jednotlivé úchytky Pronett l. míst 1</t>
  </si>
  <si>
    <t>Single handles Pronett l. seats 1</t>
  </si>
  <si>
    <t>3c05457a-d656-4280-a483-43f487df0178</t>
  </si>
  <si>
    <t>Mikina 4F černá 4FSS23TFSWM112 L</t>
  </si>
  <si>
    <t>Men's training sweatshirt 4F black 4FSS23TFSWM112 L</t>
  </si>
  <si>
    <t>3c05ac69-139d-4f8b-be0c-98efe6d397f8</t>
  </si>
  <si>
    <t>Posuvné dveře Homcom 90 cm</t>
  </si>
  <si>
    <t>Sliding doors Homcom 90 cm</t>
  </si>
  <si>
    <t>3c05eeb4-c952-4523-87af-8892abd89647</t>
  </si>
  <si>
    <t>Yato 80ks půlkruhových klínů YT-06790</t>
  </si>
  <si>
    <t>Yato 80pcs semicircular wedges YT-06790</t>
  </si>
  <si>
    <t>3c060939-16c7-409d-a3e8-0f336bde42a8</t>
  </si>
  <si>
    <t>ZTT-LR-004G NTY UPEVNĚNÍ DIFERENCIÁLU S POUZDREM NTY</t>
  </si>
  <si>
    <t>ZTT-LR-004G NTY DIFFERENTIAL MOUNT WITH HOUSING NTY</t>
  </si>
  <si>
    <t>3c0615f9-4d2c-4e65-b0a2-034494b633a0</t>
  </si>
  <si>
    <t>Lahev Na Pití Stor Lilo and Stitch 540 ml</t>
  </si>
  <si>
    <t>Stor Lilo and Stitch water bottle 540 ml</t>
  </si>
  <si>
    <t>3c062451-ffaf-4cb4-b68e-e1a1460ee93d</t>
  </si>
  <si>
    <t>Síťové elektrické nůžky Black&amp;Decker 60 cm 230 V</t>
  </si>
  <si>
    <t>Black&amp;Decker electric mains shears 60 cm 230 V</t>
  </si>
  <si>
    <t>3c06271b-2cc1-4156-af8f-9c635852da14</t>
  </si>
  <si>
    <t>Charms Ažurový slon stříbro 925 slon pro štěstí DÁREK Moly</t>
  </si>
  <si>
    <t>Charms Openwork elephant, silver 925, lucky elephant, FREE Moly</t>
  </si>
  <si>
    <t>3c064940-b746-4534-a5d6-82dab1619371</t>
  </si>
  <si>
    <t>Rukavice Lahti Pro L2301 velikost 10 - XL 12 párů</t>
  </si>
  <si>
    <t>Gloves Lahti Pro L2301 size 10 - XL 12 pairs</t>
  </si>
  <si>
    <t>3c06577e-cf71-43f7-a4e5-14a02b9aa0cf</t>
  </si>
  <si>
    <t>ŠTÍT S MÍČKY DINOSAUŘI ASKATO</t>
  </si>
  <si>
    <t>SHIELD WITH BALLS DINOSAURS ASKATO</t>
  </si>
  <si>
    <t>3c066ddc-42ba-45f1-b569-d5fd77bf0bda</t>
  </si>
  <si>
    <t>Plynová pružina víka zavazadlového prostoru Maxgear 12-1802</t>
  </si>
  <si>
    <t>Sprężyna gazowa, pokrywa bagażnika Maxgear 12-1802</t>
  </si>
  <si>
    <t>3c069a2d-6559-419e-90a5-2798b3ada1de</t>
  </si>
  <si>
    <t>Semena Toraf Bob Hangdown Bílý 50 g</t>
  </si>
  <si>
    <t>Toraf Bean Seeds Hangdown White 50 g</t>
  </si>
  <si>
    <t>3c06ac7f-b29b-4b09-af95-2add7223027c</t>
  </si>
  <si>
    <t>Balicí páska KANZA bílá, šířka 48 mm, délka 50 m, 1 ks</t>
  </si>
  <si>
    <t>Packing tape KANZA white width 48 mm length 50 m 1 pc.</t>
  </si>
  <si>
    <t>3c06b8fa-7f0b-4850-91c8-a53786c8cefc</t>
  </si>
  <si>
    <t>Naviják Steinberg 0,75 t, výška zdvihu 2 m</t>
  </si>
  <si>
    <t>Winch Steinberg 0,75 t lifting height 2 m</t>
  </si>
  <si>
    <t>3c073738-6563-47fb-b666-f01034b62ecf</t>
  </si>
  <si>
    <t>Zadní Kryt Partner Tele pro Apple iPhone 12 zlatý</t>
  </si>
  <si>
    <t>Back Partner Tele for Apple iPhone 12 gold</t>
  </si>
  <si>
    <t>3c075197-f0c5-410f-9e5e-3c457fab9022</t>
  </si>
  <si>
    <t>Unico plus Kuličková dráha střední - 62 dílků</t>
  </si>
  <si>
    <t>Androni Giocattoli Roller Coaster blocks 62 elements</t>
  </si>
  <si>
    <t>3c0763b8-7c6d-4785-95a0-e0fc7a1a3659</t>
  </si>
  <si>
    <t>Wrangler TEXAS STRETCH VINTAGE TINT pánské džíny jednoduché velikost 42/32</t>
  </si>
  <si>
    <t>Wrangler TEXAS STRETCH VINTAGE TINT men's straight jeans size 42/32</t>
  </si>
  <si>
    <t>3c07a5c1-58c2-4d5b-9573-d70f5ef93f2d</t>
  </si>
  <si>
    <t>Befado dětské tenisky vícebarevné velikost 26</t>
  </si>
  <si>
    <t>Befado children's sneakers, multicolor, size 26</t>
  </si>
  <si>
    <t>3c07b75c-cfd4-4d94-98a7-81ae2b17a257</t>
  </si>
  <si>
    <t>Stojan a stojan na pytle na třídění plastů Mongardi 110 l vícebarevný</t>
  </si>
  <si>
    <t>Racks and frames for segregation bags plastic Mongardi 110NS multicolor</t>
  </si>
  <si>
    <t>3c07bfdd-e359-4a22-bb6c-9d1789c207c5</t>
  </si>
  <si>
    <t>ZARYS katétrová stříkačka 50 ml op.25 Ks</t>
  </si>
  <si>
    <t>ZARYS catheter syringe 50 ml op.25pcs</t>
  </si>
  <si>
    <t>3c07c4f0-ed6e-4581-8188-44d1471ddb5d</t>
  </si>
  <si>
    <t>Brit Veterinary Diet Struvite Egg &amp; Pea 12 kg</t>
  </si>
  <si>
    <t>Brit Veterinary Diet Struvite Egg&amp;Pea 12kg</t>
  </si>
  <si>
    <t>3c080bec-a196-4a5e-81a9-0fefcc260d53</t>
  </si>
  <si>
    <t>Schleich 13853 Kůň plemene Quarter Hengst</t>
  </si>
  <si>
    <t>Schleich Figurine Horse Stallion 13853</t>
  </si>
  <si>
    <t>3c082c18-49ec-44e6-b8a0-2515f8e114c7</t>
  </si>
  <si>
    <t>Masážní Přístroj na oční okolí PDS mtid3</t>
  </si>
  <si>
    <t>PDS mtid3 sonic massager for the eye area</t>
  </si>
  <si>
    <t>3c08347a-665e-4860-87d8-6a148dc4f693</t>
  </si>
  <si>
    <t>40 x ZAVLAŽOVAČ NA KVĚTINY KVĚTINÁČŮ NA LÁHVE</t>
  </si>
  <si>
    <t>40 x IRRIGER FOR FLOWER POTS FOR BOTTLES</t>
  </si>
  <si>
    <t>3c084ca0-3ccd-454c-a05b-63dee7b636e5</t>
  </si>
  <si>
    <t>Sada žárovek Vision 86993, 32 dílů</t>
  </si>
  <si>
    <t>Vision bulb set 86993 32 elements</t>
  </si>
  <si>
    <t>3c085256-bf8e-4ce2-912e-1958fc586035</t>
  </si>
  <si>
    <t>Řetězová pila Black&amp;Decker 800 W / 800 HP</t>
  </si>
  <si>
    <t>Chainsaw Black&amp;Decker 800 W / 800 HP</t>
  </si>
  <si>
    <t>3c086002-08ce-45dd-8197-1981305e861a</t>
  </si>
  <si>
    <t>Demar holínky holínky velikost 31</t>
  </si>
  <si>
    <t>Demar children's wellies size 31</t>
  </si>
  <si>
    <t>3c08b52d-eaa6-4391-9d9f-abef620b01ef</t>
  </si>
  <si>
    <t>Atmosphera hanging lamp Ceiling lamp 1 - E27 light points</t>
  </si>
  <si>
    <t>3c08e20b-3ba2-41f6-ac24-131eb960c94b</t>
  </si>
  <si>
    <t>Papo 50162 Akční/sběratelská figurka Sběratelská figurka Děti</t>
  </si>
  <si>
    <t>Papo 50162 Action Figure / Collectible Action Figure Children</t>
  </si>
  <si>
    <t>3c091f96-f877-4655-a907-acc018c92bc1</t>
  </si>
  <si>
    <t>Hotová textilní rohožka 75 x 45 cm</t>
  </si>
  <si>
    <t>Wiper ready textile 75 x 45 cm</t>
  </si>
  <si>
    <t>3c0968d3-793e-4702-a82b-9812134fe712</t>
  </si>
  <si>
    <t>4F dámský šedý péřový kabát s kapucí KUDP008 velikost S</t>
  </si>
  <si>
    <t>4F women's grey down coat with hood KUDP008 size S</t>
  </si>
  <si>
    <t>3c097cbe-8e2a-4ceb-be01-5d6e41689256</t>
  </si>
  <si>
    <t>IRIS Pad pro konzoli Pegasus retro TV klonů NES s turbo konektorem 9 pinů</t>
  </si>
  <si>
    <t>IRIS Pad for Pegasus Console Retro TV Consoles NES Clones with Turbo 9 Pin Plug</t>
  </si>
  <si>
    <t>3c0998db-dae2-4bb5-9c05-01b78a2d3b82</t>
  </si>
  <si>
    <t>CHIPSY Z ČERVENÉ ČOČKY S PŘÍCHUTÍ KOKTEJLOVÝCH KREVET OHO 100 G</t>
  </si>
  <si>
    <t>RED LENTILS CHIPS WITH THE TASTE OF COCKTAIL SHRIMP OHO 100G</t>
  </si>
  <si>
    <t>3c09e813-82f1-42f9-9fe9-1fee95cb891f</t>
  </si>
  <si>
    <t>HARRY POTTER latexové fóliové balónky Hogwarts narozeniny velký set 21 ks</t>
  </si>
  <si>
    <t>HARRY POTTER latex foil balloons Hogwarts birthday large set 21 pcs.</t>
  </si>
  <si>
    <t>3c09f50e-a8ca-480b-8298-bb39114f9222</t>
  </si>
  <si>
    <t>Pomocný stolek s zásuvkou a policí na kolečkách – kuchyňský nábytek</t>
  </si>
  <si>
    <t>Side table with drawer and shelf on wheels - kitchen furniture</t>
  </si>
  <si>
    <t>3c0a0153-2de2-492a-a66f-e023b3619da0</t>
  </si>
  <si>
    <t>KOLENO WC 90 STUPŇŮ 170</t>
  </si>
  <si>
    <t>WC ELBOW 90 DEGREES 170</t>
  </si>
  <si>
    <t>3c0a1fb7-dd72-4446-ab6d-94c2cdc429d8</t>
  </si>
  <si>
    <t>Napájecí kabel Goobay 97355 5 m</t>
  </si>
  <si>
    <t>Power cable Goobay 97355 5 m</t>
  </si>
  <si>
    <t>3c0a2cc1-2ed3-4995-95b9-b8a162a9652e</t>
  </si>
  <si>
    <t>Laviino pánská košile dl73 regular dlouhý rukáv bavlna velikost XL/XXL</t>
  </si>
  <si>
    <t>Laviino men's shirt dl73 regular long sleeve cotton size XL/XXL</t>
  </si>
  <si>
    <t>3c0a62ba-4537-4afb-b62d-7d0806de8662</t>
  </si>
  <si>
    <t>KOSTÝM TEPLÁKOVKA DISCO VZOR DISKOTÉKA 80. LÉTA UNISEX DÁMSKÝ PÁNSKÝ VELIKOST XL</t>
  </si>
  <si>
    <t>DISCO TRACKSUIT DISCO PATTERN 80'S UNISEX WOMEN'S MEN'S SIZE XL</t>
  </si>
  <si>
    <t>3c0ad87f-6012-4e90-bb20-edb32d5dc470</t>
  </si>
  <si>
    <t>Ex Nihilo Fleur Narcotique 100ml EDP</t>
  </si>
  <si>
    <t>Ex Nihilo Fleur Narcotique 100 ml EDP</t>
  </si>
  <si>
    <t>3c0b8a80-7bfe-464f-8a1d-4c312d1b5876</t>
  </si>
  <si>
    <t>HARIBO ÚŽASNÉ ŽELVY Haribo Želé Bonbony 480 g</t>
  </si>
  <si>
    <t>HARIBO TERRIFIC TURTLES Haribo jellies 480 g</t>
  </si>
  <si>
    <t>3c0bc43f-70de-46a5-b537-954fbbe9b241</t>
  </si>
  <si>
    <t>PEMCO iPOID 578 75W80 syntetický pro skříň 20L</t>
  </si>
  <si>
    <t>PEMCO iPOID 578 75W80 synthetic for 20L box</t>
  </si>
  <si>
    <t>3c0bed21-b94c-4bc3-9e17-846109a597ed</t>
  </si>
  <si>
    <t>Momentový klíč Top tools</t>
  </si>
  <si>
    <t>Ratchet key Top tools</t>
  </si>
  <si>
    <t>3c0c1187-2ffb-4a0f-a4ee-206e9d828ae6</t>
  </si>
  <si>
    <t>Gel Axe 400 ml</t>
  </si>
  <si>
    <t>3c0c2f02-d479-455a-ac7c-480d5f81fc21</t>
  </si>
  <si>
    <t>VIKI 577 podprsenka JOANNA měkká velká ČERNÁ 75D</t>
  </si>
  <si>
    <t>VIKI 577 bra JOANNA soft large BLACK 75D</t>
  </si>
  <si>
    <t>3c0c622d-3523-4c7c-afb6-237f6288cf4b</t>
  </si>
  <si>
    <t>Světelný závěs Verk Group rampouchy 201 – 300 světel</t>
  </si>
  <si>
    <t>Light curtain Verk Group icicles 201 - 300 lights</t>
  </si>
  <si>
    <t>3c0c9489-d6fd-43f5-abb1-7a8c4d67d47b</t>
  </si>
  <si>
    <t>Couvací kamera pro videorekordér + KABEL 10 m</t>
  </si>
  <si>
    <t>Reversing camera for video recorder  10m CABLE</t>
  </si>
  <si>
    <t>3c0ca04f-10d4-4e3d-86dc-9b071990bdc4</t>
  </si>
  <si>
    <t>EU XL M722 Mini šaty s drapováním - černé EU X</t>
  </si>
  <si>
    <t>EU XL M722 Mini dress with draping - black EU X</t>
  </si>
  <si>
    <t>3c0ce239-8a78-499c-9623-3214aed4d1ce</t>
  </si>
  <si>
    <t>Houpací křeslo Homcom béžové</t>
  </si>
  <si>
    <t>Rocking chair Homcom beige</t>
  </si>
  <si>
    <t>3c0cfa39-3727-4bd5-867e-a52c8e3069fa</t>
  </si>
  <si>
    <t>ADC Blackfire Zombie Kidz: Evoluce</t>
  </si>
  <si>
    <t>FoxGames Zombie Kidz: Ewolucja</t>
  </si>
  <si>
    <t>3c0d048e-b148-4b63-81af-399e2506dc7d</t>
  </si>
  <si>
    <t>Xavax spona na hadici/objímka 20-32 mm, sada 2 ks (uvedeno jako sada)</t>
  </si>
  <si>
    <t>Xavax hose/cover staple 20-32 mm, set of 2 (specified per set)</t>
  </si>
  <si>
    <t>3c0d3098-ce35-40a0-bf5d-12e3c23b40c0</t>
  </si>
  <si>
    <t>Nike žabky W Victori One Slide velikost 39</t>
  </si>
  <si>
    <t>Nike sports flip-flops W Victori One Slide, size 39</t>
  </si>
  <si>
    <t>3c0d396e-31a0-4f52-a9cc-3f83ecc269c9</t>
  </si>
  <si>
    <t>Sada zapalovacích kabelů Ashika 132-01-101</t>
  </si>
  <si>
    <t>Zestaw przewodów zapłonowych Ashika 132-01-101</t>
  </si>
  <si>
    <t>3c0d42f0-2522-4605-bbf4-90cd2ce35e57</t>
  </si>
  <si>
    <t>Houpací křeslo TecTake béžové</t>
  </si>
  <si>
    <t>Rocking chair TecTake beige</t>
  </si>
  <si>
    <t>3c0d4667-929d-4819-9967-08bb335f3821</t>
  </si>
  <si>
    <t>Tonikum na vlasy Orientana AJURVÉDSKÉ 100 ml</t>
  </si>
  <si>
    <t>Hair tonic Orientana AYURVEDIC 100 ml</t>
  </si>
  <si>
    <t>3c0d8fad-e8f9-4956-9d07-a6a4f6693699</t>
  </si>
  <si>
    <t>Vonná svíčka parafínová Růže Aura 1 ks</t>
  </si>
  <si>
    <t>Paraffin scented candle Rose Aura 1 pc.</t>
  </si>
  <si>
    <t>3c0d92e0-ce62-45ac-8669-53acbbe557a5</t>
  </si>
  <si>
    <t>Woodland Wardens: A 52-Care Oracle Deck &amp; Guidebook od Jessicy Roux</t>
  </si>
  <si>
    <t>Woodland Wardens: A 52-Card Oracle Deck &amp; Guidebook Jessica Roux</t>
  </si>
  <si>
    <t>3c0df2f9-ad28-4675-82b2-a5dc7f1a9174</t>
  </si>
  <si>
    <t>Panenka LOL Surprise OMG panenka LOL Surprise OMG cestovní panenka Západ slunce OMG</t>
  </si>
  <si>
    <t>LOL Surprise Doll OMG LOL Surprise OMG Travel Doll Sunset O.M.G.</t>
  </si>
  <si>
    <t>3c0e0102-1969-4cbc-85e5-0ae8e04fa061</t>
  </si>
  <si>
    <t>Dřevěná Samolepicí dýha Dub Fólie na nábytek Dveře Parapet Blat</t>
  </si>
  <si>
    <t>Wood-like Veneer Self-Adhesive Oak Foil For Furniture Door Window Sill Countertop</t>
  </si>
  <si>
    <t>3c0e0752-50a4-4a0e-9863-113415b2827b</t>
  </si>
  <si>
    <t>Mercedes-Benz OE A6510703187 0445110574 vstřikovače</t>
  </si>
  <si>
    <t>Mercedes-Benz OE A6510703187 0445110574 wtryskiwacze</t>
  </si>
  <si>
    <t>3c0e3dee-512c-4387-beae-c19b8ee4c788</t>
  </si>
  <si>
    <t>Barva na rez Hammerite 5094102 bílá 2,5 l</t>
  </si>
  <si>
    <t>Hammerite 5094102 rust paint white 2.5 l</t>
  </si>
  <si>
    <t>3c0e4e66-c9a0-4ca1-aa9c-64191a2e86af</t>
  </si>
  <si>
    <t>Fotopapír lesklý HP 10 x 15 cm 200 g/m² 100 ks</t>
  </si>
  <si>
    <t>Photo paper shiny HP 10 x 15 cm 200 g/m² 100 pcs</t>
  </si>
  <si>
    <t>3c0e6c06-5a05-487f-a4ec-9f29e6c0fef6</t>
  </si>
  <si>
    <t>EDDING LAKOVANÝ SPREJ BARVA BÍLÝ LESK 200 Ml</t>
  </si>
  <si>
    <t>EDDING VARNISH SPRAY PAINT WHITE GLOSS 200ml</t>
  </si>
  <si>
    <t>3c0e8952-4651-4329-9acc-3385b5aa3de5</t>
  </si>
  <si>
    <t>Okenní ventilátor AirBox (Easy Vent) Comfort, bílý, montáž bez frézování</t>
  </si>
  <si>
    <t>AirBox (Easy Vent) Comfort window vent, white, installation without milling</t>
  </si>
  <si>
    <t>3c0e9a5c-3aed-46f9-b76c-85e203a727a9</t>
  </si>
  <si>
    <t>Skříňky pod televizor, 2 ks, bílé, 80x30x30 cm</t>
  </si>
  <si>
    <t>TV cabinets, 2 pcs, white, 80x30x30 cm</t>
  </si>
  <si>
    <t>3c0eb61b-19c5-4577-ac19-0e995e24bc30</t>
  </si>
  <si>
    <t>Hmoždinka univerzální UPA, 6 x 30 mm, ENPRO, 100 ks</t>
  </si>
  <si>
    <t>Universal dowel UPA, 6 x 30 mm, ENPRO, 100 pcs</t>
  </si>
  <si>
    <t>3c0ed121-c463-4539-9a43-80ba60d4ee2e</t>
  </si>
  <si>
    <t>Dovednostní hra WEBSKI Roboshoot Webski</t>
  </si>
  <si>
    <t>WEBSKI Roboshoot Webski arcade game</t>
  </si>
  <si>
    <t>3c0eef51-b2d3-45bd-ae66-63376af539ff</t>
  </si>
  <si>
    <t>Tyčový vysavač Roborock F25 Combo černý</t>
  </si>
  <si>
    <t>Upright vacuum cleaner Roborock F25 Combo black</t>
  </si>
  <si>
    <t>3c0f0adb-fbe1-4577-a1b9-f64d1937f7c0</t>
  </si>
  <si>
    <t>Nafukovací kolo Bestway 32050</t>
  </si>
  <si>
    <t>Bestway 32050 inflatable ring</t>
  </si>
  <si>
    <t>3c0f2493-be5f-480f-83a5-cceb9779a11c</t>
  </si>
  <si>
    <t>Vallejo Saténový lak 17ml 70.522</t>
  </si>
  <si>
    <t>Vallejo Satin Varnish 17ml 70.522</t>
  </si>
  <si>
    <t>3c0f4158-fd87-4b3d-a85e-0731dae6a867</t>
  </si>
  <si>
    <t>Vitamíny tablety RealPharm Multi Craze multivitamín</t>
  </si>
  <si>
    <t>Vitamins RealPharm Multi Craze multivitamin tablets</t>
  </si>
  <si>
    <t>3c0f78ce-54ff-418f-a647-f4e114097f8e</t>
  </si>
  <si>
    <t>Pánská mikina Set-In Sweat[GL] Fruit of the Loom XL</t>
  </si>
  <si>
    <t>Men's Set-In Sweat[GL] Fruit of the Loom XL</t>
  </si>
  <si>
    <t>3c0f8e22-9234-4ccf-bf8a-6849b2ee9137</t>
  </si>
  <si>
    <t>Mannol PROSTŘEDEK NA UTĚSNĚNÍ PNEUMATIK 450 ML / MANNOL</t>
  </si>
  <si>
    <t>Mannol TIRE SEALANT 450 ML / MANNOL</t>
  </si>
  <si>
    <t>3c0fa91d-77e7-4a27-a2cc-d2aee48541e2</t>
  </si>
  <si>
    <t>Pouzdro s klopou Partner Tele pro Samsung Galaxy A34 5G, růžové</t>
  </si>
  <si>
    <t>Flip case Partner Tele for Samsung Galaxy A34 5G pink</t>
  </si>
  <si>
    <t>3c0ff218-beb7-4bcf-acf4-68f8ddd98510</t>
  </si>
  <si>
    <t>CHEVROLET AVEO T200 LEVÉ MECHANICKÉ ZRCÁTKO RUČNÍ HOMOLOGACE EVROPA</t>
  </si>
  <si>
    <t>CHEVROLET AVEO T200 MIRROR LEFT MECHANICAL MANUAL HOMOLOGATION EUROPEAN</t>
  </si>
  <si>
    <t>3c101c88-0533-415a-bc1c-cba460c4562b</t>
  </si>
  <si>
    <t>Volně stojící mikrovlnná trouba ECG MTM 1774 BE</t>
  </si>
  <si>
    <t>Freestanding microwave oven ECG MTM 1774 BE</t>
  </si>
  <si>
    <t>3c10326a-e8b5-47d2-8f50-798eb7037d79</t>
  </si>
  <si>
    <t>Vojenská taktická bezpečnostní vojenská obuv Mil-Tec SWAT Boots černá 46</t>
  </si>
  <si>
    <t>Military Tactical Boots Military Protection Mil-Tec SWAT Boots Black 46</t>
  </si>
  <si>
    <t>3c103c04-b790-4271-9aa3-13832834f677</t>
  </si>
  <si>
    <t>Koupací ručník Detexpol 30 x 50 cm, froté</t>
  </si>
  <si>
    <t>Bath towel Detexpol 30x50cm terry</t>
  </si>
  <si>
    <t>3c1081e9-37a9-4fcd-b555-92a5dc1f32bd</t>
  </si>
  <si>
    <t>FIFA 365 2024 Panini - limitovaná GIANNIS PAPANIKOLAOU RAKÓW CZĘSTOCHOWA</t>
  </si>
  <si>
    <t>FIFA 365 2024 Panini - limited GIANNIS PAPANIKOLAOU Raków Częstochowa</t>
  </si>
  <si>
    <t>3c109129-61f8-46c6-8544-742aae71fa55</t>
  </si>
  <si>
    <t>STANLEY 83-033 KOVOVÁ TRUHLÁŘSKÁ SVĚRKA TYP C 75 mm</t>
  </si>
  <si>
    <t>STANLEY 83-033 METAL JOINERY CLAMP TYPE C 75mm</t>
  </si>
  <si>
    <t>3c10baf9-1bb8-4ed6-9474-cb05cd2c4fdc</t>
  </si>
  <si>
    <t>ŠAMOTOVÁ MALTA ŠAMOTOVÁ DO KRBU PECE 10 KG</t>
  </si>
  <si>
    <t>FIREPLACE MORTAR FOR FIREPLACE STOVES 10 KG</t>
  </si>
  <si>
    <t>3c10c008-9047-459b-9cd2-d757c8f84ab4</t>
  </si>
  <si>
    <t>Nike pánské sportovní boty COMMAND velikost 42</t>
  </si>
  <si>
    <t>Nike COMMAND men's sports shoes size 42</t>
  </si>
  <si>
    <t>3c10d038-c0d0-4c1a-afeb-97eba6f82e72</t>
  </si>
  <si>
    <t>Puzzle 3x48 dílků. Tlapková patrola Clementoni</t>
  </si>
  <si>
    <t>Puzzle 3x48 elements. Paw Patrol Clementoni</t>
  </si>
  <si>
    <t>3c10efd3-51c6-4c9d-9ac6-0eb7bafbb347</t>
  </si>
  <si>
    <t>Chránič na matrace Timex-Pol 200 x 180 cm</t>
  </si>
  <si>
    <t>Mattress protector Timex-Pol 200 x 180 cm</t>
  </si>
  <si>
    <t>3c10fae4-1d5b-442b-846d-ac3f1a77cf2e</t>
  </si>
  <si>
    <t>Dětské body 104 s krátkým rukávem bavlna 100% KORÁLOVÉ</t>
  </si>
  <si>
    <t>Children's body 104 short sleeve cotton 100% CORAL</t>
  </si>
  <si>
    <t>3c10fee6-0545-4dc3-9aba-e81b279ded45</t>
  </si>
  <si>
    <t>WAART PLYNOVÝ HOŘÁK, PIEZO ZAPALOVÁNÍ, FLEXIBILNÍ TRYSKA</t>
  </si>
  <si>
    <t>WAART GAS BURNER IGNITION PIEZO FLEXIBLE NOZZLE</t>
  </si>
  <si>
    <t>3c113fcd-9b52-4385-989c-ca5eaea619e8</t>
  </si>
  <si>
    <t>Bcaa 4:1:1 Instant, GymBeam, 500 g, mango a marakuja</t>
  </si>
  <si>
    <t>Bcaa powder 4:1:1 Instant GymBeam 500 g mango</t>
  </si>
  <si>
    <t>3c115801-6604-4b12-be65-1b3633cf09a7</t>
  </si>
  <si>
    <t>Steven Ponožky Kotníkové Ponožky bavlněné hladké art. 045 modrá velikost 38-40</t>
  </si>
  <si>
    <t>Steven Socks Smooth cotton socks art. 045 blue size 38-40</t>
  </si>
  <si>
    <t>3c1174f5-6ac7-4591-9021-0b2d43a93828</t>
  </si>
  <si>
    <t>Skechers sportovní obuv, růžová tkanina, velikost 32</t>
  </si>
  <si>
    <t>Skechers sports shoes fabric pink size 32</t>
  </si>
  <si>
    <t>3c1196bf-6ef5-433b-acf2-257ff8ffeb60</t>
  </si>
  <si>
    <t>Plášť na kolo Vittoria Barzo 11A.00.016 velikost kola 29" 2,25" 680 g</t>
  </si>
  <si>
    <t>Bicycle tyre Vittoria Barzo 11A.00.016 wheel size 29 " 2,25 " 680 g</t>
  </si>
  <si>
    <t>3c11a1ce-0002-43c1-a1e8-945d0b1ef1fd</t>
  </si>
  <si>
    <t>EplusM punčocháče vícebarevné bavlna velikost 92</t>
  </si>
  <si>
    <t>EplusM children's tights multicolor cotton size 92</t>
  </si>
  <si>
    <t>3c11a83a-2a51-4a57-a38f-87f8424c3568</t>
  </si>
  <si>
    <t>Malířský/lakovací oblek 3M velikost XXL</t>
  </si>
  <si>
    <t>Painting/painting suit 3M size XXL</t>
  </si>
  <si>
    <t>3c11a966-aab1-4b5f-b11f-7a1248376e14</t>
  </si>
  <si>
    <t>KIA SPORTAGE SL LED LAMPA ZADNÍ PRAVÁ 924023W010</t>
  </si>
  <si>
    <t>KIA SPORTAGE SL REAR LED LAMP RIGHT 924023W010</t>
  </si>
  <si>
    <t>3c121ca1-627a-47f9-a773-507da6710501</t>
  </si>
  <si>
    <t>English for International Tourism New Edition Upp-Int SB +DVD Peter Strutt</t>
  </si>
  <si>
    <t>English for International Tourism New Edition Upp-Int SB DVD Peter Strutt</t>
  </si>
  <si>
    <t>3c127773-b0d3-4f50-baf4-9108c9e96d49</t>
  </si>
  <si>
    <t>Nike Ponožky černé velikost 38-42</t>
  </si>
  <si>
    <t>Nike Socks black size 38-42</t>
  </si>
  <si>
    <t>3c127983-5849-4f02-90a6-f1509a32dc7e</t>
  </si>
  <si>
    <t>Asdaaf Yaqeen 100ml EDP</t>
  </si>
  <si>
    <t>Asdaaf Yaqeen 100 ml EDP</t>
  </si>
  <si>
    <t>3c128523-f535-429e-b1ec-173a303ddf43</t>
  </si>
  <si>
    <t>Titebond Cold Press Veneer – lepidlo na dýhu, lepidlo na dřevo 946 ml/1 kg</t>
  </si>
  <si>
    <t>Titebond Cold Press Veneer - Veneer adhesive, wood glue 946 ml/1 kg</t>
  </si>
  <si>
    <t>3c12d73f-1eeb-458a-be18-b6cd2b9c6ec4</t>
  </si>
  <si>
    <t>Curli Postroj Clasp Air Mesh modrý XL</t>
  </si>
  <si>
    <t>Curli Clasp Air Mesh Harness blue XL</t>
  </si>
  <si>
    <t>3c132fc7-06d6-4feb-99b6-27c2d0cf0976</t>
  </si>
  <si>
    <t>OE BMW ÚCHYT KLUZNÉHO NÁRAZNÍKU M PAKET PRAVÝ ZADNÍ BMW 3 E46 51127000348</t>
  </si>
  <si>
    <t>OE BMW BUMPER SLIDE HOLDER M PACKAGE RIGHT REAR BMW 3 E46 51127000348</t>
  </si>
  <si>
    <t>3c134f53-dc10-4689-9047-fe03956f317e</t>
  </si>
  <si>
    <t>Skleněná sněhová koule Kočka kotě svítí LED světlem</t>
  </si>
  <si>
    <t>A glass snow globe</t>
  </si>
  <si>
    <t>3c13810d-e996-4db0-8488-81ab609c1f1f</t>
  </si>
  <si>
    <t>Salvatore Ferragamo Incanto Shine 30 ml toaletní voda pro ženy EDT</t>
  </si>
  <si>
    <t>Salvatore Ferragamo Incanto Shine 30 ml Eau de Toilette Woman EDT</t>
  </si>
  <si>
    <t>3c13973f-e728-4c19-987d-15d41b91b6b1</t>
  </si>
  <si>
    <t>Neqi Repair Reveal šampon pro všechny typy vlasů</t>
  </si>
  <si>
    <t>Neqi Repair Reveal regenerating shampoo for all hair types</t>
  </si>
  <si>
    <t>3c13eed6-79b4-4fa1-8284-8004a3ce7134</t>
  </si>
  <si>
    <t>Dekorativní ochranná ozdobná lišta chrom 40 mm 5 m</t>
  </si>
  <si>
    <t>Decorative and protective chrome decorative strip 40mm 5m</t>
  </si>
  <si>
    <t>3c140a10-7bd4-42d8-9fdf-e3546f2b8350</t>
  </si>
  <si>
    <t>Brokátové lesky Create it! tlačící 84144</t>
  </si>
  <si>
    <t>Glitter Create it! pushing 84144</t>
  </si>
  <si>
    <t>3c142948-054d-4df1-bf0f-c06299b949c6</t>
  </si>
  <si>
    <t>Žárovka Osram 8287 E27 LED</t>
  </si>
  <si>
    <t>Osram 8287 E27 LED bulbs</t>
  </si>
  <si>
    <t>3c1443a6-342a-4725-9308-76d511adbd56</t>
  </si>
  <si>
    <t>Puma Dámské tenisky vícebarevné 402604</t>
  </si>
  <si>
    <t>Puma Women's Sneakers multicolor 402604</t>
  </si>
  <si>
    <t>3c14a98d-1b1a-424f-94fb-93936049d6cc</t>
  </si>
  <si>
    <t>M-Tac Turistická termoska 1600 ml Olive</t>
  </si>
  <si>
    <t>M-Tac Tourist Thermos 1600 Ml Olive</t>
  </si>
  <si>
    <t>3c14f314-7814-45e6-a4ec-a1da92cd45d5</t>
  </si>
  <si>
    <t>Espada pánská košile Slim-Esp-S5 slim dlouhý rukáv bavlna velikost 3XL</t>
  </si>
  <si>
    <t>Espada men's shirt Slim-Esp-S5 slim long sleeve cotton size 3XL</t>
  </si>
  <si>
    <t>3c15323f-14b9-45b5-9103-9efe94eb8a66</t>
  </si>
  <si>
    <t>Mazivo na údržbu běžeckého pásu, profesionální sprej 200 Ml</t>
  </si>
  <si>
    <t>Silicone grease for treadmill maintenance oil professional spray 200ml</t>
  </si>
  <si>
    <t>3c153ace-85ff-478c-8b0b-67dd95173e7a</t>
  </si>
  <si>
    <t>Spalovací motor LEX 5,07 kW</t>
  </si>
  <si>
    <t>Motor combustion LEX 5,07 kW</t>
  </si>
  <si>
    <t>3c1543a8-44c4-4025-9f56-19d2dc74ab51</t>
  </si>
  <si>
    <t>Elektrický plochý kabel OMYp Zamel 2 x 1,5</t>
  </si>
  <si>
    <t>Electric Flat Cable OMYp Zamel 2 x 1,5</t>
  </si>
  <si>
    <t>3c154f8b-8480-4e2f-ba5d-bb1c3f0c0e49</t>
  </si>
  <si>
    <t>10 x PLYNOVÝ PÍST NA NÁBYTEK NÁBYTKOVÝ POHON 60N</t>
  </si>
  <si>
    <t>10x GAS LIFT FOR FURNITURE CYLINDER 60N</t>
  </si>
  <si>
    <t>3c1555f2-a740-4dfa-a6da-639ff1aa1703</t>
  </si>
  <si>
    <t>Clicstoys Kbelík 8 v 1 Glitter CB180</t>
  </si>
  <si>
    <t>Clicstoys 8-in-1 Bucket Glitter CB180</t>
  </si>
  <si>
    <t>3c155a2b-44ae-4583-ab13-5435c88b8332</t>
  </si>
  <si>
    <t>Šátek M-Tac Vojenský vícebarevný</t>
  </si>
  <si>
    <t>Sling M-Tac Military multicolor</t>
  </si>
  <si>
    <t>3c15b1d4-e3f2-4925-8929-d66067af68c1</t>
  </si>
  <si>
    <t>PRODLUŽOVACÍ KABEL ZÁSUVKOVÁ LIŠTA 4x USB 5 ZÁSUVEK 3 m USB NABÍJEČKA TYP-C ČERNÁ</t>
  </si>
  <si>
    <t>EXTENSION POWER STRIP 4x USB 5 SOCKETS 3m USB CHARGER TYPE-C BLACK</t>
  </si>
  <si>
    <t>3c15c662-316e-423d-9c99-169d5db4794e</t>
  </si>
  <si>
    <t>Přebalovací pult měkký Babymam 50 x 70 cm, vícebarevný</t>
  </si>
  <si>
    <t>Soft changing table Babymam 50 x 70 cm multicolor</t>
  </si>
  <si>
    <t>3c15d954-05da-4c98-9a53-6607fa3509de</t>
  </si>
  <si>
    <t>Laguna Aviváž květinová 5 L</t>
  </si>
  <si>
    <t>Fabric softener Laguna Flower 5 L</t>
  </si>
  <si>
    <t>3c15eec3-c79c-4cc7-8b59-a3cf0eceb552</t>
  </si>
  <si>
    <t>LONDA CREATE IT Creative LAK na vlasy SILNÝ STRONG 300 ml</t>
  </si>
  <si>
    <t>LONDA CREATE IT Creative Hairspray STRONG 300ml</t>
  </si>
  <si>
    <t>3c160060-35e6-4a5f-b0a0-56d69ebe8d3e</t>
  </si>
  <si>
    <t>Westmark Chianti Cellar corkscrew stříbrný</t>
  </si>
  <si>
    <t>Westmark Chianti Cellar corkscrew Silver</t>
  </si>
  <si>
    <t>3c1601dd-c3d3-477e-813e-049a094942c9</t>
  </si>
  <si>
    <t>Běžecké kolo Kinderkraft Tove 8" zelené</t>
  </si>
  <si>
    <t>Balance bike Kinderkraft Tove 8" green</t>
  </si>
  <si>
    <t>3c160a62-8dcd-465e-b10c-5df6d97b526e</t>
  </si>
  <si>
    <t>Isofixová báze Peg Perego IAKISZ0100NF</t>
  </si>
  <si>
    <t>Base isofix Peg Perego IAKISZ0100NF</t>
  </si>
  <si>
    <t>3c161aed-0c76-4176-93aa-17297f45bea9</t>
  </si>
  <si>
    <t>Komínová páska Eurovent Flex 3D ral 9005</t>
  </si>
  <si>
    <t>Chimney tape Eurovent Flex 3D ral 9005</t>
  </si>
  <si>
    <t>3c162dea-384b-4752-a9ce-69201db7fa71</t>
  </si>
  <si>
    <t>Ztracený symbol Speciální obrazové vydání Dan Brown</t>
  </si>
  <si>
    <t>3c163265-2830-455c-9a89-959610186387</t>
  </si>
  <si>
    <t>Kabel Pro-Link USB typ C - USB typ C 1 m bílý</t>
  </si>
  <si>
    <t>Cable Pro-Link USB type C - USB type C 1 m white</t>
  </si>
  <si>
    <t>3c166e7c-cb18-41ea-931d-490993d54c82</t>
  </si>
  <si>
    <t>Bradas Plachta 100 g/m2 4 x 6 m</t>
  </si>
  <si>
    <t>Bradas Tarpaulin 100 g/m2 4 x 6 m</t>
  </si>
  <si>
    <t>3c16b3a1-f3c7-463f-9cd5-976e39c8c3a4</t>
  </si>
  <si>
    <t>DVOUDÍLNÉ ZEŠTÍHLUJÍCÍ PLAVKY BIKINI CIUSTONOSZ KALHOTKY FLITRY S</t>
  </si>
  <si>
    <t>TWO-PIECE SWIMSUIT SLIMMING BIKINI PANTIES SEQUINS S</t>
  </si>
  <si>
    <t>3c16e067-73b4-49fd-b9f8-bfc16a34952d</t>
  </si>
  <si>
    <t>Rozpouštědlo pro stínování Ranal 400 ml</t>
  </si>
  <si>
    <t>Ranal thinner 400ml</t>
  </si>
  <si>
    <t>3c17334b-5c2e-4bbc-896a-4dbc758b037c</t>
  </si>
  <si>
    <t>IBO 15 m požární hadice 2" bez konektorů</t>
  </si>
  <si>
    <t>IBO 15 m fire hose 2" without connectors</t>
  </si>
  <si>
    <t>3c176f2d-f62f-41be-8835-1af7febbba2b</t>
  </si>
  <si>
    <t>Kidea Kreativní sada STYLISTKA VÍLY Kouzelný svět módy</t>
  </si>
  <si>
    <t>Kidea Set Creative FAIRY STYLIST Magical Fashion World</t>
  </si>
  <si>
    <t>3c17b08f-964e-488f-8dd7-ba3e5f1a1556</t>
  </si>
  <si>
    <t>Kovový skladový regál 2v1 5 polic garážový 180x90x40 cm 750 kg Rebel</t>
  </si>
  <si>
    <t>Metal warehouse rack 2in1 5 shelves for garage 180x90x40cm 750kg Rebel</t>
  </si>
  <si>
    <t>3c17eb32-ba07-4a1c-a794-e5964e04decb</t>
  </si>
  <si>
    <t>Láhev Canpol Babies 300 ml 35222_GRE</t>
  </si>
  <si>
    <t>Bottle Canpol Babies 300 ml 35222_GRE</t>
  </si>
  <si>
    <t>3c180571-dce6-4282-9838-b4d19e5564c5</t>
  </si>
  <si>
    <t>D-MANNOZA 500 mg 100 kap MOČOVÝ SYSTÉM ZDRAVÝ MĚCHÝŘ D-MANNOSE NA INFEKCE</t>
  </si>
  <si>
    <t>D-MANNOSE 500 mg 100 caps URINARY SYSTEM HEALTHY BLADDER D-MANNOSE FOR INFECTIONS</t>
  </si>
  <si>
    <t>3c18444b-bc71-412c-892a-076db4e8d82f</t>
  </si>
  <si>
    <t>Skříň MuvuHome regál 110 x 146 x 36 cm zelený</t>
  </si>
  <si>
    <t>Wardrobe MuvuHome bookcase 110 x 146 x 36 cm green</t>
  </si>
  <si>
    <t>3c190a4f-edb5-46be-8756-67190c97dc58</t>
  </si>
  <si>
    <t>ROYAL CANIN Vnitřní 27 10KG Krmivo DOMÁCÍ KOČKY</t>
  </si>
  <si>
    <t>ROYAL CANIN Indoor 27 10KG Pet Cat Food</t>
  </si>
  <si>
    <t>3c190cce-eefe-4e33-a113-d206ea9c4ef4</t>
  </si>
  <si>
    <t>Lama dámské kalhotky Kalhotky velikost S</t>
  </si>
  <si>
    <t>Lama Women's Briefs Size S</t>
  </si>
  <si>
    <t>3c1920de-c952-43bb-a4fa-12c535e7368a</t>
  </si>
  <si>
    <t>Lionelo Autosedačka IZZY I-SIZE 2024 BLACK GREY</t>
  </si>
  <si>
    <t>Car seat 40-150 cm FRONT BACK easy installation Lionelo Izzy I-Size</t>
  </si>
  <si>
    <t>3c192ce6-cdaa-4f93-b54b-c38eab2b73d3</t>
  </si>
  <si>
    <t>Konektor Extol Craft Tap 3/4"-1"</t>
  </si>
  <si>
    <t>WITH?? Jun Extol Craft Tap 3/4 "-1"</t>
  </si>
  <si>
    <t>3c198472-809f-44fc-9f0c-a7498267a56a</t>
  </si>
  <si>
    <t>PISTOLE NA MÝDLOVÉ BUBLINY PŘÍSTROJ BLU KAPALINA STROJEK GENERUJÍCÍ FRU BUBLINKU</t>
  </si>
  <si>
    <t>SOAP BUBBLE GUN BLU APPARATUS LIQUID FRU BUBBLE GENERATING MACHINE</t>
  </si>
  <si>
    <t>3c199887-c22e-49b5-8e76-fb3248e7bc04</t>
  </si>
  <si>
    <t>Philips AVENT Hrneček pro první doušky Classic 200 ml s držadly + P&amp;M Miska</t>
  </si>
  <si>
    <t>Philips AVENT Classic First Sips Cup 200 ml with Handles + P&amp;M Bowl</t>
  </si>
  <si>
    <t>3c19b8cc-84b6-4267-9e55-93618244fbc8</t>
  </si>
  <si>
    <t>Akuku Slintáček z ceráty FARTUSZEK s rukávky</t>
  </si>
  <si>
    <t>Akuku Oilcloth BIB APRON with sleeves</t>
  </si>
  <si>
    <t>3c19d6aa-c238-4fcb-aac9-c07545b20b13</t>
  </si>
  <si>
    <t>Foliový balónek Včelka 50x54 cm</t>
  </si>
  <si>
    <t>Bee foil balloon 50x54 cm</t>
  </si>
  <si>
    <t>3c19ef38-8abd-4c9d-85aa-ab3ef82bc8e1</t>
  </si>
  <si>
    <t>Gelové fixační tečky v roli Yellow One</t>
  </si>
  <si>
    <t>Gel dots on a roll of Yellow One</t>
  </si>
  <si>
    <t>3c1a4671-5236-4131-8773-72e4b4838ae4</t>
  </si>
  <si>
    <t>Befado dětské tenisky modré velikost 31</t>
  </si>
  <si>
    <t>Befado children's sneakers blue size 31</t>
  </si>
  <si>
    <t>3c1a8698-6c3d-468d-809a-5d6abc21d593</t>
  </si>
  <si>
    <t>Milly Mally Pěnová podložka rolovací podložka Kinder Animals</t>
  </si>
  <si>
    <t>Milly Mally Kinder Animals Retractable Foam Mat</t>
  </si>
  <si>
    <t>3c1a9139-3d56-417e-a733-4e9d5c968c4d</t>
  </si>
  <si>
    <t>Stolní lampa Baseus I-Wok2 černá, výkon až 5 W</t>
  </si>
  <si>
    <t>Desk lamp Baseus I-Wok2 black power up to 5 W</t>
  </si>
  <si>
    <t>3c1a9a17-cbbc-4654-981c-e331f6cf463d</t>
  </si>
  <si>
    <t>Odpuzovač proti kunám, myším a lesní zvěři Zielona Łapka</t>
  </si>
  <si>
    <t>Deterrent against martens, mice, forest animals Zielona Łapka</t>
  </si>
  <si>
    <t>3c1a9c9c-3758-4295-8aaf-e0fa1ec7a55a</t>
  </si>
  <si>
    <t>Pohodlná měkká podprsenka VIKI 577 JOANNA bílá 90K</t>
  </si>
  <si>
    <t>Comfortable Soft Bra VIKI 577 JOANNA white 90K</t>
  </si>
  <si>
    <t>3c1ab602-9d38-49ed-8c27-a7f7f706a4d8</t>
  </si>
  <si>
    <t>MATCHBOX AUTÍČKO Moving Parts 2016 Ram Ambulance</t>
  </si>
  <si>
    <t>MATCHBOX CAR Moving Parts 2016 Ram Ambulance</t>
  </si>
  <si>
    <t>3c1ac558-a7b0-45b9-841f-10ebce42ba2b</t>
  </si>
  <si>
    <t>WRANGLER GREENSBORO BLUE WHAT BLUE W15QXG62U 46/34</t>
  </si>
  <si>
    <t>3c1ad09d-25c4-425e-8d1f-70a2b504679f</t>
  </si>
  <si>
    <t>KROUŽKOVÁ SVÍTILNA PRO FOTOGRAFOVÁNÍ, KLIP NA TELEFON</t>
  </si>
  <si>
    <t>RING LED PHOTO LAMP PHONE CLIP</t>
  </si>
  <si>
    <t>3c1b0279-9fa7-4059-80cb-c130542bb488</t>
  </si>
  <si>
    <t>Counter Ball – Interaktivní míč na kapání EPEE</t>
  </si>
  <si>
    <t>Counter Ball – Counting Ball Interactive Slipping Ball EPEE</t>
  </si>
  <si>
    <t>3c1b069c-ce6b-44ec-928d-9e1a29e8f124</t>
  </si>
  <si>
    <t>Selene vyztužená podprsenka bílá velikost 80F</t>
  </si>
  <si>
    <t>Selene padded bra white size 80F</t>
  </si>
  <si>
    <t>3c1b37cd-dd31-44f1-a9f5-b4e916da511c</t>
  </si>
  <si>
    <t>CHRÁNIČ NA CELOU POSTÝLKU 360 x 30 cm BABYMAM</t>
  </si>
  <si>
    <t>PROTECTOR FOR THE WHOLE COT 360x30cm BABYMAM</t>
  </si>
  <si>
    <t>3c1bb81f-7ef1-4247-9458-45cac98fce6d</t>
  </si>
  <si>
    <t>Mann-Filter WK 820/20 Palivový filtr</t>
  </si>
  <si>
    <t>Mann-Filter WK 820/20 Filtr paliwa</t>
  </si>
  <si>
    <t>3c1c15eb-39e5-4319-9b5e-17cc9bb429bb</t>
  </si>
  <si>
    <t>Hračka Bigjigs Toys BJT136 Dvojitý závěsný most 110 cm pro vláčkodráhy</t>
  </si>
  <si>
    <t>Double Suspension Bridge 110 cm for BJT136 railways</t>
  </si>
  <si>
    <t>3c1c2794-bad2-46d5-bf35-df50dc713288</t>
  </si>
  <si>
    <t>Puzzle Trefl 500 dílků TREFL PUZZLE 500 DÍLKŮ OBCHOD SE SLADKOSTMI</t>
  </si>
  <si>
    <t>Puzzle Trefl 500 elements TREFL PUZZLE 500 ELEMENTS CANDY SHOP</t>
  </si>
  <si>
    <t>3c1c3f56-b16d-4100-a2c9-61a028f3182a</t>
  </si>
  <si>
    <t>ATLANTIC 3BMH-007 pánské boxerky 3 páry - L</t>
  </si>
  <si>
    <t>ATLANTIC 3BMH-007 men's boxer shorts 3pairs - L</t>
  </si>
  <si>
    <t>3c1c4e26-d67f-4c3a-be5a-e69c2b891e6b</t>
  </si>
  <si>
    <t>Bit T20 50 mm s kontrolou nárazu BOSCH</t>
  </si>
  <si>
    <t>Bit T20 50mm Impact Control BOSCH</t>
  </si>
  <si>
    <t>3c1c4fc3-b756-49b9-888d-7ae40151c04a</t>
  </si>
  <si>
    <t>Spokar Profi Odlamovací nůž 9 mm, 2 náhradní čepel</t>
  </si>
  <si>
    <t>Festa Knife FESTA L10 9mm</t>
  </si>
  <si>
    <t>3c1c600b-f816-41ee-9439-7a51cabf5686</t>
  </si>
  <si>
    <t>Školní batoh vícekomorový HomeDesign fialový</t>
  </si>
  <si>
    <t>Multi-chamber school backpack HomeDesign purple</t>
  </si>
  <si>
    <t>3c1c6f1e-3f14-46f7-bb46-2f1a6921f585</t>
  </si>
  <si>
    <t>MOVit Energy Vitamín D3 2000 IU, 50 ug, 90 kapslí</t>
  </si>
  <si>
    <t>MOVit Energy Vitamin D3 2000 IU, 50 µg, 90 capsules</t>
  </si>
  <si>
    <t>3c1c779c-0dfe-45d3-a848-cdb66747f316</t>
  </si>
  <si>
    <t>Roleski salsa dip 240 g</t>
  </si>
  <si>
    <t>3c1cfc09-fcd6-458d-96d7-d5d538f2762f</t>
  </si>
  <si>
    <t>Doplněk stravy Babystart FertilMan Plus 120 tablet</t>
  </si>
  <si>
    <t>Dietary supplement Babystart FertilMan Plus 120 tablets</t>
  </si>
  <si>
    <t>3c1d1e36-23fe-48bf-8c29-a52904384fff</t>
  </si>
  <si>
    <t>LORNETKA NOKTOWIZYJNA NA PODCZERWIEŃ 300M 6,8X 4K 36MP 3" 4000mAh + 32GB</t>
  </si>
  <si>
    <t>3c1d24fe-a674-41af-9415-3ee49e5f965f</t>
  </si>
  <si>
    <t>Sekera Bituxx 92 cm 5 kg</t>
  </si>
  <si>
    <t>Ax Bituxx 92 cm 5 kg</t>
  </si>
  <si>
    <t>3c1d4bf9-76a6-47ca-9231-7011bdee5d9b</t>
  </si>
  <si>
    <t>SES Galaxy výroba křišťálových šperků</t>
  </si>
  <si>
    <t>GALAXY 6+ CRYSTAL JEWELERY SET SES 14762</t>
  </si>
  <si>
    <t>3c1d6364-6e96-4c4c-8c34-e6df91fb6897</t>
  </si>
  <si>
    <t>Žíla křovinořezu 2,7 mm 50 m, armovaná hvězdička</t>
  </si>
  <si>
    <t>Trimmer scythe line 2.7mm 50m reinforced star</t>
  </si>
  <si>
    <t>3c1d9c7a-2b80-4711-8794-a606adaabc2c</t>
  </si>
  <si>
    <t>Ochranný UV krém na obličej Avène 50 SPF na den 30 ml</t>
  </si>
  <si>
    <t>Cream UV protection SPF Avène 50 face day 30 ml</t>
  </si>
  <si>
    <t>3c1dbf39-2df9-4a52-999e-cd79613ccca0</t>
  </si>
  <si>
    <t>Kalhoty M-Tac Vojenská 34/30 bavlna</t>
  </si>
  <si>
    <t>Trousers M-Tac Military 34/30 cotton</t>
  </si>
  <si>
    <t>3c1dd574-150c-4774-b10b-999af9e093e6</t>
  </si>
  <si>
    <t>Elektrická varná konvice Berlinger Haus BH-9515 2200 W 1,7 l béžová</t>
  </si>
  <si>
    <t>Electric kettle Berlinger Haus BH-9515 2200 W 1,7 l beige</t>
  </si>
  <si>
    <t>3c1e0a02-e7f8-4f92-8aff-3ca7d12d1393</t>
  </si>
  <si>
    <t>Piper krmivo suchá kachna 12 kg</t>
  </si>
  <si>
    <t>Piper dry food duck 12 kg</t>
  </si>
  <si>
    <t>3c1e5a07-7fa1-4d52-ac72-cf318c054384</t>
  </si>
  <si>
    <t>Stolní mixér Berlinger Haus BH-9496 1000 W béžový/hnědý</t>
  </si>
  <si>
    <t>Cup blender Berlinger Haus BH-9496 1000 W beige/brown</t>
  </si>
  <si>
    <t>3c1e6591-d4ae-4040-9b85-b7646ceb8383</t>
  </si>
  <si>
    <t>Máslenka Altom Design Karo sklo bezbarvá</t>
  </si>
  <si>
    <t>Butter Dish Altom Design Karo clear glass</t>
  </si>
  <si>
    <t>3c1e8c9c-315d-461e-be04-f636e4166a61</t>
  </si>
  <si>
    <t>Organické, přírodní hnojivo AGRO CS granulát 3 kg 1 l</t>
  </si>
  <si>
    <t>Organic, natural fertilizer AGRO CS granules 3 kg 1 l</t>
  </si>
  <si>
    <t>3c1ea624-0b5c-4bcf-94c2-3b5ccd1049ba</t>
  </si>
  <si>
    <t>Emotional intelligence w.ukraińska Daniel Goleman</t>
  </si>
  <si>
    <t>3c1ec6a1-c649-4a5d-b4b8-55007dda2107</t>
  </si>
  <si>
    <t>Hybridní barevný lak Claresa Red 439 5 ml</t>
  </si>
  <si>
    <t>Hybrid lacquer colored lacquer Claresa Red 439 5 ml</t>
  </si>
  <si>
    <t>3c1ecb2c-8556-4668-b61f-839c9ec11960</t>
  </si>
  <si>
    <t>PALIVOVÁ HADICE 3,5 mm x 6,5 mm 1 m pro PILY KŘOVINOŘEZŮ HADIC</t>
  </si>
  <si>
    <t>FUEL LINE 3,5mm x 6,5mm 1m for SAWS TRIMMER HOSE</t>
  </si>
  <si>
    <t>3c1ee6ca-02b7-43c4-aa81-44562d3c73a7</t>
  </si>
  <si>
    <t>Adidas pánská softshellová bunda s kapucí Tiro 24 Competition All-Weather velikost L</t>
  </si>
  <si>
    <t>Adidas Tiro 24 Competition All-Weather Men's Softshell Jacket with Hood Size L</t>
  </si>
  <si>
    <t>3c1ee6e8-8daf-4a30-af6b-edabba54cfc8</t>
  </si>
  <si>
    <t>Směs pro střední ptáky Avicentra 20 kg</t>
  </si>
  <si>
    <t>Mix for medium birds Avicentra 20 kg</t>
  </si>
  <si>
    <t>3c1f1692-b654-45a5-ac6a-34074619a6cd</t>
  </si>
  <si>
    <t>Carbo tablety Enervit Carbo Tablets citronová příchuť 96 g 24 ks</t>
  </si>
  <si>
    <t>Carbo tablets Enervit Carbo Tablets lemon flavor 96 g 24 pcs.</t>
  </si>
  <si>
    <t>3c1faf37-087e-4c38-a84a-6bd768ada235</t>
  </si>
  <si>
    <t>Cyklistická brašna Aptel RW2 15 l</t>
  </si>
  <si>
    <t>Aptel RW2 rear bicycle bag 15l</t>
  </si>
  <si>
    <t>3c1fb0da-a92f-4625-b0bd-20d710f1e57f</t>
  </si>
  <si>
    <t>Pollonus dámské polobotky velikost 39</t>
  </si>
  <si>
    <t>Pollonus women's shoes size 39</t>
  </si>
  <si>
    <t>3c1fb611-f58c-4bd9-b0bd-3becf9ce61b9</t>
  </si>
  <si>
    <t>Uklízecí robot Midea M6 bílý</t>
  </si>
  <si>
    <t>Cleaning robot Midea M6 white</t>
  </si>
  <si>
    <t>3c1fc7ce-469f-42c9-8e45-8e3bd5cd4041</t>
  </si>
  <si>
    <t>Přívěsek vůně Jelly Belly 3D Bubble Gum</t>
  </si>
  <si>
    <t>Jelly Belly 3D Bubble Gum fragrance pendant</t>
  </si>
  <si>
    <t>3c1ffaea-cdaf-47ff-b778-6d67d2e9a514</t>
  </si>
  <si>
    <t>Deironizer CarPro IronX 1000 ml</t>
  </si>
  <si>
    <t>CarPro IronX Deironizer 1000ml</t>
  </si>
  <si>
    <t>3c201e30-66be-466b-a013-adf80badc1b1</t>
  </si>
  <si>
    <t>Lenor Vonné perličky 195 gFloral Bouquet</t>
  </si>
  <si>
    <t>Lenor Scented pearls 195gFloral Bouquet</t>
  </si>
  <si>
    <t>3c204c46-876d-494c-adb2-56af2fb289c3</t>
  </si>
  <si>
    <t>Laserový ukazatel LOGITECH Graphite R500S Logitech 910-005843.</t>
  </si>
  <si>
    <t>Laser pointer LOGITECH Graphite R500S Logitech 910-005843.</t>
  </si>
  <si>
    <t>3c205e3c-1413-448a-b3d2-97f48685b55f</t>
  </si>
  <si>
    <t>Nůž šéfkuchaře CS Solingen 20 cm</t>
  </si>
  <si>
    <t>Bread knife Chef's knife CS Solingen 20 cm</t>
  </si>
  <si>
    <t>3c20aef0-16b8-4ae6-b531-46198f746620</t>
  </si>
  <si>
    <t>Držák na kolo Benguo černý</t>
  </si>
  <si>
    <t>Holder bicycle Benguo black</t>
  </si>
  <si>
    <t>3c20be2c-b5f7-4e7f-bb16-8eaba23f483c</t>
  </si>
  <si>
    <t>Srdce z překližky 20 cm dno dřevěná základna pro háčkování makarma</t>
  </si>
  <si>
    <t>Heart made of plywood 20 cm bottom wooden base for crocheting makarma</t>
  </si>
  <si>
    <t>3c216309-0236-4250-9619-2d39edc1d8b9</t>
  </si>
  <si>
    <t>Hrací kostky 10 ks</t>
  </si>
  <si>
    <t>Dice 10 pcs.</t>
  </si>
  <si>
    <t>3c21d27b-5097-47ef-b4fc-2e03da556495</t>
  </si>
  <si>
    <t>LENA Magnetická tabulka 41 cm</t>
  </si>
  <si>
    <t>Marker description Lena ZL-65714</t>
  </si>
  <si>
    <t>3c22152b-892f-4fbc-b5b8-63f44d53f25e</t>
  </si>
  <si>
    <t>Panini, tradiční elektrický gril Tefal GC750830 černý 2000 W</t>
  </si>
  <si>
    <t>Panini, traditional electric grill Tefal GC750830 black 2000 W</t>
  </si>
  <si>
    <t>3c221bd3-c215-4a09-b78e-bd83fc7e5d44</t>
  </si>
  <si>
    <t>Kostým Kostým ZJAWA Přízračný jeptišek MNICH Smrt Duch Halloween Party XL</t>
  </si>
  <si>
    <t>Costume PHANTOM Creepy Monk MONK Death Ghost Halloween Party XL</t>
  </si>
  <si>
    <t>3c229977-ada5-4ea5-8184-2cac746aebbb</t>
  </si>
  <si>
    <t>Gorsenia K425 Casablanca ecru 65M Podprsenka Soft</t>
  </si>
  <si>
    <t>Gorsenia K425 Casablanca ecru 65M Soft Bra</t>
  </si>
  <si>
    <t>3c22eb82-e02a-4f73-8de3-20cd4a622754</t>
  </si>
  <si>
    <t>Náramek pásek Xiaomi Mi Band 3/ Xiaomi Mi Band</t>
  </si>
  <si>
    <t>Bracelet strap Xiaomi Mi Band 3/ Xiaomi Mi Band</t>
  </si>
  <si>
    <t>3c23189c-5ae9-4b93-8858-b7e623be10ce</t>
  </si>
  <si>
    <t>MONTÁŽNÍ LIŠTA PRO SKLADOVACÍ KONTEJNERY</t>
  </si>
  <si>
    <t>MOUNTING STRIP FOR STORAGE CONTAINERS</t>
  </si>
  <si>
    <t>3c231bd6-0724-4b25-8390-74d9909eec4c</t>
  </si>
  <si>
    <t>ZADNÍ RÁMOVÝ NOSNÍK KIA SPORTAGE 04-10 4WD</t>
  </si>
  <si>
    <t>BEAM FRAME REAR KIA SPORTAGE 04-10 4WD</t>
  </si>
  <si>
    <t>3c233ef2-1b20-4401-b256-a087c38a1f65</t>
  </si>
  <si>
    <t>Akumulátor Li-Ion Procraft 20 V 2 Ah</t>
  </si>
  <si>
    <t>Procraft 20V 2Ah Li-Ion battery</t>
  </si>
  <si>
    <t>3c2370fc-3de4-4554-99e4-526173d3a8f2</t>
  </si>
  <si>
    <t>Adaptér s vrtákem Drel CON-ACA-1235 8x350 mm</t>
  </si>
  <si>
    <t>Drill adapter Drel CON-ACA-1235 8x350 mm</t>
  </si>
  <si>
    <t>3c237257-1108-4537-9425-310b99440cd3</t>
  </si>
  <si>
    <t>Crocs pánské pantofle YUKON VISTA CLOG M velikost 39,5</t>
  </si>
  <si>
    <t>Crocs men's slippers YUKON VISTA CLOG M size 39.5</t>
  </si>
  <si>
    <t>3c23b940-6e11-4e8d-b188-10546e90b8f0</t>
  </si>
  <si>
    <t>Hula hoop s výstupky HMS 45 cm modrý</t>
  </si>
  <si>
    <t>Hula hop with projections HMS 45 cm blue</t>
  </si>
  <si>
    <t>3c243e0c-136b-4f53-953a-6f5eb401a45d</t>
  </si>
  <si>
    <t>Dedra Tarča 250x60x30 HS25060</t>
  </si>
  <si>
    <t>Dedra Shield 250x60x30 HS25060</t>
  </si>
  <si>
    <t>3c2448d3-1d02-43f4-ad3d-6fc1a45c0abb</t>
  </si>
  <si>
    <t>Maska na obličej Widmann plast čaroděj černá</t>
  </si>
  <si>
    <t>Face mask Widmann plastic wizard black</t>
  </si>
  <si>
    <t>3c24504b-8983-4771-a011-982f2009c874</t>
  </si>
  <si>
    <t>Sexy Pánské Tanga Krajkové Průsvitné - velikost Univerzální</t>
  </si>
  <si>
    <t>Sexy Men's Transparent Lace Thong - Universal size</t>
  </si>
  <si>
    <t>3c24771d-4129-4d09-9c94-4331d8b92b7f</t>
  </si>
  <si>
    <t>Nábytek do obývacího pokoje Vasagle akácie</t>
  </si>
  <si>
    <t>Living room furniture Vasagle acacia</t>
  </si>
  <si>
    <t>3c24c5bb-62f1-4e28-ae27-73b6c840ed3f</t>
  </si>
  <si>
    <t>Moderní obrazy na zeď</t>
  </si>
  <si>
    <t>Modern paintings on the wall</t>
  </si>
  <si>
    <t>3c24f576-9567-4146-8829-5067f2ac6da5</t>
  </si>
  <si>
    <t>Vypínač zapalování / startéru Meyle 100 905 0020</t>
  </si>
  <si>
    <t>Ignition switch / starter Meyle 100 905 0020</t>
  </si>
  <si>
    <t>3c251939-f12c-4475-9749-9f2f44d0bd5b</t>
  </si>
  <si>
    <t>Zadní Kryt Tech-protect pro Samsung Galaxy S24 Plus, černý</t>
  </si>
  <si>
    <t>Back Tech-protect for Samsung Galaxy S24 Plus black</t>
  </si>
  <si>
    <t>3c254c45-da7b-40f5-bbed-ca4bccffd7c9</t>
  </si>
  <si>
    <t>Řetěz na kolo Shimano CN-E6090 10/ (5,9 – 6,2 mm)</t>
  </si>
  <si>
    <t>Bicycle chain Shimano CN-E6090 10/ (5,9 - 6,2 mm)</t>
  </si>
  <si>
    <t>3c254e2d-ca0b-4765-83d5-ecff73a44c7a</t>
  </si>
  <si>
    <t>Elomi měkká podprsenka modrá velikost 85F</t>
  </si>
  <si>
    <t>Elomi soft bra blue size 85F</t>
  </si>
  <si>
    <t>3c25519f-a4ab-4ccf-967c-eb8a14e394bb</t>
  </si>
  <si>
    <t>STŘÍBRNÝ Kuchyňský cedník Cedník Ø 21 cm s rukojetí a rukojetí NEREZOVÁ OCEL</t>
  </si>
  <si>
    <t>SILVER Kitchen Cedar Colander Ø 21 cm with handle STAINLESS STEEL</t>
  </si>
  <si>
    <t>3c2562fc-e325-4a88-acee-0c07a6b7b733</t>
  </si>
  <si>
    <t>Klein Vileda uklízecí vozík</t>
  </si>
  <si>
    <t>Klein Vileda 6741 Cleaning trolley with accessories</t>
  </si>
  <si>
    <t>3c2566dd-fd17-4a09-93dc-573a9eccb365</t>
  </si>
  <si>
    <t>Mattel Enchantimals Mořské království rodinka Ottavie Vydrové HCF94</t>
  </si>
  <si>
    <t>Mattel HCF96 Enchantimals Ocean Kingdom Dolls 4 Years</t>
  </si>
  <si>
    <t>3c2569a8-a264-4478-aa78-49ee8522a891</t>
  </si>
  <si>
    <t>Trefl Puzzle 3v1 Veselé pejsci, Tlapková patrola</t>
  </si>
  <si>
    <t>Trefl Puzzle 3in1 Happy Dogs, Paw Patrol</t>
  </si>
  <si>
    <t>3c2569b2-2e9f-4920-9e50-ecafe0eae016</t>
  </si>
  <si>
    <t>OMINO BIANCO BIANCO VIVO EXTRA BĚLIDLO 10 TAB</t>
  </si>
  <si>
    <t>OMINO BIANCO BIANCO VIVO EXTRA BLEACH 10 TAB</t>
  </si>
  <si>
    <t>3c25a577-0839-4835-a4d4-0d48b1fa6423</t>
  </si>
  <si>
    <t>Svítilna na zbraň RIS22 mm ASG s vypínačem na kabelu LT6</t>
  </si>
  <si>
    <t>RIS22 mm ASG tactical hunting weapon flashlight, switch on the LT6 cable</t>
  </si>
  <si>
    <t>3c25b1ad-f27a-4c87-ac98-b6d39976efc5</t>
  </si>
  <si>
    <t>Audi OE 059131063D EGR ventil</t>
  </si>
  <si>
    <t>Audi OE 059131063D EGR valve</t>
  </si>
  <si>
    <t>3c25c5fb-055d-4c9d-b489-ad43a5f05df0</t>
  </si>
  <si>
    <t>Elektrický osvěžovač vzduchu Air Wick 19 ml Vanilka</t>
  </si>
  <si>
    <t>Air freshener electric cartridge Air Wick 19ml Vanilla</t>
  </si>
  <si>
    <t>3c2665f1-f1e4-4e47-bea9-85ac3e7f2061</t>
  </si>
  <si>
    <t>Káva Nescafe Gold Edelmischung 100 g</t>
  </si>
  <si>
    <t>Nescafe Gold Edelmischung instant coffee 100 g</t>
  </si>
  <si>
    <t>3c267b26-3509-4c17-8d97-756a2bc5731c</t>
  </si>
  <si>
    <t>INKDIGO TUV TONER PRO OKI 492 B432 B512 MB492 12K</t>
  </si>
  <si>
    <t>INKDIGO TUV TONER FOR OKI 492 B432 B512 MB492 12K</t>
  </si>
  <si>
    <t>3c268b95-7ea4-44f9-b6a6-dff4d268ed1f</t>
  </si>
  <si>
    <t>Trollkids dětská mikina bavlna modrá velikost 104</t>
  </si>
  <si>
    <t>Trollkids kids' sweatshirt cotton blue size 104</t>
  </si>
  <si>
    <t>3c269758-c4ae-454c-8738-6f1056338100</t>
  </si>
  <si>
    <t>Vanička Orsetto skládací</t>
  </si>
  <si>
    <t>Bathtub Orsetto foldable</t>
  </si>
  <si>
    <t>3c2699a1-6f2e-4526-bc81-506139788d75</t>
  </si>
  <si>
    <t>Eveline Cosmetics Bio Hyaluron Expert liftingový multivýživný krém pod oči a na oční víčka 20 ml</t>
  </si>
  <si>
    <t>Eveline Cosmetics Bio Hyaluron Expert lifting multi-nourishing eye and eyelid cream 20ml</t>
  </si>
  <si>
    <t>3c26c0d5-cfea-471a-b8d2-9d5405b3307a</t>
  </si>
  <si>
    <t>Podprsenka Minimizer Triumph Ladyform Soft W X 90F</t>
  </si>
  <si>
    <t>Minimizer Triumph Ladyform Soft W X 90F Bra</t>
  </si>
  <si>
    <t>3c26f715-6837-4d1c-b260-93acce50141d</t>
  </si>
  <si>
    <t>Sada figurek TissoToys Věk 2+</t>
  </si>
  <si>
    <t>TissoToys figure set 2 years</t>
  </si>
  <si>
    <t>3c27291e-610c-4ba7-ab01-1d4b4ea1f337</t>
  </si>
  <si>
    <t>Žárovky Maxgear R10W 10 W 10 ks</t>
  </si>
  <si>
    <t>Bulbs Maxgear R10W 10 W 10 pcs.</t>
  </si>
  <si>
    <t>3c2760ae-cccb-42fb-a940-c1f3d1e168cf</t>
  </si>
  <si>
    <t>Kérastase Discipline Keratine Thermique keratinové mléko 150 ml</t>
  </si>
  <si>
    <t>Kérastase Discipline Keratine Thermique keratin milk 150 ml</t>
  </si>
  <si>
    <t>3c2773f2-25d1-4a79-84cf-fa2c8915f096</t>
  </si>
  <si>
    <t>Dezinfekční přípravek Silcare Izosol tekutý 0,5 l dezinfekce rukou a pokožky hotový roztok</t>
  </si>
  <si>
    <t>Preparation for disinfection Silcare Izosol liquid 0,5NS hands and skin disinfection ready made solution</t>
  </si>
  <si>
    <t>3c27aa8d-0c5c-4d3f-b121-08c37d2ee665</t>
  </si>
  <si>
    <t>Lišta, spojka, vnitřní roh, vnější roh, levé zakončení, pravé zakončení Golddoor MDF 60 x 50, délka 2 cm, bílá barva</t>
  </si>
  <si>
    <t>Strip, connector, internal corner, external corner, left end, right end Golddoor MDF 60 x 50 length 2cm white</t>
  </si>
  <si>
    <t>3c27b0b6-c32e-4e88-acca-95016163873e</t>
  </si>
  <si>
    <t>VESTA S KAPUCÍ B8107 PERLEŤOVÁ RŮŽOVÁ L (40)</t>
  </si>
  <si>
    <t>SLEEVEL JACKET WITH HOOD B8107 PEARL PINK L (40)</t>
  </si>
  <si>
    <t>3c284412-4378-41f6-a1be-eb96e7963839</t>
  </si>
  <si>
    <t>Elektrický akumulátorový kartáč Dedra</t>
  </si>
  <si>
    <t>Brush Dedra electric battery</t>
  </si>
  <si>
    <t>3c286ae1-acb1-45f1-9c14-53ae7b950384</t>
  </si>
  <si>
    <t>Žilka na bižuterní korálky z lycry 0,6 mm x 20 m</t>
  </si>
  <si>
    <t>Line for lycra jewelry beads 0.6mm x 20m</t>
  </si>
  <si>
    <t>3c288701-aa00-43b1-be52-51031e62cba4</t>
  </si>
  <si>
    <t>Přední tlumič L/P SACHS 315 265</t>
  </si>
  <si>
    <t>Front shock absorber L/P SACHS 315 265</t>
  </si>
  <si>
    <t>3c28a40d-1340-4162-bd27-feef8384271c</t>
  </si>
  <si>
    <t>Prostředek na čištění ráfků Sonax 433300 1000 ml</t>
  </si>
  <si>
    <t>Sonax 433300 rim cleaner 1000 ml</t>
  </si>
  <si>
    <t>3c28bec7-6e7c-4e94-a503-6ebc21f81ada</t>
  </si>
  <si>
    <t>Chips Dekorativní vločky pro pryskyřice Dekorativní podlaha MIX</t>
  </si>
  <si>
    <t>Chips Decorative Petals for Resins Decorative Floor MIX</t>
  </si>
  <si>
    <t>3c28c835-9735-41fd-b580-5b9219b3c3d5</t>
  </si>
  <si>
    <t>Lamelový kotouč diamantový 125 x 22 mm gr.200</t>
  </si>
  <si>
    <t>Diamond flap wheel 125x22mm, thickness 200</t>
  </si>
  <si>
    <t>3c28da4d-2eaa-4829-8fd7-3efb3ae43099</t>
  </si>
  <si>
    <t>Sada rozpěrek pro výfukové potrubí Yato YT-06166</t>
  </si>
  <si>
    <t>Set of spreaders for exhaust pipes Yato YT-06166</t>
  </si>
  <si>
    <t>3c2906da-4ed4-430a-b855-4ecfee4877e9</t>
  </si>
  <si>
    <t>Led žárovka Philips ExpertColor G53 AR111 10,8 W = 50 W 3000 K 620 lm teplá bílá</t>
  </si>
  <si>
    <t>Led bulb Philips ExpertColor G53 AR111 10.8 W = 50 W 3000 K 620 lm warm white</t>
  </si>
  <si>
    <t>3c291a62-a8e9-4694-9503-b3d1fba172cd</t>
  </si>
  <si>
    <t>Vodní filtr Maxxo vhodný pro kávovary Phiilips/Saeco AquaClean</t>
  </si>
  <si>
    <t>Maxxo water filter suitable for Philips/Saeco AquaClean coffee machines</t>
  </si>
  <si>
    <t>3c291a9f-3f29-4eed-a752-f32db2264bfa</t>
  </si>
  <si>
    <t>MODRÉ HLADKÉ RINGO 17 CM DISK TULLO 479</t>
  </si>
  <si>
    <t>RINGO BLUE SMOOTH 17CM DISK TULLO 479</t>
  </si>
  <si>
    <t>3c2921fb-c4a8-4068-8156-0286235e0d4b</t>
  </si>
  <si>
    <t>ZAHRADNÍ AKUMULÁTOROVÁ TLAKOVÁ MYČKA SADA NA MYTÍ 2 AKUMULÁTORY 48 V</t>
  </si>
  <si>
    <t>PRESSURE WASHER CORDLESS GARDEN WASHING KIT 2 BATTERIES 48V</t>
  </si>
  <si>
    <t>3c294756-fb6b-4878-931b-d71b6a30a914</t>
  </si>
  <si>
    <t>Extra lehký AVON BB krém Nutra Effects</t>
  </si>
  <si>
    <t>AVON Nutra Effects Extra Light BB Cream</t>
  </si>
  <si>
    <t>3c294a1b-1e5b-423f-8c35-41f0f51bcfaf</t>
  </si>
  <si>
    <t>Nástěnné svítidlo LED Wood hnědé E27 40 W</t>
  </si>
  <si>
    <t>Wall lamp LED Wood brown E27 40 W</t>
  </si>
  <si>
    <t>3c297ed6-c77e-403f-8de7-0b9cb1636ad3</t>
  </si>
  <si>
    <t>Křehké srdce Mona Kasten</t>
  </si>
  <si>
    <t>3c298c35-2239-48d7-a778-47ae56e33d6b</t>
  </si>
  <si>
    <t>Polymerové lepidlo na betonu Soudal 600 ml</t>
  </si>
  <si>
    <t>Polymer adhesive for concrete Soudal 600 ml</t>
  </si>
  <si>
    <t>3c299b09-3eff-400e-8e84-453fc7aaeb32</t>
  </si>
  <si>
    <t>Cukrová hmota Slado sada 10 x 100 g</t>
  </si>
  <si>
    <t>Slado sugar mass set 10x100g</t>
  </si>
  <si>
    <t>3c2a0d56-85dc-4a69-bf7a-d313d3fe58ea</t>
  </si>
  <si>
    <t>Káva v sáčcích Nescafe 3v1 Classic Karton 16,5g x 10 Ks 09.25</t>
  </si>
  <si>
    <t>Coffee in Sachets Nescafe 3in1 Classic Carton 16,5g x 10pcs 09.25</t>
  </si>
  <si>
    <t>3c2a5c51-b418-4581-b65b-2f292e116cde</t>
  </si>
  <si>
    <t>MINECRAFT 3x PONOŽKY SET LICENCE _ 23-26</t>
  </si>
  <si>
    <t>MINECRAFT 3x CHILDREN'S COTTON SOCKS SET LICENSE _ 23-26</t>
  </si>
  <si>
    <t>3c2a6820-bb29-4030-a8b8-890d8674ba7f</t>
  </si>
  <si>
    <t>California Scents Car Golden State Delight - Gumoví medvídci</t>
  </si>
  <si>
    <t>California Car Fragrances Golden State Delight - Gummy Bears</t>
  </si>
  <si>
    <t>3c2a6abf-1287-46f8-8066-12ec06b8ceb9</t>
  </si>
  <si>
    <t>Maxgear 69-0307 Koncovka tyče příčného řízení</t>
  </si>
  <si>
    <t>Maxgear 69-0307 Końcówka drążka kierowniczego poprzecznego</t>
  </si>
  <si>
    <t>3c2a8c35-697f-42eb-99de-9893bf750c13</t>
  </si>
  <si>
    <t>DÁLKOVÉ OVLÁDÁNÍ PRO SAMSUNG Soundbar AH59-02692E</t>
  </si>
  <si>
    <t>REMOTE CONTROL FOR SAMSUNG Soundbar AH59-02692E</t>
  </si>
  <si>
    <t>3c2ab3e8-ca88-41d0-8124-f86ff923c278</t>
  </si>
  <si>
    <t>Fitmin krmivo mokré jehněčí maso 0,8 kg</t>
  </si>
  <si>
    <t>Fitmin wet food lamb 0,8 kg</t>
  </si>
  <si>
    <t>3c2abbd2-79fa-46fe-a669-20b0080193f7</t>
  </si>
  <si>
    <t>ZEBRA PYŽAMO Kigurumi Onesie Převlek Kombinéza Kostým overal 158</t>
  </si>
  <si>
    <t>ZEBRA PAJAMAS Kigurumi Onesie Disguise Jumpsuit Costume Rompers 158</t>
  </si>
  <si>
    <t>3c2ac2f7-c528-48f8-9d9b-e44f1c7d222e</t>
  </si>
  <si>
    <t>Polaroid sluneční brýle nerdy - muž</t>
  </si>
  <si>
    <t>Polaroid nerdy sunglasses - man</t>
  </si>
  <si>
    <t>3c2b4ad1-99b6-4568-9e70-62cd46ffb72a</t>
  </si>
  <si>
    <t>PUIG 3738H sportovní zatemněné sklo KTM 790 / 890 Adventure</t>
  </si>
  <si>
    <t>PUIG 3738H tinted sports glass KTM 790 / 890 Adventure</t>
  </si>
  <si>
    <t>3c2b9c23-9b1a-4373-83ac-bcb273e6ee1d</t>
  </si>
  <si>
    <t>Bezzávitová upínací lišta LZB 14 zeleno žlutá</t>
  </si>
  <si>
    <t>Threadless terminal strip LZB 14 green-yellow</t>
  </si>
  <si>
    <t>3c2bba74-354a-4fce-8303-5dbdd8afe635</t>
  </si>
  <si>
    <t>KRÁSNÁ DÁMSKÁ VELUROVÁ TEPLÁKOVÁ SOUPRAVA PREMIUM POLSKÝ VÝROBEK - M</t>
  </si>
  <si>
    <t>CUTE WOMEN'S VELOUR TRACKSUIT SET PREMIUM Polish PRODUCT - M</t>
  </si>
  <si>
    <t>3c2bed90-7b5b-4d0d-b42a-9056f4fcca86</t>
  </si>
  <si>
    <t>DŽÍNOVÁ BUNDA KAPUCE 5953 MODRÁ</t>
  </si>
  <si>
    <t>DENIM JACKET HOOD 5953 BLUE</t>
  </si>
  <si>
    <t>3c2c2608-b2a0-434b-adf8-dda08b3c8886</t>
  </si>
  <si>
    <t>SET PRO BROTHER DCP L2622DW 3x NÁHRADNÍ TONER TN2590 XL + BUBEN DR2590</t>
  </si>
  <si>
    <t>SET FOR BROTHER DCP L2622DW 3x TONER REPLACEMENT TN2590 XL + DR2590 DRUM</t>
  </si>
  <si>
    <t>3c2cbc66-e4ab-476e-b5b9-ef937751d918</t>
  </si>
  <si>
    <t>Kamenná sůl Brezzo 75 g</t>
  </si>
  <si>
    <t>Stone salt Brezzo 75 g</t>
  </si>
  <si>
    <t>3c2d0481-4204-4055-a01e-d4c5a512df6b</t>
  </si>
  <si>
    <t>ŻARÓWKA LED G4 12V AC/DC 3W NEUTRÁLNÍ BARVA 4000K 300lm</t>
  </si>
  <si>
    <t>ŻARÓWKA LED G4 12V AC/DC 3W NEUTRAL COLOR 4000K 300lm</t>
  </si>
  <si>
    <t>3c2d34de-4c1d-43de-a091-f2cd06fff450</t>
  </si>
  <si>
    <t>Vrták 32 x 800 x 940 mm do betonu AWTOOLS</t>
  </si>
  <si>
    <t>SDS MAX drill 32 x 800 x 940 mm for concrete AWTOOLS</t>
  </si>
  <si>
    <t>3c2d6d91-1061-40c4-9c01-2a3f99883adf</t>
  </si>
  <si>
    <t>Nożyczki Wycinające ZĄBKI 5 mm ZYGZAK Zoubkované</t>
  </si>
  <si>
    <t>Nożyczki Wycinające ZĄBKI 5 mm ZIGZAG Serrated</t>
  </si>
  <si>
    <t>3c2d984c-3f79-4ffe-b8a8-63952ad71076</t>
  </si>
  <si>
    <t>Tažný hák, tažné oko pro FIAT SCUDO (2007-2016)</t>
  </si>
  <si>
    <t>3c2db59b-a2dd-4fa5-a77d-505bb2453617</t>
  </si>
  <si>
    <t>Kabel TRX USB typ C - USB typ C 1 m bílý</t>
  </si>
  <si>
    <t>Cable TRX USB type C - USB type C 1 m white</t>
  </si>
  <si>
    <t>3c2dc455-01d4-4a35-9bdd-e7626cb556c2</t>
  </si>
  <si>
    <t>DÁMSKÁ BUNDA THE NORTH FACE S QUEST JACKET, ČERNÁ</t>
  </si>
  <si>
    <t>JACKET THE NORTH FACE IN QUEST JACKET WOMEN'S BLACK S</t>
  </si>
  <si>
    <t>3c2dcb73-0033-4ec9-93fb-3fcb1a0d148a</t>
  </si>
  <si>
    <t>Skleničky na červené víno Krosno Avant-Garde bezbarvé 550 ml 6 ks</t>
  </si>
  <si>
    <t>Red wine glasses Krosno Avant-Garde colourless 550ml 6 pcs.</t>
  </si>
  <si>
    <t>3c2df719-8d63-436b-99c2-eabdf238c283</t>
  </si>
  <si>
    <t>SLUNEČNICE SUMMER SUN 0,5 g 'L</t>
  </si>
  <si>
    <t>SUMMER SUN 0.5 g 'L</t>
  </si>
  <si>
    <t>3c2df727-7522-4207-994e-3a8ae270e499</t>
  </si>
  <si>
    <t>Rukavice Yato YT-74658 velikost 8 - M 1 pár</t>
  </si>
  <si>
    <t>Gloves Yato YT-74658 size 8 - M 1 pair</t>
  </si>
  <si>
    <t>3c2df8b8-a061-40e9-a372-3e3e16726a9d</t>
  </si>
  <si>
    <t>3c2e1f9f-08cf-46d5-9f74-9d77b8ff4636</t>
  </si>
  <si>
    <t>Pneumatika pro kolečko 4.80/4.00-8 2PR</t>
  </si>
  <si>
    <t>Wheelbarrow tire 4.80 / 4.00-8 2PR</t>
  </si>
  <si>
    <t>3c2e77ef-ab0e-404a-8eef-fc396852d197</t>
  </si>
  <si>
    <t>Panache sportovní podprsenka černá velikost 90F</t>
  </si>
  <si>
    <t>Panache sports bra black size 90F</t>
  </si>
  <si>
    <t>3c2e92ea-74e5-4d93-87b7-8d421e6d1e71</t>
  </si>
  <si>
    <t>Super Benek silikonové stelivo 7,6 l</t>
  </si>
  <si>
    <t>Super Benek silicone litter 7.6 l</t>
  </si>
  <si>
    <t>3c2ea51a-218a-46fd-9d54-b7d5470cb9a9</t>
  </si>
  <si>
    <t>Router 4G LTE Přístupový bod Mesh X10 TP-Link Deco X10-4G AX1500 Wi-Fi 6</t>
  </si>
  <si>
    <t>4G LTE Router Access Point Mesh X10 TP-Link Deco X10-4G AX1500 Wi-Fi 6</t>
  </si>
  <si>
    <t>3c2ea596-48be-40aa-99f4-4ef1150b675f</t>
  </si>
  <si>
    <t>Zásobník na potřeby Disney Stitch figurka</t>
  </si>
  <si>
    <t>Disney Stitch Figurine Utensil Container</t>
  </si>
  <si>
    <t>3c2ec377-451c-43e2-ac2e-e65c1fbc6cec</t>
  </si>
  <si>
    <t>Motorový olej Motul 5 l 5W-50</t>
  </si>
  <si>
    <t>Engine oil Motul 5 l 5W-50</t>
  </si>
  <si>
    <t>3c2ee708-30bf-49c4-9bbd-b4cd3ced1398</t>
  </si>
  <si>
    <t>Sada karet Pokémon TCG: Scarlet &amp; Violet 151 Booster Bundle</t>
  </si>
  <si>
    <t>Pokemon TCG Card Set: Scarlet &amp; Violet 151 Booster Bundle</t>
  </si>
  <si>
    <t>3c2ee7fe-a94b-4dd1-bd10-72f614ae3ee7</t>
  </si>
  <si>
    <t>Notebook Lenovo LOQ 15 15,6" Intel Core i7 16 GB / 1024 GB šedý</t>
  </si>
  <si>
    <t>Laptop Lenovo LOQ 15 15,6 " Intel Core i7 16 GB / 1024 GB grey</t>
  </si>
  <si>
    <t>3c2f06a5-6301-421a-afa5-05338c91344d</t>
  </si>
  <si>
    <t>Finnern Miamor Feine Filets Tuňák zelenina kapsička 100 g</t>
  </si>
  <si>
    <t>Finnern Miamor Feine Filets Tuna Vegetable Sachet 100g</t>
  </si>
  <si>
    <t>3c2f2f47-b2af-4537-8928-75d6bb301ad1</t>
  </si>
  <si>
    <t>Tyčový vysavač Dyson V8 Advanced stříbrný/šedý</t>
  </si>
  <si>
    <t>Upright vacuum cleaner Dyson V8 Advanced silver/grey</t>
  </si>
  <si>
    <t>3c2f4055-ef31-43ef-b6c3-075aab5597e7</t>
  </si>
  <si>
    <t>Ořechový krém OstroVit Creametto 350 g</t>
  </si>
  <si>
    <t>Peanut Cream OstroVit Creametto 350 g</t>
  </si>
  <si>
    <t>3c2f8a5d-cdd1-4855-a43b-a40ec9e01632</t>
  </si>
  <si>
    <t>Trezor ve tvaru prince ki Timeless Tools - modrá</t>
  </si>
  <si>
    <t>Safe in the shape of a prince ki Timeless Tools - blue</t>
  </si>
  <si>
    <t>3c2f8c99-d3b9-4d94-b958-1725bf2d732f</t>
  </si>
  <si>
    <t>Napájecí kabel MP kabel ROBOT COUPE easy plug</t>
  </si>
  <si>
    <t>Power cord MP cable ROBOT COUPE easy plug</t>
  </si>
  <si>
    <t>3c2f9683-1b6f-4e60-bbbc-fbf5a1201ada</t>
  </si>
  <si>
    <t>Podprsenka měkká, měkká, hladká, pohodlná, béžová Elomi Matilda 38H/85K</t>
  </si>
  <si>
    <t>Soft bra smooth comfortable beige Elomi Matilda 38H/85K</t>
  </si>
  <si>
    <t>3c2fac51-da71-4e8c-b0d9-44fbd5e04f91</t>
  </si>
  <si>
    <t>Nipplex podprsenka minimizer černá velikost 70D</t>
  </si>
  <si>
    <t>Nipplex minimizer bra black size 70D</t>
  </si>
  <si>
    <t>3c2faea1-a008-46bc-971a-1c68586a02a5</t>
  </si>
  <si>
    <t>Pleťový krém proti stárnutí Janda Gold C Premium den a noc 30 ml</t>
  </si>
  <si>
    <t>Anti-aging face cream Janda Gold C Premium day and night 30 ml</t>
  </si>
  <si>
    <t>3c2fc574-19a8-4f41-abc4-274803eba52f</t>
  </si>
  <si>
    <t>Pravá přední vnější klika pro HYUNDAI ACCENT (2001-2006)</t>
  </si>
  <si>
    <t>Pravá přední vnější clique pro HYUNDAI ACCENT (2001-2006)</t>
  </si>
  <si>
    <t>3c302074-f789-465a-a929-c53e028a30e8</t>
  </si>
  <si>
    <t>Myš ASUS ROG Keris II Ace Bílá</t>
  </si>
  <si>
    <t>ASUS ROG Keris II Ace Mouse White</t>
  </si>
  <si>
    <t>3c305e5e-7b7f-4969-aacc-1a1e2192ef29</t>
  </si>
  <si>
    <t>Lama dětské boxerky bavlna velikost 134</t>
  </si>
  <si>
    <t>Lama children's boxer briefs cotton size 134</t>
  </si>
  <si>
    <t>3c30ab72-63cf-431f-b341-0497ac714022</t>
  </si>
  <si>
    <t>Škrabací podložky Aptel do 60 cm</t>
  </si>
  <si>
    <t>Aptel scratching mats up to 60 cm</t>
  </si>
  <si>
    <t>3c30bf75-f4ec-4028-acaa-0baa0390558e</t>
  </si>
  <si>
    <t>Adidas pánské sportovní boty B44869 velikost 46 2/3</t>
  </si>
  <si>
    <t>Adidas men's sports shoes B44869 size 46 2/3</t>
  </si>
  <si>
    <t>3c30c6ed-555b-4a11-a064-7454c0c3b954</t>
  </si>
  <si>
    <t>Elring 246.150 Těsnění, sací potrubí</t>
  </si>
  <si>
    <t>Elring 246.150 Uszczelka, kolektor dolotowy</t>
  </si>
  <si>
    <t>3c310c59-0c02-4bf6-82d1-7767e06e0848</t>
  </si>
  <si>
    <t>BAREFOOT Dámské minimalistické nazouvací lodičky 1771POL růžové 38</t>
  </si>
  <si>
    <t>BAREFOOT Women's Minimalist Slip-On PUMPS 1771POL pink 38</t>
  </si>
  <si>
    <t>3c311a24-92b8-4615-90c7-60b48781eff7</t>
  </si>
  <si>
    <t>Nafukovací podložka pro batolata Kruzzel 9953 mořský svět 45 x 60 cm modrá</t>
  </si>
  <si>
    <t>Kruzzel water inflatable mat 45 x 60 cm blue</t>
  </si>
  <si>
    <t>3c313bfb-3e09-4de6-bbb4-558234477d35</t>
  </si>
  <si>
    <t>Smart-tel.pl pro Samsung Galaxy A22 5G černý</t>
  </si>
  <si>
    <t>Smart-tel.pl for Samsung Galaxy A22 5G black</t>
  </si>
  <si>
    <t>3c314a1f-593c-4cee-8e53-1e10789bd66b</t>
  </si>
  <si>
    <t>Avon Pur Blanca 50 ml EDT</t>
  </si>
  <si>
    <t>3c31d212-f7b8-4b6f-b65c-d9947951d768</t>
  </si>
  <si>
    <t>Joanna Power Men Color Cream Barva na vlasy 3v1 01 Black 100 g</t>
  </si>
  <si>
    <t>Joanna Power Men Color Cream Hair dye 3in1 01 Black 100g</t>
  </si>
  <si>
    <t>3c31e65b-f3bd-4662-8157-3e270c11cef4</t>
  </si>
  <si>
    <t>KARTA PŘEŽITÍ MULTITOOL 11v1 STŘÍBRNÝ NŮŽ OTVÍRÁK BSH ADVENTURE POUZDRO</t>
  </si>
  <si>
    <t>SURVIVAL CARD MULTITOOL 11in1 SILVER KNIFE OPENER BSH ADVENTURE CASE</t>
  </si>
  <si>
    <t>3c31f3f7-489e-4e06-b3f4-648d1cc8aca2</t>
  </si>
  <si>
    <t>Foliový balónek číslice 1 červený 85 cm 1 Ks</t>
  </si>
  <si>
    <t>Foil balloon number 1 red 85cm 1 pc</t>
  </si>
  <si>
    <t>3c32506b-9125-4266-84c7-2b57ac79f779</t>
  </si>
  <si>
    <t>Under Armour pánské sportovní boty 3028371 velikost 47</t>
  </si>
  <si>
    <t>Under Armour men's sports shoes 3028371 size 47</t>
  </si>
  <si>
    <t>3c32780e-8982-4e41-a136-8cb7d20b4609</t>
  </si>
  <si>
    <t>Yope Balance My Hair šampon pro mastnou pokožku hlavy 300 ml</t>
  </si>
  <si>
    <t>Yope Balance My Hair shampoo for oily scalp 300ml</t>
  </si>
  <si>
    <t>3c32a97f-a7ec-447d-9a1d-d0aa98de1804</t>
  </si>
  <si>
    <t>Panenka Ledové Království Hasbro E6952 E7001 29 cm</t>
  </si>
  <si>
    <t>Frozen doll Hasbro E6952 E7001 29 cm</t>
  </si>
  <si>
    <t>3c32be8e-940e-4cfc-b878-33adac9c7f80</t>
  </si>
  <si>
    <t>Forma na sušenky EkoForemki průměr 4 cm</t>
  </si>
  <si>
    <t>EkoForemki cookie mold, diameter 4cm</t>
  </si>
  <si>
    <t>3c32c231-65f1-4442-95fc-2f23ff45d84e</t>
  </si>
  <si>
    <t>Adidas dámské teplákové kalhoty s trubičkami velikost L</t>
  </si>
  <si>
    <t>Adidas women's tube sweatpants size L</t>
  </si>
  <si>
    <t>3c32c3d9-5170-4e20-9833-7b155e7b5942</t>
  </si>
  <si>
    <t>Doplněk Stravy prášek HiTec Nutrition ovocný 1204 g</t>
  </si>
  <si>
    <t>HiTec Nutrition post-workout powder fruit 1204 g</t>
  </si>
  <si>
    <t>3c32c763-95c1-4610-bdc5-feb935a7b075</t>
  </si>
  <si>
    <t>INDASA VODNÍ BRUSNÝ PAPÍR LIST 230X280 P150</t>
  </si>
  <si>
    <t>INDASA ABRASIVE PAPER WATER SHEET 230X280 P150</t>
  </si>
  <si>
    <t>3c32db80-891c-4083-9ba6-6c4877e4a080</t>
  </si>
  <si>
    <t>Triumph vyztužená podprsenka černá WP velikost 80D</t>
  </si>
  <si>
    <t>Triumph padded bra black WP size 80D</t>
  </si>
  <si>
    <t>3c32dfa5-f7c5-466c-b62d-71e515748a42</t>
  </si>
  <si>
    <t>Celoroční pneumatika Goodride All Season Elite Z-401 215/50R17 95 W zesílená (XL)</t>
  </si>
  <si>
    <t>All-season tyre Goodride All Season Elite Z-401 215/50R17 95 W reinforcement (XL)</t>
  </si>
  <si>
    <t>3c330b04-5f7a-47f9-a514-c6e13b346bce</t>
  </si>
  <si>
    <t>Coccolino Tekutý prací prostředek Wonder wash 1,48 l Svěžest a čistota!</t>
  </si>
  <si>
    <t>Coccolino Wonder wash 1,48l Freshness and Cleanliness!</t>
  </si>
  <si>
    <t>3c330bd1-5790-45f6-9818-bdb7807af86a</t>
  </si>
  <si>
    <t>Pelerína Bighorn vel. 140 žlutá</t>
  </si>
  <si>
    <t>Cape Bighorn r. 140 yellow</t>
  </si>
  <si>
    <t>3c332308-8b7d-4711-87a1-c87201f80724</t>
  </si>
  <si>
    <t>Tvrzené sklo Spigen pro Apple iPhone 11 Pro, iPhone X, iPhone XS 1 ks</t>
  </si>
  <si>
    <t>Tempered Glass Spigen for Apple iPhone 11 Pro, iPhone X, iPhone XS 1 Pack</t>
  </si>
  <si>
    <t>3c3329e7-93c7-4249-88e5-1f42cbbb80fc</t>
  </si>
  <si>
    <t>Akrylové barvy Artmaker vícebarevné 6 ks 3 ml</t>
  </si>
  <si>
    <t>Artmaker acrylic paints multicolored 6 pcs. 3 ml</t>
  </si>
  <si>
    <t>3c3345b3-7aff-4aca-a70d-967011753d28</t>
  </si>
  <si>
    <t>Bayer Design AUTOSEDAČKA Nosítko stříška</t>
  </si>
  <si>
    <t>Bayer Design CAR SEAT Visor carrier</t>
  </si>
  <si>
    <t>3c3354d7-2a4a-4a12-a67c-5a6273717aea</t>
  </si>
  <si>
    <t>MAX Plachta 60 g/m2 2 x 8 m</t>
  </si>
  <si>
    <t>MAX Tarpaulin 60 g/m2 2 x 8m</t>
  </si>
  <si>
    <t>3c3374ba-fbaf-4e4b-bba1-18b742c1a3e1</t>
  </si>
  <si>
    <t>Gumový tréninkový nůž DBX Bushido ARW-5051</t>
  </si>
  <si>
    <t>Rubber training knife DBX Bushido ARW-5051</t>
  </si>
  <si>
    <t>3c337fa7-1b8f-4660-9b37-111686c914da</t>
  </si>
  <si>
    <t>HEPU 21-0104 Sada rozvodového řetězu</t>
  </si>
  <si>
    <t>HEPU 21-0104 Timing chain kit</t>
  </si>
  <si>
    <t>3c33a769-9672-43d4-9510-ec14570bebfb</t>
  </si>
  <si>
    <t>Pleťový krém proti stárnutí DermoFuture Snail Repair Anti-Wrinkle 0 SPF den a noc 12 ml</t>
  </si>
  <si>
    <t>DermoFuture Snail Repair Anti-Wrinkle anti-aging face cream 0 SPF day and night 12 ml</t>
  </si>
  <si>
    <t>3c33dc83-93d4-4e77-ba31-fcd7e3c85059</t>
  </si>
  <si>
    <t>Flizelinový filtr pro digestoř IZ-FT1</t>
  </si>
  <si>
    <t>Filter interlining for hood IZ-FT1</t>
  </si>
  <si>
    <t>3c33ed99-455b-44af-882e-8f999ac13fc9</t>
  </si>
  <si>
    <t>Krájecí prkénko 5five Simply Smart bambus 2 ks</t>
  </si>
  <si>
    <t>Cutting board 5five Simply Smart bamboo 2 pcs.</t>
  </si>
  <si>
    <t>3c340182-3bb8-4646-8389-7a4be5c353d2</t>
  </si>
  <si>
    <t>Čokoláda bez přidaného cukru slaný karamel se stévií KETO 100 g</t>
  </si>
  <si>
    <t>Milk Chocolate without Added Sugar Salty Caramel with Stevia KETO 100 g</t>
  </si>
  <si>
    <t>3c3469c8-6d13-400d-aaec-6c9ee46a4aba</t>
  </si>
  <si>
    <t>Inteligentní mikroprocesorová nabíječka Qoltec 52490 12V 8A</t>
  </si>
  <si>
    <t>Smart microprocessor charger Qoltec 52490 12V 8A</t>
  </si>
  <si>
    <t>3c347e7c-922e-4b15-bd4d-bbd3de93e466</t>
  </si>
  <si>
    <t>Pouzdro / pouzdro na notebook Tech-protect 14"</t>
  </si>
  <si>
    <t>Laptop cover / case Tech-protect 14"</t>
  </si>
  <si>
    <t>3c34960f-69ed-4959-b2cd-f3376f1fa2dd</t>
  </si>
  <si>
    <t>Lednička side by side Amica FY5079.3DFXBI</t>
  </si>
  <si>
    <t>Side by side refrigerator Amica FY5079.3DFXBI</t>
  </si>
  <si>
    <t>3c34a228-9e67-4d4c-8ba6-2c98ab3452f6</t>
  </si>
  <si>
    <t>BÍLÉ hladké BODY tričko 68 BODZIAK bez rukávu na křtiny</t>
  </si>
  <si>
    <t>WHITE plain BODY T-shirt 68 BODZIAK sleeveless for BAPTISM</t>
  </si>
  <si>
    <t>3c34c840-e3c3-4129-a885-5b667e6675a8</t>
  </si>
  <si>
    <t>3c34db41-9273-4158-9488-82044e425bd2</t>
  </si>
  <si>
    <t>Brčka PartyPal 10 ks</t>
  </si>
  <si>
    <t>Straws paper PartyPal 10 pcs.</t>
  </si>
  <si>
    <t>3c34f688-587e-4d61-a21d-7ea1d613348e</t>
  </si>
  <si>
    <t>VENKOVNÍ OTOČNÁ KAMERA IP WIFI FULL HD ZOOM</t>
  </si>
  <si>
    <t>OUTDOOR CAMERA ROTATING IP WIFI FULL HD ZOOM</t>
  </si>
  <si>
    <t>3c352165-6d2b-44f3-89af-26cb344c7e4c</t>
  </si>
  <si>
    <t>Pánské tričko Pitbull Small Logo 25 bílé XS</t>
  </si>
  <si>
    <t>Pit Bull Men's T-Shirt Pitbull Small Logo 25 white XS</t>
  </si>
  <si>
    <t>3c35595b-568b-47f7-a8c2-8d74834b452c</t>
  </si>
  <si>
    <t>50x Brusný kryt 3 mm Průchozí nástavec Dlouhý válec Gradace 180</t>
  </si>
  <si>
    <t>50x Abrasive Cap 3mm Pass-Through Long Cylinder Grade 180</t>
  </si>
  <si>
    <t>3c356a0d-d6f9-472e-a221-86008a4fecba</t>
  </si>
  <si>
    <t>Blue Print ADM53905 Kloub, kloubový hřídel</t>
  </si>
  <si>
    <t>Blue Print ADM53905 Joint, pto shaft</t>
  </si>
  <si>
    <t>3c356e18-3927-4a48-8780-13fa0e5b583a</t>
  </si>
  <si>
    <t>CORNETTE boxerky CLASSIC volné 001/149 Austrálie námořnická modrá XXL</t>
  </si>
  <si>
    <t>CORNETTE boxer shorts CLASSIC loose 001/149 Australia navy XXL</t>
  </si>
  <si>
    <t>3c3579af-5f0e-465b-a827-b7b44e1dc5f1</t>
  </si>
  <si>
    <t>Desková hra Pandemic (polsko edice) Rebel</t>
  </si>
  <si>
    <t>Pandemic board game (Polish edition) Rebel</t>
  </si>
  <si>
    <t>3c357ee1-b12a-4229-a0f5-f14c3080e439</t>
  </si>
  <si>
    <t>Bezdotykový dávkovač stojící Timeless Tools 1000 ml bílý</t>
  </si>
  <si>
    <t>Contactless soap dispenser standing Timeless Tools 1000 ml white</t>
  </si>
  <si>
    <t>3c35892d-8846-464d-aa14-d91c26c2a207</t>
  </si>
  <si>
    <t>Paměť RAM DDR5 Corsair 32 GB 6000 9</t>
  </si>
  <si>
    <t>DDR5 RAM Corsair 32 GB 6000 9</t>
  </si>
  <si>
    <t>3c358bd8-be4a-4243-8632-923eac59d994</t>
  </si>
  <si>
    <t>Skoda OE 6V0955449 nádrž ostřikovačů</t>
  </si>
  <si>
    <t>Skoda OE 6V0955449 zbiorniczek spryskiwaczy</t>
  </si>
  <si>
    <t>3c35905e-0359-43e9-96f2-f314a6c6f647</t>
  </si>
  <si>
    <t>Karabina 25 mm Černá Zapínání 400 kg pro vodítko Karabina hliníková</t>
  </si>
  <si>
    <t>Carabiner 25mm Black 400kg Clasp for Leash Aluminum Carabiner</t>
  </si>
  <si>
    <t>3c35b1c9-cd02-4def-8e09-3eedd8a5e5ea</t>
  </si>
  <si>
    <t>Motorový olej Liqui Moly 1 l 10W-60</t>
  </si>
  <si>
    <t>Engine oil Liqui Moly 1 l 10W-60</t>
  </si>
  <si>
    <t>3c35cf48-c505-4622-b4de-9088adab5e4c</t>
  </si>
  <si>
    <t>Rozdělovač Bradas WL-3034K</t>
  </si>
  <si>
    <t>Splitter Bradas WL-3034K</t>
  </si>
  <si>
    <t>3c3612a7-21c9-4acc-97cc-7255f1579d66</t>
  </si>
  <si>
    <t>Řezačka Verk Group 15525</t>
  </si>
  <si>
    <t>Verk Group 15525 slicer</t>
  </si>
  <si>
    <t>3c366158-a21a-4b1a-8e8e-c771b8947c5a</t>
  </si>
  <si>
    <t>Laminátor Sencor SLA 311 za tepla</t>
  </si>
  <si>
    <t>Laminator Sencor SLA 311 hot</t>
  </si>
  <si>
    <t>3c366295-619f-4d10-a46d-46796bcb5fea</t>
  </si>
  <si>
    <t>KARTÁČKY NA ŘASY A OBOČÍ 50 Ks. Brokátové spirálky</t>
  </si>
  <si>
    <t>EYELASH AND EYEBROW BRUSHES 50 pcs. Glitter spirals</t>
  </si>
  <si>
    <t>3c36bcbf-faa1-4170-9638-1fefd4984787</t>
  </si>
  <si>
    <t>Maxgear 19-0614 Sada brzdových destiček, kotoučové brzdy</t>
  </si>
  <si>
    <t>Maxgear 19-0614 Brake pad set, disc brakes</t>
  </si>
  <si>
    <t>3c36c65d-b187-4ef4-b856-a7a45ef6dbef</t>
  </si>
  <si>
    <t>Měkká podprsenka Viki 580 Barbara šampaň 95F</t>
  </si>
  <si>
    <t>Soft bra Viki 580 Barbara champagne 95F</t>
  </si>
  <si>
    <t>3c370542-7de6-41ed-9fdb-476d7d1e64e9</t>
  </si>
  <si>
    <t>Páska Tesa 60077-00000-00</t>
  </si>
  <si>
    <t>Tape Tesa 60077-00000-00</t>
  </si>
  <si>
    <t>3c371f73-e123-4349-aae6-e7be931f7092</t>
  </si>
  <si>
    <t>Přepravka 55x55 cm voděodolný, šedý</t>
  </si>
  <si>
    <t>Car transporter 55x55 cm waterproof grey</t>
  </si>
  <si>
    <t>3c3731c1-08e5-4918-80dc-48b16bd1c2a2</t>
  </si>
  <si>
    <t>Příroda a lidé Země Ivan Bičík</t>
  </si>
  <si>
    <t>3c3793cc-6d12-419d-bd1f-a494c15d1621</t>
  </si>
  <si>
    <t>Geometrická sada DONAU malý mix barev</t>
  </si>
  <si>
    <t>Geometric set DONAU, small mix of colors</t>
  </si>
  <si>
    <t>3c37a9db-552e-4ccd-9c89-2b781f51044b</t>
  </si>
  <si>
    <t>Montážní pás na nářadí Dedra</t>
  </si>
  <si>
    <t>Assembly tool belt Dedra</t>
  </si>
  <si>
    <t>3c37d8cf-310b-46ec-8069-c45b714f18f2</t>
  </si>
  <si>
    <t>Ručník 30x50 Tlapková patrola 100% Bavlna do školky</t>
  </si>
  <si>
    <t>Towel 30x50 Paw Patrol 100% Cotton for nursery</t>
  </si>
  <si>
    <t>3c382bc5-85a3-480d-b8b2-1b7f132bbf43</t>
  </si>
  <si>
    <t>KOSTÝM HYDRAULIKA INSTALATÉR ZE HRY MARIO XXL</t>
  </si>
  <si>
    <t>PLUMBING OUTFIT FROM MARIO XXL</t>
  </si>
  <si>
    <t>3c383e3e-20b0-4753-ab7f-317530bb17a7</t>
  </si>
  <si>
    <t>Houbička Koch-Chemie 999592 126 mm</t>
  </si>
  <si>
    <t>Koch-Chemie polishing sponge 999592 126mm</t>
  </si>
  <si>
    <t>3c388988-3a0b-4de1-8ebb-2eff9f79aff8</t>
  </si>
  <si>
    <t>Čaj ovocný čaj Malwa 40 g</t>
  </si>
  <si>
    <t>Express Fruit Tea Malwa 40 g</t>
  </si>
  <si>
    <t>3c38b46a-55e1-4786-98cf-e1b3d756b62c</t>
  </si>
  <si>
    <t>Play-Doh Balení 8 ks kelímků</t>
  </si>
  <si>
    <t>Play-Doh play dough 8-pack rainbow</t>
  </si>
  <si>
    <t>3c38b62b-1f6f-4159-b24e-50c88042fc0e</t>
  </si>
  <si>
    <t>104 TOCA DĚTSKÉ TRIČKO BOCA ČERNÁ 3166</t>
  </si>
  <si>
    <t>104 TOCA BOCA CHILDREN'S T-SHIRT BLACK 3166</t>
  </si>
  <si>
    <t>3c38c630-4760-4c5b-9ad6-df77af717e55</t>
  </si>
  <si>
    <t>Potah na komplet sedadel Pok-ter z umělé kůže, univerzální umělý semiš</t>
  </si>
  <si>
    <t>Cover for seats set Pok-ter eco leather, synthetic suede Universal</t>
  </si>
  <si>
    <t>3c38c835-dae9-4ff5-af4e-8ae1dd844f7b</t>
  </si>
  <si>
    <t>Podprsenka GORSENIA K798 Arianna soft měkká s kosticemi, tmavě modrá 90J</t>
  </si>
  <si>
    <t>Bra GORSENIA K798 Arianna soft with underwire navy blue 90J</t>
  </si>
  <si>
    <t>3c38cf1f-34c2-427b-aa9a-62143fd5b5d8</t>
  </si>
  <si>
    <t>Puma žabky Purecat velikost 40,5</t>
  </si>
  <si>
    <t>Puma Purecat sports flip-flops, size 40.5</t>
  </si>
  <si>
    <t>3c38db9c-ab57-48c8-819d-f56ec05da9ae</t>
  </si>
  <si>
    <t>Kolo 29" Mavic Crossmax zadní</t>
  </si>
  <si>
    <t>Wheel 29" Mavic Crossmax rear</t>
  </si>
  <si>
    <t>3c391391-5b7a-4c63-aae5-543db244c666</t>
  </si>
  <si>
    <t>RONNEY OXYDANT OXIDOVANÁ VODA EXTRA PĚNA 6% 5 L</t>
  </si>
  <si>
    <t>RONNEY OXIDANT EXTRA MOUSH 6% 5L</t>
  </si>
  <si>
    <t>3c39235e-7ea2-4865-95cc-e5a947cea174</t>
  </si>
  <si>
    <t>Under Armour dámské sportovní boty UA velikost 40</t>
  </si>
  <si>
    <t>Under Armour women's sports shoes UA size 40</t>
  </si>
  <si>
    <t>3c39477c-7e56-4038-9a5f-37bd03fafc2d</t>
  </si>
  <si>
    <t>Balón Party deco písmeno O 35 cm stříbrný</t>
  </si>
  <si>
    <t>Party deco balloon letter O 35 cm silver</t>
  </si>
  <si>
    <t>3c3966fa-c29c-4531-bf9f-944dceac9ad1</t>
  </si>
  <si>
    <t>MIONETTO – nealkoholické šumivé víno polosuché</t>
  </si>
  <si>
    <t>MIONETTO - non-alcoholic semi-dry sparkling wine</t>
  </si>
  <si>
    <t>3c397798-811c-49c1-9fb2-76cdafba8b0c</t>
  </si>
  <si>
    <t>Tlapková patrola SKYE dívčí kšiltovka BEJSBOLÓWKA barevná 54</t>
  </si>
  <si>
    <t>PSI PATROL SKYE girls' baseball cap BASEBALL CAP colorful 54</t>
  </si>
  <si>
    <t>3c39a60c-94c5-4297-a2e1-bf6307f818e0</t>
  </si>
  <si>
    <t>Pilník na ostření řetězů Stihl 56057714806 4,8 x 200 mm</t>
  </si>
  <si>
    <t>Stihl chain sharpening file 56057714806 4.8 x 200 mm</t>
  </si>
  <si>
    <t>3c39cd00-9b70-4c42-92a5-946088105dd6</t>
  </si>
  <si>
    <t>Kuchyňský robot Cobbo 7 1500 W bílý</t>
  </si>
  <si>
    <t>Food processor Cobbo 7 1500 W white</t>
  </si>
  <si>
    <t>3c39f657-bbea-4003-a5c4-c95adbe5c8c4</t>
  </si>
  <si>
    <t>180W MOTOR PRO DOMÁCÍ ŠICÍ STROJ S NOŽNÍM PEDÁLEM, PŘÍSLUŠENSTVÍ</t>
  </si>
  <si>
    <t>180W MOTOR FOR HOME SEWING MACHINE WITH FOOT PEDAL ACCESSORIES</t>
  </si>
  <si>
    <t>3c3a1a5f-e784-4023-9ae6-bcfacbb6279a</t>
  </si>
  <si>
    <t>KOVOVÁ LOPATKA MOTIVE</t>
  </si>
  <si>
    <t>MOTIVE METAL SHOVEL</t>
  </si>
  <si>
    <t>3c3a373c-7e4b-4b10-9b5b-59fdbec7f7da</t>
  </si>
  <si>
    <t>Kondomy Durex Feel Thin Classic 3 kusy</t>
  </si>
  <si>
    <t>Durex Feel Thin Classic condoms 3 pieces</t>
  </si>
  <si>
    <t>3c3a3e87-e2e8-4fa3-8bf2-25ba2fdd6765</t>
  </si>
  <si>
    <t>Beechfield klobouk fedora černý velikost 56</t>
  </si>
  <si>
    <t>Beechfield fedora hat black size 56</t>
  </si>
  <si>
    <t>3c3a51bd-6027-41a6-a61e-71e27abf4c36</t>
  </si>
  <si>
    <t>Dálkoměr do interiéru HOTO 31-60 m</t>
  </si>
  <si>
    <t>Rangefinder for interiors HOTO 31-60 m</t>
  </si>
  <si>
    <t>3c3a599d-4f7c-4bbb-b14c-2998822fb8eb</t>
  </si>
  <si>
    <t>Přípravek na čištění plastů Moje Auto 19-072 750 ml</t>
  </si>
  <si>
    <t>Plastic cleaner Moje Auto 19-072 750 ml</t>
  </si>
  <si>
    <t>3c3aa1b5-c9a5-4108-95b9-0a1ee865280d</t>
  </si>
  <si>
    <t>BAMBINO Mýdlo pro děti a kojence s lanolinem 90 g</t>
  </si>
  <si>
    <t>BAMBINO Soap for Children and Babies with Lanolin 90 g</t>
  </si>
  <si>
    <t>3c3ab8b3-7fb8-4088-a79a-7bb875acaee0</t>
  </si>
  <si>
    <t>White Pearl Zubní pasta NanoCare Silver Kids</t>
  </si>
  <si>
    <t>White Pearl Toothpaste NanoCare Silver Kids</t>
  </si>
  <si>
    <t>3c3b0b08-f09d-4595-8c76-ad8a454401a5</t>
  </si>
  <si>
    <t>Zvlhčovač vzduchu Weishi Difuzér s vůní a ultrazvukovým zvlhčovačem 4000 ml</t>
  </si>
  <si>
    <t>Weishi Ultrasonic Humidifier Scent Diffuser 4000 ml</t>
  </si>
  <si>
    <t>3c3b1f38-4413-4912-8c38-6b061e114d78</t>
  </si>
  <si>
    <t>Pneumatická přímá zástrčková spojka o průměru 6 mm, závit 1/4", vnější závit PC 6-G02</t>
  </si>
  <si>
    <t>Pneumatic Straight Plug Fitting fi 6mm Thread 1/4" External PC 6-G02</t>
  </si>
  <si>
    <t>3c3b5a5f-ca24-442d-8530-73120291f1c2</t>
  </si>
  <si>
    <t>Sloggi dámské kalhotky Kalhotky velikost XXL</t>
  </si>
  <si>
    <t>Sloggi women's panties Briefs size XXL</t>
  </si>
  <si>
    <t>3c3bb891-03a7-41cc-871f-18f16b9a2b7f</t>
  </si>
  <si>
    <t>LEGO 3005 Klocek 1x1 Světle šedý LBG 4211389 1ks</t>
  </si>
  <si>
    <t>LEGO 3005 Brick 1x1 Light Gray LBG 4211389 1 pcs</t>
  </si>
  <si>
    <t>3c3bcf5f-d9a1-4c9d-8a63-2c97a664fc44</t>
  </si>
  <si>
    <t>Purelac Hybridní lak 6 ml - #021 Cocktail</t>
  </si>
  <si>
    <t>Purelac Hybrid Varnish 6 ml - #021 Cocktail</t>
  </si>
  <si>
    <t>3c3bdad0-fb81-4d51-b9ac-0cfefde3aae3</t>
  </si>
  <si>
    <t>Těsnicí hmota Tytan Professional bezbarvá 0,4 l</t>
  </si>
  <si>
    <t>Tytan Professional sealant, colorless, 0.4 l</t>
  </si>
  <si>
    <t>3c3c003f-fe5d-4820-8ee0-14aac6f8cbf3</t>
  </si>
  <si>
    <t>Aga Pelíšek pro psa/kočku kulaté 60 cm pohodlné</t>
  </si>
  <si>
    <t>Aga Dog/cat bed round 60 cm comfortable</t>
  </si>
  <si>
    <t>3c3c266a-2bde-4c4b-a617-e7e8eab31a8a</t>
  </si>
  <si>
    <t>POUZDRO KONÍKA BOOM PRO POUZDRO NEW HOLLAND 85803193</t>
  </si>
  <si>
    <t>BOOM HORSE SLEEVE FOR CASE NEW HOLLAND 85803193</t>
  </si>
  <si>
    <t>3c3c4d6f-be51-40c8-9121-3469412b53c8</t>
  </si>
  <si>
    <t>Schleich 70566 Surah s třpytivým Pegasem</t>
  </si>
  <si>
    <t>70566 Schleich Fairy Surah with flickering Pegasus</t>
  </si>
  <si>
    <t>3c3c648b-7814-453b-b229-b88a34b9a4e4</t>
  </si>
  <si>
    <t>SADA MALOVÁNÍ PODLE ČÍSEL S RÁMEM KREATIVNÍ OBRAZ DMYCHADLA DIY 40X40</t>
  </si>
  <si>
    <t>PAINTING BY NUMBERS SET WITH FRAME CREATIVE IMAGE DANLIGHTS DIY 40X40</t>
  </si>
  <si>
    <t>3c3c800b-d885-4515-bbbd-902fddbd1888</t>
  </si>
  <si>
    <t>Lee Cooper dámské sandály LCW-24-05-2753/38 platforma velikost 38</t>
  </si>
  <si>
    <t>Lee Cooper women's sandals LCW-24-05-2753/38 platform size 38</t>
  </si>
  <si>
    <t>3c3c863f-6a96-4a6a-92a1-d9eb55377216</t>
  </si>
  <si>
    <t>BATOH NA PŘÍRUČNÍ ZAVAZADLO DO LETADLA KABINOVÝ SILNÝ UNIVERZÁLNÍ PRO NOTEBOOK</t>
  </si>
  <si>
    <t>BACKPACK CARRY-ON LUGGAGE FOR AIRCRAFT CABIN STRONG UNIVERSAL FOR LAPTOP</t>
  </si>
  <si>
    <t>3c3cdeae-3f6f-4756-be32-7dcd2edcc5d5</t>
  </si>
  <si>
    <t>Koberec Spoltex Piece Samira Béžová 12002-050</t>
  </si>
  <si>
    <t>Carpet Spoltex Piece Samira Beige 12002-050</t>
  </si>
  <si>
    <t>3c3d0bd2-104f-4651-9a84-24ad7d60b2c5</t>
  </si>
  <si>
    <t>Návnada Lorpio Extra kapr 1900 g</t>
  </si>
  <si>
    <t>Bait Lorpio Extra Carp 1900g</t>
  </si>
  <si>
    <t>3c3d271b-9664-49c2-b7a7-932a1f910edc</t>
  </si>
  <si>
    <t>LEGO City 60412 Hasičský vůz 4x4 a loď</t>
  </si>
  <si>
    <t>LEGO City 60412 4x4 fire truck and rescue boat</t>
  </si>
  <si>
    <t>3c3d4413-5174-44a1-8212-e93ecb6fc5cb</t>
  </si>
  <si>
    <t>RYBÁŘSKÉ KALHOTY, KALHOTY, 44 RAMENNÍCH POPRUHŮ</t>
  </si>
  <si>
    <t>WADERS FISHING TROUSERS 44 SUSPENDERS</t>
  </si>
  <si>
    <t>3c3d6ed5-1523-4bf5-b45a-56da81f127ce</t>
  </si>
  <si>
    <t>Ombre tričko s dlouhým rukávem L131 kulatý velikost S</t>
  </si>
  <si>
    <t>Ombre long sleeve shirt L131 round size S</t>
  </si>
  <si>
    <t>3c3db124-f6ce-4d56-8aad-e770fa820664</t>
  </si>
  <si>
    <t>Aktovka na suchý zip A5 Narcissus</t>
  </si>
  <si>
    <t>Velcro folder A5 Narcissus</t>
  </si>
  <si>
    <t>3c3db719-f666-4b1b-8233-96dcd6acde6a</t>
  </si>
  <si>
    <t>Šampon Dercos Ultra Soothing Vichy 200 ml zklidňující</t>
  </si>
  <si>
    <t>Shampoo Dercos Ultra Soothing Vichy 200 ml soothing</t>
  </si>
  <si>
    <t>3c3db89f-a045-49da-8a18-d3d4d043e04e</t>
  </si>
  <si>
    <t>MALFINI FIT-LS 169 PŘIZPŮSOBITELNÁ dámská halenka tričko DLOUHÝ RUKÁV XL</t>
  </si>
  <si>
    <t>MALFINI FIT-LS 169 FITTED women's blouse T-shirt LONG SLEEVE XL</t>
  </si>
  <si>
    <t>3c3ddb0d-d461-4a38-b54a-74c3e67c038d</t>
  </si>
  <si>
    <t>Samolepicí oboustranná páska SMART 25 mm x 10 m</t>
  </si>
  <si>
    <t>Double-sided self-adhesive tape SMART 25 mm x 10 m</t>
  </si>
  <si>
    <t>3c3e3486-33ee-4d81-8278-0e3be6838dcc</t>
  </si>
  <si>
    <t>Čalouněná manželská postel Muralo 160x200 černá</t>
  </si>
  <si>
    <t>Upholstered double bed Muralo 160x200 black</t>
  </si>
  <si>
    <t>3c3e7649-a157-4f32-adc0-41a191460120</t>
  </si>
  <si>
    <t>Cockpit Plak na čalounění Jahoda 750 ml</t>
  </si>
  <si>
    <t>Cockpit Plak for upholstery Strawberry 750ml</t>
  </si>
  <si>
    <t>3c3e9b1a-0929-440f-bfa3-6d7f9f79879b</t>
  </si>
  <si>
    <t>Auto Na Dálkové Ovládání LAMBORGHINI SESTO ELEMENTOCzervené Vozidlo Kontroler</t>
  </si>
  <si>
    <t>Auto Remote Controlled LAMBORGHINI SESTO ELEMENTRed Vehicle Controller</t>
  </si>
  <si>
    <t>3c3ec886-b85a-440b-87b1-64115068b0b5</t>
  </si>
  <si>
    <t>Dětské boty Lee Cooper šedé LCJ-23-44-1993K, velikost 28</t>
  </si>
  <si>
    <t>Children's shoes Lee Cooper grey LCJ-23-44-1993K R. 28</t>
  </si>
  <si>
    <t>3c3f036a-4f1b-4e3b-9d14-4992c76f1605</t>
  </si>
  <si>
    <t>NTY EZC-FT-008 Uzavírací čep, zámek dveří</t>
  </si>
  <si>
    <t>NTY EZC-FT-008 Locking pin, door lock</t>
  </si>
  <si>
    <t>3c3f657a-93cb-4702-acf3-94e9ff6661a1</t>
  </si>
  <si>
    <t>Zadní Kryt Urban Armor Gear pro Samsung Galaxy S24 Ultra bezbarvý</t>
  </si>
  <si>
    <t>Urban Armor Gear back for Samsung Galaxy S24 Ultra colorless</t>
  </si>
  <si>
    <t>3c3f6fc0-d6d1-41df-a29f-108b6ebd7489</t>
  </si>
  <si>
    <t>NAPÁJECÍ ZDROJ PRO OLEJOVÝ OHŘÍVAČ POWERMAT PM-AG-8M3 WEBASTO 24V 240V</t>
  </si>
  <si>
    <t>POWER SUPPLY FOR OIL HEATER POWERMAT PM-AG-8M3 WEBASTO 24V 240V</t>
  </si>
  <si>
    <t>3c3f722e-3f35-4731-8d61-002798b9a8ec</t>
  </si>
  <si>
    <t>Cooler Master Vodní chlazení MasterLiquid 240L Core ARGB</t>
  </si>
  <si>
    <t>Cooler Master MasterLiquid 240L Core ARGB water cooling</t>
  </si>
  <si>
    <t>3c3fc538-4353-49c4-b08a-9cf2c6a69406</t>
  </si>
  <si>
    <t>Rostliny způsobující otravy Luděk Jahodář</t>
  </si>
  <si>
    <t>3c3fd80a-f2c4-4fd0-bad6-e6291e4c1749</t>
  </si>
  <si>
    <t>Samolepka na auto RIDE OR DIE 11x15 cm</t>
  </si>
  <si>
    <t>RIDE OR DIE car sticker 11x15cm</t>
  </si>
  <si>
    <t>3c4016d3-c1eb-447f-8107-73c396f3eaa3</t>
  </si>
  <si>
    <t>NEONAIL Hybridní lak v nálepce Gel Stickers Easy On M04</t>
  </si>
  <si>
    <t>NEONAIL Hybrid nail polish in Gel Stickers Easy On M04</t>
  </si>
  <si>
    <t>3c404e3e-01d8-4651-8d39-c728e27ee973</t>
  </si>
  <si>
    <t>Hrnec Kinghoff 123 2,4 l</t>
  </si>
  <si>
    <t>Traditional pot Kinghoff 123 2,4 l</t>
  </si>
  <si>
    <t>3c405d2c-d91d-4e23-a689-93a833d9bbf8</t>
  </si>
  <si>
    <t>Punčocháče hladké Gatta Rosalia 40den žlutá Honey velikost 4</t>
  </si>
  <si>
    <t>Smooth tights Gatta Rosalia 40den yellow Honey size 4</t>
  </si>
  <si>
    <t>3c40bccd-4041-4725-b43d-ed837757e928</t>
  </si>
  <si>
    <t>Pánské boty PUMA SMASH 3.0 L PUMA BLACK-PUMA 36</t>
  </si>
  <si>
    <t>Men's shoes PUMA SMASH 3.0 L PUMA BLACK-PUMA 36</t>
  </si>
  <si>
    <t>3c40c3bf-806b-4785-9dc3-b248f953f6c0</t>
  </si>
  <si>
    <t>BALKONOVÁ ZÁBRADLÍ SCHODŮ, ZÁBRANA Z VYSOCE KVALITNÍHO KOVU, PROTISKLUZOVÁ</t>
  </si>
  <si>
    <t>BALCONY RAILING STAIR RAILING HIGH QUALITY NON-SLIP METAL</t>
  </si>
  <si>
    <t>3c40c5d0-7b96-4671-b18b-e909b41f3c9d</t>
  </si>
  <si>
    <t>Sklo FlexibleGlass Lite 3mk pro Xiaomi 15</t>
  </si>
  <si>
    <t>3mk FlexibleGlass Lite Hybrid Protective Glass for Xiaomi 15</t>
  </si>
  <si>
    <t>3c40ca8c-b969-417f-9eba-c46849fcdc54</t>
  </si>
  <si>
    <t>Vezírek s plovákemECO 30x60cm</t>
  </si>
  <si>
    <t>3c40e7e0-8765-479c-8fbe-a645904b3dad</t>
  </si>
  <si>
    <t>Ventilátor Ideaformer 4010 24V DC Ender 3</t>
  </si>
  <si>
    <t>Ideaformer 4010 24V DC Ender fan 3</t>
  </si>
  <si>
    <t>3c40eba1-6db4-4f1a-a57f-fac8f8610a28</t>
  </si>
  <si>
    <t>KARTÁČEK ORAL-B JUNIOR PRO ZELENÝ PRO DĚTI</t>
  </si>
  <si>
    <t>ORAL-B JUNIOR PRO GREEN TOOTHBRUSH FOR CHILDREN</t>
  </si>
  <si>
    <t>3c40f69e-0a68-4ce3-802e-2954eaf88237</t>
  </si>
  <si>
    <t>LEGO Jurský svět 76969 Kosti dinosaurů: lebka triceratopsa</t>
  </si>
  <si>
    <t>LEGO Jurassic World 76969 Dinosaur bones: Triceratops skull</t>
  </si>
  <si>
    <t>3c410c61-cd58-45d4-9361-440a82aff40e</t>
  </si>
  <si>
    <t>PERLIČKY SAMOLEPICÍ ŠATONOVÉ RŮŽE PERLY BÍLÉ 54 ks</t>
  </si>
  <si>
    <t>SELF-ADHESIVE PEARLS WHITE PEARLS 54 pcs</t>
  </si>
  <si>
    <t>3c41b429-54dc-4bf5-b456-cf31b30d5068</t>
  </si>
  <si>
    <t>5 x Ponožky TERMOFROTTE silné froté POLSKÉ teplé a pevné ponožky 45-47</t>
  </si>
  <si>
    <t>5x THERMOFROTTE socks thick terry POLISH warm and strong socks 45-47</t>
  </si>
  <si>
    <t>3c41bce7-9ee1-4141-8861-b42a2b25f389</t>
  </si>
  <si>
    <t>Základní deska Micro ATX Asus 90MB1F40-M0EAY0 A620M-K</t>
  </si>
  <si>
    <t>Motherboard Micro ATX Asus 90MB1F40-M0EAY0 A620M-K</t>
  </si>
  <si>
    <t>3c41cb7c-ebf5-4069-b245-7c5d86060f2b</t>
  </si>
  <si>
    <t>NTY EDS-FR-013 Tryska ostřikovače, čištění skel</t>
  </si>
  <si>
    <t>NTY EDS-FR-013 Washer nozzle, window cleaning</t>
  </si>
  <si>
    <t>3c41d0c6-89b8-4f82-93ee-7e6c0194cffc</t>
  </si>
  <si>
    <t>Držák na kolo Gub určení: telefon</t>
  </si>
  <si>
    <t>Bike holder Gub purpose: phone</t>
  </si>
  <si>
    <t>3c41f565-1a30-40a5-8078-e626217c421a</t>
  </si>
  <si>
    <t>Fruit tea coffee machine Malwa 40 g</t>
  </si>
  <si>
    <t>3c4201dd-2c50-4637-8f3b-556e692b5c22</t>
  </si>
  <si>
    <t>Váha na zavazadla TEKAN TK-S004 41-50 kg</t>
  </si>
  <si>
    <t>Luggage scale TEKAN TK-S004 41-50 kg</t>
  </si>
  <si>
    <t>3c425dc7-f079-4ec0-afb6-1599ba942da0</t>
  </si>
  <si>
    <t>KRIMPOVACÍ KLEŠTĚ MORSEA 250 MM 10" KD10694</t>
  </si>
  <si>
    <t>MORSEA CLAMPING PLIERS 250MM 10" KD10694</t>
  </si>
  <si>
    <t>3c429e63-331d-4fb7-bfce-4a3dabb295d7</t>
  </si>
  <si>
    <t>3c42cff0-90df-41a5-a83b-5e6965718e6e</t>
  </si>
  <si>
    <t>Truhlářská svěrka 300 mm automatická KREATOR</t>
  </si>
  <si>
    <t>Carpentry clamp 300mm automatic KREATOR</t>
  </si>
  <si>
    <t>3c42d6e6-be09-42bc-a050-c1f49268bf41</t>
  </si>
  <si>
    <t>Teleskopická metla 1,7 m²</t>
  </si>
  <si>
    <t>1.7 m² telescopic broom</t>
  </si>
  <si>
    <t>3c42d89d-8b84-4cf8-a4e7-5f539c3d9abd</t>
  </si>
  <si>
    <t>MZ 13-81 Šaty sukně s kapsami - ZELEŇ MOŘSKÁ LAHVOVÁ - XS</t>
  </si>
  <si>
    <t>MZ 13-81 Sports dress with pockets - SEA BOTTLE GREEN - XS</t>
  </si>
  <si>
    <t>3c42ebb3-48fc-4741-a3f7-28f844bd8844</t>
  </si>
  <si>
    <t>KLUDI NÁSTĚNNÝ DRŽÁK SPRCHY SIRÉNA, CHROM</t>
  </si>
  <si>
    <t>KLUDI SIREN SHOWER HOLDER WALL CHROME</t>
  </si>
  <si>
    <t>3c42f44d-ac29-47b5-948c-a81c62b9ac32</t>
  </si>
  <si>
    <t>Gaia polovyztužená podprsenka bílá velikost 80E</t>
  </si>
  <si>
    <t>Gaia semi-rigid bra white size 80E</t>
  </si>
  <si>
    <t>3c430bf0-8631-49d9-b11d-4f9e7a8c5f01</t>
  </si>
  <si>
    <t>Základní deska ATX MSI X670E GAMING PLUS WIFI</t>
  </si>
  <si>
    <t>MSI X670E GAMING PLUS WIFI ATX motherboard</t>
  </si>
  <si>
    <t>3c430f31-0ba8-476e-a2e4-ea49d1121c47</t>
  </si>
  <si>
    <t>Voskovky Tlapková patrola 12 barev Bambino</t>
  </si>
  <si>
    <t>Paw Patrol crayons 12 colors Bambino</t>
  </si>
  <si>
    <t>3c433470-e95c-4a81-b590-152beb63324a</t>
  </si>
  <si>
    <t>KANADY STEEL BURG.+ČERNÁ 10-DÍR 106/O/F.BUR-B 47</t>
  </si>
  <si>
    <t>STEEL BURG boots.  SPELL 10-HOLES 106 / O / F.BUR-B 47</t>
  </si>
  <si>
    <t>3c4348a7-3913-4d85-b207-f4a44f8d2a90</t>
  </si>
  <si>
    <t>Lisované korálky Hama Midi 1000 kusů zelené</t>
  </si>
  <si>
    <t>Hama Midi pressed beads 1000 pieces green</t>
  </si>
  <si>
    <t>3c434c05-e508-4558-b534-d3cc93c84222</t>
  </si>
  <si>
    <t>One Piece 1: Romance Dawn - Dobrod... Eiichiro Oda</t>
  </si>
  <si>
    <t>One Piece 1: Romance Dawn - Goodness... Eiichiro Oda</t>
  </si>
  <si>
    <t>3c43ce42-0424-48a8-ac04-8d8167fc71a0</t>
  </si>
  <si>
    <t>SNM jednodílné plavky zelené velikost L</t>
  </si>
  <si>
    <t>SNM one-piece swimsuit green size L</t>
  </si>
  <si>
    <t>3c43d0a9-7978-4d9c-aade-9fdb515c8565</t>
  </si>
  <si>
    <t>Magneti Marelli 802010473903 Tělo škrticí klapky</t>
  </si>
  <si>
    <t>Magneti Marelli 802010473903 Korpus przepustnicy</t>
  </si>
  <si>
    <t>3c445098-629f-43c6-a149-3a07b5a83986</t>
  </si>
  <si>
    <t>K&amp;N Filters 33-2231 Vzduchový filtr</t>
  </si>
  <si>
    <t>K&amp;N Filters 33-2231 Air Filter</t>
  </si>
  <si>
    <t>3c445281-c5d0-4345-81a9-2d851efa7f0c</t>
  </si>
  <si>
    <t>Ubrousek IKEA KNYCK plast černý 1 ks</t>
  </si>
  <si>
    <t>Napkin holder IKEA KNYCK plastic black 1 pc.</t>
  </si>
  <si>
    <t>3c44605c-d53c-47e4-b1c4-7b62c81cc99d</t>
  </si>
  <si>
    <t>Akční figurka Playmates Toys MN303400 Skar King with Whipslash 15 cm</t>
  </si>
  <si>
    <t>Action figure Playmates Toys MN303400 Skar King with Whipslash 15 cm</t>
  </si>
  <si>
    <t>3c44802a-d00f-47ca-a95c-92cf682d9b0d</t>
  </si>
  <si>
    <t>Deka Zolta polyester 85 cm x 160 cm modrá</t>
  </si>
  <si>
    <t>Blanket Zolta polyester 85 cm x 160 cm blue</t>
  </si>
  <si>
    <t>3c44f5c4-5724-40d6-8dfd-e914583e5ad7</t>
  </si>
  <si>
    <t>Zeetex ZT6001 eco 165/65 R13 77T</t>
  </si>
  <si>
    <t>3c44fd8c-7631-4df1-9982-67c412b468a3</t>
  </si>
  <si>
    <t>SVÁŘEČSKÉ BRÝLE OCHRANNÉ BRÝLE SAMOSTMÍVACÍ MASKA PRO SVAŘOVÁNÍ FILTR</t>
  </si>
  <si>
    <t>WELDING GOGGLES SAFETY GLASSES SELF-TINTING MASK FOR WELDING FILTER</t>
  </si>
  <si>
    <t>3c451cea-eaad-4943-8d07-dedc9b2a81d0</t>
  </si>
  <si>
    <t>Pohodlná měkká podprsenka VIKI 577 JOANNA černá 110F</t>
  </si>
  <si>
    <t>Comfortable Soft bra VIKI 577 JOANNA black 110F</t>
  </si>
  <si>
    <t>3c452d69-fc67-443c-acd4-2f8a67425e39</t>
  </si>
  <si>
    <t>Pončo Perletti vel. 104-110 modré</t>
  </si>
  <si>
    <t>Poncho Perletti r. 104-110</t>
  </si>
  <si>
    <t>3c453b93-27a8-4cbf-bae5-c8ecd8c77810</t>
  </si>
  <si>
    <t>Koloběžka Zigzag 35 Pink</t>
  </si>
  <si>
    <t>Scooter Zigzag 35 Pink</t>
  </si>
  <si>
    <t>3c4545b1-90b1-44e4-869f-907dc4b816da</t>
  </si>
  <si>
    <t>LINER CENTROPEN LINER 4611 F MODRÝ 0,3 MM SE SKŘÍŇKOU</t>
  </si>
  <si>
    <t>FINELINER CENTROPEN LINER 4611 F BLUE 0,3MM WITH CAP</t>
  </si>
  <si>
    <t>3c456c25-8ed1-4046-8549-476eb7cb3b32</t>
  </si>
  <si>
    <t>OSMO 013 Terasový oleje Garapa 3 l</t>
  </si>
  <si>
    <t>OSMO 013 Terrace oil Garapa 3 l</t>
  </si>
  <si>
    <t>3c457039-099c-403c-8f0f-4e161c9628ce</t>
  </si>
  <si>
    <t>Dávkovač Kuchinox DROP 500 ml šedý</t>
  </si>
  <si>
    <t>Kuchinox DROP dispenser 500 ml grey</t>
  </si>
  <si>
    <t>3c4592dc-2050-46e1-a095-1307fb9a20da</t>
  </si>
  <si>
    <t>NAGABA 243 TURKUS CRAZY - DÁMSKÉ POLOBOTKY - VELIKOST 37</t>
  </si>
  <si>
    <t>NAGABA 243 TURQUOISE CRAZY - WOMEN'S SHOES - SIZE 37</t>
  </si>
  <si>
    <t>3c460935-4089-4dde-b7f6-d4c7600cf6f6</t>
  </si>
  <si>
    <t>Sítko na louhování čaje (do sklenice) Kela</t>
  </si>
  <si>
    <t>Infuser strainer (into glass) Kela</t>
  </si>
  <si>
    <t>3c462bf1-4686-474d-a6bd-e17f98a4c68b</t>
  </si>
  <si>
    <t>Košík pro metodu Fil Fishing Filex Feeder Arrow QC</t>
  </si>
  <si>
    <t>Feeder for the Fil Fishing Filex Feeder Arrow QC method</t>
  </si>
  <si>
    <t>3c465f52-15cb-4b3d-a5e6-3c911b43c601</t>
  </si>
  <si>
    <t>STR8 ORIGINAL - DEODORANT SPREJ - OBJEM: 200 ML</t>
  </si>
  <si>
    <t>STR8 ORIGINAL - DEODORANT SPRAY - VOLUME: 200 ML</t>
  </si>
  <si>
    <t>3c466014-9b5f-4934-a173-1e964f9563ad</t>
  </si>
  <si>
    <t>Wings Velký tvrdý kufr ABS KST01 97 l</t>
  </si>
  <si>
    <t>Wings Large hard case ABS KST01 97 l</t>
  </si>
  <si>
    <t>3c46834e-56ed-40c2-9451-497b9983a63c</t>
  </si>
  <si>
    <t>Vánoční vánoční trpaslík 32 cm z plyše</t>
  </si>
  <si>
    <t>Christmas gnome 32 cm, made of plush</t>
  </si>
  <si>
    <t>3c468427-3f70-49a8-981b-e2b98cef282a</t>
  </si>
  <si>
    <t>Tyčový vysavač Samsung Bespoke Jet Plus pet VS20B95823W 580W Jet Cyclone</t>
  </si>
  <si>
    <t>Upright vacuum cleaner Samsung Bespoke Jet Plus pet VS20B95823W 580W Jet Cyclone</t>
  </si>
  <si>
    <t>3c46842a-0775-4fe1-8f12-26c745a1c6e7</t>
  </si>
  <si>
    <t>Volně stojící mraznička Whirlpool WHS2122 2</t>
  </si>
  <si>
    <t>Freestanding freezer Whirlpool WHS2122 2</t>
  </si>
  <si>
    <t>3c46851b-a516-4eb8-b05a-9373bf5d9c14</t>
  </si>
  <si>
    <t>Merkur Stavebnice 2.2 Pohony a převody</t>
  </si>
  <si>
    <t>Merkur Kit 2.2 Drives and gears</t>
  </si>
  <si>
    <t>3c468b5b-f38b-42a5-bfb3-51279f8f251e</t>
  </si>
  <si>
    <t>Under Armour běžecké boty Charged Surge 4 velikost 47,5</t>
  </si>
  <si>
    <t>Under Armour running shoes Charged Surge 4 size 47,5</t>
  </si>
  <si>
    <t>3c46ad5f-54a5-4b8e-a860-54e5b58b20fb</t>
  </si>
  <si>
    <t>Obleček Llorens P540-35 pro panenku velikosti 40 cm</t>
  </si>
  <si>
    <t>Llorens P540-35 obleček pro panenku velikosti 40 cm</t>
  </si>
  <si>
    <t>3c46ec62-68fd-4b6a-89c0-f8263909cd6f</t>
  </si>
  <si>
    <t>Rameno stěrače Sheron Standard 400 mm</t>
  </si>
  <si>
    <t>Sheron Standard wiper arm 400 mm</t>
  </si>
  <si>
    <t>3c47126c-4f72-4606-bda1-ade2242f8bd4</t>
  </si>
  <si>
    <t>Toaletní nástavec Herdegen 11 cm</t>
  </si>
  <si>
    <t>Toilet cover Herdegen 11 cm</t>
  </si>
  <si>
    <t>3c476a50-422c-42de-8ae2-7e54da23f47e</t>
  </si>
  <si>
    <t>Vlna YarnArt Baby 174 150 m</t>
  </si>
  <si>
    <t>YarnArt Baby 174 yarn 150 m</t>
  </si>
  <si>
    <t>3c477a0e-aa82-4a18-84bd-c871c9deb2ad</t>
  </si>
  <si>
    <t>Otočné křeslo Vinsetto, růžová barva</t>
  </si>
  <si>
    <t>Swivel chair Vinsetto pink</t>
  </si>
  <si>
    <t>3c47a30e-c07c-4efc-86cd-79e27fe2d37e</t>
  </si>
  <si>
    <t>RFID přístupový čip 13,56MHz, přívěšek, modrý</t>
  </si>
  <si>
    <t>RFID access chip 13.56MHz, pendant, blue</t>
  </si>
  <si>
    <t>3c47a416-1bc7-403e-9d54-a7a9fe3eed37</t>
  </si>
  <si>
    <t>PIKANTNÍ SALÁT S MAKRÁLOU Łosoś Ustka 0,17 kg</t>
  </si>
  <si>
    <t>SPICY SALAD WITH MACRAL Łosoś Ustka 0,17 kg</t>
  </si>
  <si>
    <t>3c47c146-07f8-48bd-8970-a57712566b72</t>
  </si>
  <si>
    <t>YOSHI Hybridní lak PASSIONATE LOVE 6 ml - 613</t>
  </si>
  <si>
    <t>YOSHI Hybrid Varnish PASSIONATE LOVE 6 Ml - 613</t>
  </si>
  <si>
    <t>3c47c916-8f8a-42e2-a3fc-846f3db2e93a</t>
  </si>
  <si>
    <t>Pouzdro s klopou TelForceOne pro Samsung Galaxy S23 FE, červené</t>
  </si>
  <si>
    <t>Flip case TelForceOne for Samsung Galaxy S23 FE red</t>
  </si>
  <si>
    <t>3c47dbf0-05cf-4162-8671-9afd3e1a12e8</t>
  </si>
  <si>
    <t>Mikina adidas tiro 21 VELIKOST S</t>
  </si>
  <si>
    <t>Sweatshirt adidas tiro 21 SIZE S</t>
  </si>
  <si>
    <t>3c4807db-f914-4b99-bcf4-ef1e4828d8a5</t>
  </si>
  <si>
    <t>Fólie na displej pro Apple Watch SE 2022 40mm - 3mk Watch Protection</t>
  </si>
  <si>
    <t>Screen protector for Apple Watch SE 2022 40mm - 3mk Watch Protection</t>
  </si>
  <si>
    <t>3c4857d9-2bf9-4e73-8a01-61ee39130095</t>
  </si>
  <si>
    <t>Nástěnný držák pro sadu LEGO 42210 Technic - Auto Nissan Skyline GT-R</t>
  </si>
  <si>
    <t>Wall mount for LEGO 42210 Technic - Nissan Skyline GT-R car</t>
  </si>
  <si>
    <t>3c4862d6-570f-4294-a324-1a56c41f56e8</t>
  </si>
  <si>
    <t>Norm Liners Gumové koberce se zvýšeným okrajem pro NORM Man TGX 2007-</t>
  </si>
  <si>
    <t>Norm Liners Raised rubber mats edge for NORM Man TGX 2007-</t>
  </si>
  <si>
    <t>3c48705a-8308-4d84-9395-4738a9cde85a</t>
  </si>
  <si>
    <t>Polička kovová Matkam 40 x 12 cm, odstíny hnědé</t>
  </si>
  <si>
    <t>Matkam metal shelf 40 x 12 cm, shades of brown</t>
  </si>
  <si>
    <t>3c4893a5-8f01-417f-ab28-72fd805dbe49</t>
  </si>
  <si>
    <t>TANGA kalhotky HLADKÉ LASEREM ŘEZANÉ BEZEŠVÉ černé S</t>
  </si>
  <si>
    <t>THONG panties SMOOTH LASER CUT SEAMLESS BLACK S</t>
  </si>
  <si>
    <t>3c489915-8acd-42fb-86cd-9b0924f6e762</t>
  </si>
  <si>
    <t>Global Keratin GKHair The Best Keratin 1000 ml</t>
  </si>
  <si>
    <t>Global Keratin GKHair The Best Keratin 1000ml</t>
  </si>
  <si>
    <t>3c48abc5-f7dd-4a25-b8ee-57e05dbc5c5b</t>
  </si>
  <si>
    <t>NC3120 TERMOTAŠKA ŠEDÁ 10 L NILS</t>
  </si>
  <si>
    <t>NC3120 THERMAL BAG GREY 10L NILS</t>
  </si>
  <si>
    <t>3c48c3a1-038e-49f0-a68a-2d4cd6595a80</t>
  </si>
  <si>
    <t>Odvápňovač v tabletách pro kávovary Hendi 0,01 l</t>
  </si>
  <si>
    <t>Descaler in tablets for Hendi 0,01 l machines</t>
  </si>
  <si>
    <t>3c48c482-8720-4b19-ab71-670ef7fd21e5</t>
  </si>
  <si>
    <t>Sinatra With Love Frank Sinatra CD</t>
  </si>
  <si>
    <t>3c48c586-9116-45b6-9cea-2bb5d0565c56</t>
  </si>
  <si>
    <t>Sada štětců na líčení Real Techniques – syntetické štětiny</t>
  </si>
  <si>
    <t>Brush set for makeup Real Techniques synthetic bristles</t>
  </si>
  <si>
    <t>3c491f4e-4980-47c2-86a3-1e62bc129226</t>
  </si>
  <si>
    <t>Befado dětské sandálky, modrá tkanina, velikost 33</t>
  </si>
  <si>
    <t>Befado children's sandals fabric blue size 33</t>
  </si>
  <si>
    <t>3c498a36-4656-4636-9eae-b658a5dfd489</t>
  </si>
  <si>
    <t>Impregnační přípravek na boty Collonil pro všechny materiály, sprej 400 ml</t>
  </si>
  <si>
    <t>Collonil shoe impregnator for all materials spray 400 ml</t>
  </si>
  <si>
    <t>3c49a27e-7296-47a6-9370-507676b85651</t>
  </si>
  <si>
    <t>Demar holínky holínky velikost 34,5</t>
  </si>
  <si>
    <t>Demar children's Wellington boots, size 34.5</t>
  </si>
  <si>
    <t>3c4a3832-c639-4da5-9834-abd0e8dff1a1</t>
  </si>
  <si>
    <t>Inkoust Renesans RENAURA15_129 fialový 15 ml</t>
  </si>
  <si>
    <t>Ink Renesans RENAURA15_129 purple 15 ml</t>
  </si>
  <si>
    <t>3c4a834b-7b5c-405d-aa8d-71baca32131e</t>
  </si>
  <si>
    <t>UNIVERZÁLNÍ DÁLKOVÝ OVLADAČ PRO TELEVIZOR SAMSUNG SMART LED 4K UHD</t>
  </si>
  <si>
    <t>REMOTE CONTROL UNIVERSAL FOR SAMSUNG SMART LED 4K UHD TV</t>
  </si>
  <si>
    <t>3c4a8d0a-68a2-49e6-b6da-3a06dedf4833</t>
  </si>
  <si>
    <t>Měkká podprsenka K937 EVIA krémová Gorsenia 95J krémová</t>
  </si>
  <si>
    <t>Soft bra K937 EVIA cream Gorsenia 95J cream</t>
  </si>
  <si>
    <t>3c4a9a94-a2e2-4102-9579-dd86daffc8f1</t>
  </si>
  <si>
    <t>ELEKTRONICKÁ LABORATORNÍ VÁHA 100 G / 0,001 G</t>
  </si>
  <si>
    <t>ELECTRONIC LABORATORY SCALE 100G / 0.001G</t>
  </si>
  <si>
    <t>3c4aadab-7fb3-4c00-aff9-cda2959e68b9</t>
  </si>
  <si>
    <t>PETERSON klasický pásek, černý</t>
  </si>
  <si>
    <t>PETERSON classic men's belt black</t>
  </si>
  <si>
    <t>3c4ab8bc-868d-4816-a5e7-afa95c954237</t>
  </si>
  <si>
    <t>CD Californication Red Hot Chili Peppers</t>
  </si>
  <si>
    <t>Californication Red Hot Chili Peppers CD</t>
  </si>
  <si>
    <t>3c4ad26f-21ae-467b-9cb8-b042fc81f1d5</t>
  </si>
  <si>
    <t>BOT Smart WiFi stropní svítidlo Tuya 12 W čtvercová</t>
  </si>
  <si>
    <t>BOT Smart WiFi ceiling lamp Tuya 12 W square</t>
  </si>
  <si>
    <t>3c4b351a-e4da-41de-9be8-5967ed7580f4</t>
  </si>
  <si>
    <t>ŠKOLNÍ PENÁL VELKÝ NA ŠKOLNÍ POTŘEBY, VÍCEKOMOROVÝ, ČERNÝ, PROSTORNÝ</t>
  </si>
  <si>
    <t>SCHOOL PENCIL CASE LARGE FOR SCHOOL SUPPLIES MULTI-CHAMBER BLACK ROOMY</t>
  </si>
  <si>
    <t>3c4b3e31-879c-47c5-ae80-8c8dbdac5e5a</t>
  </si>
  <si>
    <t>CF | Fólie OKLEINA KAMELEON FIALOVÁ/ZELEŇ KANALIKOVÉ LEPIDLO 152x50 cm</t>
  </si>
  <si>
    <t>CF | Foil CHAMELEON VENEER PURPLE/GREEN CANUT GLUE 152x50cm</t>
  </si>
  <si>
    <t>3c4b425f-78d5-4625-8108-c4b2f0294e14</t>
  </si>
  <si>
    <t>CURVER Regál s 4x14L zásuvkami STYLE tmavě hnědý</t>
  </si>
  <si>
    <t>CURVER Bookcase with 4x14L drawers STYLE dark brown</t>
  </si>
  <si>
    <t>3c4b5505-5a48-4143-bff7-7a072d01ed7a</t>
  </si>
  <si>
    <t>Klasické balónky PartyDeco Strong Pastel Pale Pink 12 cm 100 kusů</t>
  </si>
  <si>
    <t>Classic balloons PartyDeco Strong Pastel Pale Pink 12 cm 100 pcs</t>
  </si>
  <si>
    <t>3c4b6384-c847-4ddb-8783-ac0481af8a10</t>
  </si>
  <si>
    <t>Spectrum Filaments PLA 5Pack 1,75mm 5x0,25kg</t>
  </si>
  <si>
    <t>Spectrum Filaments PLA 5Pack 1.75 mm 5x0.25kg</t>
  </si>
  <si>
    <t>3c4b69e9-1ca0-4c13-b60e-baf17ede2dd8</t>
  </si>
  <si>
    <t>PRÉMIOVÁ OBOUSTRANNÁ VLOŽKA DO KOČÁRKU BABYMAM</t>
  </si>
  <si>
    <t>PREMIUM DOUBLE-SIDED STROLLER INSERT BABYMAM</t>
  </si>
  <si>
    <t>3c4b814a-08fe-4a6e-bf97-46d7715aa6f3</t>
  </si>
  <si>
    <t>Stan Samorozkládací Voděodolný NILS</t>
  </si>
  <si>
    <t>Beach Tent Self Deploying Waterproof NILS</t>
  </si>
  <si>
    <t>3c4b9254-f4cf-49ca-9d21-e86460c554a6</t>
  </si>
  <si>
    <t>Bezdrátová sluchátka do uší Awei A886BL</t>
  </si>
  <si>
    <t>Awei A886BL Wireless Earbuds</t>
  </si>
  <si>
    <t>3c4b9266-4968-428c-bf83-d3464b9e981b</t>
  </si>
  <si>
    <t>Sandály Pánské Polobotky Mokasíny Přírodní kůže Polské 052 Hnědá 42</t>
  </si>
  <si>
    <t>Sandals Men's Shoes Moccasins Genuine Leather Polish 052 Brown 42</t>
  </si>
  <si>
    <t>3c4bd2e6-8249-47ca-8077-08c41ae2e683</t>
  </si>
  <si>
    <t>Tréninkové tričko s dlouhým rukávem Verk Group XL černé</t>
  </si>
  <si>
    <t>Training shirt long sleeve Verk Group XL black</t>
  </si>
  <si>
    <t>3c4bdcf4-7d0b-432d-9377-e3d9bc8d91ff</t>
  </si>
  <si>
    <t>WC KARTÁČ ALSEA 12359 ČERNÝ</t>
  </si>
  <si>
    <t>ALSEA 12359 WC BRUSH BLACK</t>
  </si>
  <si>
    <t>3c4c1577-2dbe-40af-a14e-18af2ba291a7</t>
  </si>
  <si>
    <t>Petite&amp;Mars batoh pro dítě předškoláka Backie Grey Hills</t>
  </si>
  <si>
    <t>Petite&amp;Mars backpack for preschooler Backie Grey Hills</t>
  </si>
  <si>
    <t>3c4c29ec-ce0c-464d-97ce-44ff39df7e55</t>
  </si>
  <si>
    <t>Květináč plast šedý Prosperplast 13 cm x 13 x 12,8 cm</t>
  </si>
  <si>
    <t>Flower pot plastic grey Prosperplast 13 cm x 13 x 12,8 cm</t>
  </si>
  <si>
    <t>3c4c31c6-1666-4a9e-be26-b375b2704185</t>
  </si>
  <si>
    <t>Salsa de Guacamole 250ml</t>
  </si>
  <si>
    <t>Guacamole Sauce 250ml</t>
  </si>
  <si>
    <t>3c4c54bf-16be-4937-bfc8-111fcea1236a</t>
  </si>
  <si>
    <t>Moletované sáčky lavac.pro 25x35 cm</t>
  </si>
  <si>
    <t>Lavac.pro knurled bags 25x35 cm</t>
  </si>
  <si>
    <t>3c4c7f56-bf02-4e2f-9944-2b2e0e038380</t>
  </si>
  <si>
    <t>Stojan na papír AWD</t>
  </si>
  <si>
    <t>Stand for paper AWD</t>
  </si>
  <si>
    <t>3c4cbf89-a7d9-4b12-8fd8-6659b3bbbb73</t>
  </si>
  <si>
    <t>SHELLY KABEL SENZOR PRO MONITOROVÁNÍ TEPLOTY PŘESNÉ MĚŘENÍ 3 M IP67</t>
  </si>
  <si>
    <t>SHELLY CABLE SENSOR FOR TEMPERATURE MONITORING ACCURATE MEASUREMENT 3M IP67</t>
  </si>
  <si>
    <t>3c4ced68-b0a8-4f0c-a7dd-e1a2ee0c8447</t>
  </si>
  <si>
    <t>Brzdové destičky Brembo P23137X pro Fiat Punto EVO přední,</t>
  </si>
  <si>
    <t>Brake pads Brembo P23137X for Fiat Punto EVO front,</t>
  </si>
  <si>
    <t>3c4cf865-f759-4a32-9bcc-770b927f7953</t>
  </si>
  <si>
    <t>Stěrače Denckermann přední 650 mm 450 mm</t>
  </si>
  <si>
    <t>Denckermann windshield wipers front 650 mm 450 mm</t>
  </si>
  <si>
    <t>3c4d2afd-abf5-4b1f-b703-8a803e97b906</t>
  </si>
  <si>
    <t>TESCOMA Elektrický ryžovar GrandCHEF</t>
  </si>
  <si>
    <t>TESCOMA ELECTRIC RICE COOKER 500W 2L GrandCHEF</t>
  </si>
  <si>
    <t>3c4d4d58-5c71-49be-8d52-6fe7637bf804</t>
  </si>
  <si>
    <t>PUMA BOTY GRAVITON MID 38320401 vel. 47</t>
  </si>
  <si>
    <t>PUMA GRAVITON MID SHOES 38320401 r 47</t>
  </si>
  <si>
    <t>3c4db995-abce-417c-aa22-7e01c72cabfe</t>
  </si>
  <si>
    <t>Napájecí zdroj Akyga 120 W pro HP, Compaq</t>
  </si>
  <si>
    <t>Akyga 120 W power supply for HP, Compaq</t>
  </si>
  <si>
    <t>3c4dbff6-3643-4e1a-97d2-03f2b68f7119</t>
  </si>
  <si>
    <t>Páska z PVC/PVC Emos 25 mm x 10 m</t>
  </si>
  <si>
    <t>PVC/PVC tape Emos 25 mm x 10 m</t>
  </si>
  <si>
    <t>3c4e2552-9975-464f-b553-f246c6c0a723</t>
  </si>
  <si>
    <t>Zahradní nástěnné svítidlo Solight bílé s integrovaným LED zdrojem o výkonu 230 W</t>
  </si>
  <si>
    <t>Solight white garden wall lamp with integrated 230 W LED source</t>
  </si>
  <si>
    <t>3c4e2b8d-9cff-4bf0-a1d8-68c2c37b1919</t>
  </si>
  <si>
    <t>Káva zrnková káva De'Longhi Káva DeLonghi Selezione Espresso 1000 g 1000 g</t>
  </si>
  <si>
    <t>De'Longhi mixed coffee beans DeLonghi Selezione Espresso coffee beans 1000 g 1000 g</t>
  </si>
  <si>
    <t>3c4e307b-7eaf-49c4-8916-c921585c12d7</t>
  </si>
  <si>
    <t>Schleich 70576 Duhový jednorožec s křídly</t>
  </si>
  <si>
    <t>Schleich Winged rainbow unicorn 70576</t>
  </si>
  <si>
    <t>3c4e60bd-2b8c-45e0-ae78-0a75ec43eae8</t>
  </si>
  <si>
    <t>Chytil Barillo Pelety 14 mm 110 g Med</t>
  </si>
  <si>
    <t>Chytil Barillo Pellets 14 mm 110 g Med</t>
  </si>
  <si>
    <t>3c4ea3e1-728e-4fa7-b1bd-ebf48db5008f</t>
  </si>
  <si>
    <t>Svinovací metr TopToools 3 m</t>
  </si>
  <si>
    <t>TopToools 3 m folding tape</t>
  </si>
  <si>
    <t>3c4f0640-9b7e-4666-b1e4-231f06654727</t>
  </si>
  <si>
    <t>Letní pneumatika Matador Hectorra 5 215/55R17 98 Y ochranný lem, zesílení (XL)</t>
  </si>
  <si>
    <t>Matador Hectorra 5 215/55R17 98 Y summer tire, rim protection, reinforcement (XL)</t>
  </si>
  <si>
    <t>3c4f63d6-11fe-42ef-93b5-526d7cfe1251</t>
  </si>
  <si>
    <t>Bunda Helikon-Tex Wolfhound vel. XXL</t>
  </si>
  <si>
    <t>Helikon-Tex Wolfhound jacket, XXL</t>
  </si>
  <si>
    <t>3c4f696a-684b-4841-a5a6-1f9ccaccb13f</t>
  </si>
  <si>
    <t>Držák pro balkonové truhlíky Prosperplast IWWS-R222 hnědý</t>
  </si>
  <si>
    <t>Handle for balcony boxes Prosperplast IWWS-R222 brown</t>
  </si>
  <si>
    <t>3c4fd7c4-ee4d-4e82-8df0-d4384f0734e4</t>
  </si>
  <si>
    <t>Kampol dámské polobotky velikost 40</t>
  </si>
  <si>
    <t>Kampol women's shoes size 40</t>
  </si>
  <si>
    <t>3c4ffe6b-0f20-4c79-b174-4b8742a0f6bc</t>
  </si>
  <si>
    <t>Laviino pánská košile regular krátký rukáv bavlna velikost XL/XXL</t>
  </si>
  <si>
    <t>Laviino men's regular short sleeve cotton shirt size XL/XXL</t>
  </si>
  <si>
    <t>3c500c6f-8eec-416b-88f4-cedb9d89fb7c</t>
  </si>
  <si>
    <t>SAMOLEPICÍ HŘEBÍKY PRO ZAVĚŠENÍ OBRAZŮ BEZ VRTÁNÍ, 30 PÁRŮ, 60 KS</t>
  </si>
  <si>
    <t>SELF-ADHESIVE NAILS FOR HANGING IMAGES WITHOUT DRILLING 30 PAIRS 60 PCS</t>
  </si>
  <si>
    <t>3c5037fc-c4e1-4ec1-966b-61594135c445</t>
  </si>
  <si>
    <t>OLIMP PROTEIN XPLODE BAR 40g PROTEINOVÁ TYČINKA FIT SVAČINKA</t>
  </si>
  <si>
    <t>OLIMP PROTEIN XPLODE BAR 40g FIT PROTEIN BAR SNACK</t>
  </si>
  <si>
    <t>3c511e49-8895-4c30-a431-7777c7a46a46</t>
  </si>
  <si>
    <t>KOVAP Traktor Zetor s valníkem červený</t>
  </si>
  <si>
    <t>KOVAP Zetor tractor with platform? red</t>
  </si>
  <si>
    <t>3c512c16-b3f7-4ead-89e1-bd3daa678867</t>
  </si>
  <si>
    <t>Toner CZC.Office pro Samsung CZC457 modrý (cyan)</t>
  </si>
  <si>
    <t>CZC.Office toner for Samsung CZC457 blue (cyan)</t>
  </si>
  <si>
    <t>3c514167-8223-48a2-9945-b87d0d583ef7</t>
  </si>
  <si>
    <t>David Hecl: Mluví k vám kapitán Martin Moravec</t>
  </si>
  <si>
    <t>3c517e8e-9dd9-46b2-981a-9964393ecd46</t>
  </si>
  <si>
    <t>Dívčí pyžamo Taro 3276 Tilly růžové [VELIKOST 110, barva růžová]</t>
  </si>
  <si>
    <t>Girls' pajamas Taro 3276 Tilly pink [SIZE 110, pink]</t>
  </si>
  <si>
    <t>3c51bb16-236e-493b-a47c-28827c2e6f64</t>
  </si>
  <si>
    <t>Ozubení Reverse Single Speed 16T Shimano 3/32"</t>
  </si>
  <si>
    <t>Reverse Single Speed 16T Shimano 3/32" Sprocket</t>
  </si>
  <si>
    <t>3c51dadf-d9d7-43f2-a6fb-3350a761ff55</t>
  </si>
  <si>
    <t>Big Star pánské pantofle DD174688 velikost 44</t>
  </si>
  <si>
    <t>Big Star men's flip flops DD174688 size 44</t>
  </si>
  <si>
    <t>3c520f5b-85ec-431f-8e86-062dc1c7c717</t>
  </si>
  <si>
    <t>Podnos Excellent Houseware 8721037062411 23,5 cm</t>
  </si>
  <si>
    <t>Patera Excellent Houseware 8721037062411 23,5 cm</t>
  </si>
  <si>
    <t>3c5217d5-d75d-486b-ade7-3b2085387200</t>
  </si>
  <si>
    <t>Jednodílný chlebník Brunbeste, černé dřevo</t>
  </si>
  <si>
    <t>Bread Box one-piece Brunbeste black wood</t>
  </si>
  <si>
    <t>3c523867-1e74-4d50-9997-28514356d707</t>
  </si>
  <si>
    <t>LŽÍCE NA DEMONTÁŽ PNEUMATIK KOL 50 cm SATRA ocelová</t>
  </si>
  <si>
    <t>WHEEL TIRE DISASSEMBLY BUCKET 50cm SATRA steel</t>
  </si>
  <si>
    <t>3c524cd9-43ca-461a-854a-cdebd3b6f6a8</t>
  </si>
  <si>
    <t>DÁMSKÉ TERMOAKTIVNÍ SPODNÍ PRÁDLO KOMPLET S/M ROSA NILS</t>
  </si>
  <si>
    <t>THERMOACTIVE UNDERWEAR WOMEN'S SET S/M ROSA NILS</t>
  </si>
  <si>
    <t>3c525ecf-de70-4945-b286-2bd5ae4adff0</t>
  </si>
  <si>
    <t>Befado papuče vel. 19 110P430</t>
  </si>
  <si>
    <t>Befado boys' slippers r.19 110P430</t>
  </si>
  <si>
    <t>3c529ba4-940d-49e1-b51a-67932d5e642c</t>
  </si>
  <si>
    <t>Celoroční pneumatika Kleber Quadraxer 3 195/65R15 91H, přilnavost na sněhu (3PMSF)</t>
  </si>
  <si>
    <t>All-season tyre Kleber Quadraxer 3 195/65R15 91 H grip on snow (3PMSF)</t>
  </si>
  <si>
    <t>3c52a4e1-6ab2-44bc-938f-af46509acb11</t>
  </si>
  <si>
    <t>Zahradní plachta 300 x 500 cm, tkanina</t>
  </si>
  <si>
    <t>Garden sail 300 x 500 cm fabric</t>
  </si>
  <si>
    <t>3c52d04f-8732-48cd-883a-f9c6c1640659</t>
  </si>
  <si>
    <t>REVLON EQUAVE DETOX MICELLAR ŠAMPON NA VLASY 485 ml</t>
  </si>
  <si>
    <t>REVLON EQUAVE DETOX MICELLAR HAIR SHAMPOO 485ml</t>
  </si>
  <si>
    <t>3c52e926-6cd4-422d-bb6e-9670c359ca7d</t>
  </si>
  <si>
    <t>Pánské tričko s kulatý výstřihem Fruit of the Loom velikost XXL</t>
  </si>
  <si>
    <t>Fruit of the Loom men's round neck T-shirt, size XXL</t>
  </si>
  <si>
    <t>3c537a13-d1ce-4347-98b4-684e60fce342</t>
  </si>
  <si>
    <t>Rohy Kalloy Uno rohy UNO 125</t>
  </si>
  <si>
    <t>Kalloy Uno horns UNO 125 horns</t>
  </si>
  <si>
    <t>3c53e11d-b1ca-41da-87d9-9358f5230a7f</t>
  </si>
  <si>
    <t>Albi Na kus řeči - s rodinou</t>
  </si>
  <si>
    <t>Albi A little talk - with family</t>
  </si>
  <si>
    <t>3c53fc18-875e-47a5-b5c2-55def8bec2e8</t>
  </si>
  <si>
    <t>Dávkovač mýdla do kuchyňské koupelny Bílý 20 cm</t>
  </si>
  <si>
    <t>Soap Dispenser for Kitchen Bathroom White 20cm</t>
  </si>
  <si>
    <t>3c53fe58-9058-4aea-8475-16eccc9a4194</t>
  </si>
  <si>
    <t>Osvěžovač vzduchu do auta Ambi Pur Old Spice Startovací sada 2 ml</t>
  </si>
  <si>
    <t>Ambi Pur Old Spice car air freshener Starter kit 2 ml</t>
  </si>
  <si>
    <t>3c53ffd7-7cc3-4953-86f7-0906ca975a11</t>
  </si>
  <si>
    <t>VYSAVAČ DO BAZÉNU SADA NA ČIŠTĚNÍ DNA BAZÉNU 6V1</t>
  </si>
  <si>
    <t>POOL VACUUM CLEANER POOL BOTTOM CLEANING KIT 6IN1</t>
  </si>
  <si>
    <t>3c540301-6864-41ac-806f-bdb5af155c6b</t>
  </si>
  <si>
    <t>Nature de Marseille Sůl do koupele 35 g</t>
  </si>
  <si>
    <t>Nature de Marseille Bath salt 35g</t>
  </si>
  <si>
    <t>3c540ea5-a187-49c2-aade-788dcf214ae5</t>
  </si>
  <si>
    <t>HUKA Plachta 140 g/m2 3 x 2 m</t>
  </si>
  <si>
    <t>HUKA Tarpaulin 140 g/m2 3 x 2m</t>
  </si>
  <si>
    <t>3c542fed-1fe8-489b-9435-52767e5db261</t>
  </si>
  <si>
    <t>NUTREND AFTER TRAINING PROTEIN 540 g SVALOVÁ HMOTA VYTRVALOST</t>
  </si>
  <si>
    <t>NUTREND AFTER TRAINING PROTEIN 540 g MUSCLE MASS STRENGTH</t>
  </si>
  <si>
    <t>3c54301f-9749-4967-8cc1-fe1a13d7347e</t>
  </si>
  <si>
    <t>Keen dámské trekové boty KOVEN WP velikost 40</t>
  </si>
  <si>
    <t>Keen women's trekking shoes KOVEN WP, size 40</t>
  </si>
  <si>
    <t>3c547186-a18b-409f-8052-38a42b36b108</t>
  </si>
  <si>
    <t>Vrchní obaly Head Prime Tour x3 bílé</t>
  </si>
  <si>
    <t>Head Prime Tour outer wraps x3 white</t>
  </si>
  <si>
    <t>3c548b4b-faea-4b05-b8cd-523e6d8b847a</t>
  </si>
  <si>
    <t>Sáček Big Bag BIGBAG 1000 kg 90x90x120 cm na Suť Kámen Drť</t>
  </si>
  <si>
    <t>BIGBAG Big Bag Bags 1000kg 90x90x120cm for Rubble Stone Aggregate</t>
  </si>
  <si>
    <t>3c548e6b-9513-4f04-8da8-bdb389914eef</t>
  </si>
  <si>
    <t>Solarna Polska</t>
  </si>
  <si>
    <t>3c54c3a2-e82f-45aa-aee3-e50df75f5bf2</t>
  </si>
  <si>
    <t>Lepicí páska Tradiční školní kancelářská 15x33M</t>
  </si>
  <si>
    <t>Adhesive tape. Traditional school office 15x33M</t>
  </si>
  <si>
    <t>3c54fe69-f734-4d1a-8458-f7a904497f8b</t>
  </si>
  <si>
    <t>Barva barva Tamiya X2 White 23 ml 81002</t>
  </si>
  <si>
    <t>Acrylic paint Tamiya X2 White 23 ml 81002</t>
  </si>
  <si>
    <t>3c551719-5aee-48e8-a816-6ac694e7730b</t>
  </si>
  <si>
    <t>Vibrátor pro vyrovnávání dlaždic Powermat 600 W</t>
  </si>
  <si>
    <t>Powermat 600 W tile leveling vibrator</t>
  </si>
  <si>
    <t>3c55201e-0038-4854-af8f-3285e22d29c2</t>
  </si>
  <si>
    <t>Levé boční okno pro RENAULT MASTER (2014-2019)</t>
  </si>
  <si>
    <t>Left side window for RENAULT MASTER (2014-2019)</t>
  </si>
  <si>
    <t>3c552c27-c66e-4f05-b831-a878f6ae0145</t>
  </si>
  <si>
    <t>Lamps Fotbalový stůl malý</t>
  </si>
  <si>
    <t>Lamps of a small football table</t>
  </si>
  <si>
    <t>3c5534f0-de3a-418c-8dfe-674d452e037d</t>
  </si>
  <si>
    <t>Rukojeť k válečku Goldflex 25 cm</t>
  </si>
  <si>
    <t>Handle for roller Goldflex 25 cm</t>
  </si>
  <si>
    <t>3c55428a-5cbd-4c03-8218-c76ed89af2f9</t>
  </si>
  <si>
    <t>Satén 16 cm a 9 m na Svatba - 16 Do</t>
  </si>
  <si>
    <t>Satin 16Cm And 9M For Wedding - 16 To</t>
  </si>
  <si>
    <t>3c556914-fc8e-4c5c-88e1-57cb955846d5</t>
  </si>
  <si>
    <t>Snídaňové cereálie Gluten Out 0,375 kg</t>
  </si>
  <si>
    <t>Cereals Gluten Out 0,375 kg</t>
  </si>
  <si>
    <t>3c55753b-53bd-4ea9-b1c2-c2ee783f28b8</t>
  </si>
  <si>
    <t>Cornette Spodní Prádlo Boxerky bílé velikost 3XL</t>
  </si>
  <si>
    <t>Cornette Boxer Briefs white size 3XL</t>
  </si>
  <si>
    <t>3c559212-e606-4bb5-99eb-32e6e8f703ee</t>
  </si>
  <si>
    <t>Alles měkká béžová podprsenka velikost 85G</t>
  </si>
  <si>
    <t>Alles soft beige bra size 85G</t>
  </si>
  <si>
    <t>3c55c624-942f-4db3-8ff9-1818ec778726</t>
  </si>
  <si>
    <t>4F žabky z plast, vícebarevné, velikost 34</t>
  </si>
  <si>
    <t>4F children's flip flops plastic multicolor size 34</t>
  </si>
  <si>
    <t>3c55e0ef-761f-4b68-bfb6-3997a8537897</t>
  </si>
  <si>
    <t>WORK STUFF DRILL BRUSH MEDIUM KARTÁČ NA TEXTIL PRO VRTAČKU</t>
  </si>
  <si>
    <t>WORK STUFF DRILL BRUSH MEDIUM TEXTILE BRUSH FOR DRILL</t>
  </si>
  <si>
    <t>3c55f409-7dbe-4908-925e-b0dc775663a7</t>
  </si>
  <si>
    <t>Lupa Aptel AG580 20 x</t>
  </si>
  <si>
    <t>Glass Aptel AG580 20 x</t>
  </si>
  <si>
    <t>3c561d67-bc74-4ee0-8f54-f8a028524cb8</t>
  </si>
  <si>
    <t>Pojistky Amio 5903293013359</t>
  </si>
  <si>
    <t>Bezpieczniki Amio 5903293013359</t>
  </si>
  <si>
    <t>3c56245e-adaf-42bb-838c-370480266b51</t>
  </si>
  <si>
    <t>UNDER ARMOUR PÁNSKÁ MIKINA 1370401 468 VEL XL</t>
  </si>
  <si>
    <t>UNDER ARMOUR MEN'S SWEATSHIRT 1370401 468 SIZE XL</t>
  </si>
  <si>
    <t>3c562554-2573-4d56-953e-ef9b5f9c5e36</t>
  </si>
  <si>
    <t>Kartáček s časovačem, hrnek Tlapková patrola</t>
  </si>
  <si>
    <t>Toothbrush with timer, Paw Patrol mug</t>
  </si>
  <si>
    <t>3c563649-09cf-4ecc-8856-8fe11fe463a4</t>
  </si>
  <si>
    <t>Vložky do bot REIS BR-INSOLE velikost 37</t>
  </si>
  <si>
    <t>REIS BR-INSOLE shoe insoles, size 37</t>
  </si>
  <si>
    <t>3c56481a-1b9f-4bee-8fc8-aa16556eae3f</t>
  </si>
  <si>
    <t>Tradiční parafínová svíčka Aura bez zápachu, 1 ks</t>
  </si>
  <si>
    <t>Traditional paraffin candle Unscented Aura 1 pc.</t>
  </si>
  <si>
    <t>3c5671df-7090-44ea-88fa-0b5284601dfb</t>
  </si>
  <si>
    <t>Tradiční kolébka Milly Mally 72 x 82,5 cm šedá</t>
  </si>
  <si>
    <t>Traditional cradle Milly Mally 72 x 82,5 cm grey</t>
  </si>
  <si>
    <t>3c567376-89f4-4ec2-b687-12dafae2a346</t>
  </si>
  <si>
    <t>Adidas pánské sportovní boty JR3155 velikost 40</t>
  </si>
  <si>
    <t>Adidas men's sports shoes JR3155 size 40</t>
  </si>
  <si>
    <t>3c56a668-5ec2-4083-95a9-2e1b56eda7e2</t>
  </si>
  <si>
    <t>Ruční secí stroj TecTake 25 l 1 cm</t>
  </si>
  <si>
    <t>Manual seed drill TecTake 25 l 1 cm</t>
  </si>
  <si>
    <t>3c56d7ba-62db-495c-b04f-5189ce1cd59d</t>
  </si>
  <si>
    <t>Chrastítko Condor CON-SRH-0112</t>
  </si>
  <si>
    <t>Grzechotka Condor CON-SRH-0112</t>
  </si>
  <si>
    <t>3c56e946-ff6b-4dcf-bc84-c20ec8820ede</t>
  </si>
  <si>
    <t>Koberec s krátkým vlasem 80 x 150 cm</t>
  </si>
  <si>
    <t>Carpet with short pile 80 x 150 cm</t>
  </si>
  <si>
    <t>3c570f26-ae6e-488a-981b-752ae2983bb9</t>
  </si>
  <si>
    <t>Ponožky z ABS Ponožky 6-balení dívčí 31-34</t>
  </si>
  <si>
    <t>Children's Anti-Slip Socks with ABS Socks 6-Pack Girls 31-34</t>
  </si>
  <si>
    <t>3c578617-4d6d-433d-8ed9-533a2bb1fb29</t>
  </si>
  <si>
    <t>Patrová postel Arhatreya moderní 140 x 200 cm bílá</t>
  </si>
  <si>
    <t>Bunk bed Arhatreya modern 140 x 200 cm white</t>
  </si>
  <si>
    <t>3c57a4c4-fd21-4967-9307-5973db930587</t>
  </si>
  <si>
    <t>Mrazící odrezovač Wurth 0893240</t>
  </si>
  <si>
    <t>Rust remover Wurth 0893240</t>
  </si>
  <si>
    <t>3c57bc1c-d567-4782-8a98-8f0c5abc51d6</t>
  </si>
  <si>
    <t>Poklice NRM 14" modrý</t>
  </si>
  <si>
    <t>Cap NRM 14" blue</t>
  </si>
  <si>
    <t>3c57bf12-f53c-424c-b14b-87e9f186cb2f</t>
  </si>
  <si>
    <t>WOJTYŁKO DĚTSKÉ JARNÍ BOTY PRO DÍVKU 1T24386 R20 RŮŽOVÉ</t>
  </si>
  <si>
    <t>WOJTYŁKO CHILDREN'S SPRING SHOES FOR GIRLS 1T24386 R20 PINK</t>
  </si>
  <si>
    <t>3c57ed19-9b54-4522-a3df-952e95671c73</t>
  </si>
  <si>
    <t>EplusM žabky z plast, vícebarevné, velikost 25</t>
  </si>
  <si>
    <t>EplusM children's flip flops plastic multicolor size 25</t>
  </si>
  <si>
    <t>3c5818af-8793-4a66-a849-c65fdb771a7e</t>
  </si>
  <si>
    <t>Čistič ráfků ROTON K2 700 ml</t>
  </si>
  <si>
    <t>Rim cleaner ROTON K2 700ml</t>
  </si>
  <si>
    <t>3c582724-0262-4a61-9d87-b39583561df3</t>
  </si>
  <si>
    <t>Vonná svíčka sójová CAPRI GLOW Yankee Candle 1 ks</t>
  </si>
  <si>
    <t>SOy scented candle CAPRI GLOW Yankee Candle 1 pc.</t>
  </si>
  <si>
    <t>3c586064-dda5-4727-abcb-ba1dddee5383</t>
  </si>
  <si>
    <t>CD Mirage Gaerea</t>
  </si>
  <si>
    <t>Mirage Gaerea CD</t>
  </si>
  <si>
    <t>3c586e6b-5b90-45c8-b38b-3e5f2502717a</t>
  </si>
  <si>
    <t>Nike dámské sportovní boty Boty Nike Cortez W DN1791 velikost 40,5</t>
  </si>
  <si>
    <t>Nike women's sports shoes Shoes Nike Cortez W DN1791 size 40,5</t>
  </si>
  <si>
    <t>3c587777-916d-42de-804c-9b65fdd6e4f8</t>
  </si>
  <si>
    <t>Leštící pasta Boll B100 500 ml</t>
  </si>
  <si>
    <t>Boll B100 polishing paste 500 ml</t>
  </si>
  <si>
    <t>3c589b34-bcd0-4db6-9c9e-f267375a25a2</t>
  </si>
  <si>
    <t>Žabky Puma Leadcat 2.0 38413901 černé 35.5</t>
  </si>
  <si>
    <t>Flip-flops Puma Leadcat 2.0 38413901 black 35.5</t>
  </si>
  <si>
    <t>3c58ab5e-a61b-4865-bf1a-b83a94d0d21c</t>
  </si>
  <si>
    <t>PELIKAN PTAK Figurka do zahrady ZAHRADNÍ DEKORACE ozdoba velká stojící 29 Cm</t>
  </si>
  <si>
    <t>PELICAN BIRD Figurine for the garden GARDEN DECORATION large standing decoration 29cm</t>
  </si>
  <si>
    <t>3c58f457-bd8a-457b-9de3-7fe2a691245c</t>
  </si>
  <si>
    <t>1x celoroční pneumatika PREMIORRI 215/55R16 Vimero 4SEASONS 97H M+S 3PMSF</t>
  </si>
  <si>
    <t>1x all-season tyre PREMIORRI 215/55R16 Vimero 4SEASONS 97H M+S 3PMSF</t>
  </si>
  <si>
    <t>3c592795-75b6-442b-b739-dd5bb44cdee5</t>
  </si>
  <si>
    <t>Dermika Luxury Placenta Luxusní protivráskové sérum pod oči a oční víčka 15 ml</t>
  </si>
  <si>
    <t>Dermika Luxury Placenta Luxurious anti-wrinkle eye and eyelid serum 15 ml</t>
  </si>
  <si>
    <t>3c593930-73fc-40cb-9e25-85a5cb2b368e</t>
  </si>
  <si>
    <t>Sandály do školky pro chlapce papuče RenBut 33-378_P-1723 džínové 26</t>
  </si>
  <si>
    <t>Sandals for kindergarten for boys slippers RenBut 33-378_P-1723 denim 26</t>
  </si>
  <si>
    <t>3c59aaf7-98ab-4942-bf4d-6360a96d2604</t>
  </si>
  <si>
    <t>Powerbanka Baseus Magnetic Mini MagSafe 10000 mAh 20 W</t>
  </si>
  <si>
    <t>Powerbank Baseus Magnetic Mini MagSafe 10000mAh 20W</t>
  </si>
  <si>
    <t>3c59ac80-6195-4458-96b6-10c994debdf3</t>
  </si>
  <si>
    <t>Panache SOPHIE pro krmení černá 90H 40H</t>
  </si>
  <si>
    <t>Panache SOPHIE for feeding black 90H 40H</t>
  </si>
  <si>
    <t>3c59bcb0-9122-4b45-af4e-57fd7b4056e0</t>
  </si>
  <si>
    <t>DIAMANTOVÁ MOZAIKA MANDALA 7D KOČKA BÍLÁ 40X30CM 10</t>
  </si>
  <si>
    <t>DIAMOND MOSAIC MANDALA 7D CAT WHITE 40X30CM 10</t>
  </si>
  <si>
    <t>3c59bccf-9b4b-4867-b9ee-6111552fcb94</t>
  </si>
  <si>
    <t>Chránič na matrace Timex-Pol 200 x 100 cm</t>
  </si>
  <si>
    <t>Mattress protector Timex-Pol 200 x 100 cm</t>
  </si>
  <si>
    <t>3c59bdc4-ea18-4b20-ab9e-f72fdb159342</t>
  </si>
  <si>
    <t>KRÉMOVÁ PASTA S AVOKÁDEM, BEZLEPKOVÁ, BIO 140 - ALLOS</t>
  </si>
  <si>
    <t>GLUTEN-FREE AVOCADO CREAM PASTE BIO 140 - ALLOS</t>
  </si>
  <si>
    <t>3c59d736-5947-4c55-9c2e-75af11a6aa19</t>
  </si>
  <si>
    <t>Poklice Versaco 16" černý</t>
  </si>
  <si>
    <t>Cap Versaco 16" black</t>
  </si>
  <si>
    <t>3c59d817-0b81-4f19-95d9-0b5c5254c585</t>
  </si>
  <si>
    <t>Kuchyňské nůžky do kuchyně Nůžky Ocel na maso Řezání kuřecího masa Ryby</t>
  </si>
  <si>
    <t>Kitchen Scissors For Kitchen Scissors Steel For Meat Cutting Poultry Chicken Fish</t>
  </si>
  <si>
    <t>3c5a2473-24b8-4d74-bcb3-699b94149799</t>
  </si>
  <si>
    <t>VESTA S KAPUCÍ B0129 KHAKI XXL (44)</t>
  </si>
  <si>
    <t>HOODED VEST B0129 KHAKI XXL (44)</t>
  </si>
  <si>
    <t>3c5a562b-ae5c-4703-b991-b31c99ef41bb</t>
  </si>
  <si>
    <t>Einhell Pistole stříkací TC-SY 500 P, 1000 ml</t>
  </si>
  <si>
    <t>Einhell TC-SY 500 P</t>
  </si>
  <si>
    <t>3c5a65cd-1538-4d9d-bb77-752dda2a88e1</t>
  </si>
  <si>
    <t>Posilovací hrazdy HMS 90-130 cm</t>
  </si>
  <si>
    <t>Pull-up bars HMS 90-130 cm</t>
  </si>
  <si>
    <t>3c5a6a7d-27d2-482b-955c-6cbf480be9b7</t>
  </si>
  <si>
    <t>Police MDF deska VidaXL 40 x 23,5 cm černá</t>
  </si>
  <si>
    <t>VidaXL MDF shelf 40 x 23.5 cm black</t>
  </si>
  <si>
    <t>3c5a79ee-418c-42cc-990c-a75ce1115d9c</t>
  </si>
  <si>
    <t>Křemelina, Hmotnost: 1,5kg</t>
  </si>
  <si>
    <t>Diatomaceous earth, Weight: 1.5 kg</t>
  </si>
  <si>
    <t>3c5a8d1d-d3d1-4f3d-9244-b77574bbeb48</t>
  </si>
  <si>
    <t>Sada šroubů 2000ks</t>
  </si>
  <si>
    <t>Set of screws 2000 pcs.</t>
  </si>
  <si>
    <t>3c5a909b-16d9-41f7-bfea-ff39b5fb5db0</t>
  </si>
  <si>
    <t>Paruka s vousy Druid Gal Čaroděj čaroděje Gandalf Bílý Vousy Bílá</t>
  </si>
  <si>
    <t>Wig with Beard Druid Gal Wizard Gandalf White Beard White</t>
  </si>
  <si>
    <t>3c5aab44-d8d9-4678-b157-b0dc50eb820a</t>
  </si>
  <si>
    <t>Elektrická Zásuvka Sez šedá</t>
  </si>
  <si>
    <t>Socket Electric wall Sez gray</t>
  </si>
  <si>
    <t>3c5b2745-515e-4a78-9832-294190360e25</t>
  </si>
  <si>
    <t>3c5b2898-df53-45ae-bbbe-4fa9477ce0c9</t>
  </si>
  <si>
    <t>HEVER PŘEDNÍHO MOTOCYKLOVÉHO STOJANU PŘEDNÍ LAGY</t>
  </si>
  <si>
    <t>LIFT MOTORCYCLE STAND FRONT LAG</t>
  </si>
  <si>
    <t>3c5b9e81-ea38-475e-8fce-06d4a1db3acf</t>
  </si>
  <si>
    <t>Dvojitá kuchyňská rukavice 18x76 Cucine Mondo Čína</t>
  </si>
  <si>
    <t>Double Oven Mitt 18x76 Cucine Mondo Chin</t>
  </si>
  <si>
    <t>3c5bacaf-3615-4a40-8c22-8776ba64a054</t>
  </si>
  <si>
    <t>Havajské deštníky na nápoje Koktejlové 144 ks</t>
  </si>
  <si>
    <t>Hawaiian cocktail umbrellas 144 pcs.</t>
  </si>
  <si>
    <t>3c5bd4a3-d972-4f96-b7ac-3b4dcce3a637</t>
  </si>
  <si>
    <t>Rajče tyčkové Semo Tornado F1</t>
  </si>
  <si>
    <t>Semo Rajče Tornado F1 - fishing rod. The 50s. - NEJ series</t>
  </si>
  <si>
    <t>3c5c4100-dcee-442e-8784-e517aba3f066</t>
  </si>
  <si>
    <t>Kosmetická taštička Ecarla vícebarevná</t>
  </si>
  <si>
    <t>Ecarla multicolor cosmetic bag</t>
  </si>
  <si>
    <t>3c5c5cf4-ecd7-4638-ac4f-bfb945445b2a</t>
  </si>
  <si>
    <t>Kuchyňská váha gudo8 Kuchyňská váha KS206 s miskou 0,7L 5 kg černá 5 kg</t>
  </si>
  <si>
    <t>Kitchen scale gudo8 Kitchen scale KS206 with bowl 0,7L 5kg black 5 kg</t>
  </si>
  <si>
    <t>3c5c90db-d76e-4576-9e29-fb9f93efb325</t>
  </si>
  <si>
    <t>PILOT KLÍČEK S ELEKTRONIKOU Opel Vauxhall Corsa C</t>
  </si>
  <si>
    <t>PILOT KEY WITH ELECTRONICS Opel Vauxhall Corsa C</t>
  </si>
  <si>
    <t>3c5cccf4-6e59-4229-bfc0-d33314cb75e5</t>
  </si>
  <si>
    <t>Smartphone Honor Magic5 Lite 6 GB / 128 GB 5G černý</t>
  </si>
  <si>
    <t>Honor Magic5 Lite 6 GB / 128 GB 5G smartphone black</t>
  </si>
  <si>
    <t>3c5ce586-afc2-4946-8156-23f6bbac642c</t>
  </si>
  <si>
    <t>Diolamp SMD LED reflektor PAR16 7W/GU10/230V/3000K/550Lm/38°/A+</t>
  </si>
  <si>
    <t>Reflector Diolamp SMD LED PAR16 7W / GU10 / 230V / 3000K / 550Lm / 38 ° / A</t>
  </si>
  <si>
    <t>3c5cf465-a8ca-4e58-bf39-c3828314391a</t>
  </si>
  <si>
    <t>Befado papuče Rzepy růžové velikost 23</t>
  </si>
  <si>
    <t>Befado children's slippers Velcro, pink, size 23</t>
  </si>
  <si>
    <t>3c5d0563-572e-453d-b4dc-37dabcbae881</t>
  </si>
  <si>
    <t>Nivea Men Dry Fresh 150 ml antiperspirant ve spreji</t>
  </si>
  <si>
    <t>Nivea Men Dry Fresh 150 ml antiperspirant spray</t>
  </si>
  <si>
    <t>3c5d24e4-644b-4438-805a-9bb20cd52398</t>
  </si>
  <si>
    <t>Joma sálové boty Top Flex 2122 velikost 42</t>
  </si>
  <si>
    <t>Joma Top Flex 2122 indoor shoes, size 42</t>
  </si>
  <si>
    <t>3c5d38c5-7344-48f2-8951-9bf5657a322d</t>
  </si>
  <si>
    <t>Drel Odhrotovač trubek 6-40 mm DR-PC-38</t>
  </si>
  <si>
    <t>Drel Pipe deburrer 6-40 mm DR-PC-38</t>
  </si>
  <si>
    <t>3c5d76b8-8748-4ab6-9922-f5cb60225208</t>
  </si>
  <si>
    <t>Sidolux tekutý čistič skel a zrcadel 1 l</t>
  </si>
  <si>
    <t>Sidolux window and mirror cleaner 1l</t>
  </si>
  <si>
    <t>3c5ddfe9-7785-4ad0-b6ea-44866e94a6f3</t>
  </si>
  <si>
    <t>Plastové podložky Ø40 mm, ENPRO, 200 kusů, odolné montážní kroužky</t>
  </si>
  <si>
    <t>Plastic Washers Ø40 mm, ENPRO, 200 pieces, Durable Mounting Discs</t>
  </si>
  <si>
    <t>3c5df2d8-195b-4161-9d76-150707747f11</t>
  </si>
  <si>
    <t>S.Oliver dámské tenisky 5-23655-42 802 DENIM velikost 40</t>
  </si>
  <si>
    <t>S.Oliver women's sneakers 5-23655-42 802 DENIM size 40</t>
  </si>
  <si>
    <t>3c5e0940-eda5-457e-8bb6-a5bc119f0d23</t>
  </si>
  <si>
    <t>Kuchyňská skříňka Songmics dub 40 x 60 x 167 cm barva přední části: vícebarevná</t>
  </si>
  <si>
    <t>Kitchen cabinet Songmics oak 40 x 60 x 167 cm front color: multicolor</t>
  </si>
  <si>
    <t>3c5e0bbf-7289-44e1-8a40-7b3b2316cbc2</t>
  </si>
  <si>
    <t>Calorstat By Vernet OS3522 Tlakový spínač oleje</t>
  </si>
  <si>
    <t>Calorstat By Vernet OS3522 Włącznik ciśnieniowy oleju</t>
  </si>
  <si>
    <t>3c5e37e1-4753-4627-bf33-2d374f7799ea</t>
  </si>
  <si>
    <t>Objímka objímka PRO PANELY 60X40 OPAČNÁ !!!</t>
  </si>
  <si>
    <t>6X4 clamps FOR 60X40 PANELS REVERSE !!!</t>
  </si>
  <si>
    <t>3c5e4a63-fa9e-48be-9b67-59fef984bf7f</t>
  </si>
  <si>
    <t>Tělový balzám NC Nails Pure Herbal 300 ml</t>
  </si>
  <si>
    <t>NC Nails Pure Herbal Body Lotion 300ml</t>
  </si>
  <si>
    <t>3c5e7da9-8fec-4002-92c5-010f881bfd54</t>
  </si>
  <si>
    <t>GUMIČKY PÍSTU ZADNÍHO TŘMENU FORD MUSTANG 2015-2023</t>
  </si>
  <si>
    <t>FORD MUSTANG 2015-2023 REAR CLAMP PISTON RUBBER BANDS</t>
  </si>
  <si>
    <t>3c5e9d6e-fdf1-4872-b8ce-aff7c64e4f2e</t>
  </si>
  <si>
    <t>SHELL GADUS S2 V220AD 2 400 G</t>
  </si>
  <si>
    <t>SHELL GADUS S2 V220AD 2 400G</t>
  </si>
  <si>
    <t>3c5ecd29-4943-4966-a866-19c1740dbb66</t>
  </si>
  <si>
    <t>Žárovky Marba Light MLWEW215WD W21/5W 21 W 2 ks</t>
  </si>
  <si>
    <t>Marba Light MLWEW215WD W21/5W 21 W 2 pcs.</t>
  </si>
  <si>
    <t>3c5ed281-2e37-4cf6-8578-baaa474122ac</t>
  </si>
  <si>
    <t>NeoBianacid 45 tabl. pro sání, překyselení</t>
  </si>
  <si>
    <t>NeoBianacid 45 tablets to suck, hyperacidity</t>
  </si>
  <si>
    <t>3c5edbed-ee56-4e8a-8bdf-d8a2de1703db</t>
  </si>
  <si>
    <t>Triumph podprsenka vyztužená béžová velikost 75E</t>
  </si>
  <si>
    <t>Triumph padded bra beige size 75E</t>
  </si>
  <si>
    <t>3c5f3bc4-a40a-480a-8036-a5275cf2973c</t>
  </si>
  <si>
    <t>Mediheal liftingová maska s kolagenem 24 ml</t>
  </si>
  <si>
    <t>Mediheal lifting mask with collagen 24ml</t>
  </si>
  <si>
    <t>3c5fa6e1-0088-4adf-9130-5f9d5f8111a7</t>
  </si>
  <si>
    <t>Kopiorama RAL K5_SM</t>
  </si>
  <si>
    <t>Copyram RAL K5_SM</t>
  </si>
  <si>
    <t>3c5ff024-84df-44cb-9980-50a7f551178d</t>
  </si>
  <si>
    <t>10 mb Odrazový kartáč pro posuvné skříně s lepidlem</t>
  </si>
  <si>
    <t>10mb Brush for sliding wardrobes, buffer with glue</t>
  </si>
  <si>
    <t>3c60373b-4edc-4cfc-8aad-ef89d9a6d719</t>
  </si>
  <si>
    <t>Kadeřnický hřeben pro procedury Ponik's, černý</t>
  </si>
  <si>
    <t>Ponik's black hairdressing comb for treatments</t>
  </si>
  <si>
    <t>3c605523-290a-4298-8ede-72386179765c</t>
  </si>
  <si>
    <t>Odpadkový koš Ariane, z nerezové oceli, s pedálem, 2 x 30 l</t>
  </si>
  <si>
    <t>Ariane two-chamber stainless steel waste bin with pedal, 2 x 30 l</t>
  </si>
  <si>
    <t>3c60577c-af44-4c59-bccb-5f076c947d65</t>
  </si>
  <si>
    <t>ETA dětský elektrický kartáček 129490080</t>
  </si>
  <si>
    <t>Electric toothbrush ETA 129490080 129490080</t>
  </si>
  <si>
    <t>3c606665-3347-45e4-bcf7-025b343d6e94</t>
  </si>
  <si>
    <t>Doplněk stravy EkaMedica 5902709520191 kapky 30 ml 1 ks</t>
  </si>
  <si>
    <t>Diet supplement EkaMedica 5902709520191 drops 30 ml 1 pcs</t>
  </si>
  <si>
    <t>3c6071a3-2f20-420a-8c7e-6bff39973f1f</t>
  </si>
  <si>
    <t>AMiO KLAKSON ZVUKOVÝ SIGNÁL HLASITÝ FANFÁRA 12V S KOMPRESOREM TRUBKA</t>
  </si>
  <si>
    <t>AMiO HORN SOUND SIGNAL LOUD FANPHAR 12V WITH COMPRESSOR TRUMPET</t>
  </si>
  <si>
    <t>3c60762a-fd16-4bce-b217-25d926be0cd1</t>
  </si>
  <si>
    <t>Astra Pastelky Rainbow High 12 ks</t>
  </si>
  <si>
    <t>Astra Triangular Pencils Rainbow High 12 pcs.</t>
  </si>
  <si>
    <t>3c6094b1-c44b-48fe-a8eb-5d52a84a3642</t>
  </si>
  <si>
    <t>Fixaplast SENSIT.nápl.1mx6cm neděl.s pol</t>
  </si>
  <si>
    <t>Fixaplast SENSIT.fill.1mx6cm sun.with half</t>
  </si>
  <si>
    <t>3c60a2b6-b699-4a59-aa4c-77173d05219e</t>
  </si>
  <si>
    <t>AUTOMOBILOVÁ EXCENTRICKÁ OSCILAČNÍ LEŠTIČKA 1500 W</t>
  </si>
  <si>
    <t>Eccentric oscillating car polisher 1500w</t>
  </si>
  <si>
    <t>3c60a6df-ca32-4cc9-9220-25297dc538f4</t>
  </si>
  <si>
    <t>Protiskluzová průhledná páska 50 mm/18 m</t>
  </si>
  <si>
    <t>50mm / 18m non-slip transparent tape</t>
  </si>
  <si>
    <t>3c60a710-81c8-4d87-9d6a-53504052099a</t>
  </si>
  <si>
    <t>KOSTÝM 80. LÉTA MÓDA BAREVNÝ MIX I LOVE 80 M</t>
  </si>
  <si>
    <t>80s CLOTHES COLOR FASHION MIX I LOVE 80 M</t>
  </si>
  <si>
    <t>3c60af7c-c9c5-402a-9c68-389166a2ee66</t>
  </si>
  <si>
    <t>IBike IB-VE-11267 pro čištění</t>
  </si>
  <si>
    <t>IBike IB-VE-11267 for cleaning</t>
  </si>
  <si>
    <t>3c60c2e9-567c-4ce0-a5d7-4d114159b2fe</t>
  </si>
  <si>
    <t>Prostiskluzová podložka pro děti do koupelny sprchové vany SUPER SILNÁ</t>
  </si>
  <si>
    <t>ANTI-SLIP mat for KIDS for bathroom shower tub SUPER STRONG</t>
  </si>
  <si>
    <t>3c610d72-233f-4479-b3e3-7a72883201f2</t>
  </si>
  <si>
    <t>Dřevěné tradiční sáňky Acra AC32617</t>
  </si>
  <si>
    <t>Traditional wooden sled Acra AC32617</t>
  </si>
  <si>
    <t>3c616279-05f1-45ce-b962-1bc1aaf52457</t>
  </si>
  <si>
    <t>Úhlový nástavec Rooks OK-01.2627</t>
  </si>
  <si>
    <t>Angle cap Rooks OK-01.2627</t>
  </si>
  <si>
    <t>3c6172c0-173c-4133-8920-15806e0c50d8</t>
  </si>
  <si>
    <t>Trixie autosedačka pro psa šedá/černá 44 × 37 × 40 cm</t>
  </si>
  <si>
    <t>Trixie dog car seat grey/black 44 × 37 × 40 cm</t>
  </si>
  <si>
    <t>3c61b4c1-fa89-4a68-8c5e-3c7e4ebe44aa</t>
  </si>
  <si>
    <t>PONOŽKY NIKE UNISEX ONE SIZE VEL.36-40 BÍLÉ NAD KOTNÍK 3 PÁRY</t>
  </si>
  <si>
    <t>SOCKS NIKE UNISEX ONE SIZE R.36-40 WHITE ANKLE 3 PAIRS</t>
  </si>
  <si>
    <t>3c61ca7c-f6a1-49b3-9df5-827a117821b8</t>
  </si>
  <si>
    <t>Elomi podprsenka měkká černá velikost 70K</t>
  </si>
  <si>
    <t>Elomi soft bra black size 70K</t>
  </si>
  <si>
    <t>3c61e79e-bee5-406c-8496-af7a24ac8d84</t>
  </si>
  <si>
    <t>Nádoba na koření Vilde 229047-S 25x15x9 cm šedá</t>
  </si>
  <si>
    <t>Vilde spice container 229047-S 25x15x9 cm gray</t>
  </si>
  <si>
    <t>3c61fd60-eba0-49c1-a79e-25e7748511da</t>
  </si>
  <si>
    <t>Pouliční lampa Led Light 1500 W 15000 lm, solární napájení</t>
  </si>
  <si>
    <t>Street lamp Led Light 1500 W 15000 lm solar power supply</t>
  </si>
  <si>
    <t>3c6214ea-955c-46ea-aa22-a3ca65b8e7ed</t>
  </si>
  <si>
    <t>Kulový kohout DIAMOND 3/4'' ART.17 D-20</t>
  </si>
  <si>
    <t>Ball valve DIAMOND 3/4'' ART.17 D-20</t>
  </si>
  <si>
    <t>3c625826-d804-403d-a241-cd1507b303e5</t>
  </si>
  <si>
    <t>Švihadlo nylonové GymBeam 3 cm šedé</t>
  </si>
  <si>
    <t>Nylon jump rope GymBeam 3 cm grey</t>
  </si>
  <si>
    <t>3c625fc2-d1ad-4183-9315-752c1f811fd8</t>
  </si>
  <si>
    <t>Sladidlo v tabletách Sweetie Gold 0,07 kg</t>
  </si>
  <si>
    <t>Sweetener tablets Sweetie Gold 0,07 kg</t>
  </si>
  <si>
    <t>3c62b2c7-8b62-4db5-96f5-9a84da806057</t>
  </si>
  <si>
    <t>O&amp;M CLEAN.tone Chocolate Color Treatment 200ml</t>
  </si>
  <si>
    <t>3c62b3b2-e97a-4717-875a-2a43ed86adbd</t>
  </si>
  <si>
    <t>GRIL BEZ ZNÁMKY VW PASSAT 3C 2/05-7/10 ČERNÝ</t>
  </si>
  <si>
    <t>GRILL WITHOUT MARK VW PASSAT 3C 2 / 05-7 / 10 BLACK</t>
  </si>
  <si>
    <t>3c62d55d-9e02-4e8b-99d0-0e566301b290</t>
  </si>
  <si>
    <t>Šampon pro psa Iv San Bernard 300 ml</t>
  </si>
  <si>
    <t>Iv San Bernard dog shampoo 300 ml</t>
  </si>
  <si>
    <t>3c62d66d-baeb-41ec-93a5-81c0acc47c18</t>
  </si>
  <si>
    <t>3c630c3f-44d2-4ebc-a03b-f53dbb41baea</t>
  </si>
  <si>
    <t>Nike Blazer Mid '77 VNTG BQ6806-100 White 49.5</t>
  </si>
  <si>
    <t>3c630d2e-8197-4555-8dbc-1ada9f1d10c2</t>
  </si>
  <si>
    <t>Sušený černý letní lanýž, 11 g - s mlýnkem</t>
  </si>
  <si>
    <t>Dried black summer truffle, 11 g - with grinder</t>
  </si>
  <si>
    <t>3c6342e5-cd5b-442d-a808-de51411c0f6a</t>
  </si>
  <si>
    <t>Dámské boty Skechers UNO - SHIMMER 155196-BLK nízké 37,5</t>
  </si>
  <si>
    <t>Women's shoes Skechers UNO - SHIMMER 155196-BLK low 37,5</t>
  </si>
  <si>
    <t>3c638139-507b-4498-adc7-0e99ffaa6f25</t>
  </si>
  <si>
    <t>Vidlicový kotouč Geko G00144 na dřevo 250 x 32 mm</t>
  </si>
  <si>
    <t>Geko G00144 saw blade for wood 250x32mm</t>
  </si>
  <si>
    <t>3c63e5d7-4476-4adb-9e83-026f3cc53047</t>
  </si>
  <si>
    <t>Filtrační vložka Aqua Aurea DIOS Shower Filter 1 ks</t>
  </si>
  <si>
    <t>Filter cartridge Aqua Aurea DIOS Shower Filter 1 pcs.</t>
  </si>
  <si>
    <t>3c63e8ec-d08b-44f5-89b2-338d67b7e492</t>
  </si>
  <si>
    <t>Ohřívač Aqua Nova 200 W</t>
  </si>
  <si>
    <t>Heater Aqua Nova 200 W</t>
  </si>
  <si>
    <t>3c64182b-95b8-4780-9552-fa0fef82f326</t>
  </si>
  <si>
    <t>4x ANTIALEGRICKÉ sáčky S-BAG E206S Anti-Allergy</t>
  </si>
  <si>
    <t>4x S-BAG E206S Anti-Allergy Bags</t>
  </si>
  <si>
    <t>3c644439-215b-41f8-84a2-7e0aa1bd6acc</t>
  </si>
  <si>
    <t>Zklidňující krém na obličej Ziaja Heřmánková 0 SPF den a noc 50 ml</t>
  </si>
  <si>
    <t>Add to bag Ziaja Chamomile 0 SPF day and night 50 ml</t>
  </si>
  <si>
    <t>3c6459ad-d8ee-4ac4-900c-eee09e1ee0e3</t>
  </si>
  <si>
    <t>AUDIO ADAPTÉR BLUETOOTH 5.0 3v1 SOOMFON SF-BT013</t>
  </si>
  <si>
    <t>AUDIO ADAPTER BLUETOOTH 5.0 3in1 SOOMFON SF-BT013</t>
  </si>
  <si>
    <t>3c64c213-ce0b-4173-81b6-078333920133</t>
  </si>
  <si>
    <t>Podložka pod SPZ, bezrámečková, černá CO-91548</t>
  </si>
  <si>
    <t>License plate holder, frameless, black CO-91548</t>
  </si>
  <si>
    <t>3c64e7be-a387-445d-9c0b-307eba8ea9e1</t>
  </si>
  <si>
    <t>Zámek na klíč Mil-Tec</t>
  </si>
  <si>
    <t>Zygomatic padlock with key Mil-Tec</t>
  </si>
  <si>
    <t>3c64f067-2c96-43b4-9f9b-f7da8412583f</t>
  </si>
  <si>
    <t>Skládací odkapávač na nádobí PERFEETS, nastavitelná + příslušenství na příbory</t>
  </si>
  <si>
    <t>PERFEETS folding dish dryer, adjustable + cutlery accessories</t>
  </si>
  <si>
    <t>3c64f598-7412-459a-8313-380e936d626b</t>
  </si>
  <si>
    <t>SSD disk Kingston SNV2S/1000G 1TB M.2 PCIe</t>
  </si>
  <si>
    <t>SSD Kingston SNV2S/1000G 1TB M.2 PCIe</t>
  </si>
  <si>
    <t>3c654b5c-c84f-4c04-9d47-62b0921b17af</t>
  </si>
  <si>
    <t>4 x Špachtle na nabírání sypkých produktů, plastová lopatka</t>
  </si>
  <si>
    <t>4x KITCHEN Spatula for scooping loose products plastic blades</t>
  </si>
  <si>
    <t>3c6551d4-c863-495d-b01b-b02521aa4704</t>
  </si>
  <si>
    <t>Impregnát na tkaniny Gyeon Q2 FabricCoat 120 ml</t>
  </si>
  <si>
    <t>Gyeon Q2 FabricCoat fabric impregnation 120 ml</t>
  </si>
  <si>
    <t>3c6583b1-aae3-48fb-b72f-dc6216f5587c</t>
  </si>
  <si>
    <t>Škrabka na led se smetáčkem 60 cm Mix barev</t>
  </si>
  <si>
    <t>Ice scraper with broom 60 cm Color mix</t>
  </si>
  <si>
    <t>3c658780-c85a-45ef-ae4d-e3b46e77976f</t>
  </si>
  <si>
    <t>K2 Vento Lemon, 8 ml Vůně do auta</t>
  </si>
  <si>
    <t>K2 Vento Lemon, 8 ml Car fragrance</t>
  </si>
  <si>
    <t>3c660d9e-3f38-444b-be4e-6551f4c3f068</t>
  </si>
  <si>
    <t>Skříň DarkFlash DRX90 Mesh Midi Tower bílý</t>
  </si>
  <si>
    <t>Housing DarkFlash DRX90 Mesh Midi Tower white</t>
  </si>
  <si>
    <t>3c667fe9-8bc9-48d0-a95a-d8f803fc2ff9</t>
  </si>
  <si>
    <t>Lopata Cyganek kovová 23 x 28 cm</t>
  </si>
  <si>
    <t>Shovel Cyganek metal 23 x 28 cm</t>
  </si>
  <si>
    <t>3c669d8d-89fd-41e6-a729-c4b125c9a2ab</t>
  </si>
  <si>
    <t>Green Fresh sprej (aerosol) 400 ml Dream</t>
  </si>
  <si>
    <t>Green Fresh spray (aerosol) 400 ml Dream</t>
  </si>
  <si>
    <t>3c66a133-569b-4249-9c50-ebd081c950ba</t>
  </si>
  <si>
    <t>WAGO 2273-202 Rychlospojka Spojka na drát 2x 0,5-2,5 mm2 ORIGINÁLNÍ 100ks</t>
  </si>
  <si>
    <t>WAGO 2273-202 Quick Coupler Wire Fitting 2x 0,5-2,5mm2 ORIGINAL 100pcs</t>
  </si>
  <si>
    <t>3c66bf8a-c524-48ff-9c20-6538d3d0d526</t>
  </si>
  <si>
    <t>Návazec Jaxon Micro Plus ocel 9 kg 500 cm</t>
  </si>
  <si>
    <t>Jaxon Micro Plus steel leader 9 kg 500 cm</t>
  </si>
  <si>
    <t>3c67197d-100f-43f3-97f1-1a2d8ebe22b4</t>
  </si>
  <si>
    <t>Varná konvice Bosch TWK1M127 1,7 l béžová</t>
  </si>
  <si>
    <t>Kettle Bosch TWK1M127 1,7l beige</t>
  </si>
  <si>
    <t>3c6764b0-0711-4955-a430-f5554289f006</t>
  </si>
  <si>
    <t>Přívěs na kolo pro zvířata PawHut černý</t>
  </si>
  <si>
    <t>Bicycle trailer for pets PawHut czarna</t>
  </si>
  <si>
    <t>3c676f1a-4cfa-4d63-bc2f-d457ebccecd1</t>
  </si>
  <si>
    <t>Panenka hadrová Smily Play 38 cm</t>
  </si>
  <si>
    <t>Rag doll Smily Play 38 cm</t>
  </si>
  <si>
    <t>3c677276-31d7-4eee-b335-42a47f443d24</t>
  </si>
  <si>
    <t>Těsnění Stomil 4 mm x 0,9 cm x 600 cm bílé</t>
  </si>
  <si>
    <t>Seal Stomil 4 mm x 0,9 cm x 600 cm white</t>
  </si>
  <si>
    <t>3c67b032-1287-4eea-afde-4dab3818c88a</t>
  </si>
  <si>
    <t>NIT - BAIT FLOSS - PRO UPEVNĚNÍ NÁVNAD 25 m</t>
  </si>
  <si>
    <t>THREAD - BAIT FLOSS - FOR ATTACHING BAITS, 25 m</t>
  </si>
  <si>
    <t>3c67b88c-eda0-428a-a193-66c00fd38caf</t>
  </si>
  <si>
    <t>Kleště na dlaždice 200 mm 04200</t>
  </si>
  <si>
    <t>Tile cutter 200mm 04200</t>
  </si>
  <si>
    <t>3c68209b-4700-4b85-a009-70a3dfebda69</t>
  </si>
  <si>
    <t>Výrobník Sody SodaStream Terra černý + 2 lahve Fuse 1 l + plyn</t>
  </si>
  <si>
    <t>Saturator SodaStream Terra black + 2 bottles Fuse 1l + gas</t>
  </si>
  <si>
    <t>3c68d22f-9691-4179-b45d-ca91d9461f25</t>
  </si>
  <si>
    <t>Vyživující krém na obličej Clinique 25 SPF 50 ml</t>
  </si>
  <si>
    <t>Add to bag Clinique 25 SPF 50 ml</t>
  </si>
  <si>
    <t>3c68d5bb-e1ec-416e-b248-895c1b4ccc11</t>
  </si>
  <si>
    <t>Stínidlo RESUN LAMPA DPD55 100 W</t>
  </si>
  <si>
    <t>Lampshade RESUN LAMPA DPD55 100 W</t>
  </si>
  <si>
    <t>3c68dba7-8743-4baa-a33c-a09f3ae9fde7</t>
  </si>
  <si>
    <t>ŠROTOVNÍK – 300 KG/H – 1300 W – ZÁKLADNA</t>
  </si>
  <si>
    <t>GRINDING MACHINE - 300 KG/H - 1300 W - BASE</t>
  </si>
  <si>
    <t>3c68e804-c3f8-4c50-93a3-105bdcac77c0</t>
  </si>
  <si>
    <t>Energetický řetěz 18x37 mm R38</t>
  </si>
  <si>
    <t>Cable guide cable guide 18x37mm R38</t>
  </si>
  <si>
    <t>3c68fcec-0133-4003-960c-fbe69d186da9</t>
  </si>
  <si>
    <t>Krabička Lunch Box N'OVEEN LB310 Šedá</t>
  </si>
  <si>
    <t>Lunch Box N'OVEEN LB310 Gray</t>
  </si>
  <si>
    <t>3c68fe20-d4b6-4472-b6da-aa99d4409802</t>
  </si>
  <si>
    <t>Jednodílný chlebník Brunbeste černý ocel</t>
  </si>
  <si>
    <t>Bread Box one-piece Brunbeste black steel</t>
  </si>
  <si>
    <t>3c6925a8-c627-4121-9f29-9f07b048a0ec</t>
  </si>
  <si>
    <t>Fólie na stmívání lamp Oracal 8300 100 x 50 cm šedá</t>
  </si>
  <si>
    <t>Dimmable film for Oracal 8300 lamps 100 x 50 cm gray</t>
  </si>
  <si>
    <t>3c69839f-afe4-40d3-b25c-37a45cee611d</t>
  </si>
  <si>
    <t>Vysoušeč vlasů Enchen AIR 7 rychlé sušení IONIZACE HLADKÉ VLASY</t>
  </si>
  <si>
    <t>Hair dryer Enchen AIR 7 quick drying IONIZATION SMOOTH HAIR</t>
  </si>
  <si>
    <t>3c698465-2d85-4b60-ba51-98086ee937bc</t>
  </si>
  <si>
    <t>Toga dětské tenisky zelené velikost 28</t>
  </si>
  <si>
    <t>Toga children's sneakers green, size 28</t>
  </si>
  <si>
    <t>3c69b847-6cfa-444b-a7c7-544ffe4b7ab0</t>
  </si>
  <si>
    <t>Tradiční pánev Konighoffer Kingstone 28 cm keramická</t>
  </si>
  <si>
    <t>Frying pan traditional Konighoffer Kingstone 28 cm ceramic</t>
  </si>
  <si>
    <t>3c69d046-f89e-4be7-91dd-da280f03bead</t>
  </si>
  <si>
    <t>Kampol dámské polobotky velikost 38</t>
  </si>
  <si>
    <t>Kampol women's shoes size 38</t>
  </si>
  <si>
    <t>3c69f71d-f887-4ab7-aadb-1b7bbfab64ce</t>
  </si>
  <si>
    <t>Stylová nástěnná lampa - opička (levá tlapka)</t>
  </si>
  <si>
    <t>Stylish wall lamp - monkey (left paw)</t>
  </si>
  <si>
    <t>3c6a93db-6d86-4fd1-9b33-57ea4bb1926a</t>
  </si>
  <si>
    <t>POSEIDON Sada na na tetování s digitálním LED displejem pro začátečníky</t>
  </si>
  <si>
    <t>POSEIDON Tattoo Kit with Digital LED Display for Beginners</t>
  </si>
  <si>
    <t>3c6a9705-108b-4e44-a5c1-4d65a99a2ff3</t>
  </si>
  <si>
    <t>NAPÁJECÍ KABEL PRO NOTEBOOKY DELL UNITEK, 65 W</t>
  </si>
  <si>
    <t>POWER CABLE FOR LAPTOPS DELL UNITEK, 65W</t>
  </si>
  <si>
    <t>3c6aa808-0027-43ab-b5b5-d28e6fde55e6</t>
  </si>
  <si>
    <t>Pánev na palačinky Konighoffer HIPCIO 18 cm nepřilnavá (nepřilnavá)</t>
  </si>
  <si>
    <t>Konighoffer HIPCIO pancake pan 18 cm non-stick</t>
  </si>
  <si>
    <t>3c6ab9a8-eb02-48d6-b7e1-c875f1e93968</t>
  </si>
  <si>
    <t>Mega Plachta 4 x 5 m</t>
  </si>
  <si>
    <t>Mega Tarpaulin 4 x 5m</t>
  </si>
  <si>
    <t>3c6acb42-135e-4f47-b867-0ee37cdf10db</t>
  </si>
  <si>
    <t>KOŠ NA PEČENÍ CHLEBA STARTOVACÍ SADA KOŠ ŠLEHACÍ METLA NOŽ HADŘÍK</t>
  </si>
  <si>
    <t>BREAD BAKING BASKET STARTER KIT BASKET BEATER KNIFE CLOTH</t>
  </si>
  <si>
    <t>3c6acc79-366d-4758-b364-7d34f76caa5b</t>
  </si>
  <si>
    <t>BEZPEČNOSTNÍ ROZPĚRNÁ ZÁBRANA NA SCHODY SIPO 75-103 CM</t>
  </si>
  <si>
    <t>STAIR GATE SAFETY BARRIER EXPANSION PROTECTIVE SIPO 75-103 CM</t>
  </si>
  <si>
    <t>3c6add35-6a01-4edc-8a09-cc0b0a53601a</t>
  </si>
  <si>
    <t>Řezací struna pro křovinořez armovaná John Gardener 3 mm 100 m</t>
  </si>
  <si>
    <t>John Gardener Armored Cutting Line 3mm 100m</t>
  </si>
  <si>
    <t>3c6b2591-9a73-456d-b949-c69c4075974e</t>
  </si>
  <si>
    <t>Nike pánské sportovní boty MONARCH 4 velikost 48,5</t>
  </si>
  <si>
    <t>Nike men's sports shoes MONARCH 4, size 48.5</t>
  </si>
  <si>
    <t>3c6b5776-d3ba-4cab-9a41-7d576e5fce48</t>
  </si>
  <si>
    <t>LED modul 2835 GOQ Samsung IP68 1.08W 7500K bílý studený</t>
  </si>
  <si>
    <t>LED module 2835 GOQ Samsung IP68 1.08W 7500K cold white</t>
  </si>
  <si>
    <t>3c6b64c1-5e5b-4f7c-80e8-9820945a9514</t>
  </si>
  <si>
    <t>Kuchyňská rukavice Top Gift 8,5 x 11 cm, modrá</t>
  </si>
  <si>
    <t>Oven Mitt Top Gift 8.5 x 11 cm blue</t>
  </si>
  <si>
    <t>3c6b9147-9949-4545-a588-769e8ae61280</t>
  </si>
  <si>
    <t>BEFADO PAPUČE BOTY DO ŠKOLKY DĚTSKÉ BALERÍNKY 114X535 27</t>
  </si>
  <si>
    <t>BEFADO SLIPPERS SHOES FOR KINDERGARTEN CHILDREN BALLERINAS 114X535 27</t>
  </si>
  <si>
    <t>3c6c19bb-bb7e-4bad-b6a9-a1aca36d3c9a</t>
  </si>
  <si>
    <t>Polobotky NAGABA 055 modrý trekking nízký R46</t>
  </si>
  <si>
    <t>Shoes NAGABA 055 navy trekking low R46</t>
  </si>
  <si>
    <t>3c6c446f-33da-40fe-9c51-ebc75cf0a171</t>
  </si>
  <si>
    <t>American Crew Precision Blend odličovač 5-6 medium ash 3x40 ml</t>
  </si>
  <si>
    <t>American Crew Precision Blend descaling agent 5-6 medium ash 3x40ml</t>
  </si>
  <si>
    <t>3c6c73c1-403b-4e32-82f7-fdbfb65c8b9f</t>
  </si>
  <si>
    <t>AQUA DELLA Gravel British Brown 10kg stelivo</t>
  </si>
  <si>
    <t>AQUA DELLA Gravel British Brown 10kg litter</t>
  </si>
  <si>
    <t>3c6cc907-fdae-4893-a416-70216d287a75</t>
  </si>
  <si>
    <t>Půda pro kaktusy Sukulentů Hotový substrát pH 5,7 - 6,8 BIOVITA 5L</t>
  </si>
  <si>
    <t>Ground For Succulent Cacti Finished Substrate pH 5,7 - 6,8 BIOVITA 5L</t>
  </si>
  <si>
    <t>3c6cf348-2218-42d6-bbd9-e0b27ccf4005</t>
  </si>
  <si>
    <t>Garnier Fructis Banana Hair Food vyživující šampon pro velmi suché vlasy 350 ml</t>
  </si>
  <si>
    <t>Garnier Fructis Banana Hair Food nourishing shampoo for very dry hair 350ml</t>
  </si>
  <si>
    <t>3c6cf783-4c5a-4c34-8f99-9f4eb398e9ea</t>
  </si>
  <si>
    <t>Ponožky do poloviny lýtka Spaio 41-43 modré</t>
  </si>
  <si>
    <t>Mid-calf socks Spaio 41-43 blue</t>
  </si>
  <si>
    <t>3c6d3462-b039-4691-b37e-dd90c659cbe4</t>
  </si>
  <si>
    <t>STARTÉR PRO SEKAČKU BRIGGS 450e 500e 550e 575e</t>
  </si>
  <si>
    <t>STARTER FOR BRIGGS 450e 500e 550e 575e</t>
  </si>
  <si>
    <t>3c6d3604-b3ec-4525-aa56-2f739fa0c06b</t>
  </si>
  <si>
    <t>Lepová Deska proti ptákům Proeco</t>
  </si>
  <si>
    <t>Stick against birds Proeco</t>
  </si>
  <si>
    <t>3c6d514c-42b7-4a53-88cd-08b2cc201682</t>
  </si>
  <si>
    <t>Kostým Upír Godan univerzální</t>
  </si>
  <si>
    <t>Costume Vampire Godan universal</t>
  </si>
  <si>
    <t>3c6d5f32-ee5d-4660-bf6a-c9829d082eba</t>
  </si>
  <si>
    <t>Filtr pod dřezový Aquaphor ECO Pro</t>
  </si>
  <si>
    <t>Sink filter Aquaphor ECO Pro</t>
  </si>
  <si>
    <t>3c6d6e96-6493-43d5-87a4-ebbdaeaba6da</t>
  </si>
  <si>
    <t>Barva Tamiya 85023 sprej TS-23 Light Blue</t>
  </si>
  <si>
    <t>Model paint Tamiya 85023 spray TS-23 Light Blue</t>
  </si>
  <si>
    <t>3c6d7310-3969-4de7-b132-eb18aa112c97</t>
  </si>
  <si>
    <t>Wrangler Greensboro pánské džíny jednoduché velikost 40/36</t>
  </si>
  <si>
    <t>Wrangler Greensboro men's straight jeans size 40/36</t>
  </si>
  <si>
    <t>3c6dd57a-86bd-4e25-b17b-ecf082f87d2d</t>
  </si>
  <si>
    <t>BALÓNEK ČERNÝ KŘIK HALLOWEEN 1 KS 30 CM</t>
  </si>
  <si>
    <t>BALLOON BLACK SCREAM HALLOWEEN 1 PC. 30 CM</t>
  </si>
  <si>
    <t>3c6dd59b-0000-4313-8e5a-da14b316598c</t>
  </si>
  <si>
    <t>Spony Extol Premium, balení 1000ks, 12mm, 10,6x0,52x1,2mm</t>
  </si>
  <si>
    <t>Extol Premium buckles, 1000pcs, 12mm, 10.6x0.52x1.2mm</t>
  </si>
  <si>
    <t>3c6e691e-3381-47fd-adcc-e3eb9af0a7d2</t>
  </si>
  <si>
    <t>IKEA FROSON vnější potah opěradla, béžový, 62 x 44 cm</t>
  </si>
  <si>
    <t>IKEA FROSON backrest cushion cover, external, beige 62x44 cm</t>
  </si>
  <si>
    <t>3c6efbee-933e-49e4-9c31-fdeebab190da</t>
  </si>
  <si>
    <t>Koncentrát do ostřikovačů Liqui Moly 50 ml</t>
  </si>
  <si>
    <t>Liqui Moly concentrate for sprinklers 50ml</t>
  </si>
  <si>
    <t>3c6f04c8-d1e7-40b0-ac80-7832a9eea10b</t>
  </si>
  <si>
    <t>Fotbalové štulpny adidas oranžové vel. 28-30</t>
  </si>
  <si>
    <t>Football tights adidas orange r. 28-30</t>
  </si>
  <si>
    <t>3c6f47c5-a0a3-4c0a-9953-c30a37ac607d</t>
  </si>
  <si>
    <t>Pánské sportovní boty Polobotky Casual Pohodlné Přírodní kůže 236 Černá 48</t>
  </si>
  <si>
    <t>Men's Sport Shoes Casual Comfortable Genuine Leather 236 Black 48</t>
  </si>
  <si>
    <t>3c6f762d-e1a0-4c05-9279-aa4bfce48d7b</t>
  </si>
  <si>
    <t>Krabice s víkem v odstínech hnědé a béžové</t>
  </si>
  <si>
    <t>Box with lid shades of brown and beige</t>
  </si>
  <si>
    <t>3c6f85e7-4300-4cf2-b720-8e77554b9bd4</t>
  </si>
  <si>
    <t>FIBALON Čisté lázně</t>
  </si>
  <si>
    <t>FIBALON Pure Spa</t>
  </si>
  <si>
    <t>3c6f9ddf-7fe7-4210-8f13-db25734bcd51</t>
  </si>
  <si>
    <t>Elastická bandáž Zarys 12 cm</t>
  </si>
  <si>
    <t>Elastic bandage Zarys 12 cm</t>
  </si>
  <si>
    <t>3c6fac71-924f-4162-8f9c-e7e7c98be7fd</t>
  </si>
  <si>
    <t>Školní batoh vícekomorový Oxybag modrý 22 l</t>
  </si>
  <si>
    <t>Multi-chamber school backpack Oxybag blue 22 l</t>
  </si>
  <si>
    <t>3c6fe20a-c1cf-4626-9fe6-aa6be09beb11</t>
  </si>
  <si>
    <t>Nuke Guys Gamma Dryer XXL Blue - Sušící ručník 50 x 80 cm (1400 GSM)</t>
  </si>
  <si>
    <t>Nuke Guys Gamma Dryer XXL Blue - Drying towel 50 x 80 cm (1400 GSM)</t>
  </si>
  <si>
    <t>3c6fe713-e8bf-481f-ab69-9efce8fc3a05</t>
  </si>
  <si>
    <t>Stolek Atmosphera kulatý 38,5 x 38,5 x 45,5 cm, odstíny hnědé</t>
  </si>
  <si>
    <t>Table Atmosphera round 38,5 x 38,5 x 45,5cm shades of brown</t>
  </si>
  <si>
    <t>3c701bcb-f4da-4b87-9402-18a395735db9</t>
  </si>
  <si>
    <t>Motorový olej Castrol 4 l 5W-30</t>
  </si>
  <si>
    <t>Engine oil Castrol 4 l 5W-30</t>
  </si>
  <si>
    <t>3c703a91-50cc-4369-bb15-20c256863927</t>
  </si>
  <si>
    <t>SÍŤOVÝ ADAPTÉR PRO PS2 SATA</t>
  </si>
  <si>
    <t>NETWORK ADAPTER FOR PS2 SATA</t>
  </si>
  <si>
    <t>3c704725-6b51-4f96-a67c-b5f80179ed89</t>
  </si>
  <si>
    <t>Myška pro kočky Nobleza myš chodící natahovací myš pro kočky kočku koťata velká</t>
  </si>
  <si>
    <t>Cat mouse Nobleza mouse walking wind-up cat mouse kitten large</t>
  </si>
  <si>
    <t>3c70d0cf-e59a-4818-8237-1eb05243bd29</t>
  </si>
  <si>
    <t>Akrylový lak Motip Maxi Color 400 ml RAL 3005 červený</t>
  </si>
  <si>
    <t>Acrylic varnish Motip Maxi Color 400 ml RAL 3005 red</t>
  </si>
  <si>
    <t>3c70d4d7-a035-4a66-aad1-6239e6060781</t>
  </si>
  <si>
    <t>SCHLEICH FIGURKA ŠMOULA TAŤKA ŠMOULA</t>
  </si>
  <si>
    <t>SCHLEICH FIGURKA SMERF PAPA SMERF</t>
  </si>
  <si>
    <t>3c70e8b7-af06-46f0-b0cd-abab242e31f7</t>
  </si>
  <si>
    <t>Nízký škrabák PawHut do 60 cm</t>
  </si>
  <si>
    <t>Scratcher low PawHut up to 60 cm</t>
  </si>
  <si>
    <t>3c712dce-388d-4e78-865d-625caed35133</t>
  </si>
  <si>
    <t>Kovová kuchyňská police s dodatečnou vysokou úrovní</t>
  </si>
  <si>
    <t>Metal kitchen shelf an additional high level</t>
  </si>
  <si>
    <t>3c714152-ff8f-4afd-9b0b-c55e1c170ad3</t>
  </si>
  <si>
    <t>Figurka Anděl GLORIA</t>
  </si>
  <si>
    <t>Figurine Angel GLORIA</t>
  </si>
  <si>
    <t>3c71594e-2df3-45f6-9521-5be284ff3f3d</t>
  </si>
  <si>
    <t>Vrták s karbidovou deskou pro kov 4.0 mm</t>
  </si>
  <si>
    <t>Drill with carbide insert for metal 4.0 mm</t>
  </si>
  <si>
    <t>3c718db2-013d-45bb-a58b-f131f9911b92</t>
  </si>
  <si>
    <t>ESS - Balistické ochranné brýle Crosshair One Clear</t>
  </si>
  <si>
    <t>ESS - Crosshair One Clear Protective Ballistic Glasses</t>
  </si>
  <si>
    <t>3c71b29d-5e9d-4eac-b925-e241b5ab0ac9</t>
  </si>
  <si>
    <t>Vložka do mopu plochá Spontex Microwiper Multi</t>
  </si>
  <si>
    <t>Mop insert flat Spontex Microwiper Multi</t>
  </si>
  <si>
    <t>3c71b2b7-aab3-4a5b-a01e-25e3b54b0b3d</t>
  </si>
  <si>
    <t>4F pánské tepláky 4FWSS24TTROM603 modré velikost 3XL</t>
  </si>
  <si>
    <t>4F men's sweatpants 4FWSS24TTROM603 blue size 3XL</t>
  </si>
  <si>
    <t>3c71c9f3-aa9d-4301-ac02-edd38af21617</t>
  </si>
  <si>
    <t>Selene Violeta Podprsenka vyztužená negro černá 70F</t>
  </si>
  <si>
    <t>Selene Violeta Padded bra negro black 70F</t>
  </si>
  <si>
    <t>3c71d0d9-ce8e-4ba4-ba03-53385dae480b</t>
  </si>
  <si>
    <t>Revizní dvířka airRoxy 30 x 30 cm ABS</t>
  </si>
  <si>
    <t>Inspection door airRoxy 30 x 30 cm ABS</t>
  </si>
  <si>
    <t>3c71ddf6-30d9-4ec5-90ff-42ffb41b415b</t>
  </si>
  <si>
    <t>Koš na grilování Weber Premium 27 x 19 cm</t>
  </si>
  <si>
    <t>Grilling basket Weber Premium 27 x 19 cm</t>
  </si>
  <si>
    <t>3c720119-0d09-4880-9299-0d80c2ca6516</t>
  </si>
  <si>
    <t>Stojan na deštníky kovový Songmics černý</t>
  </si>
  <si>
    <t>Umbrella stand Metal Songmics black</t>
  </si>
  <si>
    <t>3c7211c2-29dc-4c48-a92c-be30e8ecc6cc</t>
  </si>
  <si>
    <t>Akumulátor everActive 18500 3,7V Li-ion 2100mAh USB-C s ochranou BOX</t>
  </si>
  <si>
    <t>EverActive 18500 3.7V Li-ion 2100mAh USB-C battery with BOX protection</t>
  </si>
  <si>
    <t>3c722501-b3e8-4b7e-93cf-e2eee76874c8</t>
  </si>
  <si>
    <t>Vzduchový filtr pro ATV CF MOTO 800 450 X8</t>
  </si>
  <si>
    <t>Air filter for ATV CF MOTO 800 450 X8</t>
  </si>
  <si>
    <t>3c724d33-493c-4896-886d-9df424a69e04</t>
  </si>
  <si>
    <t>SET LED pásek Neon COB 220V 230V 10 m 3000K BÍLÝ TEPLÝ NAPÁJECÍ ZDROJ IP67</t>
  </si>
  <si>
    <t>SET LED strip Neon COB 220V 230V 10m 3000K WHITE WARM POWER SUPPLY IP67</t>
  </si>
  <si>
    <t>3c729348-0485-49cb-a5ea-622795840b6c</t>
  </si>
  <si>
    <t>Žací struna do sekačky Demon armovaná, kroucená, 2,7 mm, 15 m</t>
  </si>
  <si>
    <t>Reinforced twisted 2.7 mm Demon line 15 m</t>
  </si>
  <si>
    <t>3c72938c-2a16-4fa3-a8fc-b26b8004f798</t>
  </si>
  <si>
    <t>Optický mikroskop Geko G03218 60 x</t>
  </si>
  <si>
    <t>Geko G03218 optical microscope 60 x</t>
  </si>
  <si>
    <t>3c7296ca-87ab-4a01-b7f1-5bc3a4e3ac08</t>
  </si>
  <si>
    <t>Elgydium Bělící zubní pasta 75 ml</t>
  </si>
  <si>
    <t>Elgydium Teeth whitening paste 75 ml</t>
  </si>
  <si>
    <t>3c72ec3c-2930-4791-b1cc-33e491a36f4c</t>
  </si>
  <si>
    <t>Audi A3 A4 A6 spojovací spojka objímka řemínek výfukových trubek tlumiče</t>
  </si>
  <si>
    <t>Audi A3 A4 A6 connector covers silencer exhaust pipe band</t>
  </si>
  <si>
    <t>3c735347-c575-47d0-b16b-5ed9395d7520</t>
  </si>
  <si>
    <t>ELEGANTNÍ POLO 92 NÁVŠTĚVNÍ body pro výjimečné příležitosti, krátký rukáv, MODRÉ</t>
  </si>
  <si>
    <t>ELEGANT POLO 92 FORMAL bodysuit for special occasions short sleeve NAVY BLUE</t>
  </si>
  <si>
    <t>3c737ab1-6e44-4088-bef4-14460788bdc0</t>
  </si>
  <si>
    <t>Pouzdro s klopou pro Samsung Galaxy A16, barva: černá</t>
  </si>
  <si>
    <t>Flip case for Samsung Galaxy A16 color: black</t>
  </si>
  <si>
    <t>3c73843e-82a7-4c36-9070-5b3a98fa6cac</t>
  </si>
  <si>
    <t>MOJE AUTO Osvěžovač vzduchu 500 ml Čerstvý</t>
  </si>
  <si>
    <t>MY AUTO Air Freshener 500ml Fresh</t>
  </si>
  <si>
    <t>3c738f03-f1b6-491a-b019-3d891b03225c</t>
  </si>
  <si>
    <t>Filament PLA Nanocaddo 1,75 mm 1000 g černý</t>
  </si>
  <si>
    <t>Filament PLA Nanocaddo 1,75 mm 1000 g black</t>
  </si>
  <si>
    <t>3c73a64b-b457-4d1b-9808-b0767a30973d</t>
  </si>
  <si>
    <t>BRAIT DRY AIR Suchý osvěžovač vzduchu sprej COLD ALASKA, 300 ml</t>
  </si>
  <si>
    <t>BRAIT DRY AIR Dry air freshener spray COLD ALASKA, 300 ml</t>
  </si>
  <si>
    <t>3c73aa87-aa93-4fd9-abc7-4e14f84c24c2</t>
  </si>
  <si>
    <t>HEVER</t>
  </si>
  <si>
    <t>CAR LIFT HYDRAULIC FROG JACK 3T TONS 3000KG</t>
  </si>
  <si>
    <t>3c73f70e-0c24-4792-b7b8-105f6da7bf1f</t>
  </si>
  <si>
    <t>Toga dětské tenisky modré velikost 35</t>
  </si>
  <si>
    <t>Toga children's sneakers, blue, size 35</t>
  </si>
  <si>
    <t>3c73ff01-b369-4008-8a50-e7e588e1a4d0</t>
  </si>
  <si>
    <t>Dovednostní hra 77926 Nobo Kids</t>
  </si>
  <si>
    <t>Arcade game 77926 Nobo Kids</t>
  </si>
  <si>
    <t>3c750aaa-124a-4364-acd6-d8e071875f00</t>
  </si>
  <si>
    <t>Collistar Attivi Puri kapsle proti celulitidě s kofeinem 14ks</t>
  </si>
  <si>
    <t>Collistar Attivi Puri anti-cellulite capsules with caffeine 14 pcs</t>
  </si>
  <si>
    <t>3c753a22-c79b-4ce5-babe-d66c23743490</t>
  </si>
  <si>
    <t>Neoprenové činky HMS 1 x 2 kg 1 ks</t>
  </si>
  <si>
    <t>HMS neoprene dumbbells 1x 2 kg 1 pc.</t>
  </si>
  <si>
    <t>3c755f39-d1f3-4a91-be4b-2c3400fbeb66</t>
  </si>
  <si>
    <t>Zapalovač Max plastový, zelený</t>
  </si>
  <si>
    <t>Gas lighter Max plastic green</t>
  </si>
  <si>
    <t>3c756a5f-2ca9-40e9-9cb1-92565424e16e</t>
  </si>
  <si>
    <t>SNM tunika polyester velikost univerzální</t>
  </si>
  <si>
    <t>SNM polyester tunic, universal size</t>
  </si>
  <si>
    <t>3c75b127-a08d-4003-9330-dfe5d85e302f</t>
  </si>
  <si>
    <t>Květináč plast černý Lamela 24 cm x 24 x 15 cm</t>
  </si>
  <si>
    <t>Flowerpot plastic black Lamela 24 cm x 24 x 15 cm</t>
  </si>
  <si>
    <t>3c75bc59-ca65-4ed5-ab98-655b46f7746e</t>
  </si>
  <si>
    <t>HP Čechtín papuče Pásek vícebarevný velikost 29,5</t>
  </si>
  <si>
    <t>HP Čechtín children's slippers Multicolor strap size 29,5</t>
  </si>
  <si>
    <t>3c75c99f-0d4e-475f-a6e5-de414622d915</t>
  </si>
  <si>
    <t>St. Moriz Advanced Color Correcting Mousse Dark</t>
  </si>
  <si>
    <t>3c75ea2e-2ddd-4579-9a2e-6f0e1e4bf2ab</t>
  </si>
  <si>
    <t>Volně stojící koš na prádlo IKEA 35 l žlutý</t>
  </si>
  <si>
    <t>Freestanding laundry basket IKEA 35l yellow</t>
  </si>
  <si>
    <t>3c75f652-a669-4bb1-9905-eef1197099eb</t>
  </si>
  <si>
    <t>Hořčice 215 g Maille</t>
  </si>
  <si>
    <t>Original mustard Dijon 215g Maille</t>
  </si>
  <si>
    <t>3c760298-7beb-4ccc-9372-c4733256d484</t>
  </si>
  <si>
    <t>Trapézová stěrka Festa 160 mm</t>
  </si>
  <si>
    <t>Trowel trapezoidal Festa 160 mm</t>
  </si>
  <si>
    <t>3c765854-c0f3-4935-bd8f-ffda865430cd</t>
  </si>
  <si>
    <t>Švihadlo nylonové Artyk</t>
  </si>
  <si>
    <t>Nylon skipping rope Artyk</t>
  </si>
  <si>
    <t>3c76700d-d558-4ba9-899d-8e0f35ed64fc</t>
  </si>
  <si>
    <t>Postel s matrací Magboss 194 cm x 75 cm šedá</t>
  </si>
  <si>
    <t>Bed with mattress Magboss 194 cm x 75 cm grey</t>
  </si>
  <si>
    <t>3c7678ca-3239-45c5-8ebd-1e66c6bd4e47</t>
  </si>
  <si>
    <t>Doplněk stravy Now Foods 5-HTP 50 mg 180 kapslí</t>
  </si>
  <si>
    <t>Dietary supplement Now Foods 5-HTP 50 mg 180 capsules</t>
  </si>
  <si>
    <t>3c768937-d176-408b-ba2b-7abe07324daf</t>
  </si>
  <si>
    <t>Rámeček na jednu fotografii Dekoracja Domu 60 x 40 cm</t>
  </si>
  <si>
    <t>Frame for one photo Dekoracja Domu 60 x 40 cm</t>
  </si>
  <si>
    <t>3c7695df-a7aa-4aac-8cdb-4427fd08aab9</t>
  </si>
  <si>
    <t>Směs na chléb bez lepku Bezgluten 1000 g</t>
  </si>
  <si>
    <t>Gluten Free Bread Blend Bezgluten 1000 g</t>
  </si>
  <si>
    <t>3c76a488-337c-4895-88ff-c07092b80789</t>
  </si>
  <si>
    <t>WARHAMMER AOS - SOULBLIGHT GRAVELORDS BARROW KNIGHTS</t>
  </si>
  <si>
    <t>3c76a665-6d6f-4389-8e6f-f4fb6a0a429b</t>
  </si>
  <si>
    <t>Barová Židle eHokery černý 69 cm, umělá kůže</t>
  </si>
  <si>
    <t>Hoker eHokery black 69 cm faux leather</t>
  </si>
  <si>
    <t>3c76aafd-0739-48c0-9f78-cb8627c5b35a</t>
  </si>
  <si>
    <t>TRIČKO PÁNSKÉ HONDA CIVIC PRO HONDÍŘE TRIČKO HONDA VEL S</t>
  </si>
  <si>
    <t>HONDA CIVIC MEN'S T-SHIRT FOR HONDA T-SHIRT HONDA ROZ S</t>
  </si>
  <si>
    <t>3c76dd47-228d-43d3-b5be-d4057e55b49a</t>
  </si>
  <si>
    <t>Kraťasy 3/4 BRANDIT Industry - Olive S</t>
  </si>
  <si>
    <t>3/4 BRANDIT Industry Shorts - Olive S</t>
  </si>
  <si>
    <t>3c76e92b-8618-4e47-a2ca-e114bea618ea</t>
  </si>
  <si>
    <t>PUZZLE 6000 DÍLKŮ GARDEN SHELF ZAHRADA CLEMENTONI</t>
  </si>
  <si>
    <t>TRADITIONAL PUZZLE 6000 PIECES. GARDEN SHELF CLEMENTONI GARDEN</t>
  </si>
  <si>
    <t>3c76e95e-0db6-4c33-84e7-61547786fc7f</t>
  </si>
  <si>
    <t>Schleich Šmoulové Domeček Šmoulů s figurkami 20803</t>
  </si>
  <si>
    <t>Schleich Smurfs House of Smurfs with figures 20803</t>
  </si>
  <si>
    <t>3c76ef83-df32-4d04-89a3-61fa3cdd5c51</t>
  </si>
  <si>
    <t>SADA NÁSTRČNÝCH KLÍČŮ 38KS, NÁSTRČNÉ KLÍČE 1/4</t>
  </si>
  <si>
    <t>SOCKET WRENCH SET 38 PCS SOCKET WRENCHES 1/4</t>
  </si>
  <si>
    <t>3c778139-a9b9-4273-990e-c6b48a93f774</t>
  </si>
  <si>
    <t>Elektrický sporák Mora C 7245 BS</t>
  </si>
  <si>
    <t>Mora C 7245 BS electric cooker</t>
  </si>
  <si>
    <t>3c77c143-fa66-4603-a929-e99a43227038</t>
  </si>
  <si>
    <t>Pozinkovaný kbelík Maan 5907776901010 12 l</t>
  </si>
  <si>
    <t>Galvanized bucket Maan 5907776901010 12 l</t>
  </si>
  <si>
    <t>3c77d393-49ab-4296-9959-11db11cc5430</t>
  </si>
  <si>
    <t>Elektrický zubní kartáček Oclean X10 modrý</t>
  </si>
  <si>
    <t>Electric toothbrush Oclean X10 blue</t>
  </si>
  <si>
    <t>3c7826b6-4151-4783-a88a-610758d6024f</t>
  </si>
  <si>
    <t>PODPRSENKA AVA 1030 SEMI SOFT černá 75J</t>
  </si>
  <si>
    <t>BRA AVA 1030 SEMI SOFT black 75J</t>
  </si>
  <si>
    <t>3c7855cf-c424-4a6a-a546-b30564b03d13</t>
  </si>
  <si>
    <t>Hnojivo Ekspert 20 kg</t>
  </si>
  <si>
    <t>Ekspert fertilizer 20 kg</t>
  </si>
  <si>
    <t>3c787e3e-6879-46da-a723-cfd623453628</t>
  </si>
  <si>
    <t>EMOS – LED žárovka E27 9,5W ZQ5E54</t>
  </si>
  <si>
    <t>EMOS - LED bulb E27 9.5W ZQ5E54</t>
  </si>
  <si>
    <t>3c78c652-5bf1-409e-94c0-6ec10aea432e</t>
  </si>
  <si>
    <t>Doplněk Mito-Pharma Mikrobiom-Intercell 90 kapslí.</t>
  </si>
  <si>
    <t>Supplement Mito-Pharma Mikrobiom-Intercell 90 caps.</t>
  </si>
  <si>
    <t>3c78fe5d-0a7a-4591-96cc-9059789b4127</t>
  </si>
  <si>
    <t>Palačinkovač Russell Hobbs Fiesta 20920-56 1000 W černý</t>
  </si>
  <si>
    <t>Pancake maker Russell Hobbs Fiesta 20920-56 1000 W black</t>
  </si>
  <si>
    <t>3c7907a9-0d56-4152-9536-b511c6afa6b1</t>
  </si>
  <si>
    <t>Stahovací pás na břiše, zeštíhlující a zeštíhlující</t>
  </si>
  <si>
    <t>Puller Abdominal Belt Slimming</t>
  </si>
  <si>
    <t>3c7935b3-8719-4157-91af-5359db5194ff</t>
  </si>
  <si>
    <t>Brousek nožů z karbidu wolframu SHARPI</t>
  </si>
  <si>
    <t>SHARPI tungsten carbide knife sharpener</t>
  </si>
  <si>
    <t>3c793695-2e53-4397-9afe-6b37e4648d64</t>
  </si>
  <si>
    <t>Aga4Kids Dětský kostým Iron Man M 120-130 cm</t>
  </si>
  <si>
    <t>Aga4Kids Children's costume Iron Man M 120-130 cm</t>
  </si>
  <si>
    <t>3c79878d-a956-4155-b725-269b2243b4da</t>
  </si>
  <si>
    <t>Pistole na slepé náboje Trifox Zápalka</t>
  </si>
  <si>
    <t>Trifox Spłonka cap gun</t>
  </si>
  <si>
    <t>3c79a6ae-ecc2-46ba-86dd-e7b29b8744b2</t>
  </si>
  <si>
    <t>Klikový pásový naviják Geko G01084</t>
  </si>
  <si>
    <t>Wyciągarka pasowa korbowa Geko G01084</t>
  </si>
  <si>
    <t>3c79c981-1ef6-41ba-a120-43ac1faa504e</t>
  </si>
  <si>
    <t>Celodenní aktivní boty Puma 38626903 velikost 41</t>
  </si>
  <si>
    <t>Puma all-day active shoes 38626903 r 41</t>
  </si>
  <si>
    <t>3c79f6b8-4940-4400-b85a-aeab54f7ef03</t>
  </si>
  <si>
    <t>SHEET FOR TROLLEY COTTON CRADLES</t>
  </si>
  <si>
    <t>3c79ffc8-15a2-45ae-9622-847199ac0dd6</t>
  </si>
  <si>
    <t>Panache sportovní podprsenka béžová velikost 60I</t>
  </si>
  <si>
    <t>Panache sports bra beige size 60I</t>
  </si>
  <si>
    <t>3c7a00d3-15fa-46d2-b78d-a56b3f099c81</t>
  </si>
  <si>
    <t>Kostým Dům z papíru Fiestas Guirca vel. 128</t>
  </si>
  <si>
    <t>Costume House of Paper Fiestas Guirca r. 128</t>
  </si>
  <si>
    <t>3c7a1b56-9ca4-441e-afc0-d251d5d82fbf</t>
  </si>
  <si>
    <t>Štulpny Nike Classic II Cush OTC SX5728 412 ; 31-35</t>
  </si>
  <si>
    <t>Nike Classic II Cush OTC SX5728 412 socks; 31-35</t>
  </si>
  <si>
    <t>3c7a1cbf-ad72-42ac-af29-1bfeb36ee949</t>
  </si>
  <si>
    <t>Air Wick elektrická náplň 19 ml</t>
  </si>
  <si>
    <t>Air Wick electric cartridge 19 ml</t>
  </si>
  <si>
    <t>3c7a2d90-fec8-445c-9c69-561fc185f67c</t>
  </si>
  <si>
    <t>Leštící pasta Autosol M1 75 Ml</t>
  </si>
  <si>
    <t>Autosol M1 75ml polishing paste</t>
  </si>
  <si>
    <t>3c7a3359-73a4-4386-ae9d-49efbf6baed5</t>
  </si>
  <si>
    <t>Malfini pánská košile Style LS 209 regular dlouhý rukáv bavlna velikost XXL</t>
  </si>
  <si>
    <t>Malfini men's shirt Style LS 209 regular long sleeve cotton size XXL</t>
  </si>
  <si>
    <t>3c7a3dee-92ac-4b3c-b161-c4e580e4e1b2</t>
  </si>
  <si>
    <t>Zvlhčovač vzduchu Ruhhy Zvlhčovač + LED lampička Noční</t>
  </si>
  <si>
    <t>Ruhhy Humidifier + LED Night Light</t>
  </si>
  <si>
    <t>3c7a3e82-fcf0-43b2-b11b-5c6b76bca898</t>
  </si>
  <si>
    <t>Skříň Fractal design FD-C-NOR1X-03 Midi Tower bílý</t>
  </si>
  <si>
    <t>Housing Fractal design FD-C-NOR1X-03 Midi Tower white</t>
  </si>
  <si>
    <t>3c7a5764-8cb7-4799-b379-b37dd967a59b</t>
  </si>
  <si>
    <t>Zadní blatník Aptel RW20B černý</t>
  </si>
  <si>
    <t>Mudguard rear Aptel RW20B black</t>
  </si>
  <si>
    <t>3c7a68dc-bc37-4808-a3ba-9d142927411e</t>
  </si>
  <si>
    <t>Klín pod kolo Carmotion 58113</t>
  </si>
  <si>
    <t>Carmotion wheel chock 58113</t>
  </si>
  <si>
    <t>3c7a68e1-08a6-4ec5-a05a-37c79e70284f</t>
  </si>
  <si>
    <t>Dřevěný model hradu Bradavice UGEARS Harry Potter</t>
  </si>
  <si>
    <t>UGEARS Hogwarts Castle wooden model for assembly Harry Potter</t>
  </si>
  <si>
    <t>3c7a6cab-a943-4411-8f4b-bb7ea5078e63</t>
  </si>
  <si>
    <t>GoDan svatební svatební, lahve s heliem, bezbarvé</t>
  </si>
  <si>
    <t>GoDan wedding accessories helium cylinders colorless</t>
  </si>
  <si>
    <t>3c7aa309-58a6-45d5-9808-65d667b626a2</t>
  </si>
  <si>
    <t>Držák na kolo MM TAKEZERO určení: telefon</t>
  </si>
  <si>
    <t>MM TAKEZERO bike mount intended use: phone</t>
  </si>
  <si>
    <t>3c7abfb2-68e6-4fbd-9689-f63364f5bc43</t>
  </si>
  <si>
    <t>Rohlíky Kinder Kornetti čokoládové 6 x 42 g</t>
  </si>
  <si>
    <t>Kinder Kornetti chocolate croissants 6 x 42 g</t>
  </si>
  <si>
    <t>3c7acc1b-e445-43d3-b0f6-b299f16983f5</t>
  </si>
  <si>
    <t>Samolepka Beede 60 x 500 cm</t>
  </si>
  <si>
    <t>Sticker Beede 60 x 500cm</t>
  </si>
  <si>
    <t>3c7adae2-74fb-4995-8ba1-60784477c576</t>
  </si>
  <si>
    <t>Měsíční čočky Alcon Air Optix Plus HydraGlyde 6 ks</t>
  </si>
  <si>
    <t>Alcon Air Optix Plus HydraGlyde Monthly Lenses 6 pcs.</t>
  </si>
  <si>
    <t>3c7af292-0cde-4fb9-a78f-9486c72e6f4f</t>
  </si>
  <si>
    <t>Pepe Jeans halenka s dlouhým rukávem střih přiléhavá velikost L</t>
  </si>
  <si>
    <t>Pepe Jeans blouse long sleeve fit size L</t>
  </si>
  <si>
    <t>3c7b177d-519f-47a8-87ff-46d65f1242f3</t>
  </si>
  <si>
    <t>PUZZLE 1000 KODAŇ, DÁNSKO, ENJOY</t>
  </si>
  <si>
    <t>PUZZLE 1000 COPENHAGEN, DISHES, ENJOY</t>
  </si>
  <si>
    <t>3c7b4cbb-fb85-43c8-810d-90229e3cb672</t>
  </si>
  <si>
    <t>Plnicí pero Flamingo modré</t>
  </si>
  <si>
    <t>Fountain pen Flamingo blue</t>
  </si>
  <si>
    <t>3c7b97c9-5acc-4e60-ad2f-53002bcd6e94</t>
  </si>
  <si>
    <t>Doplněk stravy Multilac synbiotikum 50 kapslí</t>
  </si>
  <si>
    <t>Dietary supplement Multilac synbiotic 50 capsules</t>
  </si>
  <si>
    <t>3c7ba4e3-f7b0-4604-a1a9-13c312490122</t>
  </si>
  <si>
    <t>Vložky do bot Kaps velikost 35-35</t>
  </si>
  <si>
    <t>Kaps shoe insoles, size 35-35</t>
  </si>
  <si>
    <t>3c7ba8c7-d7b2-4442-9ab6-1677b3405ccd</t>
  </si>
  <si>
    <t>Dívčí PODKOLENKY ECRU AŽUROVÉ VZORKY Noviti 23/26 N031G</t>
  </si>
  <si>
    <t>ECRU KNEE-HIGH SOCKS GIRLS OPENWORK PATTERNS Noviti 23/26 N031G</t>
  </si>
  <si>
    <t>3c7bb266-d578-48d5-adaf-cefc10fa9c27</t>
  </si>
  <si>
    <t>ZPOŽĎOVACÍ MÉDIUM pro akryl 100 ml RENESANS</t>
  </si>
  <si>
    <t>DELAY MEDIUM for Acrylics 100 ml RENAISSANCE</t>
  </si>
  <si>
    <t>3c7bce19-508a-4b55-958d-6da4b1f20288</t>
  </si>
  <si>
    <t>Kuchyňský dřez ostrý Spargo 5 ks</t>
  </si>
  <si>
    <t>Sharp kitchen scourer Spargo 5 pcs.</t>
  </si>
  <si>
    <t>3c7bd1f9-e197-4e41-b5e0-ef6915948a5a</t>
  </si>
  <si>
    <t>3c7c0284-dad7-40f3-a7c3-357dd83fb45b</t>
  </si>
  <si>
    <t>Kabinový filtr FILTRON K 1126</t>
  </si>
  <si>
    <t>Cabin filter FILTRON K 1126</t>
  </si>
  <si>
    <t>3c7c03e6-3897-4daa-af10-f667353fcb9d</t>
  </si>
  <si>
    <t>Křehké sušenky belVita 50 g</t>
  </si>
  <si>
    <t>Shortbread cookies belVita 50 g</t>
  </si>
  <si>
    <t>3c7c03f5-c2bd-44bd-8b3c-6482fec9cb30</t>
  </si>
  <si>
    <t>Triumph dámské kalhotky Brazilské Kalhotky kalhotky velikost 40</t>
  </si>
  <si>
    <t>Triumph women's panties Brazilian size 40</t>
  </si>
  <si>
    <t>3c7c1af5-80b9-4e74-840c-f13a1893988e</t>
  </si>
  <si>
    <t>PUMA FUTURE 8 MATCH FG/AG (47) Pánské boty Černá Lanka</t>
  </si>
  <si>
    <t>PUMA FUTURE 8 MATCH FG/AG (47) Men's Shoes Black Lanka</t>
  </si>
  <si>
    <t>3c7c28f2-a12f-443d-999e-698ecafab1a6</t>
  </si>
  <si>
    <t>CS0152 PÁNSKÉ BOTY DO VODY 45</t>
  </si>
  <si>
    <t>CS0152 MEN'S WATER SHOES 45</t>
  </si>
  <si>
    <t>3c7c69d4-070f-4981-b918-fbc52ff54072</t>
  </si>
  <si>
    <t>Leštidlo do myčky LUDWIK EKOLOGICKÉ 500 ml</t>
  </si>
  <si>
    <t>Dishwasher shiner LUDWIK Organic 500 ml</t>
  </si>
  <si>
    <t>3c7c8771-ceb4-49f3-aaa8-cf8c9f04c7bf</t>
  </si>
  <si>
    <t>Blatník komplet Just One Force 3.0 Set černý</t>
  </si>
  <si>
    <t>Mudguard set Just One Force 3.0 Set black</t>
  </si>
  <si>
    <t>3c7cb1bf-c0b5-4790-a373-e43e70b35847</t>
  </si>
  <si>
    <t>Ochranná podložka TecTake 120 x 130 cm bezbarvá</t>
  </si>
  <si>
    <t>Protective mat TecTake 120 x 130 cm colourless</t>
  </si>
  <si>
    <t>3c7ce152-0872-4f7b-befe-51019b5e2582</t>
  </si>
  <si>
    <t>Květináč plast oranžový Prosperplast 39,6 cm x 26,6 x 25 cm</t>
  </si>
  <si>
    <t>Flower pot plastic orange Prosperplast 39,6 cm x 26,6 x 25 cm</t>
  </si>
  <si>
    <t>3c7cf1df-ab5b-48ba-824b-b23fe1aa2af6</t>
  </si>
  <si>
    <t>Zimní pneumatika Tracmax X-privilo S130 185/65R15 92 T, přilnavost na sněhu (3PMSF), zesílení (XL)</t>
  </si>
  <si>
    <t>Winter tire Tracmax X-privilo S130 185/65R15 92 T snow traction (3PMSF), reinforcement (XL)</t>
  </si>
  <si>
    <t>3c7d0e1a-df6b-486b-a4ac-3d9cc3ffa49c</t>
  </si>
  <si>
    <t>Kapsle arginin AAKG 1250 Olimp 30 g přírodní</t>
  </si>
  <si>
    <t>Arginine capsules AAKG 1250 Olimp 30 g natural</t>
  </si>
  <si>
    <t>3c7d3080-27e9-4d36-b862-65b72ef8b33b</t>
  </si>
  <si>
    <t>Nůž Orion 10 cm</t>
  </si>
  <si>
    <t>Orion universal knife 10 cm</t>
  </si>
  <si>
    <t>3c7d348e-f157-4153-ad41-87ee464762d4</t>
  </si>
  <si>
    <t>Kryt, přední sklo pro RENAULT CLIO III (2005-2009)</t>
  </si>
  <si>
    <t>Cover, front glass for RENAULT CLIO III (2005-2009)</t>
  </si>
  <si>
    <t>3c7d349a-c8b6-4fb0-bd7f-5ef7b5fabc13</t>
  </si>
  <si>
    <t>ODHROTOVAČ, ODHROTOVAČ, KALIBRÁTOR PRO TRUBKY PE 20-63 MM</t>
  </si>
  <si>
    <t>CALIBRATOR FOR PE PIPE 20-63MM</t>
  </si>
  <si>
    <t>3c7d7927-0362-4530-af69-67175bd21ea2</t>
  </si>
  <si>
    <t>Tráva Greenato Sport 15 kg</t>
  </si>
  <si>
    <t>Trawa Sportowa Greenato Sport 15kg</t>
  </si>
  <si>
    <t>3c7d93e3-7bb2-48da-b15a-5c8446fabaf1</t>
  </si>
  <si>
    <t>Pěnová tyč do bazénu pro plavání Bestway 32108 zelené</t>
  </si>
  <si>
    <t>Bestway 32108 green swimming pool noodles</t>
  </si>
  <si>
    <t>3c7e368f-ad40-46ee-a2fe-4dff41086214</t>
  </si>
  <si>
    <t>CROSS KTM RACING MIKINA S KAPUCÍ A TEPLÁKY, SET VELIKOST L</t>
  </si>
  <si>
    <t>CROSS KTM RACING MEN'S HOODIE AND SWEATPANTS SET SIZE L</t>
  </si>
  <si>
    <t>3c7e4082-c346-4840-86a7-71b620420649</t>
  </si>
  <si>
    <t>Sir Pancake Přírodní klasické expresní palačinky bez cukru 200 g</t>
  </si>
  <si>
    <t>Sir Pancake Natural Classic Express Pancakes Without Sugar 200g</t>
  </si>
  <si>
    <t>3c7ead49-95b5-4ea8-9017-2c02b1f4f3e9</t>
  </si>
  <si>
    <t>Eden Blase Classic 75 ml deodorant sprej DEO</t>
  </si>
  <si>
    <t>Eden Blase Classic 75 ml deodorant spray DEO</t>
  </si>
  <si>
    <t>3c7ed4a4-aa29-4b57-903f-a87f8ace98e4</t>
  </si>
  <si>
    <t>Guláš z kotle EXPRES MENU 600 g</t>
  </si>
  <si>
    <t>Boiler stew EXPRES MENU 600 g</t>
  </si>
  <si>
    <t>3c7ee5a5-ef73-4df1-aa3e-76c18389825d</t>
  </si>
  <si>
    <t>Demar dámské holínky ke kolenům velikost 39</t>
  </si>
  <si>
    <t>Demar women's knee-length boots size 39</t>
  </si>
  <si>
    <t>3c7eefea-144c-4686-8495-43fb4d2137cf</t>
  </si>
  <si>
    <t>Brio WORLD 33061 Nákladní přístav, sada</t>
  </si>
  <si>
    <t>Brio Railway Transshipment port 33061</t>
  </si>
  <si>
    <t>3c7ef0ca-ace9-499b-a1b7-a058b33e0071</t>
  </si>
  <si>
    <t>Víceúčelový peeling na obličej Eveline 50 ml</t>
  </si>
  <si>
    <t>Face scrub Multipurpose Eveline 50 ml</t>
  </si>
  <si>
    <t>3c7f2269-7cf2-4719-881c-e246f74c1fdb</t>
  </si>
  <si>
    <t>PNEUMATICKÉ KOLO 4.00-8 2 PR OSA 20 mm</t>
  </si>
  <si>
    <t>PNEUMATIC WHEEL 4.00-8 2P AXIS 20mm</t>
  </si>
  <si>
    <t>3c7f292e-8785-4c6d-acbd-ba35bf549007</t>
  </si>
  <si>
    <t>Nádoba Moxom Antibacterial 1222 2 l</t>
  </si>
  <si>
    <t>Moxom Antibacterial 1222 2L container</t>
  </si>
  <si>
    <t>3c7f3664-7756-47eb-bb75-d924e2ebda40</t>
  </si>
  <si>
    <t>RYCHLESCHNOUCÍ KOUPELNOVÁ PODLOŽKA OVÁL ABSORPČNÍ</t>
  </si>
  <si>
    <t>QUICK-DRYING BATHROOM MAT ABSORBENT OVAL RUG</t>
  </si>
  <si>
    <t>3c7f5413-fcc2-46f0-83b7-caefb3069d79</t>
  </si>
  <si>
    <t>HRAČKA ANTISTRESOVÁ HRAČKA MEDVÍDEK ANTISREWSOVÝ PRO REHABILITACI GALAXY SLIME</t>
  </si>
  <si>
    <t>ANTI-STRESS TOY SQUISHY TOY ANTI-SREWS BEAR FOR GALAXY SLIME REHABILITATION</t>
  </si>
  <si>
    <t>3c7f6262-3fe1-45d2-93b7-15a58d6cc1be</t>
  </si>
  <si>
    <t>PÁNSKÁ OBUV Z PŘÍRODNÍ KŮŽE CASUAL 425 ČERNÁ 40</t>
  </si>
  <si>
    <t>MEN'S SHOES GENUINE LEATHER CASUAL 425 BLACK 40</t>
  </si>
  <si>
    <t>3c7f85f7-170c-40fb-b7a9-acc804d233e1</t>
  </si>
  <si>
    <t>Gripy ESI - Extra robustní - ČERNÉ</t>
  </si>
  <si>
    <t>ESI Grips - Extra Chunky - BLACK</t>
  </si>
  <si>
    <t>3c7fafde-8fa1-4d26-8b6f-88029b6e3644</t>
  </si>
  <si>
    <t>Káva Astra Jemná Espresso 1000 g</t>
  </si>
  <si>
    <t>Astra Mild Espresso mixed coffee beans 1000 g</t>
  </si>
  <si>
    <t>3c7fb21f-2e92-4814-b9d5-b348dce35973</t>
  </si>
  <si>
    <t>3c800caa-7cea-49ae-aa8a-469c4c66e9a4</t>
  </si>
  <si>
    <t>Stropní reflektor kulatý Globo Lighting černý</t>
  </si>
  <si>
    <t>Round ceiling spotlight Globo Lighting black</t>
  </si>
  <si>
    <t>3c801e6d-365c-42d8-81ee-731574254cff</t>
  </si>
  <si>
    <t>Klubky trávy Army Painter Lowlands Shrubs BF4232P 77 ks</t>
  </si>
  <si>
    <t>Army Painter Lowlands Shrubs BF4232P 77 pcs.</t>
  </si>
  <si>
    <t>3c803add-fc93-4aa3-8934-fc7214fa77ee</t>
  </si>
  <si>
    <t>REDONE CREATIVE FIBER WAX STRONG VOSK NA VLASY 100 ML</t>
  </si>
  <si>
    <t>REDONE CREATIVE FIBER WAX STRONG MATTIFYING FIBRE WAX FOR HAIR 100 ML</t>
  </si>
  <si>
    <t>3c804537-dd3c-426a-91c8-33ba9a3af3d0</t>
  </si>
  <si>
    <t>Adidas Handball Spezial J Clear Pink Earth Strata Růžová JH6190 40</t>
  </si>
  <si>
    <t>Adidas Handball Spezial J Clear Pink Earth Loss Pink JH6190 40</t>
  </si>
  <si>
    <t>3c804ead-4710-4b3d-bc09-bc5c3d21477b</t>
  </si>
  <si>
    <t>TRUBKA Ø32 PVC KANALIZACE 32/250</t>
  </si>
  <si>
    <t>SEWAGE PIPE Ø32 PVC SEWAGE 32/250</t>
  </si>
  <si>
    <t>3c806a1e-d629-4cd1-b87a-5ae86e2dca90</t>
  </si>
  <si>
    <t>Dětské křeslo Atmosphera for kids šedá</t>
  </si>
  <si>
    <t>Children's chair Atmosphera for kids grey</t>
  </si>
  <si>
    <t>3c806b84-f799-4dea-b6fe-0d3ffda9600a</t>
  </si>
  <si>
    <t>Káva obilná Inka 100 g</t>
  </si>
  <si>
    <t>Cereal Coffee Inka 100 g</t>
  </si>
  <si>
    <t>3c8076d2-753c-44a0-b8d8-6c31d252b4a0</t>
  </si>
  <si>
    <t>Taktické vojenské bojové kalhoty Pentagon Ranger 2.0 - Ranger Green 41/34</t>
  </si>
  <si>
    <t>Pentagon Ranger 2.0 tactical military cargo pants - Ranger Green 41/34</t>
  </si>
  <si>
    <t>3c8091be-fa09-46f5-b703-215ddc75cc5e</t>
  </si>
  <si>
    <t>MORELLA pyžamo modré velikost 152</t>
  </si>
  <si>
    <t>MORELLA pajamas blue size 152</t>
  </si>
  <si>
    <t>3c80aac5-fd5e-4fa3-9196-25ae32ea1cfa</t>
  </si>
  <si>
    <t>Šroubovací izolátor Kerbl do dřeva, černý</t>
  </si>
  <si>
    <t>Screw-in insulator Kerbl for wood black</t>
  </si>
  <si>
    <t>3c80b392-8a07-4e91-a28c-cb60782295bd</t>
  </si>
  <si>
    <t>Aqua Art Reduktor CO2 Soda System</t>
  </si>
  <si>
    <t>3c80c25a-eb24-4574-bb06-fb9c85b726b6</t>
  </si>
  <si>
    <t>Desková hra Hra na lodě Simba</t>
  </si>
  <si>
    <t>Board game Game of ships Simba</t>
  </si>
  <si>
    <t>3c80c8f8-698b-4619-ade4-9ecb4e535388</t>
  </si>
  <si>
    <t>KLIPY UPÍNAČ PRO AKRYLOVÉ TIPY GELOVÉHO TUNELU</t>
  </si>
  <si>
    <t>CLIPS FOR TUNNEL GEL ACRYLOGEL TIPS</t>
  </si>
  <si>
    <t>3c8152af-3cee-47d7-ad54-806f25c4dba9</t>
  </si>
  <si>
    <t>Minecraft Squared Pattern Metal Bottle (780ml)</t>
  </si>
  <si>
    <t>3c8155dc-d93e-47be-b016-7f2ecc8fe648</t>
  </si>
  <si>
    <t>Nápoj Tiger 250 ml</t>
  </si>
  <si>
    <t>Drink Tiger 250 ml</t>
  </si>
  <si>
    <t>3c817e76-76a2-41da-917c-1598ea0001dd</t>
  </si>
  <si>
    <t>Vtech Zpívající náklaďák</t>
  </si>
  <si>
    <t>Vtech singing truck</t>
  </si>
  <si>
    <t>3c8187f3-fe9b-44ff-96f5-370ac9944f73</t>
  </si>
  <si>
    <t>Puma pánská sportovní obuv 392291 velikost 42</t>
  </si>
  <si>
    <t>Puma men's sports shoes 392291 size 42</t>
  </si>
  <si>
    <t>3c818b4e-ec3b-42da-9f96-c4fe6b918689</t>
  </si>
  <si>
    <t>Alkalická baterie Panasonic C (R14) 2 ks</t>
  </si>
  <si>
    <t>Battery alkaline battery Panasonic C (R14) 2 pcs</t>
  </si>
  <si>
    <t>3c819b8c-f97d-45f9-9b3a-f9537d5f624b</t>
  </si>
  <si>
    <t>LUND HALOGENOVÝ KONVEKTOMAT 17 L ČERNÝ, 9 PŘÍSLUŠENSTVÍ</t>
  </si>
  <si>
    <t>LUND HALOGEN COMBINE 17L BLACK, 9 ACCES</t>
  </si>
  <si>
    <t>3c81cc5a-c4fd-4a84-a590-a31352b9e439</t>
  </si>
  <si>
    <t>Rukavice Western jsou kožené</t>
  </si>
  <si>
    <t>Western-like leather gloves</t>
  </si>
  <si>
    <t>3c81d8ac-73e5-4b5a-953c-e811ccdeedaa</t>
  </si>
  <si>
    <t>EplusM dětská nepromokavá bunda pro podzimní, letní a jarní sezónu velikost 128</t>
  </si>
  <si>
    <t>EplusM children's rain jacket autumn, summer, spring season size 128</t>
  </si>
  <si>
    <t>3c820080-b8df-4fcb-8b83-d858368e91d7</t>
  </si>
  <si>
    <t>ČISTICÍ UTĚRKA RUČNÍK KATRIN DLOUHÝ BÍLÝ XL</t>
  </si>
  <si>
    <t>INDUSTRIAL CLEANER TOWEL KATRIN LONG WHITE XL</t>
  </si>
  <si>
    <t>3c82323d-7d5f-4a0c-bbc6-ca3af5fdd357</t>
  </si>
  <si>
    <t>Džíny LEE Luke SLIM Taper "Šedé, použité" _ W31 L32</t>
  </si>
  <si>
    <t>LEE LUKE SLIM TAPERED JEANS "GRAY USED" _ W31 L32</t>
  </si>
  <si>
    <t>3c8247a4-d7b2-4f0e-b823-e2594c7f933b</t>
  </si>
  <si>
    <t>Rozštípací sekera NITEO Tools 60 cm 1,65 KG</t>
  </si>
  <si>
    <t>Splitting axe NITEO Tools 60 cm 1,65 KG</t>
  </si>
  <si>
    <t>3c824900-9251-45be-b6fa-20db48f90c38</t>
  </si>
  <si>
    <t>Lehátko kovově šedé Mebel Elite</t>
  </si>
  <si>
    <t>Couch metal grey Mebel Elite</t>
  </si>
  <si>
    <t>3c828081-1be2-4e24-adbc-7036588f84fb</t>
  </si>
  <si>
    <t>Závaží slzička s obratlíkem CC-AE 20 g</t>
  </si>
  <si>
    <t>Teardrop Weight with Swivel CC-AE 20 g</t>
  </si>
  <si>
    <t>3c82910e-75a6-4197-b7d8-1b57e2380098</t>
  </si>
  <si>
    <t>Fazole po bretaňsku – hotové jídlo (fazole 25%, slanina 19% a klobása 18%)</t>
  </si>
  <si>
    <t>Breton beans - Ready-made dish (25% beans, 19% bacon and 18% sausage)</t>
  </si>
  <si>
    <t>3c82be19-c060-4816-a7b9-17dbf2130030</t>
  </si>
  <si>
    <t>DĚTSKÉ KALHOTY ADIDAS G 3S FT C PT ČERNÉ GN4054 vel. 116 cm</t>
  </si>
  <si>
    <t>CHILDREN'S PANTS ADIDAS G 3S FT C PT BLACK GN4054 r 116cm</t>
  </si>
  <si>
    <t>3c82e0f8-83b2-4f89-941f-97705511fe5a</t>
  </si>
  <si>
    <t>Forma na led Orion podlouhlá</t>
  </si>
  <si>
    <t>Orion ice mold oblong</t>
  </si>
  <si>
    <t>3c82ecc6-c3de-40f8-a757-2a241d6e6dbb</t>
  </si>
  <si>
    <t>AG514C OPAKOVANĚ POUŽITELNÉ KAPSLE NESPRESSO x5</t>
  </si>
  <si>
    <t>AG514C NESPRESSO REUSABLE CAPSULES x5</t>
  </si>
  <si>
    <t>3c82fa12-bc45-4b2b-b3e3-910946088820</t>
  </si>
  <si>
    <t>Odrezovač šroubů K2 Vulcan 250 ml</t>
  </si>
  <si>
    <t>Rust remover K2 Vulcan 250ml</t>
  </si>
  <si>
    <t>3c8318ef-9c58-4b19-aace-17e803334c47</t>
  </si>
  <si>
    <t>Zadní Kryt Tanieakcesoria pro Samsung Galaxy A33 5G zlatá</t>
  </si>
  <si>
    <t>Back Tanieakcesoria for Samsung Galaxy A33 5G gold</t>
  </si>
  <si>
    <t>3c834487-be5b-4449-aadc-7b9f87c7604f</t>
  </si>
  <si>
    <t>ADIDAS GALAXY 6 (38 2/3) Dámské boty</t>
  </si>
  <si>
    <t>ADIDAS GALAXY 6 (38 2/3) Women's Shoes</t>
  </si>
  <si>
    <t>3c834ce1-4d55-42d5-8db6-43777617d133</t>
  </si>
  <si>
    <t>Stužka páska, studená zlatá, 6 mm/25 m</t>
  </si>
  <si>
    <t>Satin ribbon, cold gold, 6mm/25m</t>
  </si>
  <si>
    <t>3c8358b9-860d-4cb3-8c70-6b0fecf1eaeb</t>
  </si>
  <si>
    <t>Nůž Morakniv</t>
  </si>
  <si>
    <t>Tourist knife Morakniv</t>
  </si>
  <si>
    <t>3c83736d-1203-4cfd-b5b5-54f95e36aac8</t>
  </si>
  <si>
    <t>SD karta Kingston Canvas React Plus 64GB</t>
  </si>
  <si>
    <t>Kingston Canvas React Plus 64GB SD card</t>
  </si>
  <si>
    <t>3c839694-9170-4e2f-b794-e7dd8f3c1627</t>
  </si>
  <si>
    <t>Vodní ohřívač Reventon HC30 34,9 kW + Konzola</t>
  </si>
  <si>
    <t>Reventon HC30 34.9kW water heater + console</t>
  </si>
  <si>
    <t>3c83f8fb-953c-41e7-a380-eab9c19bcf28</t>
  </si>
  <si>
    <t>Silikonová forma Rossner 10,5 x 21 cm</t>
  </si>
  <si>
    <t>Silicone mold Rossner 10,5 x 21cm</t>
  </si>
  <si>
    <t>3c8417b7-0943-4043-a996-8d14d445a289</t>
  </si>
  <si>
    <t>Mr.Brown Double Shot Espresso + Milk 330ml</t>
  </si>
  <si>
    <t>3c84188d-ddff-4204-b707-4624a519054b</t>
  </si>
  <si>
    <t>OPRAVNÁ SADA NA PNEUMATIKY RYCHLÁ OPRAVA PNEUMATIKY KOLA</t>
  </si>
  <si>
    <t>TIRE REPAIR KIT QUICK TIRE REPAIR WHEEL</t>
  </si>
  <si>
    <t>3c841eeb-bd60-491f-bba9-f0c50bdaa34c</t>
  </si>
  <si>
    <t>VODĚODOLNÉ ZÁCLONY 155x180 DO PERGOLY ALTÁNY</t>
  </si>
  <si>
    <t>WATERPROOF CURTAINS 155x180 FOR PERGOLA, Gazebo</t>
  </si>
  <si>
    <t>3c8424d3-4fa9-4e7f-af29-44919b048951</t>
  </si>
  <si>
    <t>Plastová stuha na balónky - zlatá, 10 m</t>
  </si>
  <si>
    <t>Plastic ribbon for balloons - gold, 10 m</t>
  </si>
  <si>
    <t>3c846ea1-62e6-4fc0-aaad-abdd7e62da2f</t>
  </si>
  <si>
    <t>Bezdrátová sluchátka Niceboy Hive</t>
  </si>
  <si>
    <t>Niceboy Hive in-ear wireless headphones</t>
  </si>
  <si>
    <t>3c84c34d-618a-40a8-8df4-f2a995f404d6</t>
  </si>
  <si>
    <t>SCHELINGER C20 3F POJISTKA NADPROUDOVÝ VYPÍNAČ</t>
  </si>
  <si>
    <t>SCHELINGER C20 3F FUSE OVERCURRENT CIRCUIT BREAKER</t>
  </si>
  <si>
    <t>3c84e3b8-daac-4cbb-93a5-b3e64c15faad</t>
  </si>
  <si>
    <t>Model barva Metalická přírodní ocel 17ml 70.864</t>
  </si>
  <si>
    <t>Model Color Metallic Natural Steel 17ml 70.864</t>
  </si>
  <si>
    <t>3c850439-60c3-40f4-8f26-b7ce90291635</t>
  </si>
  <si>
    <t>Celoroční pneumatika Goodride All Season Elite Z-401 225/45R17 94 W zesílená (XL)</t>
  </si>
  <si>
    <t>All-season tyre Goodride All Season Elite Z-401 225/45R17 94 W reinforcement (XL)</t>
  </si>
  <si>
    <t>3c8539b7-2c51-4ff1-8101-b815245b3ffb</t>
  </si>
  <si>
    <t>Spodní Prádlo Boxerky CELIO červené, velikost XL</t>
  </si>
  <si>
    <t>CELIO Boxer Briefs red size XL</t>
  </si>
  <si>
    <t>3c853f5c-60c6-43a5-9187-24b9c8c21af6</t>
  </si>
  <si>
    <t>Tričko Nike s krátkým rukávem vel. XL</t>
  </si>
  <si>
    <t>T-shirt Nike short sleeve r. XL</t>
  </si>
  <si>
    <t>3c856708-4ff4-478b-8bda-d156aa1df308</t>
  </si>
  <si>
    <t>Nástraha přírodní plovoucí kuličky Delphin 20 g</t>
  </si>
  <si>
    <t>Natural bait floating balls Delphin 20 g</t>
  </si>
  <si>
    <t>3c856f98-98cd-41d1-a84b-015a376b488d</t>
  </si>
  <si>
    <t>Oakley Airbrake MX Clear sklo na brýle</t>
  </si>
  <si>
    <t>Oakley Airbrake MX Clear goggle lens</t>
  </si>
  <si>
    <t>3c858725-2c57-41b5-b26c-995f70080e36</t>
  </si>
  <si>
    <t>PŘÍVĚSEK NA KLÍČE Phoneo LOKÁTOR KLÍČŮ PENĚŽENKA PSA KOČKY GPS BLUETOOTH MODRÝ</t>
  </si>
  <si>
    <t>KEYCHAIN Phoneo KEY LOCATOR DOG WALLET CAT GPS BLUETOOTH BLUE</t>
  </si>
  <si>
    <t>3c858eb9-15c3-4f89-88ec-747743e1cace</t>
  </si>
  <si>
    <t>TP-LINK Kamera VIGI C240(2.8mm) 4MP Dome</t>
  </si>
  <si>
    <t>TP-LINK Camera VIGI C240(2.8mm) 4MP Dome</t>
  </si>
  <si>
    <t>3c85a90a-7162-4df7-9408-4d58ae9c5d46</t>
  </si>
  <si>
    <t>Dlouhé pracovní kalhoty Reis FORECO-T SBP vel. 48</t>
  </si>
  <si>
    <t>Work pants long Reis FORECO-T SBP r. 48</t>
  </si>
  <si>
    <t>3c85c8e9-3dce-4406-9ab4-ea522fe19f06</t>
  </si>
  <si>
    <t>Replay For Him 50 ml toaletní voda muž EDT</t>
  </si>
  <si>
    <t>Replay For Him 50 ml Eau de Toilette Man EDT</t>
  </si>
  <si>
    <t>3c860892-4d83-46a0-929c-0e1d655d11a1</t>
  </si>
  <si>
    <t>Vysoké boty Mil-Tec Patrol 43 černé</t>
  </si>
  <si>
    <t>High shoes Mil-Tec Patrol 43 black</t>
  </si>
  <si>
    <t>3c8622e5-62d8-4cdf-92b0-ca7c5325d6d9</t>
  </si>
  <si>
    <t>Modelovací legíny, černé, push-up, vel. S</t>
  </si>
  <si>
    <t>Shaping leggings, black, push-up, size S</t>
  </si>
  <si>
    <t>3c862a28-cd61-4cdd-9309-b44441ffd1fc</t>
  </si>
  <si>
    <t>MAXGEAR BRZDOVÁ SVORKA DB T. W169/W245 1,5-2,0 04-12 LE</t>
  </si>
  <si>
    <t>MAXGEAR BRAKE CALIPER DB T. W169/W245 1,5-2,0 04-12 LE</t>
  </si>
  <si>
    <t>3c864e45-31ed-4180-9999-9a2ea91b3e5d</t>
  </si>
  <si>
    <t>HOTOVÁ ZÁCLONA VOÁL BÍLÁ se ZÁVĚSEM DO OBÝVACÍHO POKOJE</t>
  </si>
  <si>
    <t>READY WHITE VOILE CURTAIN with a WEIGHT for the LIVING ROOM</t>
  </si>
  <si>
    <t>3c867765-e3ba-4008-bed3-1008ad4b0c5e</t>
  </si>
  <si>
    <t>SKLENICE 12 l</t>
  </si>
  <si>
    <t>JAR glass 12l</t>
  </si>
  <si>
    <t>3c867e99-320a-475a-b805-754d27da5f4e</t>
  </si>
  <si>
    <t>Focus 1 Second Edition Workbook Bartosz Michałowski, Daniel Brayshaw, Dean Russell</t>
  </si>
  <si>
    <t>Focus 1 Second Edition Workbook Bartosz Michałowski , Daniel Brayshaw , Dean Russell</t>
  </si>
  <si>
    <t>3c86983a-4a77-48d4-b15c-4cfc8b08bb79</t>
  </si>
  <si>
    <t>Spací pytel ACRA Mummy 1 210 x 80/55 cm</t>
  </si>
  <si>
    <t>Sleeping bag ACRA Mummy 1 210 x 80/55 cm</t>
  </si>
  <si>
    <t>3c869d67-601a-4fa7-b400-3a89959a4d50</t>
  </si>
  <si>
    <t>BEZDRÁTOVÝ ADAPTÉR ANDROID AUTO APPLE CARPLAY CARLINKIT 5.0 TBOX LITE</t>
  </si>
  <si>
    <t>WIRELESS ADAPTER ANDROID AUTO APPLE CARPLAY CARLINKIT 5.0 TBOX LITE</t>
  </si>
  <si>
    <t>3c86a274-6785-4232-9cdc-bfe06f8e503e</t>
  </si>
  <si>
    <t>Německý Gel na praní Der Waschkonig barva</t>
  </si>
  <si>
    <t>German Der Waschkonig washing gel color</t>
  </si>
  <si>
    <t>3c86aaca-4901-40ff-853e-a2300e547a47</t>
  </si>
  <si>
    <t>Sonoff trojitý rámeček pro instalaci</t>
  </si>
  <si>
    <t>Sonoff triple mounting frame for installation by</t>
  </si>
  <si>
    <t>3c86be6a-5aa6-4aa9-a460-f06e0b827019</t>
  </si>
  <si>
    <t>Potahy na autosedačky pro Citroen C5 III</t>
  </si>
  <si>
    <t>Seat covers for Citroen C5 III</t>
  </si>
  <si>
    <t>3c86e0d2-6f44-4426-b119-676ebb831969</t>
  </si>
  <si>
    <t>Celoroční pneumatika Tracmax X-privilo A/S Trac Saver AS01 195/55R15 85 V, přilnavost na sněhu (3PMSF)</t>
  </si>
  <si>
    <t>All-season tyre Tracmax X-privilo A/S Trac Saver AS01 195/55R15 85 V grip on snow (3PMSF)</t>
  </si>
  <si>
    <t>3c872f0e-858b-4862-9dbe-7523a92f6d07</t>
  </si>
  <si>
    <t>Horpol LZT 752 zadní světlo L</t>
  </si>
  <si>
    <t>Horpol LZT 752 lampa tylna L</t>
  </si>
  <si>
    <t>3c8731a8-e473-4a11-9be9-2d3cf1178bef</t>
  </si>
  <si>
    <t>Balónky Eco 26 cm pastelové, tyrkysové (10 ks)</t>
  </si>
  <si>
    <t>Eco Balloons 26cm pastel, turquoise (10 pcs. )</t>
  </si>
  <si>
    <t>3c878f95-182a-43e6-9038-8683748c86d2</t>
  </si>
  <si>
    <t>Hepafiltr SVX 037HF SVC 0725/87xx SENCOR</t>
  </si>
  <si>
    <t>Hepafilter SVX 037HF SVC 0725/87xx SENCOR</t>
  </si>
  <si>
    <t>3c8793d6-9cce-4dff-a729-7968506f387f</t>
  </si>
  <si>
    <t>Zvýrazňovač vícebarevný Centropen 1 ks</t>
  </si>
  <si>
    <t>Highlighter multicolor Centropen 1 pc.</t>
  </si>
  <si>
    <t>3c87d065-4806-43c3-b658-88f94db35629</t>
  </si>
  <si>
    <t>AWTOOLS HLAVICE NA PUMPIČKU 8 mm / MOSAZ 10 KS</t>
  </si>
  <si>
    <t>AWTOOLS PUMP HEAD 8mm / BRASS 10 PCS.</t>
  </si>
  <si>
    <t>3c883b7b-7d49-4bbe-b82d-a71ee92af6b7</t>
  </si>
  <si>
    <t>Jehla na návnady Delphin Sting Pin Black 7 mm 10 kusů</t>
  </si>
  <si>
    <t>Delphin Sting Pin Black 7mm 10 pcs</t>
  </si>
  <si>
    <t>3c886abe-7d0b-4044-825c-08a9e598941d</t>
  </si>
  <si>
    <t>Kouzelná třída Zuzana Pospíšilová</t>
  </si>
  <si>
    <t>3c88928d-6175-4758-885f-bf0405db7631</t>
  </si>
  <si>
    <t>Lamps kolébka pro panenky Dřevěná kolébka</t>
  </si>
  <si>
    <t>Lamps Kolébka wooden doll's cradle</t>
  </si>
  <si>
    <t>3c889b44-c7d6-4d41-a343-49f565a541e4</t>
  </si>
  <si>
    <t>NTY FAF-NS-063 vzduchový filtr</t>
  </si>
  <si>
    <t>NTY FAF-NS-063 filtr powietrza</t>
  </si>
  <si>
    <t>3c88bd89-5c5c-4829-aebb-0162c8d456d6</t>
  </si>
  <si>
    <t>LED DEKORATIVNÍ ŽÁROVKA SOFT AMBER 4W G125</t>
  </si>
  <si>
    <t>LED DECORATIVE AMBER 4W BULB G125</t>
  </si>
  <si>
    <t>3c88d629-0ec4-41da-91b5-d56b4747762c</t>
  </si>
  <si>
    <t>Golden Rose Podkladová Báze a korektor 2v1 Krycí Total Cover 30 ml 05 Cool Sand</t>
  </si>
  <si>
    <t>Golden Rose Foundation and Concealer 2in1 Covering Total Cover 30 ml 05 Cool Sand</t>
  </si>
  <si>
    <t>3c88d67c-f485-4c4e-9b62-9f98a3ad3411</t>
  </si>
  <si>
    <t>Farmasi Botanics Relaxační sprchový gel s levandulí - 500 ml</t>
  </si>
  <si>
    <t>Farmasi Botanics Relaxing shower gel with lavender - 500ml</t>
  </si>
  <si>
    <t>3c88e4a5-178c-403d-ad09-489420baff92</t>
  </si>
  <si>
    <t>Anagram fóliový balónek Happy Monkey 63 x 91 cm fólie</t>
  </si>
  <si>
    <t>Anagram foil balloon Happy Monkey 63 x 91 cm foil</t>
  </si>
  <si>
    <t>3c88f9f8-14a3-43c8-8550-579d42aaa15e</t>
  </si>
  <si>
    <t>Podprsenka Viki 577 Joanna měkká béžová 85L</t>
  </si>
  <si>
    <t>Bra Viki 577 Joanna soft beige 85L</t>
  </si>
  <si>
    <t>3c8906c3-571f-4c71-b827-8be76b3f1a75</t>
  </si>
  <si>
    <t>Domeček z kartonu Tektorado Malebná usedlost 87x71x88 cm</t>
  </si>
  <si>
    <t>Cardboard house Tektorado Picturesque homestead 87x71x88 cm</t>
  </si>
  <si>
    <t>3c892b51-36c7-4edb-840a-14621a9f1ac3</t>
  </si>
  <si>
    <t>Koupelnový ventilátor Awenta WES100T 100 mm</t>
  </si>
  <si>
    <t>Fan bathroom Awenta WES100T 100 mm</t>
  </si>
  <si>
    <t>3c89523b-ac33-4c0b-b3b9-3bf61dbe260a</t>
  </si>
  <si>
    <t>Schod pro záchody PetKit Pura</t>
  </si>
  <si>
    <t>PetKit Pura litter box staircase</t>
  </si>
  <si>
    <t>3c8958e2-fa24-4e4b-b110-8804e98549e4</t>
  </si>
  <si>
    <t>Patka sloupku stavitelná 80x80mm M16x160mm ZN</t>
  </si>
  <si>
    <t>Column foot adjustable 80x80mm M16x160mm ZN</t>
  </si>
  <si>
    <t>3c89b629-fdb3-44eb-b402-ac439a8c7424</t>
  </si>
  <si>
    <t>Závěsný držák na tříděný odpad GSG24, 3 barvy, 120 l</t>
  </si>
  <si>
    <t>Hanging holder for garbage segregation GSG24 3 colours 120 l</t>
  </si>
  <si>
    <t>3c8a0056-ad2a-4ddc-b11a-b34700207491</t>
  </si>
  <si>
    <t>Zahradní lem plast 100 cm x 4,5 cm černý</t>
  </si>
  <si>
    <t>Garden edging plastic 100 cm x 4,5 cm black</t>
  </si>
  <si>
    <t>3c8a4329-b03e-4d41-aace-ec3e045d572b</t>
  </si>
  <si>
    <t>Akrylový lak Motip Maxi Color 400 ml stříbrný</t>
  </si>
  <si>
    <t>Acrylic varnish Motip Maxi Color 400 ml silver</t>
  </si>
  <si>
    <t>3c8a4a2a-5ab6-4e3d-a62a-3f7bd4b1970b</t>
  </si>
  <si>
    <t>Lavička s úložným prostorem Atmosphera 78 x 38 x 38 cm černá</t>
  </si>
  <si>
    <t>Bench with storage box Atmosphera 78 x 38 x 38 cm Black</t>
  </si>
  <si>
    <t>3c8a509b-841f-4c86-8605-b39f8e4ce908</t>
  </si>
  <si>
    <t>Krmivo pro kočky FARMINA N&amp;D Cat Tropical Selection Jehněčí 300 g</t>
  </si>
  <si>
    <t>Cat Food FARMINA N&amp;D Cat Tropical Selection Lamb 300 g</t>
  </si>
  <si>
    <t>3c8a61ac-ac22-4dbe-bec2-8d1b5e19b045</t>
  </si>
  <si>
    <t>Baterie pro Xiaomi, POCO X3 GT, POCO X3 NFC, POCO X3 Pro Xiaomi 5160 mAh</t>
  </si>
  <si>
    <t>Battery For Xiaomi , POCO X3 GT, POCO X3 NFC, POCO X3 Pro Xiaomi 5160 mAh</t>
  </si>
  <si>
    <t>3c8a9313-34c4-4fdd-ae55-26ed3c6bc18b</t>
  </si>
  <si>
    <t>Sušené hovězí maso Wild Willy Beef Jerky Paprika 100 g</t>
  </si>
  <si>
    <t>Dried Beef Wild Willy Beef Jerky Pepper 100g</t>
  </si>
  <si>
    <t>3c8aa0f7-9c50-4e56-af59-539efd30ec5c</t>
  </si>
  <si>
    <t>Papír Dekorativní karton MRAMOR STŘÍBRNÝ A4 220g 20 listů</t>
  </si>
  <si>
    <t>Paper Decorative cardboard MARBLE SILVER A4 220g 20ark</t>
  </si>
  <si>
    <t>3c8ab16a-ced9-44bd-94fe-249fa00ac65c</t>
  </si>
  <si>
    <t>Remington Strojek na vlasy HC5020</t>
  </si>
  <si>
    <t>Remington Hair clipper HC5020</t>
  </si>
  <si>
    <t>3c8b3aa1-9e0e-4729-adab-e6a79c311ccf</t>
  </si>
  <si>
    <t>Šestihranný nástavec dlouhý 3/8" 13 mm Yato YT-3827</t>
  </si>
  <si>
    <t>Nasadka sześciokątna długa 3/8" 13mm Yato YT-3827</t>
  </si>
  <si>
    <t>3c8b3f7d-3dbc-4408-aa18-e3b99e935cd8</t>
  </si>
  <si>
    <t>Viki podprsenka měkká černá velikost 95F</t>
  </si>
  <si>
    <t>Viki soft bra black size 95F</t>
  </si>
  <si>
    <t>3c8b84eb-dcbd-4de0-9d48-f2312e72abbb</t>
  </si>
  <si>
    <t>Vodní skluzavka Bestway</t>
  </si>
  <si>
    <t>Bestway water slide</t>
  </si>
  <si>
    <t>3c8b956f-7770-46fb-b87a-82069de77846</t>
  </si>
  <si>
    <t>Klein 9623 Ruční mixér Braun</t>
  </si>
  <si>
    <t>Klein 9623 Braun hand mixer</t>
  </si>
  <si>
    <t>3c8bad1c-59df-4d13-ba76-3b983954b7d2</t>
  </si>
  <si>
    <t>Kalhoty Helikon Hybrid Outback Ash / Černé S-S</t>
  </si>
  <si>
    <t>Helikon Hybrid Outback Ash / Black SS pants</t>
  </si>
  <si>
    <t>3c8c39c1-9765-4b2e-a3e5-84b9fbdc37a0</t>
  </si>
  <si>
    <t>Závěs s kolečky 140 cm x 250 cm</t>
  </si>
  <si>
    <t>Blackout curtain circles 140 cm x 250 cm</t>
  </si>
  <si>
    <t>3c8c4350-140e-46cc-b69d-cd541092036d</t>
  </si>
  <si>
    <t>Ariana Grande God Is A Woman parfémovaná voda pro</t>
  </si>
  <si>
    <t>Ariana Grande God Is A Woman 100 ml EDP</t>
  </si>
  <si>
    <t>3c8c79e2-26bd-4d2e-8153-a75b0e7f379f</t>
  </si>
  <si>
    <t>Dýha pro renovaci nábytku Samolepka Samolepicí na desku, stolek, DIY skříňky</t>
  </si>
  <si>
    <t>Furniture Renovation Veneer Self Adhesive Sticker For Countertop Table Cabinet DIY</t>
  </si>
  <si>
    <t>3c8c80b6-1c52-4fdb-bc28-ff1bef8a1b6b</t>
  </si>
  <si>
    <t>Mil-Tec pánský kabát černý do poloviny lýtka kožený důstojnický velikost 50</t>
  </si>
  <si>
    <t>Mil-Tec men's coat black mid-calf leather officer size 50</t>
  </si>
  <si>
    <t>3c8c8818-d17d-4e66-a758-07bb1c3ff227</t>
  </si>
  <si>
    <t>TOPModel od Depesche 12965 DRESS ME UP KITTY</t>
  </si>
  <si>
    <t>TOPModel by Depesche 12965 DRESS ME UP KITTY</t>
  </si>
  <si>
    <t>3c8ccab1-5ec3-48af-b30f-717137456c1f</t>
  </si>
  <si>
    <t>Bio Planet Kukuřičný škrob 400 g BIO</t>
  </si>
  <si>
    <t>Bio Planet Corn starch 400g BIO</t>
  </si>
  <si>
    <t>3c8cd666-564b-49db-a38b-70975aff4a78</t>
  </si>
  <si>
    <t>Eveline Variete Gelová tužka na oči Voděodolná Metalická 12 Stříbrná</t>
  </si>
  <si>
    <t>Eveline Variete Gel Eye Pencil Waterproof Metallic 12 Silver</t>
  </si>
  <si>
    <t>3c8d2236-772a-45a3-9a54-299be7d7270d</t>
  </si>
  <si>
    <t>Toyota Prius 2019 krytka nárazníku</t>
  </si>
  <si>
    <t>Toyota Prius 2019 bumper cap</t>
  </si>
  <si>
    <t>3c8d36a0-e3c6-40e5-9e0a-21e8010bf7a2</t>
  </si>
  <si>
    <t>Dětská postel Čalouněná postel Pohovka s lůžkem 90x200 Zásuvky Bílá</t>
  </si>
  <si>
    <t>Children's bed Upholstered bed Sofa with bed 90x200 Drawers White</t>
  </si>
  <si>
    <t>3c8d3fef-5d67-4998-97c9-5c82fea0721f</t>
  </si>
  <si>
    <t>Vykrajovátka sada SCÉNKA MĚSTO 3 kusy č. 5</t>
  </si>
  <si>
    <t>Die set CITY SCENE 3 pieces no. 5</t>
  </si>
  <si>
    <t>3c8d66ad-ad97-43bb-9f1a-e22380a29459</t>
  </si>
  <si>
    <t>Sada vozidel SpeedSterz HTI 1416576</t>
  </si>
  <si>
    <t>SpeedSterz HTI 1416576 vehicle kit</t>
  </si>
  <si>
    <t>3c8d7aa1-23d9-4727-92ac-71249d1a8645</t>
  </si>
  <si>
    <t>SAMOLEPKA Fólie na ZDERZAK CARBON 90x8,8 cm</t>
  </si>
  <si>
    <t>Protective film for BUMPER CARBON 90x8,8cm</t>
  </si>
  <si>
    <t>3c8d84f9-ca9a-4518-baf1-709912650afd</t>
  </si>
  <si>
    <t>Pergola kovový žebřík FASBET 35 cm</t>
  </si>
  <si>
    <t>Pergola metal FASBET ladder 35 cm</t>
  </si>
  <si>
    <t>3c8dd58f-6194-4965-a369-6fd909095273</t>
  </si>
  <si>
    <t>Bonbóny s mentolovou příchutí 90 g Nestlé 90 g</t>
  </si>
  <si>
    <t>Candy Sfinx Beskydky with menthol flavor 90 g Nestlé 90 g</t>
  </si>
  <si>
    <t>3c8e0311-becc-4818-9db5-be441042c8f9</t>
  </si>
  <si>
    <t>Desková hra Load Tatra Dino</t>
  </si>
  <si>
    <t>Board game Load Tatra Dino</t>
  </si>
  <si>
    <t>3c8e27e7-069e-4147-87ff-2ff97ecbed4d</t>
  </si>
  <si>
    <t>Wrangler SIGN OFF TEE 112362687 Nuntucket XL</t>
  </si>
  <si>
    <t>3c8e2c52-c618-4212-a051-8082e222532c</t>
  </si>
  <si>
    <t>POLLY POCKET ZAHRADA PÁVA Kompaktní sada HWN97</t>
  </si>
  <si>
    <t>POLLY POCKET PEACOCK GARDEN Compact set HWN97</t>
  </si>
  <si>
    <t>3c8e5394-ccfd-464c-b8cc-de676e5b9002</t>
  </si>
  <si>
    <t>Loyd Zimní Čaj čaj Višeň s kakaovou příchutí a chilli, 20 sáčků</t>
  </si>
  <si>
    <t>Loyd Winter Warming Tea Cherry with Cocoa and Chilli 20 Bags</t>
  </si>
  <si>
    <t>3c8e9ab5-5990-4c6f-b7b3-33dc18755b53</t>
  </si>
  <si>
    <t>WOLVERINE (DVD) WYDANIE KSIĄŻKOWE DVD</t>
  </si>
  <si>
    <t>3c8ee373-86cf-422e-a84b-0b5b0dcd7b25</t>
  </si>
  <si>
    <t>MJW Nástavec 3/4" 6-ÚHELNÍK 37 mm</t>
  </si>
  <si>
    <t>MJW 3/4" 6-ANGLE 37 mm cap</t>
  </si>
  <si>
    <t>3c8ef018-b93d-4e7b-a0ea-b91afe78d02f</t>
  </si>
  <si>
    <t>Chytré hodinky Xiaomi Watch 2 Pro 46mm - Black / Black Sport Band černé</t>
  </si>
  <si>
    <t>Xiaomi Watch 2 Pro LTE 46mm smartwatch - Black / Black Sport Band black</t>
  </si>
  <si>
    <t>3c8f0dad-5632-4506-8608-cd4eccbe73af</t>
  </si>
  <si>
    <t>Desková hra Kreativní kostky a výzvy měnící tvář Ikonka</t>
  </si>
  <si>
    <t>Board game Blocks creative challenges changing face Ikonka</t>
  </si>
  <si>
    <t>3c8f4022-5cf8-44cf-9394-f801e87a0579</t>
  </si>
  <si>
    <t>Pánské boty PUMA SMASH 3.0 L PUMA BLACK-PUMA 40</t>
  </si>
  <si>
    <t>Men's shoes PUMA SMASH 3.0 L PUMA BLACK-PUMA 40</t>
  </si>
  <si>
    <t>3c8f4b43-600a-4f51-943e-5ceb5e78c091</t>
  </si>
  <si>
    <t>KŘÍDA CHODNÍKOVÁ SILNÁ 6 BAREV V KBELÍKU</t>
  </si>
  <si>
    <t>SCHOOL SIDEWALK CHALK THICK 6 COLORS IN BUCKET</t>
  </si>
  <si>
    <t>3c8f6352-0bf9-4443-bc92-b805112d76f1</t>
  </si>
  <si>
    <t>Krabička 22x16x8 cm s nožem</t>
  </si>
  <si>
    <t>Box 22x16x8 cm with a knife</t>
  </si>
  <si>
    <t>3c8f652e-3036-4bc9-a1fd-fdadaf34d9ed</t>
  </si>
  <si>
    <t>Pouzdro s klopou Fixed pro Samsung Galaxy Z Flip6 bezbarvé</t>
  </si>
  <si>
    <t>Flip case Fixed for Samsung Galaxy Z Flip6 colorless</t>
  </si>
  <si>
    <t>3c8f7f1f-b5c4-46e5-9469-c09ad4ed1be3</t>
  </si>
  <si>
    <t>Cibule sochačevská Plantico 5 g</t>
  </si>
  <si>
    <t>Onion Sochaczewska Plantico 5g</t>
  </si>
  <si>
    <t>3c8f8857-7353-4ab8-85d9-b256ff937415</t>
  </si>
  <si>
    <t>Adidas dámské legíny JE0072 klasické dlouhé velikost S</t>
  </si>
  <si>
    <t>Adidas women's leggings JE0072 classic long size S</t>
  </si>
  <si>
    <t>3c8f9b1a-4bf5-4942-b25f-516dd204a500</t>
  </si>
  <si>
    <t>Doplněk stravy Magiczny Ogród Propolis tinktura 20% propolis kapky 30 ml</t>
  </si>
  <si>
    <t>Diet supplement Magiczny Ogród Propolis nalewka 20% propolis drops 30 ml</t>
  </si>
  <si>
    <t>3c8fc68c-3126-4290-a6fe-e9a74e6e3e43</t>
  </si>
  <si>
    <t>Motocyklové sklo MRA HONDA SILVERWING 600 (FJS 600), FJS 600, 2001-2004</t>
  </si>
  <si>
    <t>Motorcycle glass MRA HONDA SILVERWING 600 ( FJS 600 ), FJS 600, 2001-2004</t>
  </si>
  <si>
    <t>3c8fd845-a007-432d-9fd1-d03353111b93</t>
  </si>
  <si>
    <t>DEŠTNÍK prasátko Pepa DĚTSKÝ DEŠTNÍK prasátko Peppa</t>
  </si>
  <si>
    <t>UMBRELLA PIG PEPPA CHILDREN'S UMBRELLA PEPPA PIG</t>
  </si>
  <si>
    <t>3c8fe033-7010-4579-b91f-4089f85c7159</t>
  </si>
  <si>
    <t>BODY rozepínací 104 DĚTSKÉ dlouhý rukáv GRANÁTOVÉ JABLKO od</t>
  </si>
  <si>
    <t>Body zip 104 CHILDREN'S long sleeve NAVY BLUE from</t>
  </si>
  <si>
    <t>3c8fe1d0-4656-474e-bcdb-748637847baa</t>
  </si>
  <si>
    <t>Sušička prádla LG RC81V5AV7N</t>
  </si>
  <si>
    <t>LG RC81V5AV7N clothes dryer</t>
  </si>
  <si>
    <t>3c9072eb-fc38-4064-9f65-15f268531aa3</t>
  </si>
  <si>
    <t>Eternal MAT Akrylátový Barva: 014 Slonová kost, Hmotnost: 0,7 kg</t>
  </si>
  <si>
    <t>Eternal MAT Acrylic Color: 014 Ivory, Weight: 0.7 kg</t>
  </si>
  <si>
    <t>3c90da4a-05bf-4c6a-a5e3-a73f5e95f689</t>
  </si>
  <si>
    <t>Canagan krmivo mokrá kachna 0,08 kg</t>
  </si>
  <si>
    <t>Canagan duck wet food 0,08 kg</t>
  </si>
  <si>
    <t>3c90ed4f-faf9-45c8-a97f-ee7c3011a0da</t>
  </si>
  <si>
    <t>Přírodní houbička konjac Mohani – s růžovou hlínou</t>
  </si>
  <si>
    <t>Natural konjac Mohani sponge - with pink clay</t>
  </si>
  <si>
    <t>3c911866-ff93-4f61-aee1-f8fdf1138c31</t>
  </si>
  <si>
    <t>Podskříňové svítidlo 7,6 W 12 V DC 0,8 m, barva 3000K/4000K/6000K</t>
  </si>
  <si>
    <t>Undercabinet fixture 7,6 W 12V DC 0,8 m color 3000K/4000K/6000K</t>
  </si>
  <si>
    <t>3c914823-4e53-406f-b9d4-78c62df99029</t>
  </si>
  <si>
    <t>HOT WHEELS – Volkswagen Jetta MK3 Fast&amp;Furious NOVÁ</t>
  </si>
  <si>
    <t>HOT WHEELS - Volkswagen Jetta MK3 Fast&amp;Furious NEW</t>
  </si>
  <si>
    <t>3c916e37-8b50-4e83-bd59-b7008472410a</t>
  </si>
  <si>
    <t>Klasická lžíce na boty Kaps, délka 65 cm</t>
  </si>
  <si>
    <t>Shoehorn classic Kaps length 65 cm</t>
  </si>
  <si>
    <t>3c91a6fc-69e4-4973-80b1-7267fdc902cb</t>
  </si>
  <si>
    <t>Plnidlo Godan hobliny růžové 30 g</t>
  </si>
  <si>
    <t>Filler Godan paper chips pink 30 g</t>
  </si>
  <si>
    <t>3c91bdff-7294-45a1-9a66-c54b72dcc926</t>
  </si>
  <si>
    <t>Přístroj pro motorové ventily Yato YT-0618</t>
  </si>
  <si>
    <t>Przyrząd do zaworów silnikowych Yato YT-0618</t>
  </si>
  <si>
    <t>3c91c5a7-1b7c-42f4-98c2-eb66a61eb1c6</t>
  </si>
  <si>
    <t>BEFADO PAPUČE 36 TENISKY DO ŠKOLKY 351Y041</t>
  </si>
  <si>
    <t>BEFADO CHILDREN'S SLIPPERS 36 SNEAKERS FOR KINDERGARTEN 351Y041</t>
  </si>
  <si>
    <t>3c9241af-c971-4228-b4be-65b25edf1985</t>
  </si>
  <si>
    <t>ROYAL KLUDGE BEZDRÁTOVÁ MECHANICKÁ KLÁVESNICE KZZI K75 PRO MOMENT RGB</t>
  </si>
  <si>
    <t>ROYAL KLUDGE WIRELESS MECHANICAL KEYBOARD KZZI K75 PRO MOMENT RGB</t>
  </si>
  <si>
    <t>3c9280f1-1faf-4ed2-a131-00491ffeaf9b</t>
  </si>
  <si>
    <t>Manipulační tabule kočička Lulilo Kato</t>
  </si>
  <si>
    <t>Kitty Lulilo Kato manipulation board</t>
  </si>
  <si>
    <t>3c92a3c2-4f89-4d72-9f71-6112d435d241</t>
  </si>
  <si>
    <t>Fairyfinder Kouzelná sklenice na chytání víl duhová 4955</t>
  </si>
  <si>
    <t>Fairyfinder Rainbow Magic Jar 4955</t>
  </si>
  <si>
    <t>3c92ab0b-474a-4848-9aeb-4e50a4e2163a</t>
  </si>
  <si>
    <t>Checked notebook A5 Interdruk 60 sheets</t>
  </si>
  <si>
    <t>3c92be5a-14e0-458f-a203-c5bbeafb633c</t>
  </si>
  <si>
    <t>Tvrzené sklo pro Samsung Galaxy J6+ 1 ks</t>
  </si>
  <si>
    <t>Tempered glass for Samsung Galaxy J6+ 1 pc.</t>
  </si>
  <si>
    <t>3c92cbeb-2601-4e12-85c6-06ed3345da72</t>
  </si>
  <si>
    <t>Čaj Černý listový Lovare Winter Tea 80 g S KOUSKY OVOCE</t>
  </si>
  <si>
    <t>Black Leaf Tea Lovare Winter Tea 80g WITH FRUIT PIECES</t>
  </si>
  <si>
    <t>3c92d6f9-c5ed-43ee-bb9c-20ca9de90464</t>
  </si>
  <si>
    <t>PLAY-DOH Starters Fabrika zábavy</t>
  </si>
  <si>
    <t>PLAY-DOH Starters Fun Factory creative toy</t>
  </si>
  <si>
    <t>3c92e305-0b1c-42f3-b117-ed4d393f26a4</t>
  </si>
  <si>
    <t>Vodítko Flexi lanko 3 m</t>
  </si>
  <si>
    <t>Automatic lanyard Flexi cord 3 m</t>
  </si>
  <si>
    <t>3c92e833-dfda-4288-88ae-fa4608cdc66f</t>
  </si>
  <si>
    <t>Kuličková kulička Rossner B1669 stříbrná 18,2 cm</t>
  </si>
  <si>
    <t>Rossner B1669 cooker, silver, 18.2 cm</t>
  </si>
  <si>
    <t>3c92efef-5962-4b4c-84eb-27954e25ea04</t>
  </si>
  <si>
    <t>Trixie single ceramic bowl white 1.6 l</t>
  </si>
  <si>
    <t>3c92fc7e-66f2-45ea-9ab9-ed7331910df6</t>
  </si>
  <si>
    <t>Řemínek, stahovací objímka 60 - 215 - 9 mm</t>
  </si>
  <si>
    <t>Worm clamp band 60 - 215 - 9mm</t>
  </si>
  <si>
    <t>3c92fcc7-8f8a-4f43-bf57-11b58b388e4f</t>
  </si>
  <si>
    <t>San Carlo Chipsy paprikové 150 g</t>
  </si>
  <si>
    <t>San Carlo Pepper Chips 150g</t>
  </si>
  <si>
    <t>3c9306cc-7874-4e77-821b-c8cd099fe0b3</t>
  </si>
  <si>
    <t>Nadproudový spínač LC Tec 400 V IP20 20 A</t>
  </si>
  <si>
    <t>LC Tec 400 V IP20 20 A circuit breaker</t>
  </si>
  <si>
    <t>3c93b5cb-2516-4324-928a-5abe9eee1663</t>
  </si>
  <si>
    <t>Elektrická nástěnná krabice Ospel 84 x 155 x 4 mm</t>
  </si>
  <si>
    <t>Electrical box Mounted Ospel 84 x 155 x 4 mm</t>
  </si>
  <si>
    <t>3c93bead-e6ba-4b43-8098-2543301cec70</t>
  </si>
  <si>
    <t>31 ARS PAPUČE BOTY POLSKÉ KOČIČKA D235</t>
  </si>
  <si>
    <t>31 ARS SLIPPERS CHILDREN'S SHOES POLISH KITTEN D235</t>
  </si>
  <si>
    <t>3c93e5c3-0f7c-4ec2-b7dd-bc2b0449c4b8</t>
  </si>
  <si>
    <t>Nivea® Family Care lehký hydratační krém na tělo, obličej a ruce 450 ml</t>
  </si>
  <si>
    <t>Nivea® Family Care light moisturizing body, face and hands cream 450 ml</t>
  </si>
  <si>
    <t>3c93fff6-5561-4c71-b811-28753ba094d9</t>
  </si>
  <si>
    <t>Bezdrátový vysavač Bissell CrossWave Max 2765N</t>
  </si>
  <si>
    <t>Bissell CrossWave Cordless Max 2765N</t>
  </si>
  <si>
    <t>3c942115-ad3e-49d7-aa38-ff646fc0d2b6</t>
  </si>
  <si>
    <t>HOT WHEELS - '70 Dodge Charger Fast&amp;Furious NOVINKA</t>
  </si>
  <si>
    <t>HOT WHEELS - '70 Dodge Charger Fast&amp;Furious NEW</t>
  </si>
  <si>
    <t>3c943243-8bc4-42e1-918f-487a35dd9b6c</t>
  </si>
  <si>
    <t>Květináč plast šedý NOHEL GARDEN 8,5 cm x 18 x 30 cm</t>
  </si>
  <si>
    <t>Flower pot plastic grey NOHEL GARDEN 8,5 cm x 18 x 30 cm</t>
  </si>
  <si>
    <t>3c949900-e888-4422-afe8-f486e6c7ebed</t>
  </si>
  <si>
    <t>Triumph měkká podprsenka červená velikost 85B</t>
  </si>
  <si>
    <t>Triumph soft bra red size 85B</t>
  </si>
  <si>
    <t>3c94d1e7-1d79-44ea-bbdd-47f4ab7f6130</t>
  </si>
  <si>
    <t>Aladin Nasiřina Pomsta (PC) PC</t>
  </si>
  <si>
    <t>3c94da84-6ba3-4e2a-9675-fb54805a6ea7</t>
  </si>
  <si>
    <t>Podkolenky Steven bez vzoru velikost Univerzální</t>
  </si>
  <si>
    <t>Knee high socks Steven without pattern size Universal</t>
  </si>
  <si>
    <t>3c94e117-f18f-4435-ae6d-a2a2d3aadc23</t>
  </si>
  <si>
    <t>Otočné křeslo Vinsetto, béžová barva</t>
  </si>
  <si>
    <t>Swivel chair Vinsetto beige</t>
  </si>
  <si>
    <t>3c94ed1b-ebd5-4658-808d-8b6d507e6972</t>
  </si>
  <si>
    <t>Pyl Allepaznokcie modrý</t>
  </si>
  <si>
    <t>Blue nail pollen</t>
  </si>
  <si>
    <t>3c95268e-b73b-4b18-b47d-f16ac3c71d4b</t>
  </si>
  <si>
    <t>Nike dámské sportovní boty air force 1 '07 velikost 42</t>
  </si>
  <si>
    <t>Nike women's sports shoes air force 1 '07 size 42</t>
  </si>
  <si>
    <t>3c95803f-bc0b-4b98-8bf4-f6b85cd473ac</t>
  </si>
  <si>
    <t>Batmix Exec stříbrný</t>
  </si>
  <si>
    <t>Batmix Exec silver</t>
  </si>
  <si>
    <t>3c9588b6-ddd7-4496-b163-d7ee08faa63c</t>
  </si>
  <si>
    <t>Stolní ventilátor SATIS EB907 vícebarevný</t>
  </si>
  <si>
    <t>Table fan SATIS EB907 multicolor</t>
  </si>
  <si>
    <t>3c95e843-5a3a-48b0-9a9d-6d67a8c8cc39</t>
  </si>
  <si>
    <t>Pastelky Colorino 12 ks</t>
  </si>
  <si>
    <t>Pencil pencils Colorino 12 pcs.</t>
  </si>
  <si>
    <t>3c95e9d5-ed44-404d-a76f-6fc5f26f35d2</t>
  </si>
  <si>
    <t>Woom závěs na čištění WC 0,1 l</t>
  </si>
  <si>
    <t>Woom toilet cleaning pendant 0.1l</t>
  </si>
  <si>
    <t>3c95ef05-9204-4898-8a7a-b5c9fc53eb4b</t>
  </si>
  <si>
    <t>Eukanuba Joint Mobility 12kg</t>
  </si>
  <si>
    <t>3c965b2b-061e-4cd7-8d2b-4fdecd6f58cc</t>
  </si>
  <si>
    <t>Edding značkovač 790 zlatý lakový průmyslový</t>
  </si>
  <si>
    <t>Edding Značkovač 790 zlatý lakový průmyslový</t>
  </si>
  <si>
    <t>3c966ae7-36a0-461f-b30a-7f393b79b9d3</t>
  </si>
  <si>
    <t>GRILOVACÍ KOŘENÍ 200 g - ŠAFRÁNEK</t>
  </si>
  <si>
    <t>SEASONING FOR GRILL 200g -SAFFRON</t>
  </si>
  <si>
    <t>3c9684bf-c312-44f0-9969-b0b74173b767</t>
  </si>
  <si>
    <t>Červená kožená visačka na zavazadlo 619-5405-31</t>
  </si>
  <si>
    <t>Red leather luggage tag 619-5405-31</t>
  </si>
  <si>
    <t>3c96cb0d-bf36-4c45-b605-e64fc0675587</t>
  </si>
  <si>
    <t>Parfém Coccolatevi Aroma Sensual 300 g</t>
  </si>
  <si>
    <t>Perfume Coccolatevi Aroma Sensual 300 g</t>
  </si>
  <si>
    <t>3c96d946-2552-4f28-8bca-4b410eaf708a</t>
  </si>
  <si>
    <t>Hula hoop s výstupky HMS 46 cm růžový</t>
  </si>
  <si>
    <t>Hula hop with projections HMS 46 cm pink</t>
  </si>
  <si>
    <t>3c96e85f-91d4-4c46-8b35-e184363b3f4c</t>
  </si>
  <si>
    <t>Přípravek na septik granulát Ecobion 1 l 1 kg</t>
  </si>
  <si>
    <t>Preparation for septic tank granules Ecobion 1 l 1 kg</t>
  </si>
  <si>
    <t>3c96fa53-bd3c-4c06-b128-4f747cc490e3</t>
  </si>
  <si>
    <t>Gumová kuželová těsnění Bradas PRUB11 černá</t>
  </si>
  <si>
    <t>Bradas PRUB11 conical rubber seal, black</t>
  </si>
  <si>
    <t>3c96fff2-0808-48c9-a677-edb1792cfab9</t>
  </si>
  <si>
    <t>Paměťová karta KINGSTON Canvas Plus 32GB microSDHC A1 100MB</t>
  </si>
  <si>
    <t>Memory card KINGSTON Canvas Plus 32GB microSDHC A1 100MB</t>
  </si>
  <si>
    <t>3c973239-f20e-4199-8545-89b237668f20</t>
  </si>
  <si>
    <t>Forma na chléb Orion 21 x 21 cm, průměr 21 cm</t>
  </si>
  <si>
    <t>Bread mould Orion 21 x 21cm diameter 21cm</t>
  </si>
  <si>
    <t>3c973514-6914-48a0-8cd1-11d91c6aefe9</t>
  </si>
  <si>
    <t>HD-2 hokejový dres, bílý, S</t>
  </si>
  <si>
    <t>HD-2 white hockey jersey, S</t>
  </si>
  <si>
    <t>3c9767a4-6abb-4693-bf1a-12aa4421ea7f</t>
  </si>
  <si>
    <t>BRANDIT Kraťasy Bojové šortky M65 VINTAGE 3XL</t>
  </si>
  <si>
    <t>BRANDIT Cargo Shorts M65 VINTAGE 3XL</t>
  </si>
  <si>
    <t>3c9780eb-a5d5-4263-9bab-64f99684391c</t>
  </si>
  <si>
    <t>Citroen OE 673504 hever výtahu rezervního kola</t>
  </si>
  <si>
    <t>Citroen OE 673504 podnośnik winda koła zapasowego</t>
  </si>
  <si>
    <t>3c979149-ee47-4e56-a560-0a750a601ff0</t>
  </si>
  <si>
    <t>MONTÁŽNÍ LŽÍCE PRO VÝMĚNU PNEUMATIK 300 mm GEKO</t>
  </si>
  <si>
    <t>BUCKET FOR CHANGING TIRES 300mm GEKO</t>
  </si>
  <si>
    <t>3c97981f-e5de-40fb-bfdd-e617082fa531</t>
  </si>
  <si>
    <t>Plastová lucerna Aga 27 cm</t>
  </si>
  <si>
    <t>Plastic lantern Aga 27 cm</t>
  </si>
  <si>
    <t>3c97c070-ca5e-496b-a785-548ae41da7c6</t>
  </si>
  <si>
    <t>Plastová koule NA nohy PRO vězně, párty 25 CM</t>
  </si>
  <si>
    <t>A plastic ball FOR a prisoner 's leg 25 CM</t>
  </si>
  <si>
    <t>3c97c378-30f6-44cf-bb0d-c3126abfeace</t>
  </si>
  <si>
    <t>VIKING ASTI DĚTSKÉ LYŽAŘSKÉ RUKAVICE VEL. 5</t>
  </si>
  <si>
    <t>VIKING ASTI CHILDREN SKI GLOVES R.5</t>
  </si>
  <si>
    <t>3c97d605-d737-4024-bfe4-d1f41d154093</t>
  </si>
  <si>
    <t>SOLÁRNÍ ZAVLAŽOVACÍ SYSTÉM – AUTOMATICKÉ ZAŘÍZENÍ PRO KAPKOVÉ ZAVLAŽOVÁNÍ</t>
  </si>
  <si>
    <t>SOLAR IRRIGATION SYSTEM AUTOMATIC DRIP IRRIGATION EQUIPMENT</t>
  </si>
  <si>
    <t>3c97f199-17f6-4c59-899a-7ec471795ed5</t>
  </si>
  <si>
    <t>HRAČKA VESMÍRNÁ RAKETA PROJEKČNÍ ASTRONAUT SVĚTELNÝ ZVUKOVÝ SPREJ</t>
  </si>
  <si>
    <t>TOY SPACE ROCKET PROJECTION ASTRONAUT SOUND SPRAY LIGHT</t>
  </si>
  <si>
    <t>3c983499-8884-4055-af14-4d3cbda79f29</t>
  </si>
  <si>
    <t>Figurka Funko Pop! Deluxe: Harry Potter Ron Weasley</t>
  </si>
  <si>
    <t>Figure Funko Pop! Deluxe: Harry Potter Ron Weasley</t>
  </si>
  <si>
    <t>3c987576-38fa-4258-b7ff-cad858035769</t>
  </si>
  <si>
    <t>Přebalovací pult měkký Ceba baby 50 x 70 cm bílý</t>
  </si>
  <si>
    <t>Ceba baby soft changing mat 50 x 70 cm white</t>
  </si>
  <si>
    <t>3c988011-1659-4e07-9d6f-8462a39b185d</t>
  </si>
  <si>
    <t>REA KUCHYŇSKÁ BATERIE TROY ČERNÁ</t>
  </si>
  <si>
    <t>REA KITCHEN FAUCET TROY BLACK</t>
  </si>
  <si>
    <t>3c98aaf7-2f80-4569-80f7-e778d0c6533a</t>
  </si>
  <si>
    <t>UMĚLÝ BŘEČŤAN 12x ZÁVĚSNÁ GIRLANDA DEKORACE KRYT NA ZEĎ BALKON 25 m</t>
  </si>
  <si>
    <t>ARTIFICIAL Ivy 12x GARLAND HANGING DECORATION COVER FOR WALL BALCONY 25m</t>
  </si>
  <si>
    <t>3c98ca6e-29a5-41bb-8a8b-16f088434eb3</t>
  </si>
  <si>
    <t>ČERNÝ ŽEBROVANÝ TOP PODPRSENKA KRÁTKÁ TYLOVÁ HALENKA VÝSTŘIH 36 S</t>
  </si>
  <si>
    <t>BLACK RIBBED TOP BRA SHORT TULLE BLOUSE NECKLINE 36 S</t>
  </si>
  <si>
    <t>3c98dd15-526b-461e-bdb2-b444775bab78</t>
  </si>
  <si>
    <t>STAVEBNICE PRO DĚTI SADA JUNGLA EXOTICKÁ ZVÍŘATA 343dílů</t>
  </si>
  <si>
    <t>BUILDING BLOCKS FOR CHILDREN SET JUNGLE EXOTIC ANIMALS 343el.</t>
  </si>
  <si>
    <t>3c98e224-baa2-4813-a7a5-6ecc111d3fce</t>
  </si>
  <si>
    <t>Šestihranný nástavec krátký Yato YT-1214</t>
  </si>
  <si>
    <t>Short yato hex socket Yato YT-1214</t>
  </si>
  <si>
    <t>3c9908e0-a598-4892-9d97-8ff42edd8c03</t>
  </si>
  <si>
    <t>Keramická fréza Profico X29</t>
  </si>
  <si>
    <t>Profico X29 ceramic cutter</t>
  </si>
  <si>
    <t>3c999a45-7346-431d-a31a-9e8809113c20</t>
  </si>
  <si>
    <t>Tectake sada kufrů z polypropylenu, černá</t>
  </si>
  <si>
    <t>Tectake suitcase set, black polypropylene</t>
  </si>
  <si>
    <t>3c999be2-9fa5-44d9-ad9d-07a0bf46285d</t>
  </si>
  <si>
    <t>Akrylové barvy Talens červená 1 ks 750 ml</t>
  </si>
  <si>
    <t>Paints acrylic Talens red 1 pcs 750 ml</t>
  </si>
  <si>
    <t>3c99c960-a164-4e1a-a514-54e2d0add5c6</t>
  </si>
  <si>
    <t>Pantofle teplé, měkké, dreptule s kočkou, cosmo24.eu Velikost 44</t>
  </si>
  <si>
    <t>Slippers warm, soft, dreptules with cat, cosmo24.eu Size 44</t>
  </si>
  <si>
    <t>3c99ddad-b3fb-49f4-acc1-c5dd1a5372cc</t>
  </si>
  <si>
    <t>Grafomotorika Už se můžu smát, už se učím psát! Helena Uhlířová</t>
  </si>
  <si>
    <t>3c9a3a82-e09e-4cb3-8b6f-d9efc9cf8d2e</t>
  </si>
  <si>
    <t>Pilot Nice 433,92 MHz FLOR</t>
  </si>
  <si>
    <t>Remote control Nice 433,92 MHz FLOR</t>
  </si>
  <si>
    <t>3c9a7390-0d91-4850-a82f-4ee9973d3f90</t>
  </si>
  <si>
    <t>Nike pánské sportovní boty Nike Jordan Courtside 23 velikost 44,5</t>
  </si>
  <si>
    <t>Nike men's sports shoes Nike Jordan Courtside 23 size 44,5</t>
  </si>
  <si>
    <t>3c9a89ce-30a6-4307-8020-f45817e6abe2</t>
  </si>
  <si>
    <t>Bezdrátová myš Connect IT CI-77 optický senzor</t>
  </si>
  <si>
    <t>Wireless mouse Connect IT CI-77 sensor optical</t>
  </si>
  <si>
    <t>3c9a9c89-bcfe-4c66-b80d-4a4f83acbdc2</t>
  </si>
  <si>
    <t>STOJAN PODSTAVEC NA KNIHU OPĚRKA POD TABLET SKLÁDACÍ OTOČNÁ O 360°</t>
  </si>
  <si>
    <t>STAND BOOK STAND TABLET STAND FOLDING SWIVEL 360°</t>
  </si>
  <si>
    <t>3c9abff6-8d0d-44c3-b652-8b09872b2c88</t>
  </si>
  <si>
    <t>Ergonomické kancelářské křeslo Phoibe s nastavitelnou opěrkou hlavy</t>
  </si>
  <si>
    <t>Ergonomic Phoibe Office Chair with Adjustable Headrest</t>
  </si>
  <si>
    <t>3c9ada3a-2ccc-4fd2-8d29-74d5f0a12e3c</t>
  </si>
  <si>
    <t>Spin Master Tlapková patrola Domino v plechové krabičce</t>
  </si>
  <si>
    <t>Game Domino Paw Patrol Spin Master 6067468</t>
  </si>
  <si>
    <t>3c9ae05f-a132-4e02-9bb1-126af3b10d22</t>
  </si>
  <si>
    <t>Pneumatika MTB CST Caballero 29x2,25 27TPI TR-CS518</t>
  </si>
  <si>
    <t>MTB tyre CST Caballero 29x2,25 27TPI TR-CS518</t>
  </si>
  <si>
    <t>3c9b2c72-ad4a-4438-b73a-b47e1d821fd2</t>
  </si>
  <si>
    <t>Tvrzené sklo TelForceOne pro Apple iPhone 15 Pro 1 ks</t>
  </si>
  <si>
    <t>Tempered glass TelForceOne for Apple iPhone 15 Pro 1 szt.</t>
  </si>
  <si>
    <t>3c9b3ddb-5215-4d9c-9bb0-dc8428ae22a2</t>
  </si>
  <si>
    <t>Pěnová páska 3M pro přilepení spodních řas, velká</t>
  </si>
  <si>
    <t>Large 3M foam tape for sticking lower eyelashes</t>
  </si>
  <si>
    <t>3c9b6e6f-ddcf-4c5b-ba27-8b841692d96a</t>
  </si>
  <si>
    <t>Mezizubní čističe TePe Extra Soft 6 1,1 mm 8 ks</t>
  </si>
  <si>
    <t>Interdental cleaners TePe Extra Soft 6 1.1mm 8pcs</t>
  </si>
  <si>
    <t>3c9b6ff8-333e-45cf-b94b-fca8f4d8d63c</t>
  </si>
  <si>
    <t>Zásuvka kleští na nýtovací matice M6</t>
  </si>
  <si>
    <t>Pliers socket for rivet nuts M6</t>
  </si>
  <si>
    <t>3c9b7a86-76cc-4a56-b855-b618b6ebdce8</t>
  </si>
  <si>
    <t>Delphi TA1154 Koncovka tyče příčného řízení</t>
  </si>
  <si>
    <t>Delphi TA1154 Końcówka drążka kierowniczego poprzecznego</t>
  </si>
  <si>
    <t>3c9b89ac-0207-46d3-b7f0-228bf5f9636d</t>
  </si>
  <si>
    <t>Pokladna ChRLD 888J</t>
  </si>
  <si>
    <t>Cash register ChRLD 888J</t>
  </si>
  <si>
    <t>3c9bfe1d-162b-4351-9f4a-cfd6970825e6</t>
  </si>
  <si>
    <t>GlutekSlime MrBoo CrunchySlime Jahody 120 g 80087</t>
  </si>
  <si>
    <t>GlutekSlime MrBoo CrunchySlime Strawberries120g 80087</t>
  </si>
  <si>
    <t>3c9c0f79-2074-40c1-8082-c7ef9f931a7a</t>
  </si>
  <si>
    <t>Kabel Cabletech KPO2610-1,2 2x RCA (cinch) - 2x RCA (cinch) 1,2 m</t>
  </si>
  <si>
    <t>Cable Cabletech KPO2610-1,2 2x RCA (cinch) - 2x RCA (cinch) 1,2 m</t>
  </si>
  <si>
    <t>3c9c3451-b1b7-4b1b-b4c2-3cf9a64262d6</t>
  </si>
  <si>
    <t>Injekční stříkačka Klausberg KB-7155 60 ml</t>
  </si>
  <si>
    <t>Curing syringe Klausberg KB-7155 60 ml</t>
  </si>
  <si>
    <t>3c9c3f4a-ead0-4a20-a30e-3e451f95462a</t>
  </si>
  <si>
    <t>Povlak na polštáře 40 x 40 cm Carbotex Harry Potter</t>
  </si>
  <si>
    <t>Pillowcase 40 x 40 cm Carbotex Harry Potter</t>
  </si>
  <si>
    <t>3c9c5d8d-0f5e-467b-aabc-80611bd9d2b8</t>
  </si>
  <si>
    <t>Školní batoh vícekomorový BAAGL vícebarevný</t>
  </si>
  <si>
    <t>Multi-chamber school backpack BAAGL multicolor</t>
  </si>
  <si>
    <t>3c9c8f3f-76dd-48f8-933f-0440c325f5c7</t>
  </si>
  <si>
    <t>Silikon na těsnění Moje Auto 19-112 bezbarvý 200 ml</t>
  </si>
  <si>
    <t>Silicone for gaskets Moje Auto 19-112 colorless 200 ml</t>
  </si>
  <si>
    <t>3c9cc74b-e68c-4cf9-a684-5115585b0eef</t>
  </si>
  <si>
    <t>Merkur Stavebnice 018 Motocykly, 174 dílů, 10 modelů</t>
  </si>
  <si>
    <t>Motorcycles construction kit MERKUR 018</t>
  </si>
  <si>
    <t>3c9ccf40-e1c4-4b67-982e-68662c943a2f</t>
  </si>
  <si>
    <t>PÁSEK NA NÁRAMEK PHONEO PRO HODINKY APPLE WATCH 38 MM 40 MM 41 MM BÍLÝ RŮŽOVÝ</t>
  </si>
  <si>
    <t>PHONEO BRACELET STRAP FOR APPLE WATCH 38MM 40MM 41MM WHITE PINK</t>
  </si>
  <si>
    <t>3c9d1db3-1f5b-4a0c-b602-57309db6a886</t>
  </si>
  <si>
    <t>Rexona Sexy Bouquet antiperspirant deodorant sprej pro ženy 150 ml</t>
  </si>
  <si>
    <t>3c9d2309-3900-4a45-add6-1baa816d980c</t>
  </si>
  <si>
    <t>Očka kulatý NS-Lighting bílá</t>
  </si>
  <si>
    <t>Round eyelets NS-Lighting white</t>
  </si>
  <si>
    <t>3c9d61f5-87c7-417e-83c4-048f4764ac2e</t>
  </si>
  <si>
    <t>Kolmax holínky holínky velikost 31</t>
  </si>
  <si>
    <t>Kolmax children's Wellington boots, size 31</t>
  </si>
  <si>
    <t>3c9d65e6-da34-4c0e-8bcb-dee7d8f2b2a4</t>
  </si>
  <si>
    <t>Figurka Paladone Bluey</t>
  </si>
  <si>
    <t>Figurine Paladone Bluey</t>
  </si>
  <si>
    <t>3c9d81be-3e08-4c38-9188-031532f563d0</t>
  </si>
  <si>
    <t>Desková hra pro děti Barbo Toys Lotto Little Woodies</t>
  </si>
  <si>
    <t>Barbo Toys Lotto Little Woodies board game for children</t>
  </si>
  <si>
    <t>3c9d9084-3a3e-464c-affe-b1a9c969474c</t>
  </si>
  <si>
    <t>Kostým dresiara teplákovka 80. léta sportovec růžový XXL</t>
  </si>
  <si>
    <t>80s tracksuit tracksuit athlete pink XXL</t>
  </si>
  <si>
    <t>3c9dce42-1755-4fa7-95ae-90938411f2a8</t>
  </si>
  <si>
    <t>Tvrzené sklo | Xiaomi Redmi 10 5G</t>
  </si>
  <si>
    <t>Tempered glass | Xiaomi Redmi 10 5G</t>
  </si>
  <si>
    <t>3c9ddb84-20d7-4dde-9651-e95c9bccf1e6</t>
  </si>
  <si>
    <t>Držák pro pájení třetí ruka 2-ramenný</t>
  </si>
  <si>
    <t>Soldering handle third hand 2-arm</t>
  </si>
  <si>
    <t>3c9e04ab-ee3b-4511-a21f-29221a83c7e4</t>
  </si>
  <si>
    <t>Měsíční čočky Bausch&amp;Lomb Soflens 59 - 2,25 6 ks</t>
  </si>
  <si>
    <t>Bausch&amp;Lomb Soflens 59 -2.25 monthly lenses 6 pcs.</t>
  </si>
  <si>
    <t>3c9e341c-c695-477b-ba4b-0360be6b6c27</t>
  </si>
  <si>
    <t>Gaia polovyztužená podprsenka bílá velikost 90C</t>
  </si>
  <si>
    <t>Gaia semi-rigid bra white size 90C</t>
  </si>
  <si>
    <t>3c9e97d9-69c2-421d-9373-ccef95e53d9c</t>
  </si>
  <si>
    <t>Vložka (náhrada) Stalco 25 cm</t>
  </si>
  <si>
    <t>Insert Stalco 25 cm</t>
  </si>
  <si>
    <t>3c9ef1f9-06d7-4f39-ab02-249b80cf6f20</t>
  </si>
  <si>
    <t>Pánské sandály na suchý zip kožené prodyšné elastické 116 hnědé 43</t>
  </si>
  <si>
    <t>Men's Sandals Velcro Leather Breathable Elastic 116 Brown 43</t>
  </si>
  <si>
    <t>3c9f0b68-618b-4bc1-9ebf-06e68af7882c</t>
  </si>
  <si>
    <t>Kelímky růžové 270 ml 6 Ks</t>
  </si>
  <si>
    <t>Pink birthday cups 270ml 6pcs</t>
  </si>
  <si>
    <t>3c9f193c-144d-4bfb-a9eb-5b63d2c5e6f1</t>
  </si>
  <si>
    <t>Sada koupelnového nábytku Bratex MOBWW01 dub wotan</t>
  </si>
  <si>
    <t>A set of bathroom furniture Bratex MOBWW01 wotan oak</t>
  </si>
  <si>
    <t>3c9f8a94-4edb-4bd5-9e36-4a89d9b727d4</t>
  </si>
  <si>
    <t>Sendvičovač Concept SV3052 stříbrný/šedý 700 W</t>
  </si>
  <si>
    <t>Toaster Concept SV3052 silver/grey 700 W</t>
  </si>
  <si>
    <t>3c9fc4ef-9a82-44b8-a831-8d5553381286</t>
  </si>
  <si>
    <t>Velká obrázková kniha pro nejmenší kolektiv</t>
  </si>
  <si>
    <t>3c9fdfc4-f071-4368-afd6-42d1c0d665d2</t>
  </si>
  <si>
    <t>CMP KA0586 Termohrnek s brčkem a uchem ombré, 900 ml, růžovomodrý</t>
  </si>
  <si>
    <t>CMP KA0586 Thermos mug with straw and ombré handle, 900 ml, pink-blue</t>
  </si>
  <si>
    <t>3ca00577-2876-4fad-a0ef-6f88f80ed6d5</t>
  </si>
  <si>
    <t>Pitbull pánská prošívaná bunda s kapucí Dillon velikost L</t>
  </si>
  <si>
    <t>Pitbull Men's Quilted Jacket with Hood Dillon Size L</t>
  </si>
  <si>
    <t>3ca00d44-ac12-4b14-a3a4-495d97a70d2e</t>
  </si>
  <si>
    <t>Ruční postřikovač Mar-pol 5 l</t>
  </si>
  <si>
    <t>Hand sprayer Mar-pol 5 l</t>
  </si>
  <si>
    <t>3ca032f2-31cb-43cc-a960-fe6252fc0c3e</t>
  </si>
  <si>
    <t>Tiny Love Hudební kolotoč na cesty Magical Tales</t>
  </si>
  <si>
    <t>Tiny Love Travel carousel Magical Land</t>
  </si>
  <si>
    <t>3ca04a0a-cd36-4af1-b432-fe73f920af1a</t>
  </si>
  <si>
    <t>Protistárnoucí sérum Medi-Peel</t>
  </si>
  <si>
    <t>Medi-Peel anti-aging serum</t>
  </si>
  <si>
    <t>3ca052a8-f294-477b-8c4d-3ec791486cd6</t>
  </si>
  <si>
    <t>Tříbarevná pánská tepláková mikina tmavě modrá V2 OM-SSNZ-22FW-003 XL</t>
  </si>
  <si>
    <t>Men's three-colour navy blue sweatshirt V2 OM-SSNZ-22FW-003 XL</t>
  </si>
  <si>
    <t>3ca09c46-3a69-4703-b442-b138e4bff4b9</t>
  </si>
  <si>
    <t>Bielenda Coctail Scrub Broskev Kombucha 350 g tělový peeling</t>
  </si>
  <si>
    <t>Bielenda Coctail Scrub Peach Kombucha 350 g body scrub</t>
  </si>
  <si>
    <t>3ca0a64e-fcf9-48b0-b414-525452649add</t>
  </si>
  <si>
    <t>PÁNSKÉ TREKOVÉ BOTY 4F VODĚODOLNÉ OBMH265 81S R-40</t>
  </si>
  <si>
    <t>4F TREKKING SHOES MEN WATERPROOF OBMH265 81S R-40</t>
  </si>
  <si>
    <t>3ca0a7a1-36e5-4df4-aece-7369023f82aa</t>
  </si>
  <si>
    <t>Kryt poklopu septiku 5Ton 80/60 zelený</t>
  </si>
  <si>
    <t>The manhole cover is a septic tank 5Ton 80/60 green</t>
  </si>
  <si>
    <t>3ca0defc-2442-4953-88b1-65b9eb7ae612</t>
  </si>
  <si>
    <t>Tradiční parafínová svíčka meloun Artman 1 ks</t>
  </si>
  <si>
    <t>Scented traditional paraffin wax melon Artman 1 pcs pcs.</t>
  </si>
  <si>
    <t>3ca0fd4a-3220-42a8-8831-e96e20e58eb9</t>
  </si>
  <si>
    <t>Kotouč řezný na kov STANDARD T41, Ø 125 x 1,6 x 22,23 mm, STAYER</t>
  </si>
  <si>
    <t>Metal cutting disc STANDARD T41, Ø 125 x 1.6 x 22.23 mm, STAYER</t>
  </si>
  <si>
    <t>3ca17044-4778-498b-96bd-2a82de23a123</t>
  </si>
  <si>
    <t>Vojenské boty LOWA ZEPHYR MK2 GTX HI Black 44,5</t>
  </si>
  <si>
    <t>Military shoes LOWA ZEPHYR MK2 GTX HI Black 44,5</t>
  </si>
  <si>
    <t>3ca17371-d543-4412-8aee-c65abab31a95</t>
  </si>
  <si>
    <t>Nábytková zářivka 0,3 W 12 V DC 0,07 m studená bílá barva</t>
  </si>
  <si>
    <t>Furniture fluorescent lamp 0,3W 12V DC 0,07m color white cold</t>
  </si>
  <si>
    <t>3ca18379-7416-455a-b57c-3c42266bde70</t>
  </si>
  <si>
    <t>Gaia měkká béžová podprsenka velikost 115G</t>
  </si>
  <si>
    <t>Gaia soft beige bra size 115G</t>
  </si>
  <si>
    <t>3ca18400-0644-4aee-bf6d-8429117d2a96</t>
  </si>
  <si>
    <t>Odstraňovač lepidla Geko G78907</t>
  </si>
  <si>
    <t>Geko G78907 glue removal disc</t>
  </si>
  <si>
    <t>3ca18ccb-1771-4f75-8ca6-4b62f6de9cae</t>
  </si>
  <si>
    <t>Peace Sells... But Who's Buying ? Vinylová Deska od Megadeth</t>
  </si>
  <si>
    <t>Peace Sells... But Who's Buying ? Megadeth Vinyl</t>
  </si>
  <si>
    <t>3ca1cf6a-a398-40fa-96ec-7a8b2ef676ef</t>
  </si>
  <si>
    <t>Venkovní parkovací stojan, držák na koloběžku, 4 místa, černý</t>
  </si>
  <si>
    <t>Outdoor Parking Rack Scooter Bike Holder 4 Seats Black</t>
  </si>
  <si>
    <t>3ca1cf91-c84d-43e1-ba44-d3a2c49fdaa0</t>
  </si>
  <si>
    <t>Univerzální pouzdro pro tablety 9-10“ Rainbow Unicorn</t>
  </si>
  <si>
    <t>Universal case for tablets 9-10” Rainbow Unicorn</t>
  </si>
  <si>
    <t>3ca1e0b9-aa07-4197-83a7-4b517ed47ea8</t>
  </si>
  <si>
    <t>Srážková škrabka pro kanalizaci Yato YT-24965</t>
  </si>
  <si>
    <t>Yato YT-24965 rain scraper for sewage</t>
  </si>
  <si>
    <t>3ca2086f-e165-4edb-b15e-31c8f8b5d47f</t>
  </si>
  <si>
    <t>Multifunkční nástroj Malatec 6 v 1</t>
  </si>
  <si>
    <t>In 1 Malatec 6 Multitool</t>
  </si>
  <si>
    <t>3ca229a3-720a-423b-a27e-f36d5fd887bf</t>
  </si>
  <si>
    <t>NTN Premium Hybridní lak 5 ml - Delicate French Collection Č. 302</t>
  </si>
  <si>
    <t>NTN Premium Hybrid Nail Polish 5 ml - Delicate French Collection No. 302</t>
  </si>
  <si>
    <t>3ca28912-3475-49df-a727-cf1e6d13a812</t>
  </si>
  <si>
    <t>KOŠ NA HRAČKY, PRÁDLO, VELKÝ UZAVÍRATELNÝ ZÁSOBNÍK, ORGANIZÉR BABYMAM</t>
  </si>
  <si>
    <t>TOY BASKET CLOTHES LAUNDRY LARGE LOCKABLE CONTAINER ORGANIZER BABYMAM</t>
  </si>
  <si>
    <t>3ca29a1a-29dc-4b7b-9e17-88dfd1a08de5</t>
  </si>
  <si>
    <t>Koupací ručník Jerry Fabrics 140 cm x 70 cm</t>
  </si>
  <si>
    <t>Jerry Fabrics bath towel 140 cm x 70 cm</t>
  </si>
  <si>
    <t>3ca2af51-bd9a-4d6d-b681-1216b7a748b4</t>
  </si>
  <si>
    <t>HOTOVÁ ZÁCLONA VOÁL BÍLÁ ZÁVĚS NA PÁSKU TUNEL ŽABKY DO OBÝVACÍHO POKOJE 400x160 cm</t>
  </si>
  <si>
    <t>READY CURTAIN VOILE WHITE CURTAIN on TAPE FROGS TUNNEL FOR THE LIVING ROOM 400x160 cm</t>
  </si>
  <si>
    <t>3ca2c11b-3e72-4075-a154-e2f0163e42fc</t>
  </si>
  <si>
    <t>Pánské polobotky Kožené boty Šité Přírodní kůže 015/15 Černá 45</t>
  </si>
  <si>
    <t>Men's Shoes Leather Shoes Strong Sewn Genuine Leather 015/15 Black 45</t>
  </si>
  <si>
    <t>3ca2d703-661d-432d-aef9-89cfe573b220</t>
  </si>
  <si>
    <t>Barva akryl XF71 Cockpit green 23 ml 81371 Tamiya</t>
  </si>
  <si>
    <t>Acrylic paint XF71 Cockpit green 23ml 81371 Tamiya</t>
  </si>
  <si>
    <t>3ca2d75d-bcfb-4bb3-bc9a-96aa50c1cd3b</t>
  </si>
  <si>
    <t>3ca2dc33-e9bd-4fd3-bf2e-06699625e26f</t>
  </si>
  <si>
    <t>Catrice Invisible Cover Foundation Podkladová Báze na obličej 30 ml (030 N)</t>
  </si>
  <si>
    <t>Catrice Invisible Cover Foundation Mattifying Foundation for Face 30ml (030N)</t>
  </si>
  <si>
    <t>3ca306da-ad3b-4283-a07e-74874f9c8380</t>
  </si>
  <si>
    <t>K2 VŮNĚ EVOS V043 GRACE MADAM DŘEVĚNÝ VONNÝ PŘÍVĚSEK</t>
  </si>
  <si>
    <t>K2 SCENT EVOS V043 GRACE MADAM WOODEN SCENTED PENDANT</t>
  </si>
  <si>
    <t>3ca32406-425d-443b-8e25-f7e98feeae67</t>
  </si>
  <si>
    <t>Zeppelin pánské hodinky 7680-1</t>
  </si>
  <si>
    <t>Zeppelin men's watch 7680-1</t>
  </si>
  <si>
    <t>3ca3314c-8d0a-4fba-a126-77813ff16fae</t>
  </si>
  <si>
    <t>Lis na citrusy Hobby Life</t>
  </si>
  <si>
    <t>Juicer for citrus Hobby Life</t>
  </si>
  <si>
    <t>3ca3758c-00e6-400a-a6a9-ff8cdc7539f6</t>
  </si>
  <si>
    <t>Febi Bilstein 04795 Čerpadlo ostřikovače, ostřikovač čelního skla</t>
  </si>
  <si>
    <t>Febi Bilstein 04795 Pompa spryskiwacza, spryskiwacz szyby czołowej</t>
  </si>
  <si>
    <t>3ca3ab73-3d8c-4660-832a-d02da0fa1345</t>
  </si>
  <si>
    <t>Makita D-07032 VRTÁK DO DŘEVA 4x75 mm</t>
  </si>
  <si>
    <t>Makita D-07032 WOOD BIT 4x75mm</t>
  </si>
  <si>
    <t>3ca3b0e3-928b-4566-9a30-b274b7ccfe9e</t>
  </si>
  <si>
    <t>Želé Bonbony Haribo Balla Stixx Erdbeere 200 g</t>
  </si>
  <si>
    <t>Jelly Haribo Balla Stixx Erdbeere 200g</t>
  </si>
  <si>
    <t>3ca3ca29-7f12-4043-ab5f-0661dcfa81f3</t>
  </si>
  <si>
    <t>Hroty proti kočkám, kunám, ptákům GardenLine 0,8 kg</t>
  </si>
  <si>
    <t>Spikes against cats, martens, birds GardenLine 0,8 kg</t>
  </si>
  <si>
    <t>3ca417fc-7d8a-4328-815d-974b9aa0a709</t>
  </si>
  <si>
    <t>Ruční nůžky na kov Milwaukee 3 kusy</t>
  </si>
  <si>
    <t>Milwaukee manual metal shears, 3 pieces</t>
  </si>
  <si>
    <t>3ca422e8-6f79-40bb-8143-0812d41a78f4</t>
  </si>
  <si>
    <t>Rámeček (bumper) ST pro Samsung Galaxy A52 vícebarevný</t>
  </si>
  <si>
    <t>Frame (bumper) ST for Samsung Galaxy A52 multicolor</t>
  </si>
  <si>
    <t>3ca43a76-d921-4c38-8bc9-1db9358497ae</t>
  </si>
  <si>
    <t>Kabel USB Blow 66-113# na microUSB černý 1 m</t>
  </si>
  <si>
    <t>USB cable Blow 66-113 # to microUSB black 1 m</t>
  </si>
  <si>
    <t>3ca472b1-b9f0-4228-8b9f-a7baa18b40d8</t>
  </si>
  <si>
    <t>Skříňka police na boty stojan regál 4 úrovně černý</t>
  </si>
  <si>
    <t>Cabinet shoe shelf rack 4 levels black</t>
  </si>
  <si>
    <t>3ca482c1-29c8-478a-a880-b2784cbb74fc</t>
  </si>
  <si>
    <t>INJEKČNÍ JEHLA 1,2x40 dispoFINE 100 KUSŮ</t>
  </si>
  <si>
    <t>INJECTION NEEDLE 1,2x40 dispoFINE 100 PCS</t>
  </si>
  <si>
    <t>3ca494e2-deca-46c1-9d54-afca47955b4d</t>
  </si>
  <si>
    <t>Sada povlečení Jerry Fabrics 140 x 200 cm bílá</t>
  </si>
  <si>
    <t>Bedding set Jerry Fabrics 140 x 200 cm white</t>
  </si>
  <si>
    <t>3ca494fb-a8a7-44a0-a870-d34f6a020562</t>
  </si>
  <si>
    <t>Matrace Izer 140 x 200 x 5 cm H3</t>
  </si>
  <si>
    <t>Mattress topper Izer 140 x 200 x 5cm H3</t>
  </si>
  <si>
    <t>3ca4aa09-acd6-4675-9787-51f7ba1413ba</t>
  </si>
  <si>
    <t>Nervový systém člověka - Pro huma... Miroslav Orel</t>
  </si>
  <si>
    <t>The Human Nervous System - For Humans... Miroslav Orel</t>
  </si>
  <si>
    <t>3ca4f1c0-15e0-4eb6-b88c-704666efb085</t>
  </si>
  <si>
    <t>SUŠÁK NA PRÁDLO VĚŽOVÁ 3 úrovně na kolečkách</t>
  </si>
  <si>
    <t>TOWER LAUNDRY DRYER 3 levels on wheels</t>
  </si>
  <si>
    <t>3ca505e2-ada0-479b-a4d1-af53d3c3c400</t>
  </si>
  <si>
    <t>Opavia Zlaté Polomáčené Sušenky mini hořké 145g</t>
  </si>
  <si>
    <t>Opavia Golden Half-Dipped Mini Bitter Biscuits 145g</t>
  </si>
  <si>
    <t>3ca51599-9f11-4eb3-9b64-8e59e86d0c64</t>
  </si>
  <si>
    <t>Moller’s Forte s tranem – doplněk stravy 112 kapslí</t>
  </si>
  <si>
    <t>Moller's Forte with cod liver oil dietary supplement 112 capsules</t>
  </si>
  <si>
    <t>3ca51644-654e-48ec-80e9-8b0a305432ec</t>
  </si>
  <si>
    <t>Švédský kysaný Sleď, Surströmming Roda Ulven, plechovka 400 g, únor 2026</t>
  </si>
  <si>
    <t>Swedish Pickled Herring, Surströmming Roda Ulven, 400 g Can, February 2026</t>
  </si>
  <si>
    <t>3ca560c3-a0e5-44e7-b6ad-410fae6c94f8</t>
  </si>
  <si>
    <t>RELÉ ZÁSUVKA VYPÍNAČ ZigBee 3.0 TUYA</t>
  </si>
  <si>
    <t>RELAY SOCKET SWITCH ZigBee 3.0 TUYA</t>
  </si>
  <si>
    <t>3ca5672f-c775-414a-9e92-4190a004d5f2</t>
  </si>
  <si>
    <t>Krabička na dudlík Skip Hop šedý</t>
  </si>
  <si>
    <t>Pacifier container Skip Hop grey</t>
  </si>
  <si>
    <t>3ca56ad3-a100-4145-b03e-c9d0d9c03991</t>
  </si>
  <si>
    <t>Skládací žebřík Kistenberg 63 cm plast do 150 kg KLD4565</t>
  </si>
  <si>
    <t>Kistenberg 63 cm folding ladder plastic up to 150 kg KLD4565</t>
  </si>
  <si>
    <t>3ca5b398-72cc-4fe1-b2c6-57b023b614b7</t>
  </si>
  <si>
    <t>Nášivka Emblém Kočičí oči svítící ve tmě M-TAC LC PARA BlackYellow</t>
  </si>
  <si>
    <t>Patch Emblem Cat Eyes Glowing in the Dark M-TAC LC PARA BlackYellow</t>
  </si>
  <si>
    <t>3ca5c98a-0dbe-4240-88ab-48e625366f7e</t>
  </si>
  <si>
    <t>Polcar 956927-2 lišta předního nárazníku</t>
  </si>
  <si>
    <t>Polcar 956927-2 front bumper bar</t>
  </si>
  <si>
    <t>3ca5d999-2aa5-4825-a8be-07084f91fcf2</t>
  </si>
  <si>
    <t>Malfini pánská mikina Bomber 453 velikost M</t>
  </si>
  <si>
    <t>MALFINI PREMIUM BOMBER 453 men's sweatshirt, ZIPPER BOMBER, SIMPLE CUT M</t>
  </si>
  <si>
    <t>3ca5ea67-cbf0-4a88-9cc1-ddac6fa8a140</t>
  </si>
  <si>
    <t>Jednolůžková Matrace Intex 45 x 99 x 25 cm zelená</t>
  </si>
  <si>
    <t>Single mattress Intex 45 x 99 x 25 cm green</t>
  </si>
  <si>
    <t>3ca628aa-870a-43db-9274-f913922d4cc2</t>
  </si>
  <si>
    <t>Pouzdro s klopou n-s pro Samsung Galaxy A22 5G, tmavě modré</t>
  </si>
  <si>
    <t>Samsung Galaxy A22 5G ns Flip Case Navy Blue</t>
  </si>
  <si>
    <t>3ca653c4-3510-41a7-b0c7-b3475866acba</t>
  </si>
  <si>
    <t>Hygienické vložky Bella IDEALE ultra thin NIGHT s křidélky, 14 ks</t>
  </si>
  <si>
    <t>Sanitary pads Bella IDEALE ultra thin NIGHT wings 14 pcs</t>
  </si>
  <si>
    <t>3ca675f2-6a11-419d-8387-26fdd10bb327</t>
  </si>
  <si>
    <t>Diktafon Philips Diktafon DVT2050</t>
  </si>
  <si>
    <t>Voice recorder Philips Dyktafon DVT2050</t>
  </si>
  <si>
    <t>3ca6ae93-ae68-47f3-9f4c-73bab5de2ed9</t>
  </si>
  <si>
    <t>Rukavice Grippaz 246 velikost 10 - XL 25 párů</t>
  </si>
  <si>
    <t>Grippaz 246 gloves size 10 - XL 25 pairs</t>
  </si>
  <si>
    <t>3ca6bcc6-5d59-402a-a6de-99f54fd8ba83</t>
  </si>
  <si>
    <t>TOOL Lateralus 2LP 2xVINYL (Picture Disc, USA)</t>
  </si>
  <si>
    <t>3ca6cf6f-390d-42d7-9e51-d6d52233f915</t>
  </si>
  <si>
    <t>Sloggi dámské kalhotky Šortky velikost 58</t>
  </si>
  <si>
    <t>Sloggi women's panties Shorts size 58</t>
  </si>
  <si>
    <t>3ca6f2bc-cf11-449f-b2e7-02f0139d5d03</t>
  </si>
  <si>
    <t>SPOKEY Protiskluzová Podložka Na Cvičení pro fitness trénink 183 x 61 x 0,6 cm</t>
  </si>
  <si>
    <t>SPOKEY Non-slip Exercise Mat Fitness Training 183x61x0,6 cm</t>
  </si>
  <si>
    <t>3ca72045-52c5-447c-b163-a95b30db036a</t>
  </si>
  <si>
    <t>Patina Pentart Patina 30 ml, vintage efekt</t>
  </si>
  <si>
    <t>Patina Pentart Patina 30 ml vintage effect</t>
  </si>
  <si>
    <t>3ca74170-fb77-42d2-9167-0c78b990b627</t>
  </si>
  <si>
    <t>COOL CLUB LYŽAŘSKÁ KOMBINÉZA 116</t>
  </si>
  <si>
    <t>COOL CLUB SKI SUIT 116</t>
  </si>
  <si>
    <t>3ca75c45-670d-41a1-9f1f-f7b709a736dc</t>
  </si>
  <si>
    <t>NTY EZC-VW-242 KLAPKA PALIVOVÉ NÁDRŽE</t>
  </si>
  <si>
    <t>NTY EZC-VW-242 FUEL FILLER FLAP</t>
  </si>
  <si>
    <t>3ca76399-debb-4e60-a1eb-756b996536d4</t>
  </si>
  <si>
    <t>KULIČKOVÉ NÁBYTKOVÉ VEDENÍ PRO ZÁSUVKY 2KS L = 310 MM H-17</t>
  </si>
  <si>
    <t>BALL FURNITURE GUIDE FOR DRAWERS 2PCS L=310MM H-17</t>
  </si>
  <si>
    <t>3ca7a492-2c6b-4019-b5c9-3585c1b34028</t>
  </si>
  <si>
    <t>CHR pyžamo modré velikost 140</t>
  </si>
  <si>
    <t>CHR pajamas blue size 140</t>
  </si>
  <si>
    <t>3ca7a6c3-2e4d-4910-aef8-b0dcc969d6e3</t>
  </si>
  <si>
    <t>Váleček s rukojetí Painter Girpaint 18 cm</t>
  </si>
  <si>
    <t>Roller with handle Painter WAL0117 18 cm</t>
  </si>
  <si>
    <t>3ca7aaad-4008-470e-8d28-26a3e99dcefd</t>
  </si>
  <si>
    <t>Oral-B iO 8 Duo sada Černý a bílý elektrický zubní kartáček</t>
  </si>
  <si>
    <t>Oral-B iO 8 Duo set Black and white electric toothbrush</t>
  </si>
  <si>
    <t>3ca7f6af-ace0-4afb-b520-44897920f3b0</t>
  </si>
  <si>
    <t>Trollkids dětská mikina bavlna modrá velikost 164</t>
  </si>
  <si>
    <t>Trollkids kids' sweatshirt cotton blue size 164</t>
  </si>
  <si>
    <t>3ca83547-9d46-4439-a19c-5bbdbe63add7</t>
  </si>
  <si>
    <t>DR. OETKER čokoládové muffiny s pomerančovou kůrou</t>
  </si>
  <si>
    <t>DR. OETKER chocolate cupcakes with orange peel</t>
  </si>
  <si>
    <t>3ca83ee9-4591-437b-9869-9ffdea0cc406</t>
  </si>
  <si>
    <t>DĚTSKÉ BOTY CROCS ZIMNÍ ZATEPLENÉ SNĚHULE VEL. 20-21</t>
  </si>
  <si>
    <t>CROCS CHILDREN'S SHOES, INSULATED WINTER SNOW BOOTS, size 20-21</t>
  </si>
  <si>
    <t>3ca876a4-c7e6-4fb8-8343-d4e873120e8e</t>
  </si>
  <si>
    <t>Big Star dámské nazouváky BSRR274A567 velikost 41</t>
  </si>
  <si>
    <t>Big Star women's flip flops BSRR274A567 size 41</t>
  </si>
  <si>
    <t>3ca88863-c85f-48b1-99bc-325ee7c50848</t>
  </si>
  <si>
    <t>Salátový, předkrmový talíř Maku ROBUSTE 15,5 cm</t>
  </si>
  <si>
    <t>Salad plate, starter Maku ROBUSTE 15,5 cm</t>
  </si>
  <si>
    <t>3ca89f11-355f-46c0-b3ab-08d31d0839e8</t>
  </si>
  <si>
    <t>LEGO Super Mario 30702 Mario Kart – Toad (Pick Crew)</t>
  </si>
  <si>
    <t>LEGO Super Mario 30702 Mario Kart – Toad (Pit Crew)</t>
  </si>
  <si>
    <t>3ca8a800-cef1-40be-b906-4ee972921ad7</t>
  </si>
  <si>
    <t>Ruční secí stroj Cedrus 27 l 60 cm</t>
  </si>
  <si>
    <t>Manual seed drill Cedrus 27 l 60 cm</t>
  </si>
  <si>
    <t>3ca93402-ebe9-4b2b-ab1e-7b2315e0c8d4</t>
  </si>
  <si>
    <t>KOLÍKY Betune PODLOŽKY POD SLOUPKY PŘILEPOVACÍ REPRODUKTORY</t>
  </si>
  <si>
    <t>SPIKES Betune COLUMN PADS GLUED SPEAKERS</t>
  </si>
  <si>
    <t>3ca95f14-b793-4ddd-b297-c1359d8c968e</t>
  </si>
  <si>
    <t>Nike ledvina bederní NIKE HERITAGE WAISTPACK černá</t>
  </si>
  <si>
    <t>Nike HERITAGE WAISTPACK hip bag black</t>
  </si>
  <si>
    <t>3ca96806-e344-4c69-9595-500bdeb2de59</t>
  </si>
  <si>
    <t>Ubrousky Kalyon 120 ks</t>
  </si>
  <si>
    <t>Wipes Kalyon 120 pcs.</t>
  </si>
  <si>
    <t>3ca9b61b-89ad-4060-a35b-dc52e689628f</t>
  </si>
  <si>
    <t>Nafukovací kolo INTEX 59241 61 cm, zmrzlina</t>
  </si>
  <si>
    <t>INTEX 59241 inflatable ring 61 cm ice cream</t>
  </si>
  <si>
    <t>3ca9dde4-b529-4d69-aa54-aa53e3e12043</t>
  </si>
  <si>
    <t>Stahovací pásek na koleno Weibosi – velikost</t>
  </si>
  <si>
    <t>Knee wrap Weibosi - size universal</t>
  </si>
  <si>
    <t>3ca9e339-00b1-48c8-a13d-8a75edcb2e0a</t>
  </si>
  <si>
    <t>Termohrnek AEROLIGHT 0,35 l BLACK METALLIC Stanley</t>
  </si>
  <si>
    <t>Thermi mug AEROLIGHT 0.35l BLACK METALLIC Stanley</t>
  </si>
  <si>
    <t>3caa2d81-03a2-499f-af1e-03649306be35</t>
  </si>
  <si>
    <t>Patrová postel Arhatreya moderní 140 x 200 cm černá</t>
  </si>
  <si>
    <t>Bunk bed Arhatreya modern 140 x 200 cm black</t>
  </si>
  <si>
    <t>3caa2d84-96d3-414b-9ab1-e183fa9a418a</t>
  </si>
  <si>
    <t>Odpadkový koš LEDOVÉ KRÁLOVSTVÍ pro děti</t>
  </si>
  <si>
    <t>ICE LAND litter bin for children</t>
  </si>
  <si>
    <t>3caa9987-e02d-4271-b049-bc47d977b884</t>
  </si>
  <si>
    <t>Vůně California Scents Santa Barbara Berry</t>
  </si>
  <si>
    <t>California Scents Santa Barbara Berry fragrance</t>
  </si>
  <si>
    <t>3caaa556-c2cf-451c-b998-ac42a6dcc988</t>
  </si>
  <si>
    <t>Procera pánská softshellová bunda s kapucí TUNDRA velikost L</t>
  </si>
  <si>
    <t>Procera men's softshell jacket with hood TUNDRA size L</t>
  </si>
  <si>
    <t>3caabf2c-326c-4f7c-93c6-0a823b0230fd</t>
  </si>
  <si>
    <t>Brousek nožů z přírodního kamene Ruhhy</t>
  </si>
  <si>
    <t>Ruhhy natural stone knife sharpener</t>
  </si>
  <si>
    <t>3caafabc-6a28-4d22-9d1e-b6d172128c31</t>
  </si>
  <si>
    <t>Nicol kojenecké body bavlna velikost 86</t>
  </si>
  <si>
    <t>Nicol baby bodysuit cotton size 86</t>
  </si>
  <si>
    <t>3cab13ba-4e9d-4611-b40c-4c760d75b710</t>
  </si>
  <si>
    <t>SADA TETOVÁNÍ DOČASNÉ OMYVATELNÉ KVĚTINY 30ks</t>
  </si>
  <si>
    <t>TATTOO SET TEMPORARY WASHABLE FLOWERS 30PCS</t>
  </si>
  <si>
    <t>3cab193a-97d0-4fe7-89d3-707fbb3cc90d</t>
  </si>
  <si>
    <t>Nástraha gumová savage gear 4D Herring Shad 9 Cm 5 g</t>
  </si>
  <si>
    <t>Savage gear 4D Herring Shad 9cm 5g rubber bait</t>
  </si>
  <si>
    <t>3cab3652-afc5-4ec4-9482-ee080bc8f4e5</t>
  </si>
  <si>
    <t>Guess Seductive Homme 100 ml toaletní voda muž EDT</t>
  </si>
  <si>
    <t>Guess Seductive Homme 100 ml Eau de Toilette Man EDT</t>
  </si>
  <si>
    <t>3cab822c-d6b9-470d-9718-fece78d66b7d</t>
  </si>
  <si>
    <t>Blue Print ADS72101 Olejový filtr</t>
  </si>
  <si>
    <t>Blue Print ADS72101 Filtr oleju</t>
  </si>
  <si>
    <t>3cab84b1-8e72-4927-ac87-274d91b4435a</t>
  </si>
  <si>
    <t>Sofin Kapsle na praní barev 24 ks</t>
  </si>
  <si>
    <t>Sofin Color Washing Capsules 24 pcs.</t>
  </si>
  <si>
    <t>3cab92d1-d78a-424f-95e3-9965a3301896</t>
  </si>
  <si>
    <t>Kreatin kapsle přírodní Amix 90 g</t>
  </si>
  <si>
    <t>Creatine capsules Natural Amix 90 g</t>
  </si>
  <si>
    <t>3cabc7f4-1b27-4ff2-9d31-e07dafd831b5</t>
  </si>
  <si>
    <t>Volně stojící koš na prádlo Interlook 100 l hnědý</t>
  </si>
  <si>
    <t>Freestanding laundry basket Interlook 100l brown</t>
  </si>
  <si>
    <t>3cac16f3-a4b0-4edb-8e17-252f9971eb91</t>
  </si>
  <si>
    <t>Soudal Sanitární silikon ŠEDÝ 280 ml</t>
  </si>
  <si>
    <t>Soudal Sanitary Silicone GREY 280ml</t>
  </si>
  <si>
    <t>3cac49a9-5ad6-4ef1-aa87-f3037a8b28bd</t>
  </si>
  <si>
    <t>Boland sinterklaas curl 36 cm polyetylenové zlato</t>
  </si>
  <si>
    <t>Boland sinterklaas curl 36 cm polyethylene gold</t>
  </si>
  <si>
    <t>3cac5258-e718-4945-986e-5b0f21a1f434</t>
  </si>
  <si>
    <t>Ecover čisticí kapalina na WC 0,75 l</t>
  </si>
  <si>
    <t>Ecover toilet cleaning liquid 0.75l</t>
  </si>
  <si>
    <t>3cac8795-f5dd-4249-89c1-612e78e1cdb7</t>
  </si>
  <si>
    <t>TERMOSTAT CHLADIČE S KRYTEM RYPADLA-NAKLADAČE JCB 3CX 4CX KOLOVÝ 411 416</t>
  </si>
  <si>
    <t>RADIATOR THERMOSTAT WITH BACKHOE LOADER HOUSING JCB 3CX 4CX WHEELED 411 416</t>
  </si>
  <si>
    <t>3caccb30-8706-42a1-a69e-4c6496f13f48</t>
  </si>
  <si>
    <t>Pamlsek pro kočky Miamor Multi-Vitamin-Cream 6x15 g</t>
  </si>
  <si>
    <t>Cat Treat Miamor Multi-Vitamin-Cream 6x15g</t>
  </si>
  <si>
    <t>3cace10d-d947-41a6-9672-afc586f354ee</t>
  </si>
  <si>
    <t>Sada silikonového nádobí Petite&amp;Mars</t>
  </si>
  <si>
    <t>Set of dishes silicone Petite&amp;Mars</t>
  </si>
  <si>
    <t>3cacf779-9291-42ae-ad41-3a31550e23bc</t>
  </si>
  <si>
    <t>Káva zrnková Arabica Blue Drop Coffee Roasters Mexico Decaffeinated 1000 g</t>
  </si>
  <si>
    <t>Arabica Blue Drop Coffee Roasters Mexico Decaffeinated coffee beans 1000 g</t>
  </si>
  <si>
    <t>3cad0087-80a6-454b-8af3-fb745a75f6af</t>
  </si>
  <si>
    <t>Boxovací sada na boxování pro děti Spartan helma + rukavice + vak</t>
  </si>
  <si>
    <t>Boxing set for children Spartan helmet + gloves + bag</t>
  </si>
  <si>
    <t>3cad09a6-b301-4c26-b75d-658c4cf5bd12</t>
  </si>
  <si>
    <t>Kabel Martom TG66920 HDMI - HDMI 30 m</t>
  </si>
  <si>
    <t>Cable Martom TG66920 HDMI - HDMI 30 m</t>
  </si>
  <si>
    <t>3cad2000-b6ef-46e5-8285-ef0070e5af8a</t>
  </si>
  <si>
    <t>Černý instantní čaj Basilur 200 g</t>
  </si>
  <si>
    <t>Basilur express black tea 200 g</t>
  </si>
  <si>
    <t>3cad2246-5b7a-4400-a4d9-564357dc0245</t>
  </si>
  <si>
    <t>KOVOVÝ OSTŘIKOVAČ OLEJE DÁVKOVAČ VE SPREJI</t>
  </si>
  <si>
    <t>METAL OIL SPRAY SPRAY SPRAY DISPENSER</t>
  </si>
  <si>
    <t>3cad3103-df0f-4ca5-ad07-5b2d5881cdb1</t>
  </si>
  <si>
    <t>Quadro KV-16-OF - Skříň 6-dveřová se zrcadlem Dub Frigate 200 x 270 cm</t>
  </si>
  <si>
    <t>Quadro KV-16-OF - 6-door wardrobe with mirror Frigate oak 200x270 cm</t>
  </si>
  <si>
    <t>3cad3399-e6cd-486a-9bc8-6c3450e787dd</t>
  </si>
  <si>
    <t>Demar Sněhule ALEX SUPER LEHKÉ Zateplené 32A</t>
  </si>
  <si>
    <t>Demar Snow boots ALEX SUPER LIGHT Insulated 32 A</t>
  </si>
  <si>
    <t>3cad3d41-cf07-48e7-909f-43a5b20e4be1</t>
  </si>
  <si>
    <t>TRIČKO PÁNSKÉ MCLAREN F1 RACING TEAM VEL M + KŠILTOVKA FORMULE 1</t>
  </si>
  <si>
    <t>MCLAREN F1 RACING TEAM MEN'S T-SHIRT SIZE M + FORMULA 1 BASIC CAP</t>
  </si>
  <si>
    <t>3cad5500-3b3c-4a11-88bb-09629011fcc8</t>
  </si>
  <si>
    <t>Puma pánské tenisky Boty Puma Shuffle bílá velikost 41</t>
  </si>
  <si>
    <t>Puma men's sneakers Puma Shuffle shoes white size 41</t>
  </si>
  <si>
    <t>3cad5ee9-f4bf-4d0b-9bb9-05ab55a74d69</t>
  </si>
  <si>
    <t>Jednodenní čočky Johnson&amp;Johnson Acuvue Oasys 1-Day - 2,25 30 kusů</t>
  </si>
  <si>
    <t>Johnson&amp;Johnson Acuvue Oasys 1-Day disposable lenses -2.25 30 pieces</t>
  </si>
  <si>
    <t>3cad7a48-3036-4fcc-aed7-5d5caadf8f4a</t>
  </si>
  <si>
    <t>Sada Stavební vozidla Nákladní automobil Autopřepravník Jeřáb</t>
  </si>
  <si>
    <t>Construction Vehicles Truck Tow Truck Crane Set</t>
  </si>
  <si>
    <t>3cad7e66-22d8-4e5c-a819-25ae4fe5d235</t>
  </si>
  <si>
    <t>Toaletní papír bez zápachu VelvetCARE 8 ks</t>
  </si>
  <si>
    <t>Unscented toilet paper VelvetCARE 8 pcs.</t>
  </si>
  <si>
    <t>3cad87d4-33db-4a02-a6cd-34ec69188243</t>
  </si>
  <si>
    <t>ARS PAPUČE JAKO MINECRAFT D232 R.28 17,8 CM</t>
  </si>
  <si>
    <t>ARS SLIPPERS LIKE MINECRAFT D232 R.28 17,8 CM</t>
  </si>
  <si>
    <t>3cae0144-d7e4-4bca-9b3f-0ab9cfbf4d74</t>
  </si>
  <si>
    <t>Akuku na jedno použití vložky bílé 30 ks</t>
  </si>
  <si>
    <t>Disposable inserts Akuku white 30 pcs.</t>
  </si>
  <si>
    <t>3cae07de-a10a-4a99-97d8-c404126f4ed6</t>
  </si>
  <si>
    <t>3KS LOGOPEDICKÉ KOUSÁTKO S MĚKKOU KOSTKOU</t>
  </si>
  <si>
    <t>3PCS SPEECH THERAPY TEETHER ARK BRICK SOFT</t>
  </si>
  <si>
    <t>3cae166d-d9e3-44b2-b1f5-5bad1b4b2a11</t>
  </si>
  <si>
    <t>ELEKTRICKÝ PROTEINOVÝ SHAKER LÁHEV 450 ML Tréninkový mixér BÍLÁ</t>
  </si>
  <si>
    <t>ELECTRIC PROTEIN SHAKER BOTTLE 450 ML TRAINING BLENDER BOTTLE WHITE</t>
  </si>
  <si>
    <t>3cae29d7-ee0d-4d33-b1ee-da16c2246f75</t>
  </si>
  <si>
    <t>Truhlářská tužka Yato YT-69280 130 mm</t>
  </si>
  <si>
    <t>Carpentry pencil Yato YT-69280 130 mm</t>
  </si>
  <si>
    <t>3cae386e-8078-4cf5-8f3b-511eec3c3fb8</t>
  </si>
  <si>
    <t>Barum Bravuris 6 185/65 R15 88 T</t>
  </si>
  <si>
    <t>Barum Bravuris 6 185/65R15 88 T</t>
  </si>
  <si>
    <t>3cae7040-feef-477a-8290-7c3581d7622f</t>
  </si>
  <si>
    <t>Crackzel Jalapeno preclíky</t>
  </si>
  <si>
    <t>Crackzel Jalapeno Pretzels</t>
  </si>
  <si>
    <t>3cae7a03-245e-4b64-9328-3756e56cfe3b</t>
  </si>
  <si>
    <t>Befado papuče Rzepy modré velikost 26</t>
  </si>
  <si>
    <t>Befado children's slippers Velcro, blue, size 26</t>
  </si>
  <si>
    <t>3caef91e-6ab3-4d22-8892-730ddfb6a9f6</t>
  </si>
  <si>
    <t>CARLAB CERAMIC SPRAY WAX 1L keramický vosk ve spreji</t>
  </si>
  <si>
    <t>CARLAB CERAMIC SPRAY WAX 1L ceramic wax spray</t>
  </si>
  <si>
    <t>3caefd24-f05c-4ca6-95e9-c2720c9665b0</t>
  </si>
  <si>
    <t>VIANEK Prebiotická zvláčňující výživa</t>
  </si>
  <si>
    <t>VIANEK Prebiotic emollient conditioner</t>
  </si>
  <si>
    <t>3caf21dd-21d5-4770-9ea0-00361df7b36c</t>
  </si>
  <si>
    <t>BLUETOOTH AUDIO ZESILOVAČ RÁDIO FM PŘEHRÁVAČ MP3 STEREO RECEIVER VÝKONNÝ</t>
  </si>
  <si>
    <t>AUDIO AMPLIFIER BLUETOOTH RADIO FM MP3 PLAYER STEREO RECEIVER POWERFUL</t>
  </si>
  <si>
    <t>3caf5c8b-6014-4ad3-b603-ed71e4154f9d</t>
  </si>
  <si>
    <t>Nůžky na bylinky Orion 8592381083526</t>
  </si>
  <si>
    <t>Herb shears Orion 8592381083526</t>
  </si>
  <si>
    <t>3caf76d3-faec-4632-b12c-5b7361d0ee2d</t>
  </si>
  <si>
    <t>Kabel Ugreen USB typ C - USB typ C 2 m černý</t>
  </si>
  <si>
    <t>Cable Ugreen USB type C - USB type C 2 m black</t>
  </si>
  <si>
    <t>3caf7ef2-4c8b-4fd3-aa50-406fa002c53c</t>
  </si>
  <si>
    <t>Nebulous Stars Panenka Petulia 38 cm</t>
  </si>
  <si>
    <t>Doll Petulia 38 cm</t>
  </si>
  <si>
    <t>3cafa315-8658-43fa-b4be-de99f954adfb</t>
  </si>
  <si>
    <t>MATRACE samonafukovací do auta Tesla model Y 2 os. AEROGOGO GC2-01</t>
  </si>
  <si>
    <t>Mattress self-inflating for car Tesla model Y 2 pers. AEROGOGO GC2-01</t>
  </si>
  <si>
    <t>3cafc31b-5dc2-432f-ad9a-4249a41802dc</t>
  </si>
  <si>
    <t>KOSTÝM TOXICKÁ KOSTRA 140</t>
  </si>
  <si>
    <t>SKELETON TOXIC DRESS 140</t>
  </si>
  <si>
    <t>3cafd4eb-756b-46fc-9b9a-caf32ae99d7b</t>
  </si>
  <si>
    <t>PLAYMOBIL 71270 Asterix Císař a Kleopatra</t>
  </si>
  <si>
    <t>PLAYMOBIL 71270 Asterix The Emperor and Cleopatra</t>
  </si>
  <si>
    <t>3cafd7c2-eaef-4809-8d96-ee8db3781416</t>
  </si>
  <si>
    <t>Tommy Hilfiger kabelka kabelka přes rameno eko kůže modrá</t>
  </si>
  <si>
    <t>Tommy Hilfiger messenger bag eco leather blue</t>
  </si>
  <si>
    <t>3cafdf8b-d40c-44ed-bb2e-8dbfbde9c40f</t>
  </si>
  <si>
    <t>Doplněk stravy Swanson Health Products lutein kapsle 120 ks</t>
  </si>
  <si>
    <t>Diet supplement Swanson Health Products lutein capsules 120 pcs</t>
  </si>
  <si>
    <t>3cb01edb-0239-497f-ab87-59993ffa43e3</t>
  </si>
  <si>
    <t>Doplňky stravy pro děti Aflofarm sirup 100 ml bez příchutě</t>
  </si>
  <si>
    <t>Dietary supplements for children Aflofarm syrup 100 ml flavorless</t>
  </si>
  <si>
    <t>3cb02604-ee11-4be1-9209-b0a4eb6c47d1</t>
  </si>
  <si>
    <t>Nůž s dýkou BSH ADVENTURE</t>
  </si>
  <si>
    <t>Knife dagger BSH ADVENTURE</t>
  </si>
  <si>
    <t>3cb03e23-63f3-4afd-9e9e-15a2cce5a91f</t>
  </si>
  <si>
    <t>Adresář Travelite 001</t>
  </si>
  <si>
    <t>Address book Travelite 001</t>
  </si>
  <si>
    <t>3cb04db6-4bfe-49c5-b098-0e3a511aed63</t>
  </si>
  <si>
    <t>Velkoobchodní prodej GSM Velkoobchod Zadní Kryt pro Honor X7b / Honor 90 Smart CLK-LX1 CLK-LX2 CLK-LX3 černé</t>
  </si>
  <si>
    <t>Back GSM Hurt for Honor X7b / Honor 90 Smart CLK-LX1 CLK-LX2 CLK-LX3 black</t>
  </si>
  <si>
    <t>3cb0a170-7e1e-4d6c-9dd4-1be0455f48d6</t>
  </si>
  <si>
    <t>Gorsenia podprsenka měkká černá velikost 105C</t>
  </si>
  <si>
    <t>Gorsenia soft bra black size 105C</t>
  </si>
  <si>
    <t>3cb0c020-2eab-4104-9ef7-ed6811e1e25b</t>
  </si>
  <si>
    <t>ALPEN Vrtáky do dřeva HSS Co5 COBALT PCTM 8</t>
  </si>
  <si>
    <t>ALPEN HSS Co5 COBALT PCTM wood drill bits 8</t>
  </si>
  <si>
    <t>3cb0d330-db1d-4d4f-9a99-2c520fa813c9</t>
  </si>
  <si>
    <t>Šablona pro vrtání otvorů pod závěs 35 Značkovač závěsů Fréza na plechovky</t>
  </si>
  <si>
    <t>Hinge Hole Drilling Template 35 Hinge Marker Can Cutter</t>
  </si>
  <si>
    <t>3cb11344-6167-45a1-a7dc-88ff024d14a4</t>
  </si>
  <si>
    <t>Školní batoh vícekomorový Paso černý, vícebarevný, zelený 19 l</t>
  </si>
  <si>
    <t>Multi-chamber school backpack Paso black, multicolor, green 19 l</t>
  </si>
  <si>
    <t>3cb13219-e746-4be3-8b2e-e6007a818045</t>
  </si>
  <si>
    <t>Vlna AKSAMITEK barva 1668 * TMAVĚ ZELEŇ * SUPER</t>
  </si>
  <si>
    <t>Velvet yarn, color 1668 * DARK GREEN * GREAT</t>
  </si>
  <si>
    <t>3cb145d6-1b75-4d0f-9d7a-1fa719fd44f0</t>
  </si>
  <si>
    <t>Zpětné zrcátko Renault OE 7701349373</t>
  </si>
  <si>
    <t>Lusterko wsteczne Renault OE 7701349373</t>
  </si>
  <si>
    <t>3cb15855-da33-4022-9909-267df9911102</t>
  </si>
  <si>
    <t>1MORE Mini HQ20 Bezdrátová sluchátka ANC do uší Bluetooth 5.3 Bílá</t>
  </si>
  <si>
    <t>1MORE Mini HQ20 Wireless Headphones ANC On-Ear Bluetooth 5.3 White</t>
  </si>
  <si>
    <t>3cb1a11b-3655-482f-babd-275c5443019b</t>
  </si>
  <si>
    <t>Alkalická baterie Duracell LR44</t>
  </si>
  <si>
    <t>Battery alkaline battery Duracell LR44</t>
  </si>
  <si>
    <t>3cb1b689-0b5e-4555-934d-ece9fc469595</t>
  </si>
  <si>
    <t>Pánské sexy boxerky - PUSH UP - L</t>
  </si>
  <si>
    <t>Men's Boxers Sexy - PUSH UP - L</t>
  </si>
  <si>
    <t>3cb1cd31-8d44-4cc0-95e4-02cc4110d751</t>
  </si>
  <si>
    <t>RUKOJEŤ ŘADÍCÍ PÁKY Škoda Octavia II 2004-2008 Octavia II 2008-2013</t>
  </si>
  <si>
    <t>GEARSHIFT KNOB BELLOWS Skoda Octavia II 2004-2008 Octavia II 2008-2013</t>
  </si>
  <si>
    <t>3cb1d0ac-23cc-4bdc-9d93-587bb6b1d471</t>
  </si>
  <si>
    <t>Sifon na šlehačku Hendi 1 l 0</t>
  </si>
  <si>
    <t>Siphon for whipped cream Hendi 1 l 0</t>
  </si>
  <si>
    <t>3cb1d710-14d8-43f2-9a95-c68bea286644</t>
  </si>
  <si>
    <t>MASÁŽNÍ PŘÍSTROJ NA NOHY POD SPRCHOU PROSTISKLUZOVÁ PODLOŽKA</t>
  </si>
  <si>
    <t>FOOT MASSAGER UNDER THE SHOWER ANTI-SLIP MAT</t>
  </si>
  <si>
    <t>3cb1fba4-1c92-4b91-ab42-0ef0236d1f5f</t>
  </si>
  <si>
    <t>Škrabka Schuller Eh'klar 100 mm</t>
  </si>
  <si>
    <t>Schuller Eh'klar 100 mm scraper</t>
  </si>
  <si>
    <t>3cb21994-5454-4e80-b0db-e65104327711</t>
  </si>
  <si>
    <t>Dřevěná postýlka Roba Adam a Sova 70 x 140 cm bílá</t>
  </si>
  <si>
    <t>Wooden cot Roba Adam and Owl 70 x 140 cm white</t>
  </si>
  <si>
    <t>3cb23628-1463-4a47-af16-8ce6e41ef85f</t>
  </si>
  <si>
    <t>Pelargonie páskatá směs F2 0,05g Legutko</t>
  </si>
  <si>
    <t>Pelargonia discount mix F2 0,05g Legutko</t>
  </si>
  <si>
    <t>3cb247f3-7df8-4b3d-aa80-93e14348c671</t>
  </si>
  <si>
    <t>3cb26279-f8d7-420e-8237-6fca4ace1f5f</t>
  </si>
  <si>
    <t>Elektrická podomítková krabice Pawbol 73 x 73 x 60 mm</t>
  </si>
  <si>
    <t>Pawbol flush-mounted electrical box 73 x 73 x 60 mm</t>
  </si>
  <si>
    <t>3cb26512-14c3-425f-8b12-91a252ba5609</t>
  </si>
  <si>
    <t>ŠTĚTCE NA ZDOBENÍ AKRYLOVÉHO GELU HYBRIDNÍ SADA 7ks</t>
  </si>
  <si>
    <t>BRUSHES FOR HYBRID ACRYLIC GEL DETAILS SET 7 pcs</t>
  </si>
  <si>
    <t>3cb2777f-9f46-4de2-b914-4190cffadc6a</t>
  </si>
  <si>
    <t>Boramax impregnační přípravek na střešní vazbu hnědý 5 kg</t>
  </si>
  <si>
    <t>Boramax impregnation for the roof truss, brown, 5 kg</t>
  </si>
  <si>
    <t>3cb27da4-e668-4a9a-9fb9-9480a3b7ea13</t>
  </si>
  <si>
    <t>Tažné lano BassPolska 2970 5 m</t>
  </si>
  <si>
    <t>Towing rope BassPolska 2970 5m</t>
  </si>
  <si>
    <t>3cb2c7f6-bf50-4588-87e7-e12a22a39b21</t>
  </si>
  <si>
    <t>Deka Markizeta z mikrovlákna 220 cm x 200 cm růžová</t>
  </si>
  <si>
    <t>Blanket Markizeta microfiber 220 cm x 200 cm pink</t>
  </si>
  <si>
    <t>3cb34a4f-defd-4c04-97a2-bb7c44912a70</t>
  </si>
  <si>
    <t>Automobilový vysílač Sencor SWM 4848 BT</t>
  </si>
  <si>
    <t>Car transmitter Sencor SWM 4848 BT</t>
  </si>
  <si>
    <t>3cb35804-ae78-4bc6-99b7-5cbd71c3f6d8</t>
  </si>
  <si>
    <t>Microsoft Xbox bezdrátový ovladač modrý</t>
  </si>
  <si>
    <t>Microsoft Xbox Wireless Controller Blue</t>
  </si>
  <si>
    <t>3cb35858-a90e-4ac6-ac16-713c16e3dc85</t>
  </si>
  <si>
    <t>NIVELAZIONE močovinová maska na nohy 75 g</t>
  </si>
  <si>
    <t>NIVELAZIONE foot urea mask 75g</t>
  </si>
  <si>
    <t>3cb39e39-0946-4b30-a53f-21bb168312b5</t>
  </si>
  <si>
    <t>HILTON LYOFILIZOVANÁ PAMLSEK Z KACHNY 30 G PRO KOČKY</t>
  </si>
  <si>
    <t>HILTON FREEZE-DRIED DUCK TREAT 30G FOR CAT</t>
  </si>
  <si>
    <t>3cb3e7ee-721d-40bc-b722-88d0013bd88e</t>
  </si>
  <si>
    <t>DEMAR DĚTSKÉ ZATEPLENÉ SNĚHULE DOGGY RU 26-27</t>
  </si>
  <si>
    <t>DEMAR CHILDREN'S INSULATED SNOW BOOTS DOGGY RU 26-27</t>
  </si>
  <si>
    <t>3cb3e86b-89e6-4e96-8d9d-af7f2535fdb5</t>
  </si>
  <si>
    <t>Podložka na sklo K2 AZ204 proti námraze</t>
  </si>
  <si>
    <t>K2 AZ204 anti-frost glass mat</t>
  </si>
  <si>
    <t>3cb41a89-fbc9-4e85-bf68-6ab54d0aa994</t>
  </si>
  <si>
    <t>Nůž Mil-Tec</t>
  </si>
  <si>
    <t>Tactical knife Mil-Tec</t>
  </si>
  <si>
    <t>3cb41d22-88ca-4edd-90c5-845fd848eb27</t>
  </si>
  <si>
    <t>Tarka Fiskars 1019530</t>
  </si>
  <si>
    <t>Grater Fiskars 1019530</t>
  </si>
  <si>
    <t>3cb42deb-8166-4e12-84bb-3e56ce547758</t>
  </si>
  <si>
    <t>Bužírka - DYMO 18051 - 6 mm x 1,5 m bílá - černý tisk - kompatibilní</t>
  </si>
  <si>
    <t>Tube - DYMO 18051 - 6 mm x 1.5 m white - black print - compatible</t>
  </si>
  <si>
    <t>3cb43025-cd73-4380-be24-42e36acef454</t>
  </si>
  <si>
    <t>SUNSUN / GRECH CUP 803 – VNITŘNÍ FILTR 3V1 S UV ZÁŘENÍM</t>
  </si>
  <si>
    <t>SUNSUN / GRECH CUP 803 - INTERNAL FILTER 3IN1 WITH UV</t>
  </si>
  <si>
    <t>3cb441fd-0cea-4687-a222-a2204fbc3b0a</t>
  </si>
  <si>
    <t>Dětské tričko Máta pro holčičku Capybari Rastafari 140</t>
  </si>
  <si>
    <t>Children's T-shirt Mint for Girls Capybari Rastafari 140</t>
  </si>
  <si>
    <t>3cb442b3-4bb2-4442-8e78-3d98bed735ce</t>
  </si>
  <si>
    <t>Akrylové barvy Renesans oranžová 1 ks 200 ml</t>
  </si>
  <si>
    <t>Paints acrylic Renesans orange 1 pcs 200 ml</t>
  </si>
  <si>
    <t>3cb46f6e-d0c3-47d4-8dbf-d4ca2a8d0017</t>
  </si>
  <si>
    <t>NTY GZB-VW-012 Knoflík zapínací páky</t>
  </si>
  <si>
    <t>NTY GZB-VW-012 Switching lever knob</t>
  </si>
  <si>
    <t>3cb4adec-2996-4273-880f-b4ee8af2f722</t>
  </si>
  <si>
    <t>Držák pro závitník King Tony 39123012M</t>
  </si>
  <si>
    <t>Uchwyt do gwintownika King Tony 39123012M</t>
  </si>
  <si>
    <t>3cb4f268-528e-4993-b0e7-2f82bfe64458</t>
  </si>
  <si>
    <t>Krém MARS ČOKOLÁDOVÝ karamelový 200 g</t>
  </si>
  <si>
    <t>Cream MARS CHOCOLATE Caramel 200g</t>
  </si>
  <si>
    <t>3cb4f99a-0add-41e0-b9cf-feaa317110af</t>
  </si>
  <si>
    <t>Kapsle BCAA G-Force 1150 Trec Nutrition 90 g přírodní</t>
  </si>
  <si>
    <t>BCAA G-Force 1150 Trec Nutrition capsules 90 g natural</t>
  </si>
  <si>
    <t>3cb511e8-628b-4253-aa88-9ed79ea3dc07</t>
  </si>
  <si>
    <t>Sada příborů Harisma MO6149-03</t>
  </si>
  <si>
    <t>Cutlery set Harisma MO6149-03</t>
  </si>
  <si>
    <t>3cb53136-9df1-4f01-8a77-2ded3c42812f</t>
  </si>
  <si>
    <t>Kartové boty Sparco K-POLE černo-modré vel 38</t>
  </si>
  <si>
    <t>Card shoes Sparco K-POLE black-blue size. 38</t>
  </si>
  <si>
    <t>3cb55474-20f3-41b9-9243-4545c24d90f4</t>
  </si>
  <si>
    <t>Brusný papír pro excentrickou brusku 150 mm P240, 10 ks</t>
  </si>
  <si>
    <t>Sandpaper for random orbital sander 150 mm P240, 10 pcs.</t>
  </si>
  <si>
    <t>3cb56acf-57fd-4976-9323-3369e0907ad0</t>
  </si>
  <si>
    <t>Manuální ořezávátko dvojité s nádobkou Faber-Castell, vícebarevné</t>
  </si>
  <si>
    <t>Manual pencil sharpener, double, with container Faber-Castell multicolor</t>
  </si>
  <si>
    <t>3cb5c547-3f49-44b3-b1ba-f48490363331</t>
  </si>
  <si>
    <t>Vázaná aktovka A4 Spokey</t>
  </si>
  <si>
    <t>Folder tied A4 Spokey</t>
  </si>
  <si>
    <t>3cb620df-e0ca-409d-aa1e-2fc8f9d3e1dc</t>
  </si>
  <si>
    <t>Podložka z umělé kůže Activeshop 14 x 15 cm</t>
  </si>
  <si>
    <t>Washer faux leather Activeshop 14 x 15 cm</t>
  </si>
  <si>
    <t>3cb65671-1c0a-429a-a310-639dc08a6bbf</t>
  </si>
  <si>
    <t>Stan – zámek, palác Gotel – Věk 3+</t>
  </si>
  <si>
    <t xml:space="preserve">Kids auto tent Castles, palaces Gotel 3 year </t>
  </si>
  <si>
    <t>3cb66402-137d-4ce9-9396-6301597d321d</t>
  </si>
  <si>
    <t>Nebulous Stars Šaty pro květinovou vílu</t>
  </si>
  <si>
    <t>Nebulous Stars Flower Fairy Dress</t>
  </si>
  <si>
    <t>3cb67378-5c63-4b3f-8b4b-20d97fd3b4c4</t>
  </si>
  <si>
    <t>Gorsenia měkká béžová podprsenka velikost 100C</t>
  </si>
  <si>
    <t>Gorsenia soft beige bra size 100C</t>
  </si>
  <si>
    <t>3cb67420-3f27-4923-962a-27dd7f9d5f5e</t>
  </si>
  <si>
    <t>Bosch 0 281 004 148 Lambda sonda</t>
  </si>
  <si>
    <t>Bosch 0 281 004 148 Sonda lambda</t>
  </si>
  <si>
    <t>3cb67cbe-373b-416c-af01-029b0423458d</t>
  </si>
  <si>
    <t>Tekutý prací prostředek na barvy Biały Jeleń 1 l</t>
  </si>
  <si>
    <t>Washing liquid colors Biały Jeleń 1 l</t>
  </si>
  <si>
    <t>3cb68836-0bf5-4705-bc06-81d63ddfaf5d</t>
  </si>
  <si>
    <t>Ohřívač vody Gordon 3000 W</t>
  </si>
  <si>
    <t>Water heater Gordon 3000 W</t>
  </si>
  <si>
    <t>3cb68b26-f585-4d80-83bb-aab7a7e23d74</t>
  </si>
  <si>
    <t>Bunda Urgent KSOF OST 8364 #Ž#XL velikost XL</t>
  </si>
  <si>
    <t>Jacket Urgent KSOF OST 8364 #Ż#XL size XL</t>
  </si>
  <si>
    <t>3cb68d56-a4ba-4f52-bbac-7b720553f7da</t>
  </si>
  <si>
    <t>Pánské tričko kulatý výstřih Dirty Ray velikost XL</t>
  </si>
  <si>
    <t>Men's T-shirt round neckline Dirty Ray size XL</t>
  </si>
  <si>
    <t>3cb6c56f-1e67-49c1-8f34-c13aacad03ea</t>
  </si>
  <si>
    <t>The Tubular Bells 50th Anniversary Tour různí interpreti, BLU-RAY</t>
  </si>
  <si>
    <t>The Tubular Bells 50th Anniversary Tour Various Artists BLU-RAY</t>
  </si>
  <si>
    <t>3cb6f3e7-1d03-4321-9421-4c94648e8398</t>
  </si>
  <si>
    <t>Světlo v temnotě Rebecca Campbell</t>
  </si>
  <si>
    <t>3cb713d1-85bd-4e87-a805-21ecb9a48b22</t>
  </si>
  <si>
    <t>Ava polovyztužená podprsenka bílá velikost 85H</t>
  </si>
  <si>
    <t>Ava semi-rigid bra white size 85H</t>
  </si>
  <si>
    <t>3cb751ec-9a64-4ed6-8349-9c50f33a7106</t>
  </si>
  <si>
    <t>Dámské boty BAREFOOT na léto Olivier 1285 na suchý zip žluté 40</t>
  </si>
  <si>
    <t>Women's shoes BAREFOOT for summer Olivier 1285 with Velcro yellow 40</t>
  </si>
  <si>
    <t>3cb77f67-3bf6-40cf-b797-815f52112482</t>
  </si>
  <si>
    <t>Dove Gentle Pamper Sprchový gel 450 ml</t>
  </si>
  <si>
    <t>Dove Gentle Pamper Shower Gel 450 ml</t>
  </si>
  <si>
    <t>3cb7825a-1ca3-4d42-99a4-4af7cc139d75</t>
  </si>
  <si>
    <t>Woody Tower Tony věž - natur</t>
  </si>
  <si>
    <t>WOODEN TOWER BLOCKS JENGA AGILITY GAME</t>
  </si>
  <si>
    <t>3cb79e59-9a8c-424b-b28a-869a67129ce7</t>
  </si>
  <si>
    <t>Onesies dětská mikina z mikrovlákna černá velikost 146</t>
  </si>
  <si>
    <t>Onesies children's sweatshirt microfiber black size 146</t>
  </si>
  <si>
    <t>3cb7be42-e463-4f97-84b6-bb88aa91857f</t>
  </si>
  <si>
    <t>Směrovka blikajícího zrcátka Loro 1K0949101</t>
  </si>
  <si>
    <t>Indicator mirror blinker Loro 1K0949101</t>
  </si>
  <si>
    <t>3cb8416c-62b4-4632-9f7f-02c409a05c02</t>
  </si>
  <si>
    <t>Dětské silikonové příbory Zopa</t>
  </si>
  <si>
    <t>Cutlery for children silicone Zopa</t>
  </si>
  <si>
    <t>3cb84770-41de-4912-acb1-1b0911af547d</t>
  </si>
  <si>
    <t>REISHI Lakovací houba nažloutlá 90k BIOWEN Piperin</t>
  </si>
  <si>
    <t>REISHI Mushroom Yellowish Lingonberry 90k BIOWEN Piperine</t>
  </si>
  <si>
    <t>3cb86231-66fa-471d-b8e2-0cf4b6508ffc</t>
  </si>
  <si>
    <t>Dětské tričko Lilia pro holčičku Boneca Ambalabu 104</t>
  </si>
  <si>
    <t>Children's T-shirt Lily for Girls Boneca Ambalabu 104</t>
  </si>
  <si>
    <t>3cb890e0-6fac-4104-88c8-63871edcd0d1</t>
  </si>
  <si>
    <t>KOSTÝM KRVAVÁ ZOMBIE ZDRAVOTNÍ SESTRA M</t>
  </si>
  <si>
    <t>BLOOD NURSE NURSE ZOMBIE M</t>
  </si>
  <si>
    <t>3cb8cfc0-f082-48b9-97dc-afad24ad2594</t>
  </si>
  <si>
    <t>Čerpadlo na olej MSW 10060823</t>
  </si>
  <si>
    <t>Pompa do oleju MSW 10060823</t>
  </si>
  <si>
    <t>3cb8dc42-9bee-466b-9247-fec9343daf61</t>
  </si>
  <si>
    <t>Dino Puzzle Sněhurka a zvířata 40 kusů</t>
  </si>
  <si>
    <t>Dino Puzzle Snow White and Animals 40 pieces</t>
  </si>
  <si>
    <t>3cb947ca-3fa3-491f-825a-56544c89e7f1</t>
  </si>
  <si>
    <t>Lena 2176 Autojeřáb žlutý</t>
  </si>
  <si>
    <t>Crane GXP-512959 Lena</t>
  </si>
  <si>
    <t>3cb976d1-56a8-4e2b-976d-f44f99ea9446</t>
  </si>
  <si>
    <t>Kávový stolek Atmosphera kulatý 70 x 70 x 40 cm odstíny béžové</t>
  </si>
  <si>
    <t>Coffee table Atmosphera round 70 x 70 x 40cm shades of beige</t>
  </si>
  <si>
    <t>3cb994c9-6b08-4867-b605-be7828a2594c</t>
  </si>
  <si>
    <t>Matrace jednolůžkové křeslo s polštářem INTEX 68564 130 x 99 x 76 cm, šedá</t>
  </si>
  <si>
    <t>Mattress single armchair with pillow INTEX 68564 130 x 99 x 76 cm grey</t>
  </si>
  <si>
    <t>3cb997c5-a5c8-4c64-bd86-bbc79454e843</t>
  </si>
  <si>
    <t>Rukavice Gebol Black Nitril Ultra Strong velikost 9 - L 40 párů</t>
  </si>
  <si>
    <t>Gebol Black Nitril Ultra Strong gloves size 9 - L 40 pairs</t>
  </si>
  <si>
    <t>3cb9b6f7-b9a1-4de0-8d36-b1fb3cf3996e</t>
  </si>
  <si>
    <t>Demar holínky holínky velikost 24</t>
  </si>
  <si>
    <t>Demar children's wellies size 24</t>
  </si>
  <si>
    <t>3cb9b8b9-52f6-4567-9b08-67f5865a6398</t>
  </si>
  <si>
    <t>SUPER AROMAS Potravinářská vůně Kiwi jemná 100 ml</t>
  </si>
  <si>
    <t>SUPER AROMAS Food Flavor Kiwi Delicate 100 ml</t>
  </si>
  <si>
    <t>3cb9c19f-7e2d-4932-861b-761729eaa21f</t>
  </si>
  <si>
    <t>Punčocháče hladké Mona RAJSTOPYTINA 40 1den oranžová Pudre velikost 3</t>
  </si>
  <si>
    <t>Mona Smooth tights TIGHTS 40 1 den orange Powder size 3</t>
  </si>
  <si>
    <t>3cb9d921-941e-4572-a3cb-0da11d7268b1</t>
  </si>
  <si>
    <t>KLÁVESNICE PRO HRÁČE GENESIS THOR 303 US RGB PODSVÍCENÍ MECHANICKÁ SÍLA</t>
  </si>
  <si>
    <t>GAMING KEYBOARD GENESIS THOR 303 US BACKLIGHT RGB MECHANICAL SIL</t>
  </si>
  <si>
    <t>3cb9f372-b9e6-4a18-b3e0-a9dc3c49ee00</t>
  </si>
  <si>
    <t>T644 Triumph Podprsenka Amourette 300 WHP černá 90E</t>
  </si>
  <si>
    <t>T644 Triumph Bra Amourette 300 WHP black 90E</t>
  </si>
  <si>
    <t>3cba35cc-5e05-4b7a-94b8-4907a286b175</t>
  </si>
  <si>
    <t>Nacomi Dermo Sérum proti vypadávání vlasů Rozmarýn 100 ml</t>
  </si>
  <si>
    <t>Nacomi Dermo Serum for hair loss Rosemary 100ml</t>
  </si>
  <si>
    <t>3cba7168-43a7-4f24-a077-2e22faa8ff8e</t>
  </si>
  <si>
    <t>3MK Fólie pro Kindle Paperwhite 5</t>
  </si>
  <si>
    <t>3MK foil for Kindle Paperwhite 5</t>
  </si>
  <si>
    <t>3cba8ce7-a730-4506-b9bd-595ad2f44316</t>
  </si>
  <si>
    <t>Latexové balónky Gemar 12" zelené 100 ks</t>
  </si>
  <si>
    <t>Gemar latex balloons 12" green 100 pcs.</t>
  </si>
  <si>
    <t>3cba9cc5-6d91-4e3c-a6ca-a38d326443ea</t>
  </si>
  <si>
    <t>View Max 7701068836 zrcátko kangoo</t>
  </si>
  <si>
    <t>View Max 7701068836 lusterko kangoo</t>
  </si>
  <si>
    <t>3cbabeb6-ba31-4d79-8e56-063b0728a558</t>
  </si>
  <si>
    <t>Žárovky Osram NIGHT BREAKER LASER +150 HB3 60 W 2 ks</t>
  </si>
  <si>
    <t>Bulbs Osram NIGHT BREAKER LASER +150 HB3 60 W 2 pcs.</t>
  </si>
  <si>
    <t>3cbac814-b2bd-4b1d-8fc7-94fe86d14cab</t>
  </si>
  <si>
    <t>Bazén s hydromasáží kulatý Intex 1098 l</t>
  </si>
  <si>
    <t>Hot Tub Inflatable Round Intex 1098 l</t>
  </si>
  <si>
    <t>3cbb05e5-6da0-4440-9ea9-4b2108e02411</t>
  </si>
  <si>
    <t>Apawwa kojenecké boty vícebarevné velikost 19</t>
  </si>
  <si>
    <t>Apawwa baby shoes, multicolored, size 19</t>
  </si>
  <si>
    <t>3cbba9e6-42a4-4a5e-a332-013d32988882</t>
  </si>
  <si>
    <t>Vysavač VidaXL 90508 1 W</t>
  </si>
  <si>
    <t>Pool Vacuum Cleaner VidaXL 90508 1 W</t>
  </si>
  <si>
    <t>3cbbaab9-933f-4148-be76-621cab1591c1</t>
  </si>
  <si>
    <t>Zařízení pro hot dogy Orava HM-03 340 W bílé</t>
  </si>
  <si>
    <t>Hot dog maker Orava HM-03 340 W white</t>
  </si>
  <si>
    <t>3cbbeceb-fb9d-40bd-95ca-27e55b238dc8</t>
  </si>
  <si>
    <t>DATLOVÝ SIRUP BIO 1,2 KG VITA NATURA</t>
  </si>
  <si>
    <t>DATE SYRUP BIO 1,2 KG VITA NATURA</t>
  </si>
  <si>
    <t>3cbbee4c-a0b7-4b72-a940-94b48444b63d</t>
  </si>
  <si>
    <t>Antivibrační gumové podložky klimatizace 4 kusy RODIGAS AV202 40 x 4</t>
  </si>
  <si>
    <t>Air conditioner anti-vibration rubber pads 4 pieces RODIGAS AV202 40 x 4</t>
  </si>
  <si>
    <t>3cbc2a56-ff5d-4d9b-8881-adcd559d84ca</t>
  </si>
  <si>
    <t>Talířky Procos Stitch &amp; Angel 20 cm 8 ks</t>
  </si>
  <si>
    <t>Procos Stitch &amp; Angel plates 20 cm 8 pcs.</t>
  </si>
  <si>
    <t>3cbc2ef1-6a9e-40a4-bed1-afc7e215e66c</t>
  </si>
  <si>
    <t>Peppa Pig - Hrátky s magnetkami neuveden</t>
  </si>
  <si>
    <t>3cbc4b51-3d8d-44c0-8ce0-4772c3a80b37</t>
  </si>
  <si>
    <t>Otočný stojan na fotografie Puluz DCA0871W</t>
  </si>
  <si>
    <t>Rotary photo stand Puluz DCA0871W</t>
  </si>
  <si>
    <t>3cbc757e-52dd-409a-bd6c-ef6995a3b1e2</t>
  </si>
  <si>
    <t>2V1 DÍLENSKÉ SEDÁTKO VOREL</t>
  </si>
  <si>
    <t>2-IN-1 COUCH WORKSHOP SEAT VOREL</t>
  </si>
  <si>
    <t>3cbcb3e2-cbbd-4817-9d47-d3765125c512</t>
  </si>
  <si>
    <t>Pracovní Rukavice CXS Nylon PU Přesnost Montáž Ochrana 12x 9</t>
  </si>
  <si>
    <t>Work Gloves CXS Nylon PU Precision Mounting Protection 12x 9</t>
  </si>
  <si>
    <t>3cbcbf21-8be1-428f-a72a-06626a4e457b</t>
  </si>
  <si>
    <t>Sprej proti parazitům Agro CS 3,6 g</t>
  </si>
  <si>
    <t>Spray for parasites Agro CS 3,6 g</t>
  </si>
  <si>
    <t>3cbce2b6-348b-4906-ab80-393ec5c9da5e</t>
  </si>
  <si>
    <t>Plavková podprsenka AVA SK-13 černá 90E</t>
  </si>
  <si>
    <t>Swimsuit AVA SK-13 outfit black 90E</t>
  </si>
  <si>
    <t>3cbcf00c-de3a-48d0-84d0-6c1b8b5eef38</t>
  </si>
  <si>
    <t>Odkladač, transparentní, kouřový, plastový, VICTORIA</t>
  </si>
  <si>
    <t>Organizer, transparent, smoke, plastic, VICTORIA</t>
  </si>
  <si>
    <t>3cbcfb9d-cddc-4dde-9db5-fa1295112ee3</t>
  </si>
  <si>
    <t>Ruční postřikovač Atmosphera 0,2 l</t>
  </si>
  <si>
    <t>Sprayer manual Atmosphera 0,2 l</t>
  </si>
  <si>
    <t>3cbd1716-0d81-4d4c-8b6d-958843c674e9</t>
  </si>
  <si>
    <t>Auto Siku KIA Sorento S1489 zlaté</t>
  </si>
  <si>
    <t>Siku KIA Sorento S1489 gold car</t>
  </si>
  <si>
    <t>3cbd2bc8-611a-4bc3-a5b9-c8a688bcb17a</t>
  </si>
  <si>
    <t>Playmobil Tři koně: vlys, knabstrup a andaluský kůň 70999</t>
  </si>
  <si>
    <t>Playmobil Three horses: frieze, knabstrup and Andalusian 70999</t>
  </si>
  <si>
    <t>3cbd528f-4113-4cd8-9a6a-0bcf0ec27e61</t>
  </si>
  <si>
    <t>Dětská hra Dino Veselé hry s Krtkem</t>
  </si>
  <si>
    <t>Board game Happy games with Crete Dino</t>
  </si>
  <si>
    <t>3cbd61de-9f6d-4a40-b34a-47980631989e</t>
  </si>
  <si>
    <t>AWTOOLS KLÍČ NA OLEJOVÉ FILTRY 3 RAMENNÝ 63-120 mm</t>
  </si>
  <si>
    <t>AWTOOLS 3 WAY OIL FILTER WRENCH 63-120mm</t>
  </si>
  <si>
    <t>3cbd6b03-b9b9-4e48-be24-0656584306b4</t>
  </si>
  <si>
    <t>Toaletní voda Avon 50 ml</t>
  </si>
  <si>
    <t>Eau de toilette Avon 50 ml</t>
  </si>
  <si>
    <t>3cbd72b3-f6b7-4376-86c7-c6c7021cfbc9</t>
  </si>
  <si>
    <t>Moja kaligrafia literki Kolektivní práce</t>
  </si>
  <si>
    <t>Moja kaligrafia literki Praca zbiorowa</t>
  </si>
  <si>
    <t>3cbd85de-28ad-4b02-9919-17341a5752c3</t>
  </si>
  <si>
    <t>Crocs dámské sandály Women’s Brooklyn Low Wedge platforma velikost 35,5</t>
  </si>
  <si>
    <t>Crocs women's sandals Women's Crocs Brooklyn Low Wedge platform size 35,5</t>
  </si>
  <si>
    <t>3cbd90d1-e28d-4739-a443-25923003da12</t>
  </si>
  <si>
    <t>100 mikronů Windson Široké - P 3 ks</t>
  </si>
  <si>
    <t>100 microns Windson Široké - P 3 pcs.</t>
  </si>
  <si>
    <t>3cbd9724-6d0b-4907-bc56-25e97ee2db8d</t>
  </si>
  <si>
    <t>Peterson batoh černý</t>
  </si>
  <si>
    <t>Peterson city backpack black</t>
  </si>
  <si>
    <t>3cbe0b83-f647-4d2d-8755-a89fac50736e</t>
  </si>
  <si>
    <t>Separátory na pedikúru Profico pěna 200 ks</t>
  </si>
  <si>
    <t>Pedicure separators Profico foam 200 pcs.</t>
  </si>
  <si>
    <t>3cbe293a-a0dc-4e49-9b4a-b263767106c6</t>
  </si>
  <si>
    <t>Lotto sportovní boty guma bílá velikost 39</t>
  </si>
  <si>
    <t>Lotto sports shoes rubber white size 39</t>
  </si>
  <si>
    <t>3cbe434f-8241-4f11-acdb-57cca8ee1093</t>
  </si>
  <si>
    <t>Pánské polokozačky AMERICAN CLUB černé, spodní strana bílá, protiskluzové, velikost vel.</t>
  </si>
  <si>
    <t>Men's half sneakers AMERICAN CLUB black bottom white anti-slip r.43</t>
  </si>
  <si>
    <t>3cbe5af4-674d-4b48-962d-e1b1237135e2</t>
  </si>
  <si>
    <t>Heaven And Hell Black Sabbath Vinylová Deska</t>
  </si>
  <si>
    <t>Heaven And Hell Black Sabbath Vinyl</t>
  </si>
  <si>
    <t>3cbe7294-976a-4aa2-8b9c-34fad09af64a</t>
  </si>
  <si>
    <t>3cbe8591-8157-4ab1-89a5-de85073e9eee</t>
  </si>
  <si>
    <t>Forma na muffiny Ravi 8 x 5,2 cm, průměr 7 cm</t>
  </si>
  <si>
    <t>Muffin mould Ravi 8 x 5,2cm diameter 7cm</t>
  </si>
  <si>
    <t>3cbebd54-dceb-4a83-b4e0-9af3bc2eba1c</t>
  </si>
  <si>
    <t>Regálová kuchyňská skříňka industriální loft retro</t>
  </si>
  <si>
    <t>Bookshelf industrial loft retro kitchen cabinet</t>
  </si>
  <si>
    <t>3cbed1bf-becb-430d-806e-d9d6d17291bf</t>
  </si>
  <si>
    <t>CARS 3 AUTA AUTÍČKO CRUZ RAMIREZ RRC MATTEL FGD72</t>
  </si>
  <si>
    <t>CARS 3 CARS CAR CRUZ RAMIREZ RRC MATTEL FGD72</t>
  </si>
  <si>
    <t>3cbf04a2-4400-4b07-be04-4e93b11a10b3</t>
  </si>
  <si>
    <t>Vnitřní houbový filtr Aquael Asap 700 biologický, mechanický</t>
  </si>
  <si>
    <t>Internal filter sponge Aquael Asap 700 biological, mechanical</t>
  </si>
  <si>
    <t>3cbf399b-8bf1-4ee3-9f09-5ef24ea41a15</t>
  </si>
  <si>
    <t>Koriandr Schani Foods 100 g</t>
  </si>
  <si>
    <t>Coriander Schani Foods 100 g</t>
  </si>
  <si>
    <t>3cbf45b1-17f4-4774-863f-e2bb79659a04</t>
  </si>
  <si>
    <t>Ruční hoblík Tajima TBYD180/-1</t>
  </si>
  <si>
    <t>Jet manual Tajima TBYD180/-1</t>
  </si>
  <si>
    <t>3cbf6e52-68a5-4491-83b5-7d9118346ccb</t>
  </si>
  <si>
    <t>Magnety na ledničku Magnet x 40 Zvířata pro děti 40 ks Sada + plechovka</t>
  </si>
  <si>
    <t>Refrigerator Magnets Magnet x 40 Animals for Kids 40 Pcs Set + Can</t>
  </si>
  <si>
    <t>3cbf9af4-8f76-4bc6-a51a-90a08b27b9db</t>
  </si>
  <si>
    <t>Album na 400 fotografií 10x15 Hama Fine Art</t>
  </si>
  <si>
    <t>Album for 400 photos 10x15 Hama Fine Art</t>
  </si>
  <si>
    <t>3cbfc4cc-b351-4dc7-af3b-2298498c32cd</t>
  </si>
  <si>
    <t>Gumové koberce Rezaw-Plast 4 el.</t>
  </si>
  <si>
    <t>Rugs Rezaw-Plast rubber 4 el.</t>
  </si>
  <si>
    <t>3cbfc7a2-dc0d-496f-9c45-4e33c97a061e</t>
  </si>
  <si>
    <t>NAKRĘCACZ ZEGARKÓW ROTOMAT 2 TRYBY HUŚTANIA NA 2 ZEGARKI ZASILANA PRZEZ USB</t>
  </si>
  <si>
    <t>3cbfda40-f696-4757-af03-42088b5a90b1</t>
  </si>
  <si>
    <t>Viki podprsenka měkká černá velikost 75I</t>
  </si>
  <si>
    <t>Viki soft bra black size 75I</t>
  </si>
  <si>
    <t>3cbff1bf-b37b-4a03-b21f-8e6649450684</t>
  </si>
  <si>
    <t>Avon Water Tta Today Tomorrow Always 50 ml +</t>
  </si>
  <si>
    <t>Avon Woda Tta Today Tomorrow Always 50 Ml</t>
  </si>
  <si>
    <t>3cc03940-dabf-4ed1-bbc0-a32a6a8d05a1</t>
  </si>
  <si>
    <t>Tyčinka Sante Go On Vitamin kokosová 50 g</t>
  </si>
  <si>
    <t>Energy Bar Sante Go On Coconut Vitamin 50 g</t>
  </si>
  <si>
    <t>3cc041da-3fd8-40bd-a5ce-5c7a483cf5b4</t>
  </si>
  <si>
    <t>VARHANY KLAVÍR KLÁVESY VARHANY PRO DĚTI NOTY + MIKROFON</t>
  </si>
  <si>
    <t>ORGAN PIANO KEYBOARD ORGAN FOR CHILDREN SHEET + MICROPHONE</t>
  </si>
  <si>
    <t>3cc05f17-760e-4f4b-87d5-8318863c5ca9</t>
  </si>
  <si>
    <t>Pásové kolo, alternátor AS-PL AP0043</t>
  </si>
  <si>
    <t>Koło pasowe, alternator AS-PL AP0043</t>
  </si>
  <si>
    <t>3cc079b3-dcd0-400c-888e-eb973c80b113</t>
  </si>
  <si>
    <t>Pneumatika traktor sekačka DELI S-365 15x6.00-6 4 PR</t>
  </si>
  <si>
    <t>Tire lawn tractor DELI S-365 15x6.00-6 4 PR</t>
  </si>
  <si>
    <t>3cc0852c-5a21-48b8-b8a9-fdb03745ef78</t>
  </si>
  <si>
    <t>Matabro MB-S0019, Jazýček pro ventilovou desku | 2ks</t>
  </si>
  <si>
    <t>Matabro MB-S0019, Tab for valve plate | 2 pcs</t>
  </si>
  <si>
    <t>3cc0875c-a837-4063-bcd2-11aadab84541</t>
  </si>
  <si>
    <t>Old Spice Tiger Claw 50 ml deodorant</t>
  </si>
  <si>
    <t>Old Spice Tigerclaw Deodorant Stick for Men 50 ml</t>
  </si>
  <si>
    <t>3cc08bf6-8775-41d5-8b4b-238d7809e5d9</t>
  </si>
  <si>
    <t>SW Shad - 15cm - duhový - flexibilní Berkley - gumový</t>
  </si>
  <si>
    <t>SW Shad - 15cm - Rainbow - Flex Berkley - Rubber</t>
  </si>
  <si>
    <t>3cc0d3ff-5281-48f6-8645-8bc13b396123</t>
  </si>
  <si>
    <t>Pizza lopata Witt 35cm, hliníková, perforovaná</t>
  </si>
  <si>
    <t>Pizza sheet Witt 36 x 67,5cm diameter 36cm</t>
  </si>
  <si>
    <t>3cc14332-f80b-4c81-9c6d-4c21b454db6d</t>
  </si>
  <si>
    <t>Taška na notebook 15" Peterson</t>
  </si>
  <si>
    <t>Laptop Bag 15" Peterson</t>
  </si>
  <si>
    <t>3cc15732-c8d8-40ff-9fc3-38e4d7cc6ac6</t>
  </si>
  <si>
    <t>Přepínač, hever skla NTY EWS-PE-006</t>
  </si>
  <si>
    <t>Przełącznik, podnośnik szyby NTY EWS-PE-006</t>
  </si>
  <si>
    <t>3cc1bcec-bf45-4da2-8a41-87d2a857bcc6</t>
  </si>
  <si>
    <t>WatchMe kabelka eko kůže vícebarevná</t>
  </si>
  <si>
    <t>WatchMe handbag, eco-leather, multicolored</t>
  </si>
  <si>
    <t>3cc1e460-71cc-4e4b-be04-b5e8d1492700</t>
  </si>
  <si>
    <t>VENTILÁTOR 150x50mm 230V KULOVÝ 2-VODIČOVÝ</t>
  </si>
  <si>
    <t>FAN 150x50mm 230V BALL 2-WIRE</t>
  </si>
  <si>
    <t>3cc1e633-3bfa-4aa0-a4d0-634fb2a5dfd7</t>
  </si>
  <si>
    <t>Střecha zahradního pavilonu Střecha pavilonu Pokrývá pavilon 300 x 300 cm HNĚDÁ</t>
  </si>
  <si>
    <t>Roof of the Garden Pavilion The roof of the Pavilion Cover 300x300 cm BROWN</t>
  </si>
  <si>
    <t>3cc1e80d-ab34-4975-9a05-a7807a9b3c2d</t>
  </si>
  <si>
    <t>Wolverine Zrození. Bill Jemas,Joe Quesada,Paul Jenkins</t>
  </si>
  <si>
    <t>3cc20829-4f0a-4f1a-b17f-197b12ed1594</t>
  </si>
  <si>
    <t>Pánské plavky Kraťasy Kraťasy Vzor Míče Zavazovací - 3XL</t>
  </si>
  <si>
    <t>Men's Swim Trunks Ball Pattern Tie Shorts - 3XL</t>
  </si>
  <si>
    <t>3cc24c25-1bf6-4e75-a9ec-c65ac3e0eb67</t>
  </si>
  <si>
    <t>VESTA S KAPUCÍ 5M721 NÁMOŘNICKÁ MODRÁ M (38)</t>
  </si>
  <si>
    <t>VEST WITH HOOD 5M721 NAVY M (38)</t>
  </si>
  <si>
    <t>3cc25efc-bbb2-4489-b53e-797d4885430a</t>
  </si>
  <si>
    <t>Automatická kulma Minexo</t>
  </si>
  <si>
    <t>Automatic curling iron Minexo INVERTER</t>
  </si>
  <si>
    <t>3cc269c6-9d90-421e-9a01-797c935210ac</t>
  </si>
  <si>
    <t>PÁSKOVÝ KLÍČ NA OLEJOVÝ FILTR 55-110 MM</t>
  </si>
  <si>
    <t>BAND STRAP WRENCH FOR OIL FILTER 55-110MM</t>
  </si>
  <si>
    <t>3cc26a4c-e88d-4c09-8cd6-e5d12ef5a504</t>
  </si>
  <si>
    <t>Tričko smyk DR Outlast - khaki armáda</t>
  </si>
  <si>
    <t>Tričko smyk DR Outlast - khaki army</t>
  </si>
  <si>
    <t>3cc27842-1453-4b80-9d3d-acb125147778</t>
  </si>
  <si>
    <t>Hybridní lak na nehty MOLLYLAC 10 g Wedding Yes I Do French Pink Č.</t>
  </si>
  <si>
    <t>MOLLYLAC Hybrid Nail Polish 10g Wedding Yes I Do French Pink Nr22</t>
  </si>
  <si>
    <t>3cc2812d-1273-4647-bc72-cd85ffcf4b9d</t>
  </si>
  <si>
    <t>DÁMSKÉ PLAVKY ČERNÁ BÍLÁ PLUS SIZE XXL</t>
  </si>
  <si>
    <t>SWIMSUIT BLACK WHITE PLUS SIZE WOMEN'S XXL</t>
  </si>
  <si>
    <t>3cc28f9b-df94-4fe0-8689-fcf3d170acef</t>
  </si>
  <si>
    <t>Revlon Revlonissimo Colorsmetique Barva 60 Ml 1202</t>
  </si>
  <si>
    <t>Revlon Revlonissimo Colorsmetique Paint 60ml 1202</t>
  </si>
  <si>
    <t>3cc28fb3-c2b7-4a32-ab25-65946683e202</t>
  </si>
  <si>
    <t>Závěsná lampa Maxlight Coffee 1 - body světla, integrovaný LED zdroj</t>
  </si>
  <si>
    <t>Pendant lamp Maxlight Coffee 1 -light points integrated LED source</t>
  </si>
  <si>
    <t>3cc2997b-e2ec-48bb-9c02-ae26990cb455</t>
  </si>
  <si>
    <t>BETLEWSKI Kožený Pásek Pánský ŠIROKÝ Dárkový HNĚDÝ 115 cm</t>
  </si>
  <si>
    <t>BETLEWSKI Men's Leather Strap WIDE Gift BROWN 115cm</t>
  </si>
  <si>
    <t>3cc2b02d-a60d-46d6-a824-d76f42764941</t>
  </si>
  <si>
    <t>Impregnát na dřevo Vidaron V09 Indický palisandr 2,5 l</t>
  </si>
  <si>
    <t>Wood impregnation Vidaron V09 Indian rosewood 2.5 l</t>
  </si>
  <si>
    <t>3cc2c431-7f77-4980-aff4-e1ec0c8abb5c</t>
  </si>
  <si>
    <t>Síťový hoblík Kraft&amp;Dele 230 V 1450 W</t>
  </si>
  <si>
    <t>Network plank Kraft&amp;Dele 230 V 1450 W</t>
  </si>
  <si>
    <t>3cc2f94b-7734-4b5b-93ac-9272bab417c7</t>
  </si>
  <si>
    <t>Gaia podprsenka měkká bílá velikost 90F</t>
  </si>
  <si>
    <t>Gaia soft bra white size 90F</t>
  </si>
  <si>
    <t>3cc315af-a221-49a2-85ea-acb852fe84c2</t>
  </si>
  <si>
    <t>Skip Hop Batoh s vodítkem Koala ZOO Mini</t>
  </si>
  <si>
    <t>Skip Hop Backpack with Lanyard Koala ZOO Mini</t>
  </si>
  <si>
    <t>3cc34217-e7de-4b71-8f55-f5fea9eb5c60</t>
  </si>
  <si>
    <t>Sáček na praní bot z mikrovlákna 1+1 - S2HOEPURE</t>
  </si>
  <si>
    <t>1+1 Microfiber Shoe Washing Bag - S2HOEPURE</t>
  </si>
  <si>
    <t>3cc3531b-2528-4ba3-840f-85257196e1e6</t>
  </si>
  <si>
    <t>Biotaniqe hlemýždí sliz 15 ml oční krém</t>
  </si>
  <si>
    <t>Biotaniqe snail mucus 15 ml eye cream</t>
  </si>
  <si>
    <t>3cc36d98-058f-4561-9f54-607fc47629e6</t>
  </si>
  <si>
    <t>Prodlužovací Kabel lištový Solight 3 m, 4 ks zásuvek, černý</t>
  </si>
  <si>
    <t>Solight strip extension cable 3 m, 4 pcs. sockets, black</t>
  </si>
  <si>
    <t>3cc38bd1-0b41-4f66-bb7d-a9f74bfb445a</t>
  </si>
  <si>
    <t>B173 Pánské průhledné slipy s efektem Push UP - XXL</t>
  </si>
  <si>
    <t>B173 Men's transparent Push UP effect briefs -XXL</t>
  </si>
  <si>
    <t>3cc3ade0-0012-4f04-b71c-23b378d24d95</t>
  </si>
  <si>
    <t>Plakát s rámečkem SUŠENÍ 21x30 PP03</t>
  </si>
  <si>
    <t>Poster with frame DRYING 21x30 PP03</t>
  </si>
  <si>
    <t>3cc3d3e8-6c44-41e3-ae6b-529c555c2cfe</t>
  </si>
  <si>
    <t>Toner Smart Print pro HP černý (black)</t>
  </si>
  <si>
    <t>Toner Smart Print for HP black (black)</t>
  </si>
  <si>
    <t>3cc3e59e-0e26-4788-ad94-ec90d128fe76</t>
  </si>
  <si>
    <t>Falcon Cockpit spray New Car 750ml</t>
  </si>
  <si>
    <t>Aroma car VentisBlack</t>
  </si>
  <si>
    <t>3cc401cc-41ab-4a7a-9afd-b321e7d6d543</t>
  </si>
  <si>
    <t>BAAGL Tritanová láhev na pití NASA</t>
  </si>
  <si>
    <t>BAAGL Tritan NASA drinking bottle</t>
  </si>
  <si>
    <t>3cc40932-051d-4705-b90f-14609dfc50a6</t>
  </si>
  <si>
    <t>Lampa 3v1 kempingová a stolní lampa | s držákem, LED, na baterie</t>
  </si>
  <si>
    <t>Flashlight 3in1 camping and table lamp | with holder, LED, battery operated</t>
  </si>
  <si>
    <t>3cc43470-1865-4a06-976e-b9b2a5efb489</t>
  </si>
  <si>
    <t>Bonbóny Čokoládové Bonbóny Bonbóny Mléčné MERCI Petits Plnotučné Mléko 125 g Merci 125 g</t>
  </si>
  <si>
    <t>Candy Chocolate Milk Candy MERCI Petits Whole Milk 125g Merci 125 g</t>
  </si>
  <si>
    <t>3cc44401-9a36-4ebb-8373-c9dccb9af4fd</t>
  </si>
  <si>
    <t>Rimmel Wonder'Volume Thrill Seeker prodlužující a zvětšující objem řasenky 002 Black Brown, 8 ml</t>
  </si>
  <si>
    <t>Rimmel Wonder'Volume Thrill Seeker Mascara 002 Black Brown, 8 ml</t>
  </si>
  <si>
    <t>3cc44e0d-9470-4e89-a174-190ab7147d4d</t>
  </si>
  <si>
    <t>Klobouk se síťkou a perem Widmann WI2552D černý</t>
  </si>
  <si>
    <t>Hat with net and feather Widmann WI2552D black</t>
  </si>
  <si>
    <t>3cc4b4fb-9bbd-487c-be81-db674740296b</t>
  </si>
  <si>
    <t>Dětské tričko Máta pro holčičku Květinky 104</t>
  </si>
  <si>
    <t>Children's T-shirt Mint for Girls Flowers 104</t>
  </si>
  <si>
    <t>3cc4c2a8-e56c-4321-9932-ffa3f0d17920</t>
  </si>
  <si>
    <t>Úhloměr TMT61201, 180 x 180 mm</t>
  </si>
  <si>
    <t>Protractor TMT61201, 180x180mm</t>
  </si>
  <si>
    <t>3cc4d7bf-012a-49c8-81ec-321d76193ef7</t>
  </si>
  <si>
    <t>Tuner DVB-T2 Esperanza EV109R</t>
  </si>
  <si>
    <t>3cc4e772-5450-4cb3-8e9f-67151719302d</t>
  </si>
  <si>
    <t>Alpha Spirit krmivo suché mix chutí 12 kg</t>
  </si>
  <si>
    <t>Alpha Spirit dry food mix of flavors 12 kg</t>
  </si>
  <si>
    <t>3cc4eace-1956-447a-b8db-655aa3738a6a</t>
  </si>
  <si>
    <t>HEPA a uhlíkové filtry pro čističku Tefal ROWENTA PU4020 PU4025</t>
  </si>
  <si>
    <t>HEPA and carbon filters for Tefal ROWENTA PU4020 PU4025 purifier</t>
  </si>
  <si>
    <t>3cc4ec03-2d34-456e-9014-36d23f5d8dcb</t>
  </si>
  <si>
    <t>Popelářský vůz Čistící vozidlo Siku</t>
  </si>
  <si>
    <t>Garbage truck Pojazd czyszczący Siku</t>
  </si>
  <si>
    <t>3cc50d35-eb48-4a5a-bad5-f9b01f654d58</t>
  </si>
  <si>
    <t>Hybridní barevný lak Claresa 5 ml</t>
  </si>
  <si>
    <t>Hybrid Color Varnish Claresa Shades of Violet 5 ml</t>
  </si>
  <si>
    <t>3cc51d9b-1c24-4085-9fac-8ea730ff95f9</t>
  </si>
  <si>
    <t>Síťové příklepové kladivo SDS Plus Bosch 1,7 J 550 W 230 V</t>
  </si>
  <si>
    <t>Key impact SDS Plus network Bosch 1,7 J 550 W 230 V</t>
  </si>
  <si>
    <t>3cc544a9-c0a8-411b-b6ee-86a448981e21</t>
  </si>
  <si>
    <t>Numoco šaty před kolena velikost XL</t>
  </si>
  <si>
    <t>Numoco classic cocktail dress above the knee, size XL</t>
  </si>
  <si>
    <t>3cc55adc-f448-4efe-a9db-a22c57da6941</t>
  </si>
  <si>
    <t>Žárovky TSM SHOP Sady 2 ks</t>
  </si>
  <si>
    <t>Bulbs TSM SHOP Sets of 2</t>
  </si>
  <si>
    <t>3cc5c751-bd1f-443e-9334-67cfa0f9f69e</t>
  </si>
  <si>
    <t>Ziaja Přirozeně pečujeme o jemný šampon na vlasy a pokožku hlavy, čistící a hydratační 200 Ml</t>
  </si>
  <si>
    <t>Ziaja Naturally We care for a mild shampoo for hair and scalp cleansing and moisturizing 200ml</t>
  </si>
  <si>
    <t>3cc5c834-471d-499d-a715-dbe4bf0a0f48</t>
  </si>
  <si>
    <t>Filmová nálepka Demon Slayer</t>
  </si>
  <si>
    <t>Demon Slayer movie sticker</t>
  </si>
  <si>
    <t>3cc5da97-4beb-41fb-882f-e3ab4a204ab4</t>
  </si>
  <si>
    <t>Vložky do bot Kaps velikost 40-40</t>
  </si>
  <si>
    <t>Shoe inserts Kaps size 40-40</t>
  </si>
  <si>
    <t>3cc619c6-d6d9-4cdb-bd4a-baf309914ae9</t>
  </si>
  <si>
    <t>Vtech Tut Tut - Dodávka</t>
  </si>
  <si>
    <t>Vtech Tut Tut - Van</t>
  </si>
  <si>
    <t>3cc66aba-49f5-4138-9382-116f312b720c</t>
  </si>
  <si>
    <t>Držák pro upevnění hasicího přístroje do auta na suchý zip</t>
  </si>
  <si>
    <t>Car fire extinguisher Velcro mount</t>
  </si>
  <si>
    <t>3cc69d32-a002-47d3-b794-8c78dce7aedd</t>
  </si>
  <si>
    <t>Lucky John Rock Craw 2` 5 cm - 085</t>
  </si>
  <si>
    <t>Lucky John Rock Craw 2` 5cm - 085</t>
  </si>
  <si>
    <t>3cc6bbd3-c1e3-432c-a65a-ade02f9fc269</t>
  </si>
  <si>
    <t>Under Armour pánské pantofle Core PTH Slides velikost 46</t>
  </si>
  <si>
    <t>Under Armour Core PTH Slides Men's Slides Size 46</t>
  </si>
  <si>
    <t>3cc6eb56-8a35-4984-ae09-2300581483de</t>
  </si>
  <si>
    <t>Vzdělávací podložka interaktivní podložka Nukido Koala 100 x 100 cm, mátová</t>
  </si>
  <si>
    <t>Interactive educational mat Nukido Koala 100x100 cm mint</t>
  </si>
  <si>
    <t>3cc7108c-4cb9-451c-a6e2-bc9f959276c1</t>
  </si>
  <si>
    <t>LEGO Star Wars 75333 Jedi Fighter Obi-Wana Kenobiho</t>
  </si>
  <si>
    <t>LEGO Star Wars 75333 Obi-Wan Kenobi Jedi Fighter</t>
  </si>
  <si>
    <t>3cc76ae1-cd19-494f-840c-fbd33823fafa</t>
  </si>
  <si>
    <t>3cc7779f-855b-43cb-a936-6274322898b5</t>
  </si>
  <si>
    <t>Befado papuče Řemínky vícebarevné velikost 29</t>
  </si>
  <si>
    <t>Befado children's slippers Velcro multicolor size 29</t>
  </si>
  <si>
    <t>3cc8717d-fe09-44d7-a4ff-701d52ead067</t>
  </si>
  <si>
    <t>Rukavice Reis RSPBCINDIANEX C velikost 11 - XXL 1 pár</t>
  </si>
  <si>
    <t>Gloves Reis RSPBCINDIANEX C size 11 - XXL 1 pair</t>
  </si>
  <si>
    <t>3cc8733a-cae5-4add-a8ec-50c7ee2c0ef7</t>
  </si>
  <si>
    <t>Hmoždíř Zeller kámen šedý</t>
  </si>
  <si>
    <t>Mortar Zeller grey stone</t>
  </si>
  <si>
    <t>3cc8962b-604c-41c7-90f2-cb02c3781cf0</t>
  </si>
  <si>
    <t>Nůž Mil-Tec 15319600</t>
  </si>
  <si>
    <t>Mil-Tec 15319600 knife</t>
  </si>
  <si>
    <t>3cc8d149-5a31-40c7-87da-4ebbf039a861</t>
  </si>
  <si>
    <t>Tega Baby bath lounger</t>
  </si>
  <si>
    <t>3cc8de60-76fc-4e1a-911b-a071ff7717bd</t>
  </si>
  <si>
    <t>3cc8e775-2640-4922-bf57-a11628660c99</t>
  </si>
  <si>
    <t>Černé samolepící mašličky na zdobení balónků a dortu, 10 kusů</t>
  </si>
  <si>
    <t>Black Self Adhesive Bows for Balloon Decoration, Cake 10 Pieces</t>
  </si>
  <si>
    <t>3cc92982-31bc-47f2-baf2-68eb0c907adb</t>
  </si>
  <si>
    <t>Membránová klávesnice Logitech K400 Plus</t>
  </si>
  <si>
    <t>Logitech K400 Plus membrane keyboard</t>
  </si>
  <si>
    <t>3cc94236-2402-4de7-b489-2221878e0001</t>
  </si>
  <si>
    <t>Filtrační konvice skleněná Aquaphor Nord 2,5 l s náplní A5 (350 l), bílá</t>
  </si>
  <si>
    <t>Glass filter jug Aquaphor Nord 2,5l with cartridge A5 (350l), white</t>
  </si>
  <si>
    <t>3cc94e50-402a-491d-b8a1-06509b2a041a</t>
  </si>
  <si>
    <t>Bunda Texar Conger vel. XL</t>
  </si>
  <si>
    <t>Jacket Texar Conger r. XL</t>
  </si>
  <si>
    <t>3cc97efc-97c7-459a-bb0a-d223e6f88542</t>
  </si>
  <si>
    <t>Zahradní hadice 4-vrstvá Schmith 3/4" 20 m oranžová</t>
  </si>
  <si>
    <t>Garden hose 4-layer Schmith 3/4" 20 m orange</t>
  </si>
  <si>
    <t>3cc9bf60-5dd4-4edd-8d39-d4f9a49574b2</t>
  </si>
  <si>
    <t>Na jedno použití vložky Lovi béžové 20 ks</t>
  </si>
  <si>
    <t>Disposable inserts Lovi beige 20 pcs.</t>
  </si>
  <si>
    <t>3cc9cdea-f042-4f75-8f58-0cba764c5833</t>
  </si>
  <si>
    <t>Desková hra Epee Hra Psí život</t>
  </si>
  <si>
    <t>Board game Life of a dog Epee</t>
  </si>
  <si>
    <t>3cca2135-961e-4a6f-8d6d-14f1c9fc838c</t>
  </si>
  <si>
    <t>SAMOLEPKA na auto MY DRIVING SCARES ME TOO Řidič - MEME KŘEČEK 22x6</t>
  </si>
  <si>
    <t>CAR STICKER MY DRIVING SCARES ME TOO Driver - MEME CHOMIK 22x6</t>
  </si>
  <si>
    <t>3cca2267-674a-4c18-84d7-63ca6e6bc772</t>
  </si>
  <si>
    <t>Tyčinky 11 cm 50 ks PME</t>
  </si>
  <si>
    <t>WOODEN FLAT sticks 11 cm 50 pcs PME</t>
  </si>
  <si>
    <t>3cca4421-daac-46c3-9a03-ed9e42956bc1</t>
  </si>
  <si>
    <t>Foliový narozeninový balón sklápěč kamion velký</t>
  </si>
  <si>
    <t>Foil birthday balloon tipper truck large</t>
  </si>
  <si>
    <t>3cca6d2d-98d0-4b49-a26c-3bcd8f3e3628</t>
  </si>
  <si>
    <t>Čistič pistolí Grafen GPC500 500 ml</t>
  </si>
  <si>
    <t>Gun cleaner Grafen GPC500 500 ml</t>
  </si>
  <si>
    <t>3cca9b12-2b98-4838-a7c3-64ec125e5485</t>
  </si>
  <si>
    <t>Pánské tričko Under Armour XS</t>
  </si>
  <si>
    <t>Men's Under Armour XS sports t-shirt</t>
  </si>
  <si>
    <t>3ccaa933-54cd-4193-b350-fa66322d367b</t>
  </si>
  <si>
    <t>Yato izolační páska červená 19 mm 20 m YT-8166</t>
  </si>
  <si>
    <t>Yato insulation tape red 19mm 20m YT-8166</t>
  </si>
  <si>
    <t>3ccaae12-57e7-4f47-b2e1-00218331054e</t>
  </si>
  <si>
    <t>Boxerky Cornette Comfort 002/284 tmavě modrá M</t>
  </si>
  <si>
    <t>Boxers Cornette Comfort 002/284 navy blue M</t>
  </si>
  <si>
    <t>3ccac6f5-104d-47a8-995a-a034541166aa</t>
  </si>
  <si>
    <t>Svačinový Box Koziol 400 ml</t>
  </si>
  <si>
    <t>Lunchbox Koziol 400 ml</t>
  </si>
  <si>
    <t>3ccaf18f-e186-4b43-822c-a5afdc10f1bc</t>
  </si>
  <si>
    <t>Atomfall PlayStation 4 (PS4) krabicový</t>
  </si>
  <si>
    <t>Atomfall PlayStation 4 (PS4)</t>
  </si>
  <si>
    <t>3ccaf6ba-4d6d-46aa-bc38-a31ffeb50f0c</t>
  </si>
  <si>
    <t>DNKA stavební báze 12 ml</t>
  </si>
  <si>
    <t>DNKA building base 12 ml</t>
  </si>
  <si>
    <t>3ccafdf3-9780-4ed6-a896-9ab84727eca2</t>
  </si>
  <si>
    <t>Pánské tričko HI-TEC OLEN vel. 3XL SKY CAPTAIN</t>
  </si>
  <si>
    <t>Men's T-shirt HI-TEC OLEN size 3XL SKY CAPTAIN</t>
  </si>
  <si>
    <t>3ccb29fe-1d2c-499e-bdc3-73ddf5f6485e</t>
  </si>
  <si>
    <t>Vrtáky do kovu Co5% 4,2 mm, HT6D116,HOGERT</t>
  </si>
  <si>
    <t>Metal drill bits Co5% 4.2 mm, HT6D116, HOGERT</t>
  </si>
  <si>
    <t>3ccb3d5b-1652-4b6d-8c65-866c4b9bbc40</t>
  </si>
  <si>
    <t>Le Petit Marseillais Krémový sprchový gel Malina Pivoňka 400ml</t>
  </si>
  <si>
    <t>Le Petit Marseillais Creamy Shower Gel Raspberry Peony 400ml</t>
  </si>
  <si>
    <t>3ccb4541-2bef-4050-823a-dd0bfd723058</t>
  </si>
  <si>
    <t>Razítka ve sklenici</t>
  </si>
  <si>
    <t>Stamps in a jar</t>
  </si>
  <si>
    <t>3ccb539d-c921-4c54-be54-f5ed49edbf0e</t>
  </si>
  <si>
    <t>Ravensburger Puzzle 115860 Puzzle-Ball Měsíc svítící ve tmě</t>
  </si>
  <si>
    <t>Ravensburger Puzzle 115860 Puzzle-Ball Moon shining in the dark</t>
  </si>
  <si>
    <t>3ccb67c5-52f3-4e24-841f-b48691d7514d</t>
  </si>
  <si>
    <t>Lenor Tekutá aviváž, La Desirable 59 praní</t>
  </si>
  <si>
    <t>Lenor Fabric Softener, La Desirable 59 Washes</t>
  </si>
  <si>
    <t>3ccb8844-a9e5-4c24-964f-258835b91b64</t>
  </si>
  <si>
    <t>Lee Rider pánské džíny zúžené velikost 30/32</t>
  </si>
  <si>
    <t>Lee Rider Men's Tapered Jeans Size 30/32</t>
  </si>
  <si>
    <t>3ccb90ab-ec43-41e4-ac78-b017cecd3059</t>
  </si>
  <si>
    <t>Chňapka proti mouchám Bros</t>
  </si>
  <si>
    <t>Fly Swatter Bros</t>
  </si>
  <si>
    <t>3ccb97ef-52e2-4453-aaef-a33dbf08d017</t>
  </si>
  <si>
    <t>JUTOVÝ PROVÁZEK 50 M</t>
  </si>
  <si>
    <t>DECORATIVE DECORATIVE JUTE STRING 50M</t>
  </si>
  <si>
    <t>3ccbb3cb-8a28-45c6-b417-bca8f30cbdca</t>
  </si>
  <si>
    <t>Redukce Vents 125 mm</t>
  </si>
  <si>
    <t>Vents reduction 125mm</t>
  </si>
  <si>
    <t>3ccbd05c-62f9-4a0d-8a1b-014d4d7bfe90</t>
  </si>
  <si>
    <t>Zdravotnická zástěra Sentyrz vel. 38</t>
  </si>
  <si>
    <t>Sentyrz medical apron, size 38</t>
  </si>
  <si>
    <t>3ccbe1d4-c314-4ee8-b346-8ec9fe403d90</t>
  </si>
  <si>
    <t>Purflux LS867B Olejový filtr</t>
  </si>
  <si>
    <t>Purflux LS867B Filtr oleju</t>
  </si>
  <si>
    <t>3ccbfdf2-c5d5-4c14-87e4-c5f6aa795b01</t>
  </si>
  <si>
    <t>Smartphone Apple iPhone 5C 1 GB / 8 GB 4G (LTE) bílý</t>
  </si>
  <si>
    <t>Apple iPhone 5C 1 GB / 8 GB 4G (LTE) smartphone, white</t>
  </si>
  <si>
    <t>3ccc05e4-e8df-498f-9b44-5dbac63f86e8</t>
  </si>
  <si>
    <t>Třpytivé samolepky Jednorožci</t>
  </si>
  <si>
    <t>Glitter stickers Unicorns</t>
  </si>
  <si>
    <t>3ccc07f2-7581-4d8a-b486-bf79f77ab062</t>
  </si>
  <si>
    <t>Nerezová špachtle PROFI 120 mm - min</t>
  </si>
  <si>
    <t>Stainless steel spatula PROFI 120mm -mn</t>
  </si>
  <si>
    <t>3cccad85-e8fa-4af2-8140-091d2db7b097</t>
  </si>
  <si>
    <t>CROCS ŽABKY S LOGEM 36-37</t>
  </si>
  <si>
    <t>CROCS WOMEN'S FLIP-FLOPS WHITE SLIP-ON WITH LOGO 36-37</t>
  </si>
  <si>
    <t>3cccd5a0-5d24-4019-a4cb-013c92d1c361</t>
  </si>
  <si>
    <t>Vysoké boty Brandit Defense 45 zelené</t>
  </si>
  <si>
    <t>High boots Brandit Defense 45 green</t>
  </si>
  <si>
    <t>3cccf623-c565-4eaf-b114-a12e1e51e5b9</t>
  </si>
  <si>
    <t>Bezdrátový skladový skener a čtečka čárových kódů QR 1D 2D Bluetooth</t>
  </si>
  <si>
    <t>Wireless Storage Scanner 1D 2D Bluetooth QR Barcode Reader</t>
  </si>
  <si>
    <t>3ccd1641-921a-4eaa-a984-8a80384755f1</t>
  </si>
  <si>
    <t>SPORTOVNÍ KOČÁREK DEŠTNÍK - MoMi AKIRA ŠEDÝ - SADA PŘÍSLUŠENSTVÍ</t>
  </si>
  <si>
    <t>UMBRELLA WALKER - MoMi AKIRA GRAY - ACCESSORY SET</t>
  </si>
  <si>
    <t>3ccd3157-7c95-4871-bd5e-82d41c4a713d</t>
  </si>
  <si>
    <t>Minerální motorový olej Motul 4 l 10W-40</t>
  </si>
  <si>
    <t>Mineral engine oil Motul 4 l 10W-40</t>
  </si>
  <si>
    <t>3ccd64ab-2516-40f7-a95b-9d33e1b4f7d3</t>
  </si>
  <si>
    <t>Deironizér na lak Kiurlab RH- 1 l</t>
  </si>
  <si>
    <t>Kiurlab RH-1l varnish deironizer</t>
  </si>
  <si>
    <t>3ccdcedf-a507-4bd9-a931-61e03030cdde</t>
  </si>
  <si>
    <t>Automatický deštník PARASOLKA Kouzelná Beruška a Černý kocour</t>
  </si>
  <si>
    <t>Automatic umbrella UMBRELLA Miraculous Ladybug and Black Cat</t>
  </si>
  <si>
    <t>3cce054e-062d-4e07-8488-3c738eed2bd9</t>
  </si>
  <si>
    <t>Krůta v sýrovo-bylinné omáčce 270 g ED RED ORIGINALS</t>
  </si>
  <si>
    <t>Turkey in cheese and herbal sauce 270g ED RED ORIGINALS</t>
  </si>
  <si>
    <t>3cce1c93-d981-47fa-9b63-c775f57ad6e6</t>
  </si>
  <si>
    <t>Tlakový hrnec TEFAL Secure Trendy Pressure 4L INDUKCE P2580402</t>
  </si>
  <si>
    <t>Pressure cooker TEFAL Secure Trendy Pressure 4L INDUCTION P2580402</t>
  </si>
  <si>
    <t>3cce8bac-3484-4fa4-9284-659dd2da3eda</t>
  </si>
  <si>
    <t>Hadicová spona Bradas 3,6 mm x 200 ⌀ 3,6 mm 100 ks</t>
  </si>
  <si>
    <t>Clamp band Bradas 3,6 mm x 200 ⌀ 3,6 mm 100 pcs.</t>
  </si>
  <si>
    <t>3ccea503-06f6-4f50-8818-fafabd2927d4</t>
  </si>
  <si>
    <t>Seago Elektrický sonický kartáček SG-972-S5 červený</t>
  </si>
  <si>
    <t>Seago Electric sonic toothbrush SG-972-S5 red</t>
  </si>
  <si>
    <t>3cceadad-f2fd-4aae-8e38-40747a923068</t>
  </si>
  <si>
    <t>3cced39e-4351-4338-834d-cd84f2a2e484</t>
  </si>
  <si>
    <t>DEKORAL MULTIMETAL BARVA NA KOV ANTRACIT RAL 7016 2.5L</t>
  </si>
  <si>
    <t>DEKORAL MULTIMETAL ANTI-CORROSION PAINT FOR METAL ANTHRACITE RAL 7016 2.5L</t>
  </si>
  <si>
    <t>3ccedfe7-5af2-4b60-8089-bde0b4d56790</t>
  </si>
  <si>
    <t>KONTAKTNÍ MŮSTEK PRO ŽHAVICÍ SVÍČKY VW GOLF 1,9TDI 04-09</t>
  </si>
  <si>
    <t>CONTACT BRIDGE OF GLOW PLUGS VW GOLF 1,9TDI 04-09</t>
  </si>
  <si>
    <t>3ccf4b2f-02a8-4483-b314-1dacc7625f7a</t>
  </si>
  <si>
    <t>Mini lupa – vybavení malého objevitele Buki</t>
  </si>
  <si>
    <t>A mini magnifier - the equipment of the little explorer Buki</t>
  </si>
  <si>
    <t>3ccf61c3-e096-4e19-b496-d9289778ebc3</t>
  </si>
  <si>
    <t>EXCENTRICKÁ BRUSKA 150 MM 350 W YATO</t>
  </si>
  <si>
    <t>ECCENTRIC GRINDER 150MM 350W YATO</t>
  </si>
  <si>
    <t>3ccf6aa2-8f0c-49bd-aceb-08ef456f82ec</t>
  </si>
  <si>
    <t>Elastické lana Amio 01148 2x100 cm</t>
  </si>
  <si>
    <t>Amio 01148 elastic cords 2x100 cm</t>
  </si>
  <si>
    <t>3ccf6f7c-2ba3-4709-90e9-c396e140db73</t>
  </si>
  <si>
    <t>Marmara - Gravity Line Space Matte Pomade - Pomáda na vlasy 100 ml</t>
  </si>
  <si>
    <t>Marmara - Gravity Line Space Matte Pomade 100ml</t>
  </si>
  <si>
    <t>3ccf73f8-2900-471a-83bf-c2304b724924</t>
  </si>
  <si>
    <t>Pánské černé boty PUMA ST RUNNER V3 38485502 43</t>
  </si>
  <si>
    <t>Black men's shoes PUMA ST RUNNER V3 38485502 43</t>
  </si>
  <si>
    <t>3ccf7657-172a-46ca-9e47-b2f8e30662fb</t>
  </si>
  <si>
    <t>Impregnát na dřevo Vidaron V16 Antracit šedý 4,5 l</t>
  </si>
  <si>
    <t>Wood impregnation Vidaron V16 Anthracite gray 4.5 l</t>
  </si>
  <si>
    <t>3ccf7de2-52b1-4ad4-92c8-7b25d7a3b95f</t>
  </si>
  <si>
    <t>DĚTSKÉ BOTY CROCS ZIMNÍ ZATEPLENÉ SNĚHULE VEL. 22-23</t>
  </si>
  <si>
    <t>CROCS CHILDREN'S SHOES, INSULATED WINTER SNOW BOOTS, size 22-23</t>
  </si>
  <si>
    <t>3ccf9b69-d650-4302-81c9-061b28f4571c</t>
  </si>
  <si>
    <t>Doplněk stravy Now Foods kapsle 60 ks</t>
  </si>
  <si>
    <t>Diet supplement Now Foods capsules 60 pcs</t>
  </si>
  <si>
    <t>3ccfcbc8-1768-468e-9667-2ab590bc26d5</t>
  </si>
  <si>
    <t>3ccfdda9-3021-4472-b283-c29d0bfa4607</t>
  </si>
  <si>
    <t>TRIČKO PÁNSKÉ 4F HLADKÉ TRIČKO BAVLNA LÉTO SHM2256 46S vel. S</t>
  </si>
  <si>
    <t>MEN'S T-SHIRT 4F SMOOTH TSHIRT COTTON SUMMER SHM2256 46S s. S</t>
  </si>
  <si>
    <t>3ccfe16c-369e-4729-9c3a-5fa98d40eec1</t>
  </si>
  <si>
    <t>Vileda ACTIFIBRE utěrka Soft univerzální</t>
  </si>
  <si>
    <t>Vileda ACTIFIBRE cloth Soft universal</t>
  </si>
  <si>
    <t>3ccfe7eb-6d83-4a66-a604-f1cef597e07b</t>
  </si>
  <si>
    <t>Biały Jeleń prášek na barevné prádlo 1,9 kg</t>
  </si>
  <si>
    <t>Biały Jeleń color washing powder 1.9 kg</t>
  </si>
  <si>
    <t>3cd046c0-f846-4e67-b2f2-24ad7700f1a8</t>
  </si>
  <si>
    <t>Deka Eurofirany z mikrovlákna 150 cm x 200 cm černá</t>
  </si>
  <si>
    <t>Eurofirany microfiber blanket 150 cm x 200 cm black</t>
  </si>
  <si>
    <t>3cd051fd-ce97-4a16-994a-2d5d4aab73c3</t>
  </si>
  <si>
    <t>ALMI krmivo suché hovězí maso 12 kg</t>
  </si>
  <si>
    <t>ALMI beef dry food 12 kg</t>
  </si>
  <si>
    <t>3cd055eb-a51c-4519-ac64-7d9c31b84c75</t>
  </si>
  <si>
    <t>DVOUDÍLNÉ PLAVKY KOMPLET DÁMSKÉ BIKINY HORNÍ SPODNÍ DÍL BRAZILKY M</t>
  </si>
  <si>
    <t>SWIMSUIT TWO-PIECE BIKINI SET WOMEN'S TOP DOWN BRAZILIAN M</t>
  </si>
  <si>
    <t>3cd05fc2-5f3b-40db-961a-dda8e70781c1</t>
  </si>
  <si>
    <t>HELLOWEEN Tričko černé KONCERT KATOWICE TOUR 2025 XS</t>
  </si>
  <si>
    <t>HELLOWEEN Women's T-Shirt black CONCERT KATOWICE TOUR 2025 XS</t>
  </si>
  <si>
    <t>3cd06ff1-5ae8-469b-aede-7a059a25b7e3</t>
  </si>
  <si>
    <t>Desková hra Rummy. Cestovní verze Tactic</t>
  </si>
  <si>
    <t>Rummy board game. Travel version Tactic</t>
  </si>
  <si>
    <t>3cd0a8c2-393e-4def-a16b-afdfd5fe8c09</t>
  </si>
  <si>
    <t>Rybářský set Margrom Zestaw 004</t>
  </si>
  <si>
    <t>Margrom fishing set Zestaw 004</t>
  </si>
  <si>
    <t>3cd0da17-aa27-477f-98e2-ec193a9fcc58</t>
  </si>
  <si>
    <t>Brit krmivo suché sleď 2 kg</t>
  </si>
  <si>
    <t>Brit dry food herring 2 kg</t>
  </si>
  <si>
    <t>3cd0e066-1e9e-4948-be2a-ea420a77fa08</t>
  </si>
  <si>
    <t>Automatická gumička MONO nula - Tombow - červená</t>
  </si>
  <si>
    <t>Automatic eraser MONO zero - Tombow - red</t>
  </si>
  <si>
    <t>3cd0e5d7-72fe-4170-882d-9bd9a424c711</t>
  </si>
  <si>
    <t>Gorsenia podprsenka měkká černá velikost 95J</t>
  </si>
  <si>
    <t>Gorsenia soft bra black size 95J</t>
  </si>
  <si>
    <t>3cd0e670-f364-4634-aeeb-5e89bee1e414</t>
  </si>
  <si>
    <t>3D Puzzle-Ball Pokémon: Quick Ball</t>
  </si>
  <si>
    <t>Pokemon Puzzle-Ball 3D: Fast Ball</t>
  </si>
  <si>
    <t>3cd0f9fe-7f7f-4743-9120-3b15652f853c</t>
  </si>
  <si>
    <t>ŠEDÝ DŘEVĚNÝ LAMPION LUCERNA 20x20x38,5 cm</t>
  </si>
  <si>
    <t>GREY LANTERN WOODEN LANTERN 20x20x38,5 cm</t>
  </si>
  <si>
    <t>3cd114d4-882b-476c-b82b-d8f730429aba</t>
  </si>
  <si>
    <t>Playmobil princezna 6853 Playmobil princezna Maškarní ples 6853</t>
  </si>
  <si>
    <t>Playmobil Princess 6853 Playmobil Princess Masked Ball 6853</t>
  </si>
  <si>
    <t>3cd11c34-e58c-44e0-89f4-a066f2bb50ea</t>
  </si>
  <si>
    <t>ČELOVKA LED COB LAMPIČKA NA HLAVU ČELOVKA</t>
  </si>
  <si>
    <t>HEADLAMP LED COB HEADLAMP</t>
  </si>
  <si>
    <t>3cd122ae-8034-4e70-9778-b9c95efe6569</t>
  </si>
  <si>
    <t>Propiska kuličkový popisovač PILOT</t>
  </si>
  <si>
    <t>Ballpoint pen black PILOT</t>
  </si>
  <si>
    <t>3cd15d5a-aaf5-4c10-87aa-1fd664e1e576</t>
  </si>
  <si>
    <t>3cd1866b-6268-49cd-b109-1befea33e18f</t>
  </si>
  <si>
    <t>Školní batoh vícekomorový BAAGL černý, odstíny žluté a zlaté 25 l</t>
  </si>
  <si>
    <t>Multi-chamber school backpack BAAGL black, shades of yellow and gold 25 l</t>
  </si>
  <si>
    <t>3cd18cd2-28ad-438d-9b4a-9a8f84c775ae</t>
  </si>
  <si>
    <t>Sportovní obuv pro miminka Nike 18,5 PICO 5 AR4</t>
  </si>
  <si>
    <t>Trainers for babies Nike 18,5 PICO 5 AR4</t>
  </si>
  <si>
    <t>3cd1ca3c-fdea-440b-9b3f-f73b9c59713a</t>
  </si>
  <si>
    <t>Ava podprsenka měkká černá velikost 70J</t>
  </si>
  <si>
    <t>Ava soft bra black size 70J</t>
  </si>
  <si>
    <t>3cd1da5a-1b13-4bca-a756-447a64b13af4</t>
  </si>
  <si>
    <t>Cymbergaj Stůl pro Air Hry Hokej Hokej Velká hra Děti Cymbergaje</t>
  </si>
  <si>
    <t>Air Hockey Table Air Hockey Games Hockey Big Hockey Game Children Air Hockey</t>
  </si>
  <si>
    <t>3cd23903-46af-4d72-9127-3c54e01b0853</t>
  </si>
  <si>
    <t>Pánská trička 4F Sada 3 kusů sportovních bavlněných triček 3XL</t>
  </si>
  <si>
    <t>Men's T-Shirts 4F Set of 3 Sports Cotton T-shirts 3XL</t>
  </si>
  <si>
    <t>3cd23c38-64a4-42e4-b7b1-e1f8bfccf28e</t>
  </si>
  <si>
    <t>Vložka (náhrada) Maan 18 cm</t>
  </si>
  <si>
    <t>Insert Maan 18 cm</t>
  </si>
  <si>
    <t>3cd2a786-08fa-4e61-a247-74bd0c922765</t>
  </si>
  <si>
    <t>Kamera automobilová pro couvání, zrcátko, záznamník</t>
  </si>
  <si>
    <t>Car camera reversing mirror recorder</t>
  </si>
  <si>
    <t>3cd31024-a583-480a-9557-b7c2762f99ed</t>
  </si>
  <si>
    <t>Cestovní taška Travelite Basics Active</t>
  </si>
  <si>
    <t>Travel bag Travelite Basics Active</t>
  </si>
  <si>
    <t>3cd3106b-9dbc-428b-8428-038ef32949ed</t>
  </si>
  <si>
    <t>Zahradní nástěnné svítidlo Solight šedé s integrovaným LED zdrojem 13 W</t>
  </si>
  <si>
    <t>Garden wall lamp Solight grey integrated LED source 13 W</t>
  </si>
  <si>
    <t>3cd31885-2327-441b-bcf8-8019988d57cd</t>
  </si>
  <si>
    <t>Akvaristický silikon Jaba bezbarvý 310 ml</t>
  </si>
  <si>
    <t>Aquarium silicone Jaba colorless 310 ml</t>
  </si>
  <si>
    <t>3cd325bb-1bff-427a-bc7d-0571c87928ea</t>
  </si>
  <si>
    <t>OXFORD AQUA VODĚODOLNÝ BATOH 20L</t>
  </si>
  <si>
    <t>OXFORD AQUA WATERPROOF MOTORCYCLE BACKPACK 20L</t>
  </si>
  <si>
    <t>3cd32c9d-6552-4d91-aa7a-60a06b70b39a</t>
  </si>
  <si>
    <t>Zvonky zvoní zvonky</t>
  </si>
  <si>
    <t>The bells ring the bells</t>
  </si>
  <si>
    <t>3cd331b8-b27a-4683-9c19-f7b573b3cc23</t>
  </si>
  <si>
    <t>Vana do kufru, gumová 3D (TPE), TOYOTA Corolla (E2</t>
  </si>
  <si>
    <t>Trunk mat, rubber 3D (TPE), TOYOTA Corolla (E2</t>
  </si>
  <si>
    <t>3cd388c1-9406-4c1d-ab27-4ca11581c14c</t>
  </si>
  <si>
    <t>NEBOA Styling Glossy Hair 30 ml vyhlazující mlha proti elektrizování vlasů</t>
  </si>
  <si>
    <t>NEBOA Styling Glossy Hair 30 ml smoothing mist against hair electrification</t>
  </si>
  <si>
    <t>3cd3a1bb-23d9-4d26-8785-7622ed43c3a2</t>
  </si>
  <si>
    <t>ORIGINÁLNÍ ZAPALOVACÍ CÍVKA ZAPALOVÁNÍ MOTORU LONCIN LC1P85 LC1P85F</t>
  </si>
  <si>
    <t>ORIGINAL IGNITION COIL OF LONCIN LC1P85 LC1P85F ENGINE</t>
  </si>
  <si>
    <t>3cd3bc02-8937-4f95-bf91-aee3f950e5cb</t>
  </si>
  <si>
    <t>B.toys Spojovací korále a tvary Pop Arty 300 ks</t>
  </si>
  <si>
    <t>B.Toys Pop-Arty jewelry making set!</t>
  </si>
  <si>
    <t>3cd42a58-1b5c-4b3a-8694-60b3b3c9aa03</t>
  </si>
  <si>
    <t>Pásový závěs Domax 40 x 500 mm</t>
  </si>
  <si>
    <t>Hinge tee Domax 40 x 500 mm</t>
  </si>
  <si>
    <t>3cd434cd-282b-4872-9f3d-22d2bd64b8b5</t>
  </si>
  <si>
    <t>DEFLEKTORY PEUGEOT 3008 OD 2017 4 KS PŘEDNÍ+ZADNÍ</t>
  </si>
  <si>
    <t>DEFLECTORS PEUGEOT 3008 FROM 2017 4 PCS. FRONT  BACK</t>
  </si>
  <si>
    <t>3cd4761e-765b-4b4c-8a2e-62b048b9fe76</t>
  </si>
  <si>
    <t>Big Star Dámské tenisky na platformě velikost 36</t>
  </si>
  <si>
    <t>Big Star Women's Platform Sneakers Size 36</t>
  </si>
  <si>
    <t>3cd4b60b-e5f6-4665-a45b-e1390ff84c62</t>
  </si>
  <si>
    <t>Vysoušecí kazeta do krmítka pro domácí mazlíčky Xiaomi BHR614</t>
  </si>
  <si>
    <t>Xiaomi Pet Food Feeder Desiccant Cartridge BHR614</t>
  </si>
  <si>
    <t>3cd4d459-fdee-4ed9-a987-ab4cbc9fbaca</t>
  </si>
  <si>
    <t>Akupunkturní jehly SEIRIN B typ 0,30x30 mm</t>
  </si>
  <si>
    <t>Acupuncture needles SEIRIN B type 0.30x30 mm</t>
  </si>
  <si>
    <t>3cd52b80-2cde-4029-821c-55c205b27c9b</t>
  </si>
  <si>
    <t>Hnojivo Makro + Mikro kompletní hnojení akvária sada hnojiv</t>
  </si>
  <si>
    <t>Macro Fertilizer + Micro Complete Aquarium Fertilization Fertilizer Kit</t>
  </si>
  <si>
    <t>3cd562ce-5877-448b-acf6-f5c7f70d99a5</t>
  </si>
  <si>
    <t>Polštář 40 x 40 cm</t>
  </si>
  <si>
    <t>Pillow 40 x 40 cm</t>
  </si>
  <si>
    <t>3cd59683-f5fe-4de2-970c-43746a573c12</t>
  </si>
  <si>
    <t>Nočník BabyBjörn zelený</t>
  </si>
  <si>
    <t>Potty BabyBjörn green</t>
  </si>
  <si>
    <t>3cd5ad9b-13f7-4a91-98b7-1d976edd4ab3</t>
  </si>
  <si>
    <t>Rámeček na registrační značku Virage 93-001 černý</t>
  </si>
  <si>
    <t>Virage 93-001 license plate frame black</t>
  </si>
  <si>
    <t>3cd5c5b1-506a-443b-ae51-c32953adcf38</t>
  </si>
  <si>
    <t>Elektrická varná konvice Lund 68174 2200 W 1,8 l bezbarvá</t>
  </si>
  <si>
    <t>Electric kettle Lund 68174 2200 W 1,8 l colourless</t>
  </si>
  <si>
    <t>3cd5e82a-bc04-41ae-9857-e129e151b072</t>
  </si>
  <si>
    <t>Květináč plast béžový Prosperplast 39 cm x 19,5 x 18,7 cm</t>
  </si>
  <si>
    <t>Flower pot plastic beige Prosperplast 39 cm x 19,5 x 18,7 cm</t>
  </si>
  <si>
    <t>3cd5fd71-26bb-42bf-b364-e494a64f194a</t>
  </si>
  <si>
    <t>Febi Bilstein 32122 Olejový filtr</t>
  </si>
  <si>
    <t>Febi Bilstein 32122 Oil filter</t>
  </si>
  <si>
    <t>3cd6376b-100a-4600-912a-8921732da475</t>
  </si>
  <si>
    <t>Abakus 551-1990R-UE Kombinovaná zadní lampa</t>
  </si>
  <si>
    <t>Abakus 551-1990R-UE Multifunctional rear lamp</t>
  </si>
  <si>
    <t>3cd6569f-b5c5-43ea-9733-1c2ae6f5697d</t>
  </si>
  <si>
    <t>BLIC KRYT OSTŘIKOVAČE 5513-00-0062923P</t>
  </si>
  <si>
    <t>BLIC WASHER CAP 5513-00-0062923P</t>
  </si>
  <si>
    <t>3cd6b098-62a9-41ea-a258-74e87d1e64c0</t>
  </si>
  <si>
    <t>Jednodílný rozkládací penál Paso</t>
  </si>
  <si>
    <t>Pencil case single decker Paso</t>
  </si>
  <si>
    <t>3cd6cc5e-9d71-4108-8f69-11c4937d717a</t>
  </si>
  <si>
    <t>Tlakový postřikovač K2 M412 1,5 litrů</t>
  </si>
  <si>
    <t>K2 M412 pressure sprayer 1.5 liters</t>
  </si>
  <si>
    <t>3cd733f5-8bba-467a-8d39-149fce401a0f</t>
  </si>
  <si>
    <t>Plachta MFH 32421X</t>
  </si>
  <si>
    <t>Tourist sheet MFH 32421X</t>
  </si>
  <si>
    <t>3cd757af-eb4e-4413-acda-75bbd603833b</t>
  </si>
  <si>
    <t>Hugo Boss pánské hodinky 1513340</t>
  </si>
  <si>
    <t>Hugo Boss Men's Watch 1513340</t>
  </si>
  <si>
    <t>3cd760fc-a629-46d7-be97-4a1c33cc5d7e</t>
  </si>
  <si>
    <t>4X SOLÁRNÍ LAMPA ZAPICHOVACÍ ZAHRADNÍ LAMPA VODOTĚSNÝ SENZOR SOUMRAKU PAMPELIŠKA</t>
  </si>
  <si>
    <t>4X SOLAR LAMP HAMMERED GARDEN WATERPROOF DUSK SENSOR DANDELION</t>
  </si>
  <si>
    <t>3cd77663-9dc3-471d-8e19-993fca291cc2</t>
  </si>
  <si>
    <t>ZÁCLONA ZÁCLONA VOÁL 600x150 HOTOVÁ S LEMEM BÍLÁ</t>
  </si>
  <si>
    <t>CURTAINS CURTAIN VEIL 600x150 READY WITH HEM WHITE</t>
  </si>
  <si>
    <t>3cd7b51d-0fe3-4341-ad62-37989544564c</t>
  </si>
  <si>
    <t>Ozdobný děrovač DpCraft, odstíny žluté a zlaté</t>
  </si>
  <si>
    <t>Decorative punch DpCraft shades of yellow and gold</t>
  </si>
  <si>
    <t>3cd7b687-04b9-494e-adc2-1dcfa9639e76</t>
  </si>
  <si>
    <t>Kolínská voda Acqua di Parma 50 ml</t>
  </si>
  <si>
    <t>Acqua di Parma cologne 50 ml</t>
  </si>
  <si>
    <t>3cd7c584-6827-4d40-b5f0-4d9733d1946f</t>
  </si>
  <si>
    <t>Ubrousek čtvercový papír 33 cm x 33 cm</t>
  </si>
  <si>
    <t>Square paper napkin 33 cm x 33 cm</t>
  </si>
  <si>
    <t>3cd7ed1f-f368-43f3-afde-cc2edfcd7150</t>
  </si>
  <si>
    <t>Hliníková boční markýza</t>
  </si>
  <si>
    <t>Aluminum Side Awning</t>
  </si>
  <si>
    <t>3cd802c5-1f95-45d5-8bff-4348194ba604</t>
  </si>
  <si>
    <t>CHLAPECKÉ BODY 62 dlouhý rukáv bavlna s TRAKTORKAMI</t>
  </si>
  <si>
    <t>BOYS' BODY 62 long sleeve cotton in TRACTORS</t>
  </si>
  <si>
    <t>3cd81610-061a-487e-b0c1-3015fc79cbcc</t>
  </si>
  <si>
    <t>Holicí Strojek Braun 3010BT</t>
  </si>
  <si>
    <t>Shaver Braun 3010BT</t>
  </si>
  <si>
    <t>3cd82311-0524-48cf-a0b9-48e363d99d73</t>
  </si>
  <si>
    <t>Vysavač Concept VP4352 černý</t>
  </si>
  <si>
    <t>Handheld vacuum cleaner Concept VP4352 black</t>
  </si>
  <si>
    <t>3cd84f0e-079f-4505-8f27-64c71b81ad6e</t>
  </si>
  <si>
    <t>Kšiltovka ART.MAS CBI velikost univerzální modrá</t>
  </si>
  <si>
    <t>Baseball cap ART.MAS CBI universal size blue</t>
  </si>
  <si>
    <t>3cd8a273-fa9b-4885-b517-7a2e4e5db7b0</t>
  </si>
  <si>
    <t>Koupací ručník Greno 70x140 cm bavlna</t>
  </si>
  <si>
    <t>Greno bath towel 70x140cm Egyptian cotton</t>
  </si>
  <si>
    <t>3cd8d9ba-587b-45dc-9114-3a01c73851ce</t>
  </si>
  <si>
    <t>Plavecká deska SwimWays Sw001c</t>
  </si>
  <si>
    <t>Swimming kickboards SwimWays Sw001c</t>
  </si>
  <si>
    <t>3cd8e228-b579-492f-b55b-d44d3c994443</t>
  </si>
  <si>
    <t>Korunkový Vrták Geko 20 mm</t>
  </si>
  <si>
    <t>Hole saw Geko 20 mm</t>
  </si>
  <si>
    <t>3cd910f6-9db1-4fd8-876b-99bf862025f0</t>
  </si>
  <si>
    <t>Bezdrátová sluchátka Sony Link Buds</t>
  </si>
  <si>
    <t>Sony Link Buds Wireless In-Ear Headphones</t>
  </si>
  <si>
    <t>3cd9164a-36de-469a-91cc-33a79e0deda2</t>
  </si>
  <si>
    <t>Bonprix šaty klasické před kolenem velikost 38</t>
  </si>
  <si>
    <t>Bonprix classic cocktail dress in front of the knee size 38</t>
  </si>
  <si>
    <t>3cd991c5-7120-4743-8e10-7385a6e3161a</t>
  </si>
  <si>
    <t>HMS AUTOMATICKÉ KOLEČKO PRO CVIČENÍ BŘIŠNÍCH SVALŮ S LCD DISPLEJEM</t>
  </si>
  <si>
    <t>HMS AUTOMATIC ABDOMINAL MUSCLE EXERCISE WHEEL WITH LCD DISPLAY</t>
  </si>
  <si>
    <t>3cd9f9bf-593a-49c6-a4d6-7c6ebac68c6c</t>
  </si>
  <si>
    <t>Krátké pracovní kalhoty TVARDY velikost XL (10)</t>
  </si>
  <si>
    <t>Work pants short TVARDY size XL (10)</t>
  </si>
  <si>
    <t>3cda10ef-d94f-44ef-9e04-cb289b79282e</t>
  </si>
  <si>
    <t>MAGGI Magic Asia Teriaki 130g</t>
  </si>
  <si>
    <t>3cda8c90-a52c-4f94-bf0a-db0ea262e7c9</t>
  </si>
  <si>
    <t>Hula hoop s výstupky MSport 46 cm růžový</t>
  </si>
  <si>
    <t>Hula hop with projections MSport 46 cm pink</t>
  </si>
  <si>
    <t>3cda9ba4-2505-45fb-8de2-3bde67b34a7a</t>
  </si>
  <si>
    <t>INDUKČNÍ MAGNETICKÁ BEZDRÁTOVÁ POWERBANKA 10000MAH PD S MAGSAFE USB C</t>
  </si>
  <si>
    <t>POWER BANK INDUCTION MAGNETIC WIRELESS 10000MAH PD WITH MAGSAFE USB C</t>
  </si>
  <si>
    <t>3cdabddb-b7d4-4a6e-8aa3-39b5e3a592a7</t>
  </si>
  <si>
    <t>Kuchyňský robot Kenwood KHC29.H0WH 1000 W bílý</t>
  </si>
  <si>
    <t>Kenwood KHC29.H0WH 1000 W white food processor</t>
  </si>
  <si>
    <t>3cdac542-4fbe-4f5f-85ca-1db3f8695e88</t>
  </si>
  <si>
    <t>Kontrastní Barva Citadel: Sigvald Burgundsko</t>
  </si>
  <si>
    <t>Citadel Contrast Paint: Sigvald Burgundy</t>
  </si>
  <si>
    <t>3cdaf53d-8042-467f-a89e-74ebe6102ef6</t>
  </si>
  <si>
    <t>Dětská židlička Arditex Věk 3+</t>
  </si>
  <si>
    <t>Children's high chair Arditex 3 years +</t>
  </si>
  <si>
    <t>3cdb1e8a-c9ea-4355-89dd-d84404c78e20</t>
  </si>
  <si>
    <t>Lampa Kontakt Zásuvka Retlux RNL 101 LED 230V</t>
  </si>
  <si>
    <t>Lamp Contact Socket Retlux RNL 101 LED 230V</t>
  </si>
  <si>
    <t>3cdb3881-35d4-46c1-bd86-397fc21143a7</t>
  </si>
  <si>
    <t>Wrangler Texas pánské džíny jednoduché velikost 35/30</t>
  </si>
  <si>
    <t>Wrangler Texas Men's Straight Jeans Size 35/30</t>
  </si>
  <si>
    <t>3cdb8f2c-b3e9-4d35-bee1-8374bce10a0e</t>
  </si>
  <si>
    <t>SATÉNOVÁ OBÁLKOVÁ ŠATY 44</t>
  </si>
  <si>
    <t>ENVELOPE SATIN DRESS 44</t>
  </si>
  <si>
    <t>3cdb9640-b1fc-4d6b-9de2-1f46a86c97cb</t>
  </si>
  <si>
    <t>Boty Big Star NN274A801 černé, velikost 38</t>
  </si>
  <si>
    <t>Shoes Big Star NN274A801 black size 38</t>
  </si>
  <si>
    <t>3cdb9dcb-8927-46a1-a036-683677da35d5</t>
  </si>
  <si>
    <t>Pšenice Naduřelá Bio 500 g - Pro Bio</t>
  </si>
  <si>
    <t>Flatbed Bio 500 g - Pro Bio</t>
  </si>
  <si>
    <t>3cdba9d6-687f-4d5a-97be-64ffe4f78db0</t>
  </si>
  <si>
    <t>Adaptér kapsle tlakový kávovar Wacaco Nanopresso 0 W černý</t>
  </si>
  <si>
    <t>Capsule adapter for Wacaco Nanopresso 0 W black espresso machine</t>
  </si>
  <si>
    <t>3cdc000e-92ad-4169-8c4a-57bd652840a4</t>
  </si>
  <si>
    <t>Pevný disk Seagate barracuda ST4000DM004 4TB SATA III 3,5"</t>
  </si>
  <si>
    <t>Seagate Barracuda ST4000DM004 4TB SATA III 3.5" hard drive</t>
  </si>
  <si>
    <t>3cdc08f5-298f-4ef5-af43-72d4715bf201</t>
  </si>
  <si>
    <t>Nike pánské sportovní boty Nike Dunk Low Retro velikost 40</t>
  </si>
  <si>
    <t>Nike men's sports shoes Nike Dunk Low Retro size 40</t>
  </si>
  <si>
    <t>3cdc2f77-1248-4f09-bb46-3830c246110e</t>
  </si>
  <si>
    <t>Lama dětské boxerky bavlna velikost 128</t>
  </si>
  <si>
    <t>Lama children's boxer briefs cotton size 128</t>
  </si>
  <si>
    <t>3cdc41d9-c27f-4444-a481-ecb3bc22d34d</t>
  </si>
  <si>
    <t>AVON Far Away Beyond the Moon parfém pro ni – 50 ml</t>
  </si>
  <si>
    <t>AVON Far Away Beyond the Moon perfume for her – 50 ml</t>
  </si>
  <si>
    <t>3cdc5c0b-2f61-443b-9e5a-1489215ffb07</t>
  </si>
  <si>
    <t>Klíčenka na klíče svítilnou LEGO Star Wars Stormtro</t>
  </si>
  <si>
    <t>LEGO Star Wars Stormtro key ring with flashlight</t>
  </si>
  <si>
    <t>3cdc6312-88e3-4941-bc49-97916746b003</t>
  </si>
  <si>
    <t>Kofeinový krém s L-karnitinem a zázvorem BINGOSPA</t>
  </si>
  <si>
    <t>BINGOSPA caffeine cream with L-carnitine and ginger</t>
  </si>
  <si>
    <t>3cdcbb32-256f-41af-a14b-7f5a46eb6da5</t>
  </si>
  <si>
    <t>Kalhotky Julimex Cranberries Brasil L (40) tmavě modrá</t>
  </si>
  <si>
    <t>Briefs Julimex Cranberries Brasil L (40) navy blue</t>
  </si>
  <si>
    <t>3cdcdf8e-7805-45dc-9424-7308a443c8cc</t>
  </si>
  <si>
    <t>Carmotion Ultrazvukový odpuzovač zvířat</t>
  </si>
  <si>
    <t>Carmotion Ultrasonic Animal Repeller</t>
  </si>
  <si>
    <t>3cdcf62c-406e-42d5-bd59-f6ab53fe64b8</t>
  </si>
  <si>
    <t>LEGO Disney 43264 Slavnostní vláček a Autíčko z Příběhu hraček</t>
  </si>
  <si>
    <t>LEGO Disney 43264 Disney 43264 Toy Story Christmas Car</t>
  </si>
  <si>
    <t>3cdcf726-283e-469e-a767-ce4e158054bc</t>
  </si>
  <si>
    <t>Gomar Pińczów Sirup z lesních jahod 500 ml</t>
  </si>
  <si>
    <t>Gomar Pińczów Strawberry syrup 500ml</t>
  </si>
  <si>
    <t>3cdcfd23-43e8-452a-9e02-4adc5406dd19</t>
  </si>
  <si>
    <t>Bigjigs Rail koleje vláčkodráhy - Přehazovací výhybka 2ks</t>
  </si>
  <si>
    <t>BIGJIGS: BJT219 railroad switches</t>
  </si>
  <si>
    <t>3cdd170f-0cf2-405f-9e6a-3225d0d346d5</t>
  </si>
  <si>
    <t>Dekorativní svíčky ZLATÉ 4 kusy Svaté Přijímání</t>
  </si>
  <si>
    <t>Decorative GOLD candles 4 pieces Communion</t>
  </si>
  <si>
    <t>3cdd8ad1-b402-447b-8096-a85f5c0f8f32</t>
  </si>
  <si>
    <t>Adidas pánská mikina ENTRADA 22 velikost M</t>
  </si>
  <si>
    <t>Adidas ENTRADA 22 Men's Sweatshirt Size M</t>
  </si>
  <si>
    <t>3cdd9859-1d35-418a-9167-125aad358ebf</t>
  </si>
  <si>
    <t>Vitakraft Pure Beef Strips Hovězí proužky 80 g</t>
  </si>
  <si>
    <t>Vitakraft Pure Beef Strips Beef Strips 80g</t>
  </si>
  <si>
    <t>3cdd9af8-4f68-437e-b6a5-d3ebe4124c8d</t>
  </si>
  <si>
    <t>Absorpční podložky a podložky Hurtnet 100 ks</t>
  </si>
  <si>
    <t>Absorbent foundations and mats Hurtnet 100 pcs.</t>
  </si>
  <si>
    <t>3cdd9ef1-ca49-4fe2-a25c-8480e8a3791e</t>
  </si>
  <si>
    <t>Nafukovací kolo na plavání Jednorožec 110cm</t>
  </si>
  <si>
    <t>Inflatable swimming wheel Unicorn 110cm</t>
  </si>
  <si>
    <t>3cddb3b3-6622-45d4-89de-830c73b327dc</t>
  </si>
  <si>
    <t>Barová Židle TecTake černý 104 cm, dřevo</t>
  </si>
  <si>
    <t>Stool TecTake Black 104 cm wood</t>
  </si>
  <si>
    <t>3cddd043-6be6-4dfd-9d80-94025c4e3819</t>
  </si>
  <si>
    <t>Závěsná lampa Ideus Uno 1 - světelné body E27</t>
  </si>
  <si>
    <t>Hanging lamp Ideus Uno 1 -light points E27</t>
  </si>
  <si>
    <t>3cde07ff-9f90-4237-b944-667c2ae5da30</t>
  </si>
  <si>
    <t>Podprsenka Viki 577 Joanna měkká černá 80F</t>
  </si>
  <si>
    <t>Bra Viki 577 Joanna soft black 80F</t>
  </si>
  <si>
    <t>3cde695c-5202-4b20-9191-822ea3d30bb2</t>
  </si>
  <si>
    <t>Miska oválná Koziol 28 l šedá</t>
  </si>
  <si>
    <t>Oval bowl Koziol 28 l grey</t>
  </si>
  <si>
    <t>3cde7d29-25de-4261-ac59-553317b36c35</t>
  </si>
  <si>
    <t>Karty Skat 2 „Skat“ Piatnik</t>
  </si>
  <si>
    <t>Skat cards 2 "Skat" Piatnik</t>
  </si>
  <si>
    <t>3cde7f6a-1204-4885-b325-23ced7cd44c0</t>
  </si>
  <si>
    <t>Adidas Hoops 3.0 K GZ9671 35.5</t>
  </si>
  <si>
    <t>3cde8793-0be2-4ead-be98-ab9d7a56b359</t>
  </si>
  <si>
    <t>Mokasíny Rieker B5265-14 modré námořnická modrá vel.</t>
  </si>
  <si>
    <t>Rieker B5265-14 blue navy blue openwork moccasins, size 41</t>
  </si>
  <si>
    <t>3cde8d7f-09c6-4bef-89ae-870c9a2c9a53</t>
  </si>
  <si>
    <t>Žací struna do sekačky s jádrem, čtvercový profil, 1,6mm, 15m</t>
  </si>
  <si>
    <t>Mowing string for mower with core, square profile, 1.6mm, 15m</t>
  </si>
  <si>
    <t>3cdeda72-3bbb-4590-a1c9-4938162abc30</t>
  </si>
  <si>
    <t>Joma halové boty Joma Maxima 2303 IN velikost 40</t>
  </si>
  <si>
    <t>Joma indoor shoes Joma Maxima 2303 IN size 40</t>
  </si>
  <si>
    <t>3cdeed14-92cb-4be2-a800-d304d80422e7</t>
  </si>
  <si>
    <t>Jurský svět Mosasaurus Mattel HNJ56</t>
  </si>
  <si>
    <t>Jurassic World Mosasaurus Mattel HNJ56</t>
  </si>
  <si>
    <t>3cdf0c1d-c963-4920-8fa2-f490fcd8394c</t>
  </si>
  <si>
    <t>Klein Automatická pračka Miele</t>
  </si>
  <si>
    <t>Klein 6941 Washing machine Miele Water drum rotating  sound</t>
  </si>
  <si>
    <t>3cdf3697-5a30-4917-99ac-574a3fbf0560</t>
  </si>
  <si>
    <t>Helikon-Tex bojové kalhoty velikost 4XL</t>
  </si>
  <si>
    <t>Helikon-Tex trousers size 4XL</t>
  </si>
  <si>
    <t>3cdf3f4e-5dce-430a-a2d2-e2913282a194</t>
  </si>
  <si>
    <t>Mikrovláknové utěrky Spargo 35 x 35 cm, 3 ks</t>
  </si>
  <si>
    <t>Microfiber cloths Spargo 35x35 cm 3pcs</t>
  </si>
  <si>
    <t>3cdf4d88-d296-4bd1-95cc-fef19efe45b7</t>
  </si>
  <si>
    <t>KOJENECKÝ KOMPLET 80 body dlouhý rukáv + polodupačky PYŽAMO s HVĚZDIČKAMI</t>
  </si>
  <si>
    <t>BABY SET 80 body long sleeve + half-sleeper PAJAMAS IN STARS</t>
  </si>
  <si>
    <t>3cdf5c12-2ee4-4958-9c82-2d26d5e897d4</t>
  </si>
  <si>
    <t>VIKI 577 podprsenka JOANNA měkká velká ČERNÁ 75L</t>
  </si>
  <si>
    <t>VIKI 577 bra JOANNA soft large BLACK 75L</t>
  </si>
  <si>
    <t>3cdf5dd6-8cd1-40d4-aed2-a559d4a8c11d</t>
  </si>
  <si>
    <t>Úhlový ventil Vario-Term 118500045/24</t>
  </si>
  <si>
    <t>Angle valve Vario-Term 118500045/24</t>
  </si>
  <si>
    <t>3cdf68e6-cdd8-48d5-833b-d4ba0daa65af</t>
  </si>
  <si>
    <t>Corega fixační krém Bez příchuti extra silný XL 2 x 70</t>
  </si>
  <si>
    <t>Corega fixační cream Without příchuti extra strong XL 2 x 70</t>
  </si>
  <si>
    <t>3cdf6ccc-4916-4470-9d3c-0f576081ad0f</t>
  </si>
  <si>
    <t>Klasická forma Kinghoff 28,5 x 42,5 cm</t>
  </si>
  <si>
    <t>Classic Kinghoff form 28.5 x 42.5cm</t>
  </si>
  <si>
    <t>3cdf7277-91c5-4fba-82b3-8b28b6792856</t>
  </si>
  <si>
    <t>Verk Group automatický skládací deštník XL s obalem, černý</t>
  </si>
  <si>
    <t>Verk Group automatic umbrella, foldable, XL, with cover black</t>
  </si>
  <si>
    <t>3cdf9252-0f2c-4fea-97ac-40a47cbc7572</t>
  </si>
  <si>
    <t>Toner JetWorld pro Ricoh černý (black)</t>
  </si>
  <si>
    <t>Toner JetWorld for Ricoh black (black)</t>
  </si>
  <si>
    <t>3cdfcdbe-a5f0-4c8d-ab95-e4c4bf112087</t>
  </si>
  <si>
    <t>Síťová nabíječka 30W (2xUSB/USB C/AC) / adaptér EU - EU 13A Ugreen CD314</t>
  </si>
  <si>
    <t>Charger 30W (2xUSB/USB C/AC) / adapter EU - EU 13A Ugreen CD314</t>
  </si>
  <si>
    <t>3cdfe73f-a02a-4539-aa92-f0d1359dfa20</t>
  </si>
  <si>
    <t>Sukně tepláková sukně 4F JSPUD001 růžová 134</t>
  </si>
  <si>
    <t>Girls' skirt 4F tracksuit JSPUD001 pink 134</t>
  </si>
  <si>
    <t>3cdfe9a6-7a51-46e3-9404-93a490a0ee8c</t>
  </si>
  <si>
    <t>Adidas pánské pantofle DBF11 velikost 39 1/3</t>
  </si>
  <si>
    <t>Adidas men's flip flops DBF11 size 39 1/3</t>
  </si>
  <si>
    <t>3cdff45f-77e4-4b2a-9a76-564274671359</t>
  </si>
  <si>
    <t>Spork Light My Fire O Bio Rockyred</t>
  </si>
  <si>
    <t>3ce014ce-c046-462e-9b67-e20a17c81972</t>
  </si>
  <si>
    <t>Akrylové barvy Amsterdam zelené 1 ks 120 ml</t>
  </si>
  <si>
    <t>Paints acrylic Amsterdam green 1 pcs 120 ml</t>
  </si>
  <si>
    <t>3ce05b24-03f7-4424-9804-8f8c97188492</t>
  </si>
  <si>
    <t>Škoda Favorit 136 L (1988) - Růžová Matná ABREX 1:43</t>
  </si>
  <si>
    <t>Škoda Favorit 136 L (1988) - Matte Pink ABREX 1:43</t>
  </si>
  <si>
    <t>3ce062b9-ac71-4504-9e70-ab5fce4b5937</t>
  </si>
  <si>
    <t>Podložka Bedee 30 cm x 80 cm</t>
  </si>
  <si>
    <t>Bedee pad 30 cm x 80 cm</t>
  </si>
  <si>
    <t>3ce0e7d2-8ea9-49b6-91db-93a572c00e01</t>
  </si>
  <si>
    <t>ESPERANZA LED ČELOVÁ SVÍTILNA ANTLIA</t>
  </si>
  <si>
    <t>ESPERANZA LED HEADLAMP ANTLIA</t>
  </si>
  <si>
    <t>3ce0ee51-93f0-4418-b79d-a11b859e840f</t>
  </si>
  <si>
    <t>JOMA FS REACTIVE 2505 IN (44,5) Pánská sálová obuv šedá</t>
  </si>
  <si>
    <t>JOMA FS REACTIVE 2505 IN (44,5) Mens Indoor Shoes Grey</t>
  </si>
  <si>
    <t>3ce0fb9c-8cca-48f1-8d14-be06cffc8af6</t>
  </si>
  <si>
    <t>Dětský fotbalový set Norimpex s brankou a míčem a pumpičkou</t>
  </si>
  <si>
    <t>Norimpex children's football set, goals with ball and pump</t>
  </si>
  <si>
    <t>3ce15313-88b9-4949-b982-b2013e7ea95e</t>
  </si>
  <si>
    <t>Wella Wellaton Tmavě hnědá 3/0 barvicí krém</t>
  </si>
  <si>
    <t>Wella Wellaton Dark Brown 3/0 coloring cream</t>
  </si>
  <si>
    <t>3ce172e9-7e5d-4f96-838e-fca6afa4fe30</t>
  </si>
  <si>
    <t>b.box Lahev na pití s brčkem 600 ml - broskvová</t>
  </si>
  <si>
    <t>Drinking bottle with straw 600 ml - peach</t>
  </si>
  <si>
    <t>3ce1d14c-3544-4418-b7f5-e8031055bb54</t>
  </si>
  <si>
    <t>Stan s tunelem Kids Concept Věk 3+</t>
  </si>
  <si>
    <t>Children's tent tunnel Kids Concept 3 years +</t>
  </si>
  <si>
    <t>3ce1e9c7-c168-4bd1-8167-8fe7cd35a449</t>
  </si>
  <si>
    <t>Čelová svítilna COB 4v1 čelová lampa s magnetem</t>
  </si>
  <si>
    <t>Headlamp COB 4in1 Headlamp with Magnet</t>
  </si>
  <si>
    <t>3ce239f1-1463-4c21-9e27-f4c0a496f57b</t>
  </si>
  <si>
    <t>PUZZLE 1000 MONUMENT VALLEY 6000-5514</t>
  </si>
  <si>
    <t>3ce25729-654e-4304-8692-e543b4f25583</t>
  </si>
  <si>
    <t>Selfie tyč Spigen Spigen MagSafe Tripod Selfie Stick, černá</t>
  </si>
  <si>
    <t>Selfie stick Spigen Spigen MagSafe Tripod Selfie Stick, black</t>
  </si>
  <si>
    <t>3ce28b21-6b14-4e7e-a9da-c3ea9e410344</t>
  </si>
  <si>
    <t>Batoh CabinZero Military 41-60 l modrý</t>
  </si>
  <si>
    <t>Hiking backpack CabinZero Military 41-60 l blue</t>
  </si>
  <si>
    <t>3ce2921f-8a88-4ece-8359-6b5ae4b20d80</t>
  </si>
  <si>
    <t>Nádoba na prášek Rotho 21x23x18 cm 4,5 l</t>
  </si>
  <si>
    <t>Rotho powder container 21x23x18 cm 4.5 l</t>
  </si>
  <si>
    <t>3ce2affc-ba74-4d5c-ab3c-129637da4d2f</t>
  </si>
  <si>
    <t>3ce2be2e-f8c7-4e7c-b964-41a117a354f3</t>
  </si>
  <si>
    <t>Donegal Vulkanická pemza 2512</t>
  </si>
  <si>
    <t>Donegal Volcanic Pumice 2512</t>
  </si>
  <si>
    <t>3ce2c8c5-fc2d-4dcb-921a-178ae840a1e7</t>
  </si>
  <si>
    <t>HYGIENICKÉ PODLOŽKY PRO PSA NA UČENÍ L 60x60 cm 100 KUSŮ</t>
  </si>
  <si>
    <t>DOG HYGIENE MATS FOR LEARNING TO PEE L 60x60cm 100PCS</t>
  </si>
  <si>
    <t>3ce2df1b-d32d-49b2-8f1b-0c3850303e1b</t>
  </si>
  <si>
    <t>Avon Incandessence letní 50 ml EDP</t>
  </si>
  <si>
    <t>Avon Incandessence summer 50 ml EDP</t>
  </si>
  <si>
    <t>3ce2f2b2-bfe2-4f13-ac88-1c1ddac7270e</t>
  </si>
  <si>
    <t>LESK NA RTY LITTLE FAIRY 50 ML</t>
  </si>
  <si>
    <t>LIPGLOSS LITTLE FAIRY 50 ML</t>
  </si>
  <si>
    <t>3ce2fef2-bc4e-4c8c-bf8f-d9cd9036778f</t>
  </si>
  <si>
    <t>Zimní pneumatika Sailun Ice Blazer Alpine Evo 1 235/55R18 104 H, přilnavost na sněhu (3PMSF), zesílení (XL)</t>
  </si>
  <si>
    <t>Winter tyre Sailun Ice Blazer Alpine Evo 1 235/55R18 104 H grip on snow (3PMSF), reinforcement (XL)</t>
  </si>
  <si>
    <t>3ce33b94-afed-42ed-a264-d05c3556f8cc</t>
  </si>
  <si>
    <t>Freestyle koloběžka Movino Haze</t>
  </si>
  <si>
    <t>The Movino Haze stunt scooter</t>
  </si>
  <si>
    <t>3ce35106-a330-4022-9580-82bce36bfd48</t>
  </si>
  <si>
    <t>Basilico Franz Josef Exclusive Omáčka 350g</t>
  </si>
  <si>
    <t>Basilico Franz Josef Exclusive sauce 350g</t>
  </si>
  <si>
    <t>3ce3bc9d-07aa-4f1e-838e-18dc740d0f32</t>
  </si>
  <si>
    <t>Pánské sportovní boty adidas Terrex AX4 HP7388 pohodlné černé 41 1/3</t>
  </si>
  <si>
    <t>Men's sports shoes adidas Terrex AX4 HP7388 comfortable black 41 1/3</t>
  </si>
  <si>
    <t>3ce3ccef-96e3-47d3-ab70-70b1f8087dbd</t>
  </si>
  <si>
    <t>Elektrická varná konvice Concept RK-4030 2200 W 1,7 l stříbrná/šedá</t>
  </si>
  <si>
    <t>Concept RK-4030 electric kettle 2200 W 1.7 l silver/gray</t>
  </si>
  <si>
    <t>3ce3df05-af6f-4c46-97be-76c9c7869357</t>
  </si>
  <si>
    <t>Rozvaděč TED 5902360414631</t>
  </si>
  <si>
    <t>Switchgear TED 5902360414631</t>
  </si>
  <si>
    <t>3ce4191e-1b03-4dcc-864e-2eb2aed7734e</t>
  </si>
  <si>
    <t>HNACÍ ŘEMEN MITSUBOSHI CFMOTO 850 1000 TOURING G3 rok 2024</t>
  </si>
  <si>
    <t>DRIVE BELT MITSUBOSHI CFMOTO 850 1000 TOURING G3 year 2024-</t>
  </si>
  <si>
    <t>3ce4429a-5995-4c50-a93b-784b1bb3c4d7</t>
  </si>
  <si>
    <t>Koloběžka Zigzag 35 zelená</t>
  </si>
  <si>
    <t>Scooter Zigzag 35 Green</t>
  </si>
  <si>
    <t>3ce44a2c-b4a7-4f79-a1dd-a98998cf1599</t>
  </si>
  <si>
    <t>Dětské tričko adidas Squadra 25 černé JJ0052 - 116 cm</t>
  </si>
  <si>
    <t>T-shirt adidas Squadra 25 black JJ0052 - 116CM</t>
  </si>
  <si>
    <t>3ce45c33-8921-42ef-8483-397d5e240a3e</t>
  </si>
  <si>
    <t>Termos na jídlo N'oveen 0,8 l šedý</t>
  </si>
  <si>
    <t>Dinner thermos N'oveen 0,8 l grey</t>
  </si>
  <si>
    <t>3ce46079-d646-4bdd-b9e8-9d5cb72184ad</t>
  </si>
  <si>
    <t>Doplněk stravy OstroVit Ashwagandha Extract VEGE 100 g ashwagandha prášek</t>
  </si>
  <si>
    <t>Diet supplement OstroVit Ashwagandha Extract VEGE 100 g withania somnifera powder</t>
  </si>
  <si>
    <t>3ce463b6-d13b-4519-976d-f63bc3545c59</t>
  </si>
  <si>
    <t>Doplněk stravy MyVita Beta Karoten Forte Provitamin A kapky 30 ml</t>
  </si>
  <si>
    <t>Diet supplement MyVita Beta Karoten Forte Prowitamina A drops 30 ml</t>
  </si>
  <si>
    <t>3ce46bc8-4c9a-4bb5-830a-8a28b6a0172c</t>
  </si>
  <si>
    <t>ZÁBAVNÉ DÁMSKÉ TRIČKO GANDALF SKATE PÁN PRSTENŮ XXL 3396 ČERNÁ</t>
  </si>
  <si>
    <t>FUNNY WOMEN'S T-SHIRT GANDALF SKATE LORD OF THE RINGS XXL 3396 BLACK</t>
  </si>
  <si>
    <t>3ce48455-2da8-4ec7-8e9a-d5d351ea03f5</t>
  </si>
  <si>
    <t>Trubka pro zkracování Kratki ADDW1501RS 1 m 150 mm do dvoustěnného komína</t>
  </si>
  <si>
    <t>Grille shortening Kratki ADDW1501RS 1 m 150 mm for double-wall chimney</t>
  </si>
  <si>
    <t>3ce49586-d6ed-4cc5-ade4-a5693c6f449b</t>
  </si>
  <si>
    <t>Corteco 220132S Vypouštěcí zátka oleje, olejová miska</t>
  </si>
  <si>
    <t>Corteco 220132S Korek spustowy oleju, miska olejowa</t>
  </si>
  <si>
    <t>3ce4a008-aad4-4b9a-8c7c-e7fba208ff90</t>
  </si>
  <si>
    <t>Adaptér Carlinkit HDMI Streaming Box pro Apple CarPlay</t>
  </si>
  <si>
    <t>Carlinkit HDMI Streaming Box Apple CarPlay Adapter</t>
  </si>
  <si>
    <t>3ce4c4ac-d402-4867-8ed9-e5572e526c83</t>
  </si>
  <si>
    <t>Razítka písmenka Fiorello 32 ks</t>
  </si>
  <si>
    <t>Stamps Stamps, letters, letters Fiorello 32 pcs</t>
  </si>
  <si>
    <t>3ce55a5b-68db-4ad4-854e-fc97d1f57c52</t>
  </si>
  <si>
    <t>SCHWALBE SV13 MTB duše 26x1.5-2.5 presta 40 mm</t>
  </si>
  <si>
    <t>SCHWALBE SV13 MTB inner tube 26x1.5-2.5 presta 40mm</t>
  </si>
  <si>
    <t>3ce563db-c983-4e4a-8cf1-fb3843e135d9</t>
  </si>
  <si>
    <t>Kuchyňská pinzeta se silikonovým zakončením PRESTO</t>
  </si>
  <si>
    <t>Kitchen tweezers with silicone tips PRESTO</t>
  </si>
  <si>
    <t>3ce58af1-4d1b-49c6-9766-f445c1c80508</t>
  </si>
  <si>
    <t>Prostírání 140x200 Froté s gumou č. 027_D</t>
  </si>
  <si>
    <t>Sheet 140x200 Frotte with Eraser No. 027_D</t>
  </si>
  <si>
    <t>3ce590bc-f74d-4e9e-94ea-f56c7cd33b7f</t>
  </si>
  <si>
    <t>Barva matná - Bílá - Bílá 32105</t>
  </si>
  <si>
    <t>Matte paint - White - White 32105</t>
  </si>
  <si>
    <t>3ce59207-f9bc-4c61-9560-22a259ff622b</t>
  </si>
  <si>
    <t>In-ear sluchátka Xiaomi Mi Basic</t>
  </si>
  <si>
    <t>In-ear headphones Xiaomi Mi Basic</t>
  </si>
  <si>
    <t>3ce5ea4b-293c-4cd5-9501-d3ecf95af25e</t>
  </si>
  <si>
    <t>Holicí Strojek Esperanza EBG002K RAZOR</t>
  </si>
  <si>
    <t>Shaver Esperanza EBG002K RAZOR</t>
  </si>
  <si>
    <t>3ce609e3-26ae-48ad-9f0a-6b1b20b2c715</t>
  </si>
  <si>
    <t>Směs pro velké ptáky Avicentra 15 kg</t>
  </si>
  <si>
    <t>Mix for big birds Avicentra 15 kg</t>
  </si>
  <si>
    <t>3ce62d6e-3b9c-472f-9b20-3e603602542a</t>
  </si>
  <si>
    <t>Hřebíčkový esenciální olej Now Foods 30 ml</t>
  </si>
  <si>
    <t>Now Foods Clove Essential Oil 30 ml</t>
  </si>
  <si>
    <t>3ce631a4-a6e0-486c-b2ff-d880a9b322e3</t>
  </si>
  <si>
    <t>Dartomik kojenecké spací pytle bavlna velikost 74</t>
  </si>
  <si>
    <t>Dartomik baby sleepers cotton size 74</t>
  </si>
  <si>
    <t>3ce64221-44ce-4b7b-b8a5-ef581058c622</t>
  </si>
  <si>
    <t>Soustružení dřeva Barry Gross</t>
  </si>
  <si>
    <t>3ce645b9-a368-4dfe-9dd7-80eb7fb96415</t>
  </si>
  <si>
    <t>Filtron K 1267A Filtr, větrání prostoru pro cestující</t>
  </si>
  <si>
    <t>Filtron K 1267A Filter, passenger space ventilation</t>
  </si>
  <si>
    <t>3ce6592b-5029-4edc-a3d1-04983c912d82</t>
  </si>
  <si>
    <t>Podprsenka Danuta 578 Černá, 80H</t>
  </si>
  <si>
    <t>Bra Danuta 578 Black, 80H</t>
  </si>
  <si>
    <t>3ce68871-4fb6-48f3-87f7-56303c36fa84</t>
  </si>
  <si>
    <t>Pravopis podstatných jmen hrou - práce... neuveden</t>
  </si>
  <si>
    <t>Pravopis podstatných jmen hrou - work... neuveden</t>
  </si>
  <si>
    <t>3ce6aa03-8b2d-4e2e-846d-5d47d1d5903d</t>
  </si>
  <si>
    <t>Svinovací metr Geko 3 m</t>
  </si>
  <si>
    <t>Retractable measure Geko 3 m</t>
  </si>
  <si>
    <t>3ce768d3-85dd-4d20-8d3d-3a0dd42d56c4</t>
  </si>
  <si>
    <t>Kinderkraft Multifunkční dětský kočárek NEA 2 šedý</t>
  </si>
  <si>
    <t>Kinderkraft Multifunctional Baby Stroller NEA 2 Grey</t>
  </si>
  <si>
    <t>3ce77951-a77e-4c54-a74f-e66d5512b81a</t>
  </si>
  <si>
    <t>Inaba Dog Churu 4P Kuře 4x14g</t>
  </si>
  <si>
    <t>Inaba Dog Churu 4P Chicken 4x14g</t>
  </si>
  <si>
    <t>3ce7a129-dabf-4bb9-8fd8-fa7568bce185</t>
  </si>
  <si>
    <t>Vitamíny pro bažanty, pro husy, pro krůty, pro kachny, pro slepice, pro křepelky Farmwet IMMUNO START 0,25 l 0,25 kg</t>
  </si>
  <si>
    <t>Vitamins for pheasants, for geese, for turkeys, for ducks, for chickens, for quails Farmwet IMMUNO START 0.25 l 0.25 kg</t>
  </si>
  <si>
    <t>3ce7b30d-0c3e-4f44-8908-1c3da3834d1f</t>
  </si>
  <si>
    <t>Obrazový atlas světa Alex Frith</t>
  </si>
  <si>
    <t>Alex Frith Obrazový atlas světa</t>
  </si>
  <si>
    <t>3ce7baa6-ee94-4fe3-9416-27922028f6c9</t>
  </si>
  <si>
    <t>Skříň Rack 19\" 12U 600*635</t>
  </si>
  <si>
    <t>Rack 19 \ "12U 600 * 635 cabinet</t>
  </si>
  <si>
    <t>3ce7c0a1-9e93-4071-8e33-9705424be1e1</t>
  </si>
  <si>
    <t>Keramická konvička Banquet 1 l, vícebarevná</t>
  </si>
  <si>
    <t>Banquet ceramic teapot 1 l multicolored</t>
  </si>
  <si>
    <t>3ce7ef0b-da81-49c4-800d-307f71f9c4a7</t>
  </si>
  <si>
    <t>Kabel Amio 04294 minijack (3,5 mm) - USB typ C 1 m</t>
  </si>
  <si>
    <t>Cable Amio 04294 minijack (3,5 mm) - USB type C 1 m</t>
  </si>
  <si>
    <t>3ce7f6c6-8d7e-42d7-911e-b9e277dd4cd5</t>
  </si>
  <si>
    <t>Saténová páska, stuhy 50 m x 0,3 cm, béžová</t>
  </si>
  <si>
    <t>Satin tape, ribbon 50 m x 0,3 cm beige</t>
  </si>
  <si>
    <t>3ce8013a-a1e0-4e06-a72b-22955b77d3eb</t>
  </si>
  <si>
    <t>Metla na prach z mikrovlákna/mikrovlákna Orion šedá</t>
  </si>
  <si>
    <t>Dust-brush microfiber Orion gray</t>
  </si>
  <si>
    <t>3ce8084a-0247-4306-98c0-e156f2c2f0e0</t>
  </si>
  <si>
    <t>Kalendář 2026 stolní: Josef Lada s extra velký...</t>
  </si>
  <si>
    <t>2026 desk calendar: Josef Lada with extra large...</t>
  </si>
  <si>
    <t>3ce80ef0-2a69-4cf7-902f-9644cfa28ffe</t>
  </si>
  <si>
    <t>Boty Nike Air Max Plus W DM2362-001 vel.</t>
  </si>
  <si>
    <t>Nike Air Max Plus W DM2362-001 r.37,5</t>
  </si>
  <si>
    <t>3ce85819-5f8d-4cff-a258-3abb842bdae9</t>
  </si>
  <si>
    <t>Čaj Yogi Tea 30,6 g</t>
  </si>
  <si>
    <t>White leaf tea coffee machine Yogi Tea 30,6 g</t>
  </si>
  <si>
    <t>3ce88351-87c7-4f0a-b61c-cde910a5dc78</t>
  </si>
  <si>
    <t>Sada povlečení Babymam 90 x 120 cm růžová</t>
  </si>
  <si>
    <t>Bedding set Babymam 90 x 120 cm pink</t>
  </si>
  <si>
    <t>3ce8dda8-6c0d-42ce-82eb-c7e87353b785</t>
  </si>
  <si>
    <t>Elektrický vyžínač Fieldmann FZS 70101</t>
  </si>
  <si>
    <t>Fieldmann FZS 70101 Electric Trimmer</t>
  </si>
  <si>
    <t>3ce92ef6-16e5-40c5-ad74-0c2f42df28e4</t>
  </si>
  <si>
    <t>PODLOŽKA OLEJOVÉ ZÁTKY 359.300 ELRING</t>
  </si>
  <si>
    <t>OIL CAP PAD 359.300 ELRING</t>
  </si>
  <si>
    <t>3ce95dc3-e108-42c9-8fa1-2e4202a29c22</t>
  </si>
  <si>
    <t>Plášť Na Kolo ACCENT Raven 24" x 1,75"</t>
  </si>
  <si>
    <t>Bicycle Tyre ACCENT Raven 24" x 1,75"</t>
  </si>
  <si>
    <t>3ce973f1-e5cc-478e-8d50-df86e9fb44e0</t>
  </si>
  <si>
    <t>Kostým Bavorské kalhoty bavorské béžové XL</t>
  </si>
  <si>
    <t>Bavarian Bavarian outfit in beige XL</t>
  </si>
  <si>
    <t>3ce999cc-4337-4904-8f52-3aa9cc24d5d5</t>
  </si>
  <si>
    <t>RAŠELINOVÁ briketa sada svařáků 20 kg LEVNÝ OPÁL</t>
  </si>
  <si>
    <t>PEAT briquette set, 20 kg case CHEAP FUEL</t>
  </si>
  <si>
    <t>3ce9bb61-7ac9-4bcd-87d5-4642cec3b73c</t>
  </si>
  <si>
    <t>FÓLIE FÓLIE PAROTEC ALU 90</t>
  </si>
  <si>
    <t>PAROTEC ALU 90 ALUMINIUM VAPOR BARRIER FILM</t>
  </si>
  <si>
    <t>3ce9d13a-eda0-4a8e-bf25-4a7b62f4d191</t>
  </si>
  <si>
    <t>Mega Plachta 2 x 3 m</t>
  </si>
  <si>
    <t>Mega Tarpaulin 2 x 3m</t>
  </si>
  <si>
    <t>3cea028f-b310-4b17-a79b-60ee7afffb8f</t>
  </si>
  <si>
    <t>JOMA EVOLUTION 2401 JR FG (39) Dětské boty Černá Lanka</t>
  </si>
  <si>
    <t>JOMA EVOLUTION 2401 JR FG (39) Children's Shoes Black Lanka</t>
  </si>
  <si>
    <t>3cea2fbf-cf2b-4f93-aabf-5e79fa31475e</t>
  </si>
  <si>
    <t>Pánské letní kožené prodyšné boty Mokasíny POLSKÉ 070/FEN hnědé 40</t>
  </si>
  <si>
    <t>Men's shoes for summer leather breathable Moccasins POLISH 070/FEN brown 40</t>
  </si>
  <si>
    <t>3cea77a8-41fb-4264-af48-672b9cc9b7d0</t>
  </si>
  <si>
    <t>Ochranná lyžařská přilba Uvex Wanted Visor Black Mat vel. 54 - 58 cm ČERNÁ</t>
  </si>
  <si>
    <t>Protective ski helmet Uvex Wanted Visor Black Mat r. 54 - 58 cm BLACK</t>
  </si>
  <si>
    <t>3cea8fab-bfa2-40a1-bc82-8ef5456fa2a9</t>
  </si>
  <si>
    <t>Reflektorová svítilna a reflektor Verk Group 1000 lm LED</t>
  </si>
  <si>
    <t>Flashlight reflector and searchlight Verk Group 1000 lm LED</t>
  </si>
  <si>
    <t>3ceaa17f-24bf-409f-b243-798dc8e00d8e</t>
  </si>
  <si>
    <t>FÓLIE OCHRANNÁ PRAHOVÁ SLOUPKA 12x100 cm + STĚRKA</t>
  </si>
  <si>
    <t>PROTECTING FOIL FOR THRESHOLD POSTS 12x100cm  RAKLA</t>
  </si>
  <si>
    <t>3cead491-8780-446d-bc8b-7ae5b2a2ed99</t>
  </si>
  <si>
    <t>LED žárovka Osram GU10 Value 4,5 W 2700 K</t>
  </si>
  <si>
    <t>Osram GU10 Value 4.5 W 2700 K LED bulb</t>
  </si>
  <si>
    <t>3ceb3d2e-df48-49f8-ac18-640e26feee19</t>
  </si>
  <si>
    <t>Stefanplast Sprint 20 Toaleta pro kočky s okrajem růžová/bílá 39x58x17 cm</t>
  </si>
  <si>
    <t>Stefanplast Sprint 20 Cat toilet with edge pink/white 39x58x17cm</t>
  </si>
  <si>
    <t>3ceb60e9-8e2a-4723-b414-74847acced3f</t>
  </si>
  <si>
    <t>Ava Podprsenka měkká AV 2111 90E černá</t>
  </si>
  <si>
    <t>Ava BRA Soft AV 2111 90E black</t>
  </si>
  <si>
    <t>3ceb896e-75c8-4d1a-9a14-66bb2a33a747</t>
  </si>
  <si>
    <t>Mikina Pracovní Snickers Workwear 2898 LOGO Černá Velikost L</t>
  </si>
  <si>
    <t>Snickers Workwear 2898 LOGO Work Sweatshirt Black Size L</t>
  </si>
  <si>
    <t>3ceb8cf9-e104-467a-878f-e17d556f0e44</t>
  </si>
  <si>
    <t>Skleněné sklenice na koření 120 ml EKO zavařovací sklenice</t>
  </si>
  <si>
    <t>Glass jars for spices 120ml ECO jar</t>
  </si>
  <si>
    <t>3ceb9d9b-0b85-4f75-be87-7766a7a34615</t>
  </si>
  <si>
    <t>Rámeček rámečku registrační značky ocel kov inox</t>
  </si>
  <si>
    <t>Steel, inox metal, license plate frame</t>
  </si>
  <si>
    <t>3cebaf4a-ed1c-4538-820d-d254ad3d3da9</t>
  </si>
  <si>
    <t>Černá girlanda Martom netopýr</t>
  </si>
  <si>
    <t>String Lights black Martom bat</t>
  </si>
  <si>
    <t>3cebc16d-e951-459b-8879-6c39b59afc9b</t>
  </si>
  <si>
    <t>Křupky Dinosauři kečupové BIO 4x15g BioSaurus</t>
  </si>
  <si>
    <t>Crunchy Ketchup Dinosaurs BIO 4x15g BioSaurus</t>
  </si>
  <si>
    <t>3cec4db2-3891-4f6c-a830-27522b811294</t>
  </si>
  <si>
    <t>Quick Brake 113-1386X Sada vodicích pouzder, brzdový třmen</t>
  </si>
  <si>
    <t>Quick Brake 113-1386X Guide sleeve set, brake caliper</t>
  </si>
  <si>
    <t>3ceca2e0-c84b-490a-9c3b-03c9880f7551</t>
  </si>
  <si>
    <t>Koupelnové výrobky sada koupelnových doplňků Mýdlo</t>
  </si>
  <si>
    <t>Bathroom products set of bathroom accessories Soap</t>
  </si>
  <si>
    <t>3cece8f5-c96f-4a0d-a264-592e9c82c6ff</t>
  </si>
  <si>
    <t>Odpadkový koš AQUALINE 3 l stříbrný, šedý</t>
  </si>
  <si>
    <t>Trash can AQUALINE 3 l silver, grey</t>
  </si>
  <si>
    <t>3cecf644-53da-4912-bccb-228fc0e0e06f</t>
  </si>
  <si>
    <t>Hybridní barevný podkladový lak Molly Lac Sparkling Mousse 10 ml</t>
  </si>
  <si>
    <t>Hybrid Varnish Color Base Molly Lac Sparkling Mousse 10 ml</t>
  </si>
  <si>
    <t>3cecf7f1-9a9b-4989-a61b-d7d39e670c4c</t>
  </si>
  <si>
    <t>Fashion UK dětská mikina bavlna modrá velikost 140</t>
  </si>
  <si>
    <t>Fashion UK children's sweatshirt cotton blue size 140</t>
  </si>
  <si>
    <t>3ceda0e6-b5d3-4ab3-b1b5-9c1a1aa32ddb</t>
  </si>
  <si>
    <t>Polštář 28 x 25 cm</t>
  </si>
  <si>
    <t>Pillow 28 x 25 cm</t>
  </si>
  <si>
    <t>3cedee36-7ea5-49fc-a897-790543356868</t>
  </si>
  <si>
    <t>Big Star pánské tenisky KK174345 bílé velikost 43</t>
  </si>
  <si>
    <t>Big Star men's sneakers KK174345 white size 43</t>
  </si>
  <si>
    <t>3cee0d80-97a4-43ef-a09b-8877313510b1</t>
  </si>
  <si>
    <t>ZW18 POPRUHY PRO KOČKY BEZTLAKOVÉ VODÍTKO ODRAZKA S</t>
  </si>
  <si>
    <t>ZW18 CAT HARNESS PRESSURE-FREE LEASH REFLECTIVE S</t>
  </si>
  <si>
    <t>3cee477d-0b22-487a-9625-179dc812022e</t>
  </si>
  <si>
    <t>Bezdrátová sluchátka Lamax Buds1 ANC</t>
  </si>
  <si>
    <t>Lamax Buds1 ANC Wireless In-Ear Headphones</t>
  </si>
  <si>
    <t>3cee5f3b-efb5-4e8b-8f6d-52698425dcdc</t>
  </si>
  <si>
    <t>Oblečení – kalhoty, halenka s aplikací pro panenku 30 cm</t>
  </si>
  <si>
    <t>Clothes - trousers, blouse with application for doll 30 cm</t>
  </si>
  <si>
    <t>3cee9c2e-0353-4ae3-80a5-52fc21f88f4f</t>
  </si>
  <si>
    <t>KOUZELNÉ ZRCADLO INTERAKTIVNÍ DEKORACE NA HALLOWEEN STRAŠIDELNÝ LED ZVUK</t>
  </si>
  <si>
    <t>MAGIC MIRROR INTERACTIVE HALLOWEEN DECORATION SCARY LED SOUND</t>
  </si>
  <si>
    <t>3cee9c7e-85a8-4581-8b0c-ec5476912c22</t>
  </si>
  <si>
    <t>TŘÍDIČ AUTO DŘEVĚNÁ SKLÁDAČKA ZELENINA ČERVÍCI ZVÍŘÁTKA PĚKNÁ BAREVNÁ</t>
  </si>
  <si>
    <t>SORTER AUTO WOODEN PUZZLE VEGETABLE WORMS ANIMALS NICE COLORFUL</t>
  </si>
  <si>
    <t>3cee9f7c-5a62-4cc0-8375-209f8a275219</t>
  </si>
  <si>
    <t>EplusM jednodílný oblek velikost 104</t>
  </si>
  <si>
    <t>EplusM one-piece swimsuit size 104</t>
  </si>
  <si>
    <t>3ceec52c-f189-4dea-b734-a86dfb255504</t>
  </si>
  <si>
    <t>KOUPELOVÝ RUČNÍK S PÁSKEM BAVLNA 100% MĚKKÝ SAVÝ 70x140 MORELLA</t>
  </si>
  <si>
    <t>BATH TOWEL WITH STRAP COTTON100% SOFT ABSORBENT 70x140 MORELLA</t>
  </si>
  <si>
    <t>3ceedf9a-3f5e-491b-be12-0c755cb178d3</t>
  </si>
  <si>
    <t>Palička na maso Kinghoff</t>
  </si>
  <si>
    <t>Meat pestle Kinghoff</t>
  </si>
  <si>
    <t>3cef0cbf-eed9-4c27-8595-7e7ff7b86a9e</t>
  </si>
  <si>
    <t>Univerzální koš kovový, černý</t>
  </si>
  <si>
    <t>Universal basket metal black</t>
  </si>
  <si>
    <t>3cef414e-f24e-42cd-9bc8-0f9764d32041</t>
  </si>
  <si>
    <t>Viki podprsenka měkká černá velikost 95D</t>
  </si>
  <si>
    <t>Viki soft bra black size 95D</t>
  </si>
  <si>
    <t>3cef7bd8-f578-46ca-af75-7b2472a221c9</t>
  </si>
  <si>
    <t>Přepravní podložky s pákou pro posouvání nábytku pro domácí spotřebiče 150 kg</t>
  </si>
  <si>
    <t>Transport Roller Stands with Lever for Moving Furniture Household Appliances 150KG</t>
  </si>
  <si>
    <t>3ceff2b1-e586-4764-9638-53dcef2a208c</t>
  </si>
  <si>
    <t>BAMBOŠE BABA pantofle PREMIUM dárek 36</t>
  </si>
  <si>
    <t>BAMBOSZE BABA slippers PREMIUM gift 36</t>
  </si>
  <si>
    <t>3cf00b89-7ad8-4da5-a49b-416a5911898c</t>
  </si>
  <si>
    <t>Polovyztužená podprsenka GAIA 1058 SONIA černá 75D</t>
  </si>
  <si>
    <t>Semi-rigid bra GAIA 1058 SONIA black 75D</t>
  </si>
  <si>
    <t>3cf0203e-b7f7-4350-a9b6-880901cab486</t>
  </si>
  <si>
    <t>Plstěné zateplovací vložky do bot Kaps Plst 40</t>
  </si>
  <si>
    <t>Felt insoles for warming shoes Kaps Felt 40</t>
  </si>
  <si>
    <t>3cf049ae-a3aa-4a2b-810b-8917bbfadc7a</t>
  </si>
  <si>
    <t>Livarno Home Příslušenství k vínu Vakuová PUMPA na VÍNO + 2 ZÁTKY</t>
  </si>
  <si>
    <t>Livarno Home Accessories For wine WINE PUMP Vacuum + 2 CORKS</t>
  </si>
  <si>
    <t>3cf04ecc-6d1c-4993-a05e-36c9ac1a2c83</t>
  </si>
  <si>
    <t>Intenso Ponožky 0747_3xZ1 vícebarevné velikost 44-46</t>
  </si>
  <si>
    <t>Intenso Socks 0747_3xZ1 multicolor size 44-46</t>
  </si>
  <si>
    <t>3cf0676c-1480-496d-9c84-31f359d0c060</t>
  </si>
  <si>
    <t>Kabel Vitalco RKD200 2x RCA (cinch) – 2x RCA (cinch) 10 m</t>
  </si>
  <si>
    <t>Cable Vitalco RKD200 2x RCA (cinch) - 2x RCA (cinch) 10 m</t>
  </si>
  <si>
    <t>3cf07506-5bd8-4089-bc78-9b59fa802b07</t>
  </si>
  <si>
    <t>Maskovací páska 1 mm x 18 m Hobby2000</t>
  </si>
  <si>
    <t>1mm x 18m Hobby2000 masking tape</t>
  </si>
  <si>
    <t>3cf09164-08fb-40bf-9449-28ded635bf60</t>
  </si>
  <si>
    <t>MOTOR 250 cc QUAD ATV BASHAN ROMET SHINERAY</t>
  </si>
  <si>
    <t>3cf0e84c-45f5-408e-9fd9-4f89d7d6ca87</t>
  </si>
  <si>
    <t>ČERNÝ silikonový Pasek Garmin FENIX 6 QuickFit (šířka 22 mm)</t>
  </si>
  <si>
    <t>BLACK Silicone Pasek Garmin FENIX 6 QuickFit (width 22mm)</t>
  </si>
  <si>
    <t>3cf0f9ad-c383-4683-9b20-3842cb56853d</t>
  </si>
  <si>
    <t>TETOVÁNÍ NA OBUV SVÍTÍCÍ VE TMĚ, ROZTOMILÉ ZVÍŘÁTKA TZOCKA KIDEA</t>
  </si>
  <si>
    <t>SHOE TATTOOS GLOW-IN-THE-DARK CUTE ANIMALS TZOCKA KIDEA</t>
  </si>
  <si>
    <t>3cf110ef-72cb-4548-8a4b-7c825f09414e</t>
  </si>
  <si>
    <t>Maxgear 11-0742 Polštář, odpružení</t>
  </si>
  <si>
    <t>Maxgear 11-0742 Poduszka powietrzna, zawieszenie</t>
  </si>
  <si>
    <t>3cf168c7-da7d-477a-8377-bb32b2c6c180</t>
  </si>
  <si>
    <t>Sušák na prádlo Sepio 10STWIE000A02</t>
  </si>
  <si>
    <t>Vertical Laundry Dryer Sepio 10STWIE000A02</t>
  </si>
  <si>
    <t>3cf181e4-7070-4d24-b697-a3ca3440bea4</t>
  </si>
  <si>
    <t>Skříň ENPRAG 38,7 x 28 x 38 cm</t>
  </si>
  <si>
    <t>Closet ENPRAG 38,7 x 28 x 38 cm</t>
  </si>
  <si>
    <t>3cf1985e-ef32-40a3-a4f1-f973316bbb2c</t>
  </si>
  <si>
    <t>Kapsle pro Dolce Gusto Nescafe Latte Macchiato Caramel 16 ks</t>
  </si>
  <si>
    <t>Capsules Dolce Gusto Nescafe Latte Macchiato Caramel 16 pcs.</t>
  </si>
  <si>
    <t>3cf25077-1662-415b-a2b7-fe8ccdf414ca</t>
  </si>
  <si>
    <t>Stlačený vzduch Gembird 750 ml</t>
  </si>
  <si>
    <t>Compressed air Gembird 750 ml</t>
  </si>
  <si>
    <t>3cf267fd-64c7-46f8-af6e-e239dbd49d8c</t>
  </si>
  <si>
    <t>Ponožky PONOŽKY dětské bavlněné BAVLNA 10 - balení 39-42</t>
  </si>
  <si>
    <t>Socks SOCKS BOYS cotton 10 -pack 39-42</t>
  </si>
  <si>
    <t>3cf2f155-3c76-47bf-968c-cdbe389caf3b</t>
  </si>
  <si>
    <t>Koupelnová předložka DecoMeister MA41 400x65 cm</t>
  </si>
  <si>
    <t>DecoMeister MA41 bathroom rug 400x65cm</t>
  </si>
  <si>
    <t>3cf315cc-7483-4414-ae2a-fdd8f7663d38</t>
  </si>
  <si>
    <t>Pásek Spigen Modern Fit Band pro Galaxy Watch 6 Classic47 mm, náramek</t>
  </si>
  <si>
    <t>Spigen Modern Fit Band for Galaxy Watch 6 Classic47 mm, bracelet</t>
  </si>
  <si>
    <t>3cf32496-6d3c-4594-9057-e3b00986f23c</t>
  </si>
  <si>
    <t>Sada B.Box modrý silikon</t>
  </si>
  <si>
    <t>B.Box blue silicone set</t>
  </si>
  <si>
    <t>3cf32ac8-76ab-415b-836f-9fd201cdcba8</t>
  </si>
  <si>
    <t>Automobilová navigace Navitel E501</t>
  </si>
  <si>
    <t>Car navigation Navitel E501</t>
  </si>
  <si>
    <t>3cf4308c-12a4-4a73-9477-8f451084490f</t>
  </si>
  <si>
    <t>Elaskon Konzervační prostředek určený pro výrobky z usní 170 g</t>
  </si>
  <si>
    <t>Elaskon Preservative intended for leather products 170 g</t>
  </si>
  <si>
    <t>3cf43d5a-ff2c-4940-9177-26e4110252bd</t>
  </si>
  <si>
    <t>LAMA BOXERKY CHLAPECKÉ SPODNÍ PRÁDLO BAVLNĚNÉ 110 116</t>
  </si>
  <si>
    <t>LAMA BOXER SHORTS BOYS COTTON 110 116</t>
  </si>
  <si>
    <t>3cf44362-52be-4ee9-9599-aab158952be9</t>
  </si>
  <si>
    <t>Externí disk SSD Verbatim 53230 1TB</t>
  </si>
  <si>
    <t>External SSD Verbatim 53230 1TB</t>
  </si>
  <si>
    <t>3cf45222-3797-4101-874e-fa7441ed087a</t>
  </si>
  <si>
    <t>Duše pro kolečko 4.00-8 400 mm, kolečko standard</t>
  </si>
  <si>
    <t>Inner wheelbarrow 4.00-8 400 mm standard wheelbarrow wheels</t>
  </si>
  <si>
    <t>3cf453c8-9c21-44bd-9c9b-4a9ad937a67e</t>
  </si>
  <si>
    <t>Texar pánská větrovka s kapucí CONGER velikost M</t>
  </si>
  <si>
    <t>Texar men's windbreaker jacket with hood CONGER size M</t>
  </si>
  <si>
    <t>3cf45945-5eee-40e7-952e-8a4b2328a3ae</t>
  </si>
  <si>
    <t>Oválný rozkládací stůl Selsey 90 x 204 x 75 cm, dub</t>
  </si>
  <si>
    <t>Oval folding table Selsey 90 x 204 x 75cm oak</t>
  </si>
  <si>
    <t>3cf48aa8-d96c-4a26-b8f7-77c4252ffcb2</t>
  </si>
  <si>
    <t>Rukavice Coverguard EUROLITE 6020 velikost 9 - L 1 pár</t>
  </si>
  <si>
    <t>Coverguard EUROLITE 6020 gloves size 9 - L 1 pair</t>
  </si>
  <si>
    <t>3cf4b628-97e6-43a4-885f-930de7c325d7</t>
  </si>
  <si>
    <t>Sklo szklaochronne pro Samsung Galaxy Watch 4 40 mm</t>
  </si>
  <si>
    <t>Hybrid szklaochronne glass for Samsung Galaxy Watch 4 40 mm</t>
  </si>
  <si>
    <t>3cf4f71a-89a3-4fcc-ad2d-742ea412fe20</t>
  </si>
  <si>
    <t>3x VLOŽKA DO MOPU Vileda Ultramax XL plochá absorpční vložka 42 cm</t>
  </si>
  <si>
    <t>3x Vileda Ultramax XL Flat MOP CARTRIDGE Flat Absorbent 42cm</t>
  </si>
  <si>
    <t>3cf5040a-e24b-47bb-acce-c9012260a28e</t>
  </si>
  <si>
    <t>PŘEVLEK NA HALLOWEEN KOSTÝM TEPLÁKOVKA METALICKÉ ZLATÉ DISCO ZLATO 80 LET XL</t>
  </si>
  <si>
    <t>PRZEBRANIE HALLOWEEN STRÓJ DRES METALICZNY ZŁOTY GOLD DISCO 80'S XL</t>
  </si>
  <si>
    <t>3cf51e73-bf94-4186-a5cc-fc4970501809</t>
  </si>
  <si>
    <t>Rozbočovač t-rozdělovač wt mini jack / 2 gn rca</t>
  </si>
  <si>
    <t>Splitter tee plug mini jack / 2 gn rca</t>
  </si>
  <si>
    <t>3cf56ccf-7008-43e8-b890-50848490182a</t>
  </si>
  <si>
    <t>TERMOPASKA ARCTIC TP-3 100X100MM 1,0MM ACTPD00053A</t>
  </si>
  <si>
    <t>THERMOPAD ARCTIC TP-3 100X100MM 1.0MM ACTPD00053A</t>
  </si>
  <si>
    <t>3cf596d2-b83e-42a3-ba66-dd65ea7001ba</t>
  </si>
  <si>
    <t>FILAMENT PLA 1,75 mm ČERVENÝ 3D TISK 1KG 1,75 PRO PERO 3D TISKÁRNY</t>
  </si>
  <si>
    <t>PLA FILAMENT 1.75mm RED 3D PRINT 1KG 1.75 FOR 3D PRINTER PEN</t>
  </si>
  <si>
    <t>3cf5a399-1bee-469f-82f7-896ecba24a3b</t>
  </si>
  <si>
    <t>NÁSTĚNNÁ LAMPA ELINA NÁSTĚNNÁ RABALUX BÍLÁ 1PL 3691</t>
  </si>
  <si>
    <t>WALL LAMP ELINA WALL LAMP RABALUX WHITE 1PL 3691</t>
  </si>
  <si>
    <t>3cf5cf00-51ed-475d-bbfd-a7b1aaa860e8</t>
  </si>
  <si>
    <t>Umyvadlová stojánková baterie Hansgrohe Vivenis stříbrná</t>
  </si>
  <si>
    <t>Washbasin mixer Hansgrohe Vivenis silver</t>
  </si>
  <si>
    <t>3cf5d38f-af6a-4007-8c21-098ed8cc6697</t>
  </si>
  <si>
    <t>ESEN SKV 23SKV231 Brzdový třmen</t>
  </si>
  <si>
    <t>ESEN SKV 23SKV231 Zacisk hamulca</t>
  </si>
  <si>
    <t>3cf5dfcb-a64c-4a81-ae31-b7802fc34e1b</t>
  </si>
  <si>
    <t>Doplněk stravy Medverita kapsle 50 ks</t>
  </si>
  <si>
    <t>Diet supplement Medverita capsules 50 pcs</t>
  </si>
  <si>
    <t>3cf5e284-b9cb-49a3-a7b7-5076e7ec19d2</t>
  </si>
  <si>
    <t>Jednorázový lisovaný rozjasňovač Wibo zlatý MILLION DOLLAR BODY 9 g</t>
  </si>
  <si>
    <t>Wibo single pressed highlighter gold MILLION DOLLAR BODY 9 g</t>
  </si>
  <si>
    <t>3cf5e677-9b62-465b-8288-42b72977a9e8</t>
  </si>
  <si>
    <t>Společenská hra Asmodee Sky Team</t>
  </si>
  <si>
    <t>Blackfire Air Team board game</t>
  </si>
  <si>
    <t>3cf5f709-d824-4a22-b946-6106cb0bc68e</t>
  </si>
  <si>
    <t>Palivové víčko, víčko nádrže pro MITSUBISHI CARISMA (2000-2004)</t>
  </si>
  <si>
    <t>3cf64c25-bfc7-4165-8e16-693a2ec38833</t>
  </si>
  <si>
    <t>Zpětný ventil Perfexim 1 1/4'' 04-020-0320-000</t>
  </si>
  <si>
    <t>Perfexim check valve 1 1/4'' 04-020-0320-000</t>
  </si>
  <si>
    <t>3cf69fb2-1ba7-469d-bec1-9e5cd0e04053</t>
  </si>
  <si>
    <t>Lak na nehty Delia Cosmetics Růžový 11 ml</t>
  </si>
  <si>
    <t>Nail polish Delia Cosmetics Różowe 11 ml</t>
  </si>
  <si>
    <t>3cf6c1c6-2080-4964-8ce8-25996792e448</t>
  </si>
  <si>
    <t>ŠATY KRÁSNÉ MINI S DLOUHÝM RUKÁVEM FUCHSIOVÉ 40 L</t>
  </si>
  <si>
    <t>WOMEN'S DRESS EVENING BEAUTIFUL MINI LONG SLEEVE FUCHSIA 40 L</t>
  </si>
  <si>
    <t>3cf73a45-ff67-473d-bde3-f6d28fa8246e</t>
  </si>
  <si>
    <t>Oboustranný aplikátor na stíny Aba Group černý</t>
  </si>
  <si>
    <t>Aba Group black double-sided eye shadow applicator</t>
  </si>
  <si>
    <t>3cf7471a-e523-4def-aec9-d092a84d220c</t>
  </si>
  <si>
    <t>HVĚZDICOVÝ KNOFLÍK HVĚZDICOVÝ ŠROUB M6x40 40 mm</t>
  </si>
  <si>
    <t>STAR STAR SWEET BACKGROUND? RUBA M6x40 40mm</t>
  </si>
  <si>
    <t>3cf74c5b-b3b4-466a-9544-15baddc1592e</t>
  </si>
  <si>
    <t>Rozvodná skříň Darco SRRS150-5x125-OC 150/5x125 mm</t>
  </si>
  <si>
    <t>Darco SRRS150-5x125-OC distribution box 150/5x125 mm</t>
  </si>
  <si>
    <t>3cf79986-4e4c-4fa9-a616-c5c12e79cb85</t>
  </si>
  <si>
    <t>Keramická vložka Seachem Matrix 0,5</t>
  </si>
  <si>
    <t>Contribution ceramic Seachem Matrix 0,5</t>
  </si>
  <si>
    <t>3cf79f32-3bbf-4532-ac04-440fdb6aa45d</t>
  </si>
  <si>
    <t>3cf7b86b-cfc8-4c08-8037-8bf65d9553cf</t>
  </si>
  <si>
    <t>HASEGAWA B01 - 1:72 F-16A Plus Fighting Falcon</t>
  </si>
  <si>
    <t>3cf82907-4998-41e0-8953-34a3971c41d3</t>
  </si>
  <si>
    <t>JURSKÝ SVĚT DINO T-REX dinosaurus SBĚRAČ MÍČKŮ</t>
  </si>
  <si>
    <t>JURASSIC WORLD DINO T-REX dinosaur BALL COLLECTOR</t>
  </si>
  <si>
    <t>3cf834fd-56f9-4e57-a336-f117877d54bb</t>
  </si>
  <si>
    <t>Zajišťovací vybavení pro postroje Irudek</t>
  </si>
  <si>
    <t>Belay equipment braces Irudek</t>
  </si>
  <si>
    <t>3cf83bb2-a34e-40e3-8975-f9d3f0e97370</t>
  </si>
  <si>
    <t>Omáčka z kokosového lisola 130g</t>
  </si>
  <si>
    <t>Sauce of coconut lisola 130 g</t>
  </si>
  <si>
    <t>3cf857d8-754d-45a9-94ae-f6014610a93b</t>
  </si>
  <si>
    <t>S počítačem nejen k maturitě 1 Pavel Navrátil</t>
  </si>
  <si>
    <t>3cf85f86-6d35-4c20-84de-70e41ff5c943</t>
  </si>
  <si>
    <t>Nádoba na sádru, miska, malta vysoká, 0,5 l</t>
  </si>
  <si>
    <t>Gypsum container, bowl, high mortar, 0.5l</t>
  </si>
  <si>
    <t>3cf85fdc-c0c4-494d-936d-9d7cfbdda5be</t>
  </si>
  <si>
    <t>Obleček Llorens P540-33 pro panenku velikosti 40 cm</t>
  </si>
  <si>
    <t>Llorens P540-33 dress for 40 cm doll</t>
  </si>
  <si>
    <t>3cf867f4-4dc6-41f3-a86f-bdba643b09b8</t>
  </si>
  <si>
    <t>Master-Sport Germany 24012201511SE-SET-MS Brzdový kotouč</t>
  </si>
  <si>
    <t>Master-Sport Germany 24012201511SE-SET-MS Brake disc</t>
  </si>
  <si>
    <t>3cf87f8d-6686-4bf1-8f5e-c60609c18d8f</t>
  </si>
  <si>
    <t>Růžový brokátový zvětšovací lesk Eveline 4,5 ml</t>
  </si>
  <si>
    <t>Lip gloss pink glitter plumping Eveline 4,5 ml</t>
  </si>
  <si>
    <t>3cf8d4d4-6176-4f36-a521-b7ec376b4066</t>
  </si>
  <si>
    <t>Gel Hot bez chuti 100 ml</t>
  </si>
  <si>
    <t>Gel aqueous moisturizing Hot flavorless 100 ml</t>
  </si>
  <si>
    <t>3cf92f12-e68a-405e-acdf-8eea25a0f9a8</t>
  </si>
  <si>
    <t>Amaranthe Tričko Tričko 3XL</t>
  </si>
  <si>
    <t>Amaranthe T-Shirt 3XL</t>
  </si>
  <si>
    <t>3cf93fb2-e333-44e0-8aa1-cb0460067f4d</t>
  </si>
  <si>
    <t>Crocs Classic Crush Žabky 41,5 M8/W10 Latte</t>
  </si>
  <si>
    <t>Crocs Classic Crush Clog 41.5 M8/W10 Latte</t>
  </si>
  <si>
    <t>3cf9497e-f493-4554-a39a-5c87192d122c</t>
  </si>
  <si>
    <t>Wrangler Texas Slim pánské džíny zúžené velikost 40/32</t>
  </si>
  <si>
    <t>Wrangler Texas Slim Men's Tapered Jeans Size 40/32</t>
  </si>
  <si>
    <t>3cf97c20-f989-4fe4-9522-369f6481fbeb</t>
  </si>
  <si>
    <t>Podstavec posuvná deska pod Thermomix Termomiks TM5 TM6 thermoBase</t>
  </si>
  <si>
    <t>Sliding board stand for Thermomix TM5 TM6 thermoBase</t>
  </si>
  <si>
    <t>3cf99a09-425f-45d7-970f-fc0f03f95d1b</t>
  </si>
  <si>
    <t>Lopatka-síto Swagier Sand Scoop V5 Hex</t>
  </si>
  <si>
    <t>Łopatka-sieve Swagier Sand Scoop V5 Hex</t>
  </si>
  <si>
    <t>3cf9e43c-b4de-4208-82a4-2a364633fd2d</t>
  </si>
  <si>
    <t>Malá kapesní olejnička 50 ml Pressol</t>
  </si>
  <si>
    <t>Small Pocket Oiler 50 ml Pressol Oiler</t>
  </si>
  <si>
    <t>3cf9ed8a-a88f-483e-8c7a-c50a6cbe9d39</t>
  </si>
  <si>
    <t>Rozčesávací hřeben Donegal</t>
  </si>
  <si>
    <t>Donegal detangling comb</t>
  </si>
  <si>
    <t>3cfa02ca-eca4-439c-84d6-9d09409e0ae0</t>
  </si>
  <si>
    <t>Akrylové barvy Pebeo modré 1 ks 118 ml</t>
  </si>
  <si>
    <t>Paints acrylic Pebeo blue 1 pcs 118 ml</t>
  </si>
  <si>
    <t>3cfa38ac-da8e-448b-91cc-bf9f70e52963</t>
  </si>
  <si>
    <t>Řezací kotouč Makita D-61880 pro hliník</t>
  </si>
  <si>
    <t>Makita D-61880 cutting disc for aluminum</t>
  </si>
  <si>
    <t>3cfa56b9-9965-432c-8152-9626b7a21d12</t>
  </si>
  <si>
    <t>Šampon Avon 200 ml proti lupům</t>
  </si>
  <si>
    <t>Shampoo Avon 200 ml anti-dandruff</t>
  </si>
  <si>
    <t>3cfac7f0-0b83-4688-a231-60ce5fbb4b71</t>
  </si>
  <si>
    <t>Rollei Smart Frame WiFi 101, 10,1", bílý</t>
  </si>
  <si>
    <t>Rollei Smart Frame WiFi 101, 10.1", white</t>
  </si>
  <si>
    <t>3cfad007-b9e4-4dbe-9518-d896169dbde6</t>
  </si>
  <si>
    <t>Bejca Dragon lihová 0,2 l PALISANDER SVĚTLÝ</t>
  </si>
  <si>
    <t>Stain Dragon spirit 0,2 l PALISANDER LIGHT</t>
  </si>
  <si>
    <t>3cfaeacf-e162-49e0-bde5-434592a5f2fc</t>
  </si>
  <si>
    <t>Olej na vousy Captain Fawcett Nebula 10 ml</t>
  </si>
  <si>
    <t>Beard oil Captain Fawcett Nebula 10 ml</t>
  </si>
  <si>
    <t>3cfaf602-855b-4c59-9bc5-9b4dfdc9f199</t>
  </si>
  <si>
    <t>Doplněk stravy Swanson Berberine Complex skořice kapsle 0,1 ml 90 ks</t>
  </si>
  <si>
    <t>Dietary supplement Swanson Berberine Complex cinnamon capsules 0.1 ml 90 pcs.</t>
  </si>
  <si>
    <t>3cfb22ce-3473-445a-b8a1-8f5515ed528e</t>
  </si>
  <si>
    <t>Bezdrátová sluchátka Soundcore Liberty 4 Pro White</t>
  </si>
  <si>
    <t>Soundcore Liberty 4 Pro White Wireless In-Ear Headphones</t>
  </si>
  <si>
    <t>3cfb4b71-96da-4d95-85af-ee4bbf498bcc</t>
  </si>
  <si>
    <t>Sada fréz NeoNail 7 kusů, stříbrná barva</t>
  </si>
  <si>
    <t>Set of 7 NeoNail cutters, silver</t>
  </si>
  <si>
    <t>3cfb61f0-b0a8-4099-a1a8-b33b36744553</t>
  </si>
  <si>
    <t>3cfb6ddc-91fe-4511-ad17-e586f67853c4</t>
  </si>
  <si>
    <t>Ruční dávkovač mýdla na desku Vilde 300 ml černý</t>
  </si>
  <si>
    <t>Vilde manual countertop soap dispenser 300 ml black</t>
  </si>
  <si>
    <t>3cfb7d73-17a4-4afe-a5ec-45aed6e2c39e</t>
  </si>
  <si>
    <t>Ohřívač Kruger Meier 50 W</t>
  </si>
  <si>
    <t>Coil Kruger Meier 50 W</t>
  </si>
  <si>
    <t>3cfb8de8-5fa7-432b-9d9d-b325aa60e621</t>
  </si>
  <si>
    <t>Jak se myjí zvířata? - Kouzelná knížka do vody Tiago Americo</t>
  </si>
  <si>
    <t>3cfb9176-f608-48e3-8ac0-26fe053fb740</t>
  </si>
  <si>
    <t>GraviTrax Junior Ledový svět 237487</t>
  </si>
  <si>
    <t>GraviTrax Junior Ice World 237487</t>
  </si>
  <si>
    <t>3cfbb30d-1c90-4242-bed9-5dfeaf8614a8</t>
  </si>
  <si>
    <t>Aga Skládací podložka 180x60x3 cm Černá</t>
  </si>
  <si>
    <t>Aga Folding mat 180x60x3 cm Black</t>
  </si>
  <si>
    <t>3cfc14cc-5a38-451a-a9df-e2fc109e7844</t>
  </si>
  <si>
    <t>Bain-marie Royal Catering 10012616</t>
  </si>
  <si>
    <t>Bain marie Royal Catering 10012616</t>
  </si>
  <si>
    <t>3cfc5893-b0e3-4b23-b5ee-16542690b081</t>
  </si>
  <si>
    <t>Šatní ramínko na dřevo Storage Solutions, beton světlý</t>
  </si>
  <si>
    <t>Wood hanging rack Storage Solutions light concrete</t>
  </si>
  <si>
    <t>3cfc93e6-82c1-4616-9ed1-0aebe475212f</t>
  </si>
  <si>
    <t>Dárkový koš z proutí, hnědý</t>
  </si>
  <si>
    <t>Gift basket wicker brown</t>
  </si>
  <si>
    <t>3cfcb886-bd2f-4ed3-8c89-2a9638ab30c3</t>
  </si>
  <si>
    <t>Stolek / podstavec pod notebook Verk Group 06203</t>
  </si>
  <si>
    <t>Table / laptop stand Verk Group 06203</t>
  </si>
  <si>
    <t>3cfcdd86-e907-4256-a2ed-340a1bad9d39</t>
  </si>
  <si>
    <t>Giorgio Armani My Way Intense parfémovaná voda</t>
  </si>
  <si>
    <t>Giorgio Armani My Way Intense Eau de Parfum refillable spray 90ml EDP</t>
  </si>
  <si>
    <t>3cfce62a-8d53-4905-96e3-ed254b48cb27</t>
  </si>
  <si>
    <t>Klasická lžíce na boty VTR Dovoz, délka 30 cm</t>
  </si>
  <si>
    <t>Shoe bucket classic VTR Dovoz length 30 cm</t>
  </si>
  <si>
    <t>3cfcfb61-55c9-4aa1-96ca-5ca180814e2c</t>
  </si>
  <si>
    <t>VINOVE MONZA PRESTIGE VŮNĚ DO AUTA</t>
  </si>
  <si>
    <t>VINOVE MONZA PRESTIGE CAR FRAGRANCE</t>
  </si>
  <si>
    <t>3cfd0678-d0b2-4694-88cb-8803db171c18</t>
  </si>
  <si>
    <t>Hybridní top NTN 7 g Top Drop Flakes Eggshell No Wipe Efekt Skořápky Vajíčka</t>
  </si>
  <si>
    <t>Hybrid Top NTN 7g Top Drop Flakes Eggshell No Wipe Eggshell Effect</t>
  </si>
  <si>
    <t>3cfd2910-f948-4ab1-a403-b4c782033a33</t>
  </si>
  <si>
    <t>Pánské lehké nízké trekové boty M-Tac Summer Light černé 46</t>
  </si>
  <si>
    <t>Men's Trekking Shoes Lightweight Low M-Tac Summer Light Black 46</t>
  </si>
  <si>
    <t>3cfd31ca-4a0b-4b8f-b999-38fd4ee6d7de</t>
  </si>
  <si>
    <t>Profilovaný kuchyňský dřez Vileda 3 ks</t>
  </si>
  <si>
    <t>Kitchen sponge profiled Vileda 3 pcs</t>
  </si>
  <si>
    <t>3cfd61f0-a1d9-4b27-908b-48a5a61bd129</t>
  </si>
  <si>
    <t>Baktoma Bacti LA - Laktinové bakterie - 0,5 kg</t>
  </si>
  <si>
    <t>Baktoma Bacti LA - Lactin Bacteria - 0.5 kg</t>
  </si>
  <si>
    <t>3cfd62e1-dd04-47a0-b378-6924a1628137</t>
  </si>
  <si>
    <t>CAREX SADA PRO RENOVACI SVĚTLOMETŮ</t>
  </si>
  <si>
    <t>CAREX HEADLAMP RENOVATION KIT</t>
  </si>
  <si>
    <t>3cfd79f5-65a9-4ec5-af30-88e42aeb5d98</t>
  </si>
  <si>
    <t>RETRO HERNÍ KONZOLE QSS ŠEDÁ</t>
  </si>
  <si>
    <t>RETRO GAMER QSS CONSOLE, GRAY</t>
  </si>
  <si>
    <t>3cfd941f-2df1-4f6f-aa92-1d6cea63961b</t>
  </si>
  <si>
    <t>Univerzální prací prostředek Wirek 1 l</t>
  </si>
  <si>
    <t>Wirek universal washing liquid 1 l</t>
  </si>
  <si>
    <t>3cfda7c8-b325-43c9-b541-022aef75a971</t>
  </si>
  <si>
    <t>Bio Substrát Země BORŮVKA IGLAKI Kyselá pH rašelina</t>
  </si>
  <si>
    <t>Bio Substrate Earth BLUEBERRY CONIFERS Peat Acidic pH</t>
  </si>
  <si>
    <t>3cfdab75-9a08-421a-be34-66f0a54914e4</t>
  </si>
  <si>
    <t>TRIUMPH podprsenka COMPLIMENT W béžová 100G</t>
  </si>
  <si>
    <t>TRIUMPH bra COMPLIMENT W beige 100G</t>
  </si>
  <si>
    <t>3cfdc107-63a4-4ac8-a738-7e5a10ec40c9</t>
  </si>
  <si>
    <t>Černý instantní čaj Basilur Strawberry &amp; Kiwi 20 g</t>
  </si>
  <si>
    <t>Basilur Strawberry &amp; Kiwi black express tea 20 g</t>
  </si>
  <si>
    <t>3cfdd10d-a4c3-4511-aa9b-abbdb82c6831</t>
  </si>
  <si>
    <t>Nezbytnost Mil-Tec MT Turistický zásobník na koření</t>
  </si>
  <si>
    <t>Essential Mil-Tec MT Tourist Container Spices</t>
  </si>
  <si>
    <t>3cfdfe62-88d6-4220-9465-974d16e7abaf</t>
  </si>
  <si>
    <t>Wrangler GREENSBORO Cool Twist 365COOL DŽÍNOVÉ KALHOTY na léto W40 L32</t>
  </si>
  <si>
    <t>Wrangler GREENSBORO Cool Twist 365COOL DENIM PANTS for summer W40 L32</t>
  </si>
  <si>
    <t>3cfe1aae-846b-4477-b88a-dce259313038</t>
  </si>
  <si>
    <t>Mann-Filter C 28 011 Vzduchový filtr</t>
  </si>
  <si>
    <t>Mann-Filter C 28 011 Air filter</t>
  </si>
  <si>
    <t>3cfe2370-f7d4-442f-91dd-66c82f2a0342</t>
  </si>
  <si>
    <t>Felix krmivo mix chutí 2,04 kg</t>
  </si>
  <si>
    <t>Felix wet food mix of flavours 2,04 kg</t>
  </si>
  <si>
    <t>3cfe524e-32e3-491b-8beb-918e5049a5d0</t>
  </si>
  <si>
    <t>Záslepka zapalovače uni BMW OE 61349316116</t>
  </si>
  <si>
    <t>Zaślepka gniazda zapalniczki uni BMW OE 61349316116</t>
  </si>
  <si>
    <t>3cfe5f81-7dc4-44eb-96d7-4e07f9ebf889</t>
  </si>
  <si>
    <t>EplusM dětské pětiprsté rukavice pro děti ve věku 4 let +</t>
  </si>
  <si>
    <t>EplusM five-finger children's gloves for children aged 4+</t>
  </si>
  <si>
    <t>3cfe8d3c-a185-4e99-ac16-4cc0e253f6c7</t>
  </si>
  <si>
    <t>Skechers dámské sportovní boty Skechers Bobs B Flex - Graceful Stride velikost 37,5</t>
  </si>
  <si>
    <t>Skechers women's sports shoes Skechers Bobs B Flex - Graceful Stride size 37,5</t>
  </si>
  <si>
    <t>3cfe951e-00b6-49e3-b5da-2946201b558c</t>
  </si>
  <si>
    <t>IKEA REGNBROMS krabička pro regál KALLAX</t>
  </si>
  <si>
    <t>IKEA REGNBROMS heart box for KALLAX bookcase</t>
  </si>
  <si>
    <t>3cfed2ac-b9cc-47a5-ad71-2654019cc99d</t>
  </si>
  <si>
    <t>Lula 20ks odličovacích ubrousků s kokosovým o.</t>
  </si>
  <si>
    <t>Lula 20pcs make-up removal wipes with coconut o</t>
  </si>
  <si>
    <t>3cff053b-d7ec-4ec4-934d-08c286cb90bf</t>
  </si>
  <si>
    <t>Ochranná Fólie GrizzProtector pro Škoda Octavia 3 Bolero (2017-2020) 8"</t>
  </si>
  <si>
    <t>GrizzProtector Skoda Octavia 3 Bolero (2017-2020) 8"</t>
  </si>
  <si>
    <t>3cff0b40-9164-4163-9224-10e8549a5905</t>
  </si>
  <si>
    <t>TVRZENÉ SKLO HOFI GLASS PRO+ PRO SAMSUNG GALAXY TAB A9 8.7 X110 / X115</t>
  </si>
  <si>
    <t>TEMPERED GLASS HOFI GLASS PRO+ FOR SAMSUNG GALAXY TAB A9 8.7 X110 / X115</t>
  </si>
  <si>
    <t>3cff118b-5103-487f-831d-51604bf15bbf</t>
  </si>
  <si>
    <t>Doplněk stravy Zinek 15 mg chelátovaný Aliness 100 ks</t>
  </si>
  <si>
    <t>Dietary supplement Zinc 15 mg chelated Aliness 100 pcs.</t>
  </si>
  <si>
    <t>3cff3879-b3b8-41db-8671-56ca011848d8</t>
  </si>
  <si>
    <t>Volně stojící koš na prádlo Zzato Zorganizowany Dom 100 l šedý</t>
  </si>
  <si>
    <t>Freestanding laundry basket Zzato Zorganizowany Dom 100l grey</t>
  </si>
  <si>
    <t>3cff5900-6e98-441d-ad79-c11f9af7bbca</t>
  </si>
  <si>
    <t>SWAG 20 92 6263 Ložisko, tělo nápravy</t>
  </si>
  <si>
    <t>SWAG 20 92 6263 Bearing, axle body</t>
  </si>
  <si>
    <t>3cff823c-fe2a-4e81-bd51-6712b00b0193</t>
  </si>
  <si>
    <t>Syberia The World Before PlayStation 4 (PS4) krabicová</t>
  </si>
  <si>
    <t>Syberia The World Before PlayStation 4 (PS4)</t>
  </si>
  <si>
    <t>3cffa6f3-9530-4af4-85c7-dda3662aaeb5</t>
  </si>
  <si>
    <t>VELKÁ POHYBLIVÁ FIGURKA THANOS AVENGERS 30 CM RUKAVICE</t>
  </si>
  <si>
    <t>LARGE MOVEABLE THANOS AVENGERS FIGURE 30CM GLOVE</t>
  </si>
  <si>
    <t>3cffc3fd-f569-42b1-ac4c-d02c07abfe35</t>
  </si>
  <si>
    <t>Dove Men+Care Eucalyptus+Mint Sprchový gel 3 v 1 400 ml</t>
  </si>
  <si>
    <t>Dove Men+Care Eucalyptus+Mint Shower gel 3 in 1 400 ml</t>
  </si>
  <si>
    <t>3d0007b8-0d6f-48d2-a7a2-5f2abded0907</t>
  </si>
  <si>
    <t>Karl Lagerfeld Fleur De Pecher 50 ml parfémovaná voda žena EDP</t>
  </si>
  <si>
    <t>Karl Lagerfeld Fleur De Pecher 50 ml Eau de Parfum Woman EDP</t>
  </si>
  <si>
    <t>3d002da2-b3ba-4f09-813a-460e9e5e551a</t>
  </si>
  <si>
    <t>Spodní prádlo s dlouhým rukávem Sensor Merino Double Face černé vel. XXL</t>
  </si>
  <si>
    <t>Underwear long sleeve Sensor Merino Double Face black s XXL</t>
  </si>
  <si>
    <t>3d006f90-2dce-483f-bbaa-cbb3942d8f6c</t>
  </si>
  <si>
    <t>Frosch čisticí kapalina multifunkční 1 l</t>
  </si>
  <si>
    <t>Frosch multifunction cleaning liquid 1l</t>
  </si>
  <si>
    <t>3d008a80-60ab-46fe-879f-223f14ea9fec</t>
  </si>
  <si>
    <t>Čepel Zarys 18 100 ks</t>
  </si>
  <si>
    <t>Blades Zarys 18 100 pcs pcs.</t>
  </si>
  <si>
    <t>3d0092bc-4781-439e-ad79-cd3342c833c6</t>
  </si>
  <si>
    <t>Botník Aptel 42 x 58 x 18 cm černá</t>
  </si>
  <si>
    <t>Shoe cabinet Aptel 42 x 58 x 18 cm black</t>
  </si>
  <si>
    <t>3d009b55-21a9-4216-92b9-5ebdc604a352</t>
  </si>
  <si>
    <t>Koření do polévek Maggi 960 g</t>
  </si>
  <si>
    <t>Liquid seasoning for soups Maggi 960 g</t>
  </si>
  <si>
    <t>3d00c53a-517b-4afc-abe6-0e2afbdf452b</t>
  </si>
  <si>
    <t>Carhartt dámské kalhoty rovné dlouhé velikost 27</t>
  </si>
  <si>
    <t>Carhartt women's straight trousers long size 27</t>
  </si>
  <si>
    <t>3d00eb26-48e1-42e7-bac6-26fdf1afda4a</t>
  </si>
  <si>
    <t>60 KS POLYMEROVÁ MAGICKÁ PLASTELÍNA SENSO PĚNOVÁ PLASTELÍNA PĚNOVÁ MODELÍNA</t>
  </si>
  <si>
    <t>60 PCS MAGICAL POLYMER PLAYSTINE SENSO FOAM CLAY FOAM PASTRY CLAY</t>
  </si>
  <si>
    <t>3d00ff7c-bf89-49ae-8acc-4a5bcddc6c98</t>
  </si>
  <si>
    <t>Indukční varná deska MPM 45-IM-07 3 Pole Černá</t>
  </si>
  <si>
    <t>Induction hob MPM 45-IM-07 3 Fields Black</t>
  </si>
  <si>
    <t>3d011d3a-6e55-4f25-8d88-a1da80bb4cdf</t>
  </si>
  <si>
    <t>Žárovka Spectrum Smart WPJ14418 1 Ks.</t>
  </si>
  <si>
    <t>Spectrum Smart bulb WPJ14418 1pc.</t>
  </si>
  <si>
    <t>3d012148-b562-43d1-8451-500796cfce34</t>
  </si>
  <si>
    <t>Tabule s prvky NTBNP4-R444 39 cm x 77 cm</t>
  </si>
  <si>
    <t>Board with elements NTBNP4-R444 39 cm x 77 cm</t>
  </si>
  <si>
    <t>3d014cd4-49d3-49c6-82cd-85b11cc02b89</t>
  </si>
  <si>
    <t>GRAPHITE DRÁŽKOVAČKA 2400 W, KOTOUČ 150 X 22.2 MM, KUFR 59G371</t>
  </si>
  <si>
    <t>GRAPHITE FURROW 2400W, SHIELD 150 X 22.2 MM, SUITCASE 59G371</t>
  </si>
  <si>
    <t>3d017542-de77-4b93-aa59-d7584a72d8fa</t>
  </si>
  <si>
    <t>BIOKRB VOLNĚ STOJÍCÍ NA BIOPALIVO STŮL TERASA SE SKLEM ČERNÝ</t>
  </si>
  <si>
    <t>BIO FIREPLACE FREESTANDING BIOFUEL TABLE TERRACE WITH GLASS BLACK</t>
  </si>
  <si>
    <t>3d017b9b-2c77-4e8d-b26b-7d197cfe8595</t>
  </si>
  <si>
    <t>Lancia Stratos HF 1978 Rallye Akropolis 1:24 Hasegawa 20692</t>
  </si>
  <si>
    <t>Lancia Stratos HF 1978 Acropolis Rally 1:24 Hasegawa 20692</t>
  </si>
  <si>
    <t>3d021209-254b-4dd9-9b16-613823da5271</t>
  </si>
  <si>
    <t>Pelerína Verk Group černá, univerzální velikost</t>
  </si>
  <si>
    <t>Cape Verk Group black r. universal</t>
  </si>
  <si>
    <t>3d023822-e562-4977-b61d-32c75c1db7e2</t>
  </si>
  <si>
    <t>Nářadí Euro Nůžky z z nerezové oceli, 19 cm</t>
  </si>
  <si>
    <t>Euro tools Stainless steel scissors, 19 cm</t>
  </si>
  <si>
    <t>3d02adc5-dd4c-4726-9701-d94c2428b955</t>
  </si>
  <si>
    <t>NTY ZTT-TY-003A Ložisko, diferenciál</t>
  </si>
  <si>
    <t>NTY ZTT-TY-003A Differential bearing</t>
  </si>
  <si>
    <t>3d02ba78-ebdc-48b5-b21c-d0032dd78d02</t>
  </si>
  <si>
    <t>LUBA Comfort kuchyňské utěrky 24ks</t>
  </si>
  <si>
    <t>LUBA Comfort Cloths 24pcs for kitchen</t>
  </si>
  <si>
    <t>3d02c497-715f-4d85-bab1-938e746ebbf0</t>
  </si>
  <si>
    <t>Pánské boty Nike Air Max LTD 3 černé vel. 46</t>
  </si>
  <si>
    <t>Men's shoes Nike Air Max LTD 3 black r. 46</t>
  </si>
  <si>
    <t>3d02da23-e293-41ed-b1e7-87e4c5f3c18a</t>
  </si>
  <si>
    <t>KOSTÝM SHEIK SZEJKA ŠEJK ARABSKÝ HNĚDÝ xxxl</t>
  </si>
  <si>
    <t>SHEIK'S COSTUME SHEIK ARABIC BROWN xxxl</t>
  </si>
  <si>
    <t>3d02fd49-2788-4733-8ea7-d16b69b1c161</t>
  </si>
  <si>
    <t>Renault Trafic III 2014 - Gumové autokoberce pro automobily + EMBLEMAT</t>
  </si>
  <si>
    <t>Renault Trafic III 2014- Rubber mats for car + EMBLEM</t>
  </si>
  <si>
    <t>3d0357c3-36f2-4eaf-b32b-3a1d9ffd0cd8</t>
  </si>
  <si>
    <t>Kartáč na srst dlouhý, krátká srst, vlnitá srst Lweight</t>
  </si>
  <si>
    <t>Brush for long hair, short hair, woolly hair Lweight</t>
  </si>
  <si>
    <t>3d039b4b-f6e0-4b41-880c-3ace75460d2a</t>
  </si>
  <si>
    <t>SVÍČKA PIKER ZLATÁ zlatá METALICKÁ dekorace na dort narozeniny číslice 7 PP</t>
  </si>
  <si>
    <t>PIKER GOLD CANDLE gold METALLIC cake decoration birthday number 7 PP</t>
  </si>
  <si>
    <t>3d03fa72-7e4b-45f7-8041-8ab88e49b054</t>
  </si>
  <si>
    <t>Lakovač Clou 0,75 l bílý polomatný</t>
  </si>
  <si>
    <t>Clou 0,75 l white semi-matt lacquer</t>
  </si>
  <si>
    <t>3d040a78-c217-4498-8f08-22acf5accf99</t>
  </si>
  <si>
    <t>Jednokomorový dřez Mexen Bruno granit černý</t>
  </si>
  <si>
    <t>Mexen Bruno single-bowl sink, black granite</t>
  </si>
  <si>
    <t>3d04502b-a01f-43e8-afe2-be9217dad7d8</t>
  </si>
  <si>
    <t>Vans pánské tenisky Old Skool černé velikost 45</t>
  </si>
  <si>
    <t>Vans Old Skool Men's Sneakers Black Size 45</t>
  </si>
  <si>
    <t>3d04dbd5-868d-4a44-846e-bc1365611c36</t>
  </si>
  <si>
    <t>Koopman Magnetická podložka pod horké nádobí 21.5 cm</t>
  </si>
  <si>
    <t>Koopman Magnetic Pad For Hot Cookware 21.5 Cm</t>
  </si>
  <si>
    <t>3d04eb07-4dcc-4d7f-8aae-f482c13e5508</t>
  </si>
  <si>
    <t>Polcar 1337ZB-1 vyrovnávací nádrž</t>
  </si>
  <si>
    <t>Polcar 1337ZB-1 zbiorniczek wyrownawczy</t>
  </si>
  <si>
    <t>3d04fcf0-2b2b-4ffe-a5a8-3d866a46d0a8</t>
  </si>
  <si>
    <t>PŘÍSAVKA DRŽÁK NA SKLO GLAZURY DLAŽDIC 45</t>
  </si>
  <si>
    <t>SUCTION CUP HOLDER FOR GLASS GLASS TILES TILES 45</t>
  </si>
  <si>
    <t>3d051efd-839a-4380-8414-834e592dabee</t>
  </si>
  <si>
    <t>Skořicové tyčinky 50 g Targroch</t>
  </si>
  <si>
    <t>Cinnamon sticks 50g Targroch</t>
  </si>
  <si>
    <t>3d052847-8076-4d63-8dfd-280bb5cb7e50</t>
  </si>
  <si>
    <t>DÍVČÍ SANDÁLY RŮŽOVÉ DĚTSKÉ KRYTÉ SANDÁLKY NA SUCHÝ ZIP, VELIKOST 22</t>
  </si>
  <si>
    <t>SANDALS GIRLS PINK CHILDREN'S SHOES COVERED SANDALS WITH VELCRO R. 22</t>
  </si>
  <si>
    <t>3d052871-100e-46b4-86e9-79ef2373f80f</t>
  </si>
  <si>
    <t>3-BALENÍ KALHOTEK SLOGGI VÍKENDOVÝ HIPSTER 42 / M015</t>
  </si>
  <si>
    <t>3-PACK PANTIES SLOGGI WEEKEND HIPSTER 42 / M015</t>
  </si>
  <si>
    <t>3d054b92-be41-42ef-9be4-f92dbba8cf68</t>
  </si>
  <si>
    <t>Abakus 103-04-096 Pohon stěračů</t>
  </si>
  <si>
    <t>Abakus 103-04-096 Napęd wycieraczek</t>
  </si>
  <si>
    <t>3d059937-8fe7-4a26-b8aa-695859fb4d5d</t>
  </si>
  <si>
    <t>ADIDAS SPORTOVNÍ ŠNĚROVACÍ BOTY MODRÉ PRO KAŽDODENNÍ NOŠENÍ 47 1/3 1 JRA</t>
  </si>
  <si>
    <t>ADIDAS SPORTS SHOES LACE-UP NAVY BLUE CASUAL 47 1/3 1JRA</t>
  </si>
  <si>
    <t>3d05d580-5ee0-4da9-aed6-12811351f79c</t>
  </si>
  <si>
    <t>BÍLÝ POPISOVAČ PILOT V-BOARD MASTER M ČERVENÝ</t>
  </si>
  <si>
    <t>DRY ERASE MARKER PILOT V-BOARD MASTER M RED</t>
  </si>
  <si>
    <t>3d0608bf-1e9d-4427-976f-994e7a3a47a9</t>
  </si>
  <si>
    <t>KRABIČKA ORGANIZÉR NA BOTY S KLOPOU A SKŘÍŇKOU</t>
  </si>
  <si>
    <t>BOX CONTAINER SHOE ORGANIZER WITH FLAP CABINET</t>
  </si>
  <si>
    <t>3d061178-7877-4513-abd6-83d9875d1af6</t>
  </si>
  <si>
    <t>Tričko Joma s krátkým rukávem, velikost vel.</t>
  </si>
  <si>
    <t>T-shirt Joma short sleeve r. 104-110</t>
  </si>
  <si>
    <t>3d061ffb-c0b9-4979-ae00-25f5c2ed0dcb</t>
  </si>
  <si>
    <t>Brzdová kapalina FEBI BILSTEIN 26461</t>
  </si>
  <si>
    <t>Brake fluid FEBI BILSTEIN 26461</t>
  </si>
  <si>
    <t>3d064ae6-388b-4935-ad45-f202f794de06</t>
  </si>
  <si>
    <t>Podprsenka Gaia 059 Nancy bílá 85F</t>
  </si>
  <si>
    <t>Bra Gaia 059 Nancy white 85F</t>
  </si>
  <si>
    <t>3d0653c6-dd8f-4aaf-ab57-c38d6e13c059</t>
  </si>
  <si>
    <t>Jedlé květy Maceška zahradní směs 0,5 g LEGUTKO</t>
  </si>
  <si>
    <t>Edible flowers Bratek large-flowered mix 0,5g LEGUTKO</t>
  </si>
  <si>
    <t>3d06756c-80f1-4315-8fae-6067d4825181</t>
  </si>
  <si>
    <t>Textilní sáček do vysavače NVM1CH 10 ks</t>
  </si>
  <si>
    <t>Bag for textile vacuum cleaner NVM1CH 10 pcs.</t>
  </si>
  <si>
    <t>3d068dfe-388b-44d2-ae5d-44841d2dca2d</t>
  </si>
  <si>
    <t>Desková hra Asmodee Jízdenky, prosím! USA</t>
  </si>
  <si>
    <t>Board game Tickets please! USA Blackfire</t>
  </si>
  <si>
    <t>3d069fc7-1fd8-459f-81fd-8c3748508004</t>
  </si>
  <si>
    <t>Traktor s čelním nakladačem a přívěsem Roadmax Bruder 03452</t>
  </si>
  <si>
    <t>Tractor with front loader and trailer Roadmax Bruder 03452</t>
  </si>
  <si>
    <t>3d06d602-36fd-4521-9392-88bbca9db6f9</t>
  </si>
  <si>
    <t>Elektronická chůvička Lionelo bílá</t>
  </si>
  <si>
    <t>Baby monitor Lionelo white</t>
  </si>
  <si>
    <t>3d070517-4d16-44a9-a3c2-32ab1ed1f0c9</t>
  </si>
  <si>
    <t>Jutové lano VidaXL 10 mm 100 m</t>
  </si>
  <si>
    <t>VidaXL jute rope 10 mm 100 m</t>
  </si>
  <si>
    <t>3d070c37-5594-4350-9e2a-1327a459be69</t>
  </si>
  <si>
    <t>Pěnová Raketomet Spiderman Hasbro Miles Morales</t>
  </si>
  <si>
    <t>Hasbro Miles Morales Foam Spiderman Launcher</t>
  </si>
  <si>
    <t>3d0712b1-0bb6-4aa8-9aab-0da8b05ff938</t>
  </si>
  <si>
    <t>Ava polovyztužená podprsenka bílá velikost 95F</t>
  </si>
  <si>
    <t>Ava semi-rigid bra white size 95F</t>
  </si>
  <si>
    <t>3d072b55-c25b-4b30-ab6c-21598b53ba13</t>
  </si>
  <si>
    <t>Aster vysoký chryzantémový BÍLÝ semena 1 g</t>
  </si>
  <si>
    <t>Aster high chrysanthemum WHITE seeds 1g</t>
  </si>
  <si>
    <t>3d0734e6-72a3-4e91-8fb4-18e576221e82</t>
  </si>
  <si>
    <t>LOSÍ POKLAD X PITVA MIMOZEMĚLCE MEGAMIMOZEMEC</t>
  </si>
  <si>
    <t>MOOSE TREASURE X ALIENS DISSECTION MEGA ALIEN</t>
  </si>
  <si>
    <t>3d073e7c-cbc9-4fd6-934c-63f3755c824e</t>
  </si>
  <si>
    <t>Aga Turistický nákupní vozík s přívěsem, barva černá 80 L</t>
  </si>
  <si>
    <t>Aga Transport trolley tourist shopping trailer color Black 80L</t>
  </si>
  <si>
    <t>3d077470-ce24-48e1-af4d-3e9cf4f7cd30</t>
  </si>
  <si>
    <t>SAMOLEPKY NA AUTO Růže Větrů Mapa světa 130x58</t>
  </si>
  <si>
    <t>STICKERS FOR AUTO Wind Rose World Map 130x58</t>
  </si>
  <si>
    <t>3d07856f-da44-4c31-91b4-db025ade6bf0</t>
  </si>
  <si>
    <t>Měkká podprsenka s krajkou GORSENIA K425 CASABLANCA béžová 80D</t>
  </si>
  <si>
    <t>Soft bra with lace GORSENIA K425 CASABLANCA beige 80D</t>
  </si>
  <si>
    <t>3d07a3b8-b454-4a33-9961-045ad468ed8c</t>
  </si>
  <si>
    <t>Olejové těsnění předního zavěšení ATHENA P40FORK455184 32/45/8/10 mm 2ks</t>
  </si>
  <si>
    <t>Front suspension oil sealants ATHENA P40FORK455184 32/45/8/10 mm 2pcs.</t>
  </si>
  <si>
    <t>3d07a75c-1d44-4d47-8aed-42e8254042b0</t>
  </si>
  <si>
    <t>Wrangler dámské kalhoty rovné dlouhé velikost 29/30</t>
  </si>
  <si>
    <t>Wrangler women's straight trousers long size 29/30</t>
  </si>
  <si>
    <t>3d07ecd8-6b20-48a1-9d96-ba73d8bc44bb</t>
  </si>
  <si>
    <t>LED LAMPA 3 SLUNEČNICE SOLÁRNÍ ZAPICHOVACÍ ZAHRADNÍ SOLÁRNÍ LAMPA OZDOBA 75 cm</t>
  </si>
  <si>
    <t>LED LAMP 3 SUNFLOWERS SOLAR HAMMERED GARDEN SOLAR LAMP DECORATION75cm</t>
  </si>
  <si>
    <t>3d07fe6c-b6dc-4c91-ad38-0dbbd1a77ea4</t>
  </si>
  <si>
    <t>Žabky Crocs Classic Žabky Crocs Classic růžové 41/42</t>
  </si>
  <si>
    <t>Flip-flops Crocs Classic Flip-flops Crocs Classic pink 41/42</t>
  </si>
  <si>
    <t>3d080cbe-fb57-452c-9f19-75af9cfc9039</t>
  </si>
  <si>
    <t>Beznapěťové relé Brána Kamna WiFi RF TUYA NC NO</t>
  </si>
  <si>
    <t>Voltage-free relay Gate Wicket Oven WiFi RF TUYA NC NO</t>
  </si>
  <si>
    <t>3d080ff7-bb43-47fd-beea-cf3bf9220594</t>
  </si>
  <si>
    <t>3d0841a4-1113-4d08-9118-0b01082c138a</t>
  </si>
  <si>
    <t>Ford OE 1881228 palivový filtr pouzdro</t>
  </si>
  <si>
    <t>Ford OE 1881228 fuel filter housing</t>
  </si>
  <si>
    <t>3d08465c-1901-48b1-9d1a-c150f2a95362</t>
  </si>
  <si>
    <t>Úhlová bruska GRAPHITE 900 W 230 V</t>
  </si>
  <si>
    <t>Network angle grinder GRAPHITE 900 W 230 V</t>
  </si>
  <si>
    <t>3d08cdda-2825-4cf7-9c07-8c2692455e91</t>
  </si>
  <si>
    <t>Helikon-Tex bojové kalhoty velikost 2XL/3XL</t>
  </si>
  <si>
    <t>Helikon-Tex cargo pants size 2XL/3XL</t>
  </si>
  <si>
    <t>3d092dbe-3895-4438-b614-dea946836548</t>
  </si>
  <si>
    <t>Kšiltovka Pitbull Full Cap Tech Logo S/M</t>
  </si>
  <si>
    <t>Baseball Cap Pitbull Full Cap Tech Logo S/M</t>
  </si>
  <si>
    <t>3d093c1e-0f45-4fb0-9a7f-11d68a0ab037</t>
  </si>
  <si>
    <t>TRÉNINKOVÝ HRNEK MIO SAILORS BAY 300 ML MEPAL</t>
  </si>
  <si>
    <t>TRAINING MUG MIO SAILORS BAY 300ML MEPAL</t>
  </si>
  <si>
    <t>3d094b51-3740-4149-b980-d4765e2960a9</t>
  </si>
  <si>
    <t>Minerální olej pro hydraulické brzdy EZmtb 500 ml</t>
  </si>
  <si>
    <t>Mineral oil for hydraulic brakes EZmtb 500ml</t>
  </si>
  <si>
    <t>3d098ec3-8c0f-44ad-b26d-644c45b86224</t>
  </si>
  <si>
    <t>Dámské dvoudílné tankini šaty kraťasy, dvoubarevná halenka PLUS SIZE</t>
  </si>
  <si>
    <t>Two-piece outfit women's tankini shorts blouse two-tone PLUS SIZE</t>
  </si>
  <si>
    <t>3d099b29-7562-4599-94a7-940e7d98b682</t>
  </si>
  <si>
    <t>OBAL NA PÍSKOVIŠTĚ 180 x 180 cm</t>
  </si>
  <si>
    <t>SANDBOX TARP COVER 180x180 cm</t>
  </si>
  <si>
    <t>3d09f8b1-2ac9-47d5-af08-1ed34aa22429</t>
  </si>
  <si>
    <t>Fotbalový míč s efektem otáčení Curve Soccer Ball z gumy EVA R5</t>
  </si>
  <si>
    <t>Curve Soccer Ball with Rubber EVA R5</t>
  </si>
  <si>
    <t>3d0a55ed-e8a2-4382-90e9-eec910f5545d</t>
  </si>
  <si>
    <t>Přebalovací pult měkký KikkaBoo 45 x 70 cm bílý</t>
  </si>
  <si>
    <t>KikkaBoo Soft Changing Mat 45 x 70 cm White</t>
  </si>
  <si>
    <t>3d0a5d9f-1a5c-4a26-8ac0-3ae4854ff78d</t>
  </si>
  <si>
    <t>PUMA CELODENNÍ AKTIVNÍ BOTY 38626903 velikost 38,5</t>
  </si>
  <si>
    <t>PUMA ALL-DAY ACTIVE SHOES 38626903 r 38.5</t>
  </si>
  <si>
    <t>3d0a8ffc-2983-4eb4-845e-871a27d64c52</t>
  </si>
  <si>
    <t>LC Odpojovač izolační spínač 3fázový 3P 100A</t>
  </si>
  <si>
    <t>LC Disconnector insulation circuit breaker 3phase 3P 100A</t>
  </si>
  <si>
    <t>3d0aa7ac-12ba-4885-9702-12d9df84e84a</t>
  </si>
  <si>
    <t>Koleno PP Aran 40 mm</t>
  </si>
  <si>
    <t>Elbow PP Aran 40 mm</t>
  </si>
  <si>
    <t>3d0aa8ac-7b61-4b3d-a5f0-b8c3e2d5419d</t>
  </si>
  <si>
    <t>K sestavení Ramiz ZKP.214</t>
  </si>
  <si>
    <t>To build Ramiz ZKP.214</t>
  </si>
  <si>
    <t>3d0ad3a7-2b80-4fce-975a-e6f165d82691</t>
  </si>
  <si>
    <t>Preston Match Pult Prak</t>
  </si>
  <si>
    <t>Slingshot Preston Match Pult</t>
  </si>
  <si>
    <t>3d0ad3ba-49c1-47e0-b28c-61dc64b1a29e</t>
  </si>
  <si>
    <t>Filtr Bounn pro vysavač Kärcher Karcher WD4 WD5 WD6 MV4 MV5 MV6</t>
  </si>
  <si>
    <t>Bounn filter for Kärcher Karcher WD4 WD5 WD6 MV4 MV5 MV6 vacuum cleaner</t>
  </si>
  <si>
    <t>3d0ae7bb-8f96-440a-b4a6-f2e31ab3f23f</t>
  </si>
  <si>
    <t>3d0ae7d3-7b49-472b-a2f1-5dba44e30159</t>
  </si>
  <si>
    <t>Farma z Rohoznice Salát Lollo Rosso</t>
  </si>
  <si>
    <t>Farm from Rohoznice Salad Lollo Rosso</t>
  </si>
  <si>
    <t>3d0b0450-ec27-4185-907e-54a13a2d36c2</t>
  </si>
  <si>
    <t>Bidetová baterie Grohe Tempesta stříbrná</t>
  </si>
  <si>
    <t>Bidet mixer Grohe Tempesta silver</t>
  </si>
  <si>
    <t>3d0b2945-643e-4195-8f1d-f14c61041a74</t>
  </si>
  <si>
    <t>Krém na boty Saphir creme pommadier #01 černý 50 ml</t>
  </si>
  <si>
    <t>Shoe cream Saphir creme pommadier #01 black 50 ml</t>
  </si>
  <si>
    <t>3d0b30d4-a773-441d-bfe9-24e969bd1c5d</t>
  </si>
  <si>
    <t>Pedigree krmivo mokré hovězí maso 4 kg</t>
  </si>
  <si>
    <t>Pedigree wet food beef 4 kg</t>
  </si>
  <si>
    <t>3d0b385b-0cae-4a5b-8464-0527b92e1434</t>
  </si>
  <si>
    <t>Motocyklové rukavice Shima X-Breeze 2 Black vel. L</t>
  </si>
  <si>
    <t>Motorcycle gloves Shima X-Breeze 2 Black r. L</t>
  </si>
  <si>
    <t>3d0b5fa4-f5e1-4b1f-9012-f55633fd364c</t>
  </si>
  <si>
    <t>Ponožky Delphin HEATEX, velikost 41-46</t>
  </si>
  <si>
    <t>Thermal socks Delphin HEATEX size 41-46</t>
  </si>
  <si>
    <t>3d0ba734-5990-4473-9204-d5a23c726cfc</t>
  </si>
  <si>
    <t>KORBA KORBOVÝ MECHANISMUS SHIMANO GRX FC-RX600 175mm 40T</t>
  </si>
  <si>
    <t>CRANK MECHANISM SHIMANO GRX FC-RX600 175mm 40T</t>
  </si>
  <si>
    <t>3d0bac85-4792-4d59-b6aa-142194887269</t>
  </si>
  <si>
    <t>Pánská bunda adidas Tiro 23 Competition HE5653 S</t>
  </si>
  <si>
    <t>Adidas Tiro 23 Competition HE5653 S men's jacket</t>
  </si>
  <si>
    <t>3d0bba95-6d0b-416b-9b32-f1145d0eb778</t>
  </si>
  <si>
    <t>Pánské boty adidas GRAND COURT 2.0 GW9196 41 1/3</t>
  </si>
  <si>
    <t>Men's shoes adidas GRAND COURT 2.0 GW9196 41 1/3</t>
  </si>
  <si>
    <t>3d0bc022-864f-49cf-bd1f-91eb90a48a06</t>
  </si>
  <si>
    <t>Vakuový sáček 5five Simply Smart 44-45 x 60 cm 1 ks</t>
  </si>
  <si>
    <t>5five Simply Smart vacuum bag 44-45 x 60 cm 1 pc.</t>
  </si>
  <si>
    <t>3d0bdad8-38a2-42a2-9822-4d8be7a21044</t>
  </si>
  <si>
    <t>AFFECT – IDEÁLNÍ SYPKÝ MATUJÍCÍ PUDR NA OBLIČEJ</t>
  </si>
  <si>
    <t>AFFECT IDEAL BLUR LOOSE MATTIFYING POWDER FOR FACE</t>
  </si>
  <si>
    <t>3d0bde5a-4c57-487c-b0b0-77527c1a1cb5</t>
  </si>
  <si>
    <t>Růžice kouřová HS 150/0,8 mm, na kouřovod silnostřenná</t>
  </si>
  <si>
    <t>Smoke rose HS 150/0.8 mm, for thick-walled flue</t>
  </si>
  <si>
    <t>3d0c0090-0261-4627-b575-8a0cddfdc524</t>
  </si>
  <si>
    <t>Brandit pánská parka bunda s kapucí 3101.2.S velikost S</t>
  </si>
  <si>
    <t>Brandit men's parka jacket with hood 3101.2.S size S</t>
  </si>
  <si>
    <t>3d0c48c5-862f-47de-88a9-e92e5f44de6a</t>
  </si>
  <si>
    <t>Sachs 900 104 Sada protiprachové ochrany, tlumič</t>
  </si>
  <si>
    <t>Sachs 900 104 Dust protection kit, shock absorber</t>
  </si>
  <si>
    <t>3d0c747a-f831-4bc4-8407-bcb0f333250e</t>
  </si>
  <si>
    <t>WURTH PASTA PRO VRTÁNÍ ZÁVITŮ, PERFEKTNÍ ŘEZ</t>
  </si>
  <si>
    <t>WURTH PERFECT CUT+ DRILLING TAPPING PASTE</t>
  </si>
  <si>
    <t>3d0cf658-369a-43c5-b05f-725d030df145</t>
  </si>
  <si>
    <t>SKECHERS Dámské boty Bobs Infinity béžové 36.5</t>
  </si>
  <si>
    <t>SKECHERS Women's shoes Bobs Infinity beige 36.5</t>
  </si>
  <si>
    <t>3d0d17e8-2728-455e-8c7c-07454ff0079c</t>
  </si>
  <si>
    <t>NTY EZC-VW-310 ZÁMEK VÍKA ZAVAZADLOVÉHO PROSTORU</t>
  </si>
  <si>
    <t>NTY EZC-VW-310 TAILGATE LOCK</t>
  </si>
  <si>
    <t>3d0d53dd-fe34-4c99-95e4-b0b1e0de3025</t>
  </si>
  <si>
    <t>Hybridní barevný lak Victoria Vynn 035 Silvery Cement 8 ml</t>
  </si>
  <si>
    <t>Hybrid lacquer colored lacquer Victoria Vynn 035 Silvery Cement 8 ml</t>
  </si>
  <si>
    <t>3d0d65e6-5f90-4a59-8171-e3cecb0605a3</t>
  </si>
  <si>
    <t>Ava podprsenka vyztužená béžová velikost 65H</t>
  </si>
  <si>
    <t>Ava padded bra beige size 65H</t>
  </si>
  <si>
    <t>3d0d729e-1490-4a9e-bad2-47cdd5360feb</t>
  </si>
  <si>
    <t>Lionelo Dětská přilba Helmet Beige Sand</t>
  </si>
  <si>
    <t>Children's helmet for a scooter bike, size S 50-56cm, from 3 years old Lionelo Helmet</t>
  </si>
  <si>
    <t>3d0d7e2f-4270-4bf7-acd0-c943df41a15a</t>
  </si>
  <si>
    <t>TRIČKO PÁNSKÉ UNDER ARMOUR RYCHLESCHNOUCÍ TRIČKO BAVLNA SP 1326799-847 XL</t>
  </si>
  <si>
    <t>MEN'S T-SHIRT UNDER ARMOUR T-SHIRT QUICK-DRYING COTTON SP 1326799-847 XL</t>
  </si>
  <si>
    <t>3d0d8449-490b-4ae8-8bd9-4610d3b666ea</t>
  </si>
  <si>
    <t>Matematika pro nejmenší - Zábavná cvič... neuveden</t>
  </si>
  <si>
    <t>3d0e03e9-235e-414a-a2b6-0d6aba4623a3</t>
  </si>
  <si>
    <t>Versele-Laga Complete Crock Herbs BYLINKY 50g</t>
  </si>
  <si>
    <t>Versele-Laga Complete Crock Herbs HERBS 50g</t>
  </si>
  <si>
    <t>3d0ea86a-0762-44fb-b9d4-4cd32e281fa9</t>
  </si>
  <si>
    <t>Klasické tričko s bavlna, krátkým rukávem, světle zelená barva pod potiskem S</t>
  </si>
  <si>
    <t>Classic T-shirt, cotton, short sleeve, light green, with S print</t>
  </si>
  <si>
    <t>3d0ef54d-6dbc-49ce-8481-7fa4995bfba4</t>
  </si>
  <si>
    <t>Sirup 700 ml</t>
  </si>
  <si>
    <t>Syrup 700 ml</t>
  </si>
  <si>
    <t>3d0efd30-66de-438c-af5e-a9ee04c8125b</t>
  </si>
  <si>
    <t>Cyklistická duše BICYCLE GEAR 24 477237</t>
  </si>
  <si>
    <t>Bicycle inner tube BICYCLE GEAR 24 477237</t>
  </si>
  <si>
    <t>3d0f1400-3af9-4616-b0d7-049580ac6162</t>
  </si>
  <si>
    <t>PÁNSKÉ BOTY POLSKÉ ZATEPLENÉ KŮŽÍ 885 CAMEL 47</t>
  </si>
  <si>
    <t>MEN'S SHOES POLISH INSULATED LEATHER 885 CAMEL 47</t>
  </si>
  <si>
    <t>3d0f7876-3e43-441e-97e3-12b0448783bf</t>
  </si>
  <si>
    <t>Befado balerínky, tkanina, velikost 25</t>
  </si>
  <si>
    <t>Befado ballerinas fabric size 25</t>
  </si>
  <si>
    <t>3d0f8537-fd5d-4c88-b58f-1f6690192a36</t>
  </si>
  <si>
    <t>Ponožky PONOŽKY dětské bavlněné BAVLNA 10ks 35-38</t>
  </si>
  <si>
    <t>Socks SOCKS GIRLS Cotton 10-Pack 35-38</t>
  </si>
  <si>
    <t>3d0fc2eb-1b4b-4f93-bc82-2b0ebcacbf23</t>
  </si>
  <si>
    <t>Vůně do mřížky VINOVE Silverstone 90 dní</t>
  </si>
  <si>
    <t>Fragrance for the VINOVE Silverstone grille 90 days</t>
  </si>
  <si>
    <t>3d0fc8ec-744c-4f7a-b28a-b9c57b6ad9c7</t>
  </si>
  <si>
    <t>Lopata na sníh ALU-50 vyztužená profilem AL. kovová násada ERGO MAAN</t>
  </si>
  <si>
    <t>Snow shovel ALU-50 reinforced with AL profile. metal shaft ERGO MAAN</t>
  </si>
  <si>
    <t>3d0fde2f-560f-4291-b0a4-15b5b87a2811</t>
  </si>
  <si>
    <t>Tekutina proti lesní zvěři Bros 1 kg</t>
  </si>
  <si>
    <t>Liquid against forest animals Bros 1 kg</t>
  </si>
  <si>
    <t>3d100eb2-27b4-47aa-afde-916edeaa7fa6</t>
  </si>
  <si>
    <t>HLINÍKOVÁ INSPEKČNÍ SVÍTILNA DO DÍLNY</t>
  </si>
  <si>
    <t>LAMP INSPECTION FLASHLIGHT WORKSHOP ALUMINUM</t>
  </si>
  <si>
    <t>3d101276-596b-4ad0-8ad6-433d1d28001d</t>
  </si>
  <si>
    <t>Stick N Play - Świat Dinozaurów Zabawki PLASTYCZNE Dla CHŁOPCA Dinozaury</t>
  </si>
  <si>
    <t>Stick N Play - Dinosaur World PLASTIC Toys For BOYS Dinosaurs</t>
  </si>
  <si>
    <t>3d101f4e-5e12-4e2a-b4e6-7b76f24f2180</t>
  </si>
  <si>
    <t>KOŽENÉ POUZDRO NA PŘÍVĚSEK NA KLÍČE NA KLÍČE PRO APPLE AIRTAG</t>
  </si>
  <si>
    <t>LEATHER CASE KEY RING FOR APPLE AIRTAG</t>
  </si>
  <si>
    <t>3d103a4a-9636-45f1-8032-12e4c78700f6</t>
  </si>
  <si>
    <t>Converse dámské tenisky 561675C velikost 37,5</t>
  </si>
  <si>
    <t>Converse women's sneakers 561675C size 37.5</t>
  </si>
  <si>
    <t>3d10572e-9440-406e-8bcc-5da4e8cc0050</t>
  </si>
  <si>
    <t>Termotaška SATIS EB051 šedá 4 l</t>
  </si>
  <si>
    <t>Thermal bag SATIS EB051 grey 4 l</t>
  </si>
  <si>
    <t>3d105a8e-889d-4ac8-8900-8790d49df780</t>
  </si>
  <si>
    <t>Piatnik Očkové kosti s táckem, hrnkem a zapisovacím blokem</t>
  </si>
  <si>
    <t>Piatnik Kości oczkowe z tacką, kubkiem i bloczkiem do zapisu</t>
  </si>
  <si>
    <t>3d1065c9-205a-4084-b3cb-ffe5df1183b8</t>
  </si>
  <si>
    <t>Magnetický spalinový teploměr BestBurn</t>
  </si>
  <si>
    <t>BestBurn Magnetic Exhaust Thermometer</t>
  </si>
  <si>
    <t>3d1073dc-dc2e-4d78-a840-2c2ead39edfb</t>
  </si>
  <si>
    <t>Dartomik látkové kalhoty bavlna velikost 98</t>
  </si>
  <si>
    <t>Dartomik fabric trousers cotton size 98</t>
  </si>
  <si>
    <t>3d108560-0ad2-4a61-b416-6f9e28202ffa</t>
  </si>
  <si>
    <t>3d109ae9-ea8d-405d-be26-063755ff4c45</t>
  </si>
  <si>
    <t>Rázový utahovák Ryobi R18IW7-0 18 V</t>
  </si>
  <si>
    <t>Ryobi R18IW7-0 18V impact wrench</t>
  </si>
  <si>
    <t>3d10ceb9-df5b-4d5e-bc62-388dfd69ce7a</t>
  </si>
  <si>
    <t>Pilot do jelit na kabanosy, aplikátor na navlékání skopového střeva na trychtýř</t>
  </si>
  <si>
    <t>Pilot do jelit for kabanosy applicator for threading mutton intestines on the funnel</t>
  </si>
  <si>
    <t>3d1115d1-19db-4cd7-a8ff-5c0107e70a0a</t>
  </si>
  <si>
    <t>QLED televize CHiQ U50QM9G 50" 4K UHD černá</t>
  </si>
  <si>
    <t>QLED TV CHiQ U50QM9G 50" 4K UHD black</t>
  </si>
  <si>
    <t>3d111dc0-8607-4d78-9e6a-25861833f825</t>
  </si>
  <si>
    <t>Plyšový kolotoč Baby Mix Jeż Mysz Sowa</t>
  </si>
  <si>
    <t>Baby Mix Hedgehog Mouse Owl plush carousel</t>
  </si>
  <si>
    <t>3d111e20-fd53-4dd4-afcc-f119dd2d7a9f</t>
  </si>
  <si>
    <t>Logopedie pro nejmenší Irena Šáchová</t>
  </si>
  <si>
    <t>3d11447f-7949-473c-a0e1-bfc10153cbc4</t>
  </si>
  <si>
    <t>Nůž Fox Outdoor 45861</t>
  </si>
  <si>
    <t>Knife Fox Outdoor 45861</t>
  </si>
  <si>
    <t>3d117e5b-6b45-4b7c-8b7c-53ee76b2c873</t>
  </si>
  <si>
    <t>6 x OCELOVÁ miska na dipovou omáčku omáčník miska miska na dip nádoba 7,5 cm 80 ml</t>
  </si>
  <si>
    <t>6x STEEL bowl for dip sauce, sauce boat, dip bowl, container, 7.5 cm, 80 ml</t>
  </si>
  <si>
    <t>3d11a18b-1173-4b5e-9d07-59dd9bf75a5d</t>
  </si>
  <si>
    <t>AQUACHRON Barva pro hračky dětských hřišť BÍLÁ 2,5L</t>
  </si>
  <si>
    <t>AQUACHRON Paint for playground toys WHITE 2.5L</t>
  </si>
  <si>
    <t>3d11d59e-45da-4a42-9554-e434da1e9b76</t>
  </si>
  <si>
    <t>Ace tekutý čistič podlah 1 l</t>
  </si>
  <si>
    <t>Ace floor cleaning liquid 1l</t>
  </si>
  <si>
    <t>3d11d737-b3ad-43e3-bec6-9a53b1b82191</t>
  </si>
  <si>
    <t>Kuchyňské desky Wenko 53904100 30 x 52 cm 2 kusy</t>
  </si>
  <si>
    <t>Cooker hobs Wenko 53 904 100 30 x 52 cm 2 pieces</t>
  </si>
  <si>
    <t>3d11f79e-8cef-4df3-9b55-757a9989ef42</t>
  </si>
  <si>
    <t>Mléčnan vápenatý Biomus 100 g 100 ml</t>
  </si>
  <si>
    <t>Mleczan wapnia Biomus 100 g 100 ml</t>
  </si>
  <si>
    <t>3d120515-a00d-47cb-97ae-42b3ad1a0c8f</t>
  </si>
  <si>
    <t>VODNÍ FILTR KRYT FILTRU TRUBKOVÝ KORPUS PRO DŮM 1/2" EMI 10" ÚST</t>
  </si>
  <si>
    <t>WATER FILTER HOUSING IN-LINE BODY FOR HOME 1/2" EMI 10" MOUTHM</t>
  </si>
  <si>
    <t>3d120713-43e1-4e23-bb9b-8c3c08e53488</t>
  </si>
  <si>
    <t>Pouzdro s klopou Partner Tele pro Motorola Moto G24, červené</t>
  </si>
  <si>
    <t>Flip case Partner Tele for Motorola Moto G24 red</t>
  </si>
  <si>
    <t>3d122d69-9971-401b-9bed-dd23740e77d7</t>
  </si>
  <si>
    <t>Přírodní klobása kousátko Dogario 1 kus</t>
  </si>
  <si>
    <t>Natural sausage Dogario 1 piece</t>
  </si>
  <si>
    <t>3d1251a1-3e98-4997-a593-cbe221def8a9</t>
  </si>
  <si>
    <t>Filtr vzduchu Briggs B&amp;S Intek 697029</t>
  </si>
  <si>
    <t>Briggs B&amp;S Intek Air Filter 697029</t>
  </si>
  <si>
    <t>3d125aa7-5e19-4a69-af8f-981649a3a27a</t>
  </si>
  <si>
    <t>Lenor Fresh Air Tekutá aviváž 50 praní, Northern Solstice</t>
  </si>
  <si>
    <t>Lenor Fresh Air Fabric Softener 50 Washes, Northern Solstice</t>
  </si>
  <si>
    <t>3d12736f-0e03-4dbc-af0c-ac1368824155</t>
  </si>
  <si>
    <t>NATIOS Omega-3 Premium Anchovies, 1000 mg, 100 softgel kapslí</t>
  </si>
  <si>
    <t>NATIOS Omega-3 Premium Anchovies, 1000 mg, 100 softgel capsules</t>
  </si>
  <si>
    <t>3d128fa1-e1e4-4e84-a88e-3564bb7e9372</t>
  </si>
  <si>
    <t>Lampka stolní Rum-Lux LAMPKA bílá, výkon až 60 W</t>
  </si>
  <si>
    <t>Lampka desk Rum-Lux LAMPKA white power up to 60 W</t>
  </si>
  <si>
    <t>3d12b8df-1902-4977-b233-4f34ddc76868</t>
  </si>
  <si>
    <t>Adidas fotbalové kopačky X Crazyfast Elite FG velikost 35,5</t>
  </si>
  <si>
    <t>Adidas football boots X Crazyfast Elite FG size 35,5</t>
  </si>
  <si>
    <t>3d12bcf7-599d-486a-8e02-e945ed1c7232</t>
  </si>
  <si>
    <t>Zimní pneumatika Torque TQ023 275/40R22 108 T zesílení (XL)</t>
  </si>
  <si>
    <t>Winter tyre Torque TQ023 275/40R22 108 T reinforcement (XL)</t>
  </si>
  <si>
    <t>3d12c255-a4e5-4358-a8e2-42a75cf56b7f</t>
  </si>
  <si>
    <t>Čelní fréza RICHMANN 10 mm</t>
  </si>
  <si>
    <t>RICHMANN face milling cutter 10mm</t>
  </si>
  <si>
    <t>3d12f51a-0292-4bf7-a23f-538962ad3dd2</t>
  </si>
  <si>
    <t>Lepidlo Technicqll C-086 4 ml</t>
  </si>
  <si>
    <t>Technicqll C-086 Adhesive 4ml</t>
  </si>
  <si>
    <t>3d1313fd-5c7d-406d-9e3c-9e566d5f0060</t>
  </si>
  <si>
    <t>Rámeček na obrázky Kruzzel 25419</t>
  </si>
  <si>
    <t>Art frame for pictures Kruzzel 25419</t>
  </si>
  <si>
    <t>3d132501-a2c1-43b0-ba9e-94d762ed4e4b</t>
  </si>
  <si>
    <t>Statické míchačky Fischer 545853 10 kusů</t>
  </si>
  <si>
    <t>Static mixers Fischer 545853 10 pieces</t>
  </si>
  <si>
    <t>3d133c8c-b47c-4ae3-bb07-2e561a3d3303</t>
  </si>
  <si>
    <t>Dámské nazouváky Big Star OO274035 béžové 40</t>
  </si>
  <si>
    <t>Women's flip flops Big Star OO274035 beige 40</t>
  </si>
  <si>
    <t>3d134d4d-99d4-4894-8b61-0efee60aed81</t>
  </si>
  <si>
    <t>Smart zámek TUYA BLE 30/30 + vzdálenost 60-90 mm NFC PIN otisk prstu</t>
  </si>
  <si>
    <t>Smart lock TUYA BLE 30/30 + distances 60-90 mm NFC fingerprint PIN</t>
  </si>
  <si>
    <t>3d137f89-f5d8-4f31-9c05-043d9cc0a110</t>
  </si>
  <si>
    <t>Plakátové barvy Bambino 13 ks x 20 ml</t>
  </si>
  <si>
    <t>Poster paints Bambino 13 pcs x 20 ml</t>
  </si>
  <si>
    <t>3d13de8a-36de-4840-a2e9-17b9784f2a13</t>
  </si>
  <si>
    <t>Sponky Drel CON-GTS-F10 10 mm 1000 ks</t>
  </si>
  <si>
    <t>Drel CON-GTS-F10 staples 10 mm 1000 pcs.</t>
  </si>
  <si>
    <t>3d13e4cc-655e-4584-92a2-ade27f197c73</t>
  </si>
  <si>
    <t>Elektrochemický alkoholtester PRO X-3</t>
  </si>
  <si>
    <t>PRO X-3 electrochemical breathalyzer</t>
  </si>
  <si>
    <t>3d1439e1-3c18-48e7-b855-637fa48ee134</t>
  </si>
  <si>
    <t>Pánské tričko kulatý výstřih Moraj velikost M</t>
  </si>
  <si>
    <t>Men's T-shirt round neckline Moraj size M</t>
  </si>
  <si>
    <t>3d1452ed-3151-4eee-85a8-45c6e04fdd46</t>
  </si>
  <si>
    <t>Stojan na deštníky plastový Timeless Tools bílý</t>
  </si>
  <si>
    <t>Umbrella stand plastic Timeless Tools white</t>
  </si>
  <si>
    <t>3d145c40-2980-44c4-abce-05489e2daca6</t>
  </si>
  <si>
    <t>Dálkoměr do interiéru NEO TOOLS 61-100 m</t>
  </si>
  <si>
    <t>Rangefinder NEO TOOLS 61-100 m</t>
  </si>
  <si>
    <t>3d1462ec-70e1-485a-909f-87d39586fa24</t>
  </si>
  <si>
    <t>Speciální kontaktní lepidlo CHEMOPRÉN EXTRÉM 50 ml</t>
  </si>
  <si>
    <t>Special contact adhesive CHEMOPRENE EXTRÉM 50 ml</t>
  </si>
  <si>
    <t>3d146db4-a7f7-4ea1-a219-3e89780be1a7</t>
  </si>
  <si>
    <t>Nike kraťasy před kolena Park 20 Short velikost XL</t>
  </si>
  <si>
    <t>Nike men's sports shorts above the knee Park 20 Short, size XL</t>
  </si>
  <si>
    <t>3d148244-bf8c-4b77-a588-55e19ce5106e</t>
  </si>
  <si>
    <t>Pastelky Jovi 12 ks</t>
  </si>
  <si>
    <t>Pencil pencils Jovi 12 pcs.</t>
  </si>
  <si>
    <t>3d14a333-1e90-46bb-80b2-2b8f2af9f903</t>
  </si>
  <si>
    <t>JHK dětské tričko hnědé bavlna velikost 134</t>
  </si>
  <si>
    <t>JHK children's t-shirt brown cotton size 134</t>
  </si>
  <si>
    <t>3d150a9a-46c7-4eb6-8786-a4da7a9be758</t>
  </si>
  <si>
    <t>System JO H2O zahřívací lubrikant 120 ml</t>
  </si>
  <si>
    <t>JO H2O system lubricant warming 120 ml</t>
  </si>
  <si>
    <t>3d152992-3eeb-4ea1-a903-35c333fc513f</t>
  </si>
  <si>
    <t>WEBSKI BRAŠNA CYKLISTICKÁ POUZDRO S DOTYKOVÝM OKÉNKEM NA TELEFON</t>
  </si>
  <si>
    <t>WEBSKI POUCH WATERPROOF BICYCLE CASE WITH TOUCH WINDOW FOR PHONE</t>
  </si>
  <si>
    <t>3d1529ca-b9e3-4908-94a8-66da23fe6c12</t>
  </si>
  <si>
    <t>Plech na pizzu Brunbeste 30,5 x 49 Cm, průměr 30,5 cm</t>
  </si>
  <si>
    <t>Pizza sheet Brunbeste 30,5 x 49cm diameter 30,5cm</t>
  </si>
  <si>
    <t>3d15367f-4e03-4e49-b3c9-eb5862e5802d</t>
  </si>
  <si>
    <t>Vánoční osvětlení na stromeček Ikonka uvnitř 10 m 51 - 100 světel</t>
  </si>
  <si>
    <t>Christmas tree lights Ikonka inside 10 m 51 - 100 lights</t>
  </si>
  <si>
    <t>3d1538d3-6b72-4c9c-b32e-5514a6ee696f</t>
  </si>
  <si>
    <t>Lišta stěrače Bosch 3 397 008 058 zadní 250 mm</t>
  </si>
  <si>
    <t>Wiper blade Bosch 3 397 008 058 rear 250 mm</t>
  </si>
  <si>
    <t>3d1546e1-bade-405d-99a0-b1b4556d9928</t>
  </si>
  <si>
    <t>PUMA BOTY GRAVITON 38320403 velikost 42</t>
  </si>
  <si>
    <t>PUMA GRAVITON SHOES 38320403 r 42</t>
  </si>
  <si>
    <t>3d15b4f6-674f-4c69-8b55-c5feac017874</t>
  </si>
  <si>
    <t>Termos na oběd Miniland 0,7 l vícebarevný</t>
  </si>
  <si>
    <t>Lunch thermal box Miniland 0,7 l multicolor</t>
  </si>
  <si>
    <t>3d15c132-3639-497e-a30b-b9ca4e3dd551</t>
  </si>
  <si>
    <t>Víceúčelový krém na obličej Geek &amp; Gorgeous krém 50 ml</t>
  </si>
  <si>
    <t>Multipurpose face cream Geek &amp; Gorgeous cream 50 ml</t>
  </si>
  <si>
    <t>3d15c323-fdfd-415d-a860-3f34a20dcdbf</t>
  </si>
  <si>
    <t>Klíče na olejové filtry Kraft&amp;Dele KD10500 15 dílů</t>
  </si>
  <si>
    <t>Kraft&amp;Dele KD10500 oil filter wrenches, 15 pieces</t>
  </si>
  <si>
    <t>3d15c617-e174-4cc5-b4c0-b1c60747a0fe</t>
  </si>
  <si>
    <t>Maxgear AC230084 Chladič, systém chlazení motoru</t>
  </si>
  <si>
    <t>Maxgear AC230084 Cooler, engine cooling system</t>
  </si>
  <si>
    <t>3d15f779-845d-4e43-a1b9-a1c7d6b55057</t>
  </si>
  <si>
    <t>KAFTAN kaftanik 80 TRIČKO ROZEPÍNACÍ pro miminka v DINOSAUŘI</t>
  </si>
  <si>
    <t>KAFTAN kaftanik 80 T-SHIRT T-SHIRT FOR BABIES IN DINOSAURS</t>
  </si>
  <si>
    <t>3d161e5e-e182-4f8d-87a8-c8b9a2718212</t>
  </si>
  <si>
    <t>Toaletní voda Giorgio Armani 1,2 ml</t>
  </si>
  <si>
    <t>Eau de toilette Giorgio Armani 1.2 ml</t>
  </si>
  <si>
    <t>3d1625ef-eae8-4fb9-be24-65c5ccf6a699</t>
  </si>
  <si>
    <t>Tričko Lamine Yamal Španělsko Barcelona fotbalové pro dítě vel.</t>
  </si>
  <si>
    <t>T-shirt Lamine Yamal Spain Barcelona football for children r. 104 cm</t>
  </si>
  <si>
    <t>3d1639b8-16b2-45b9-b71d-0b08c3787450</t>
  </si>
  <si>
    <t>Klasický míč Gorilla Sports 55 cm, odstíny šedé</t>
  </si>
  <si>
    <t>Classic ball Gorilla Sports 55 cm shades of grey</t>
  </si>
  <si>
    <t>3d163e1f-30ce-4a24-9b17-9bf2ad95a267</t>
  </si>
  <si>
    <t>Sada povlečení Carbotex přikrývka 100 cm x 135 cm polštář 40 x 60 cm 2 díly</t>
  </si>
  <si>
    <t>Bedding set Carbotex quilt 100cm x 135 pillow 40x60cm 2 pieces</t>
  </si>
  <si>
    <t>3d164219-b957-4b76-b755-fcfe2f6142a1</t>
  </si>
  <si>
    <t>Dekorativní parafínová svíčka Artman 1 ks</t>
  </si>
  <si>
    <t>Paraffin decorative candle Artman 1 pc.</t>
  </si>
  <si>
    <t>3d169993-2eb1-4107-82ca-5ac661e81adb</t>
  </si>
  <si>
    <t>Atlantic Spodní Prádlo Boxerky černé velikost XXL</t>
  </si>
  <si>
    <t>Atlantic Boxer Briefs black size XXL</t>
  </si>
  <si>
    <t>3d170e25-39a9-4425-ae4b-e93778d4ba4e</t>
  </si>
  <si>
    <t>Nadčasové nástroje Uzamykatelná lékárnička</t>
  </si>
  <si>
    <t>Box</t>
  </si>
  <si>
    <t>3d173933-cc25-40c5-ad47-be23343daf86</t>
  </si>
  <si>
    <t>Karta microSD SanDisk SDSQXAO-256G-GNCZN 256GB</t>
  </si>
  <si>
    <t>SanDisk SDSQXAO-256G-GNCZN 256 GB microSD card</t>
  </si>
  <si>
    <t>3d173cda-76d5-4de6-a6bf-fbbd97aa6c9e</t>
  </si>
  <si>
    <t>M tričko hrubá bavlna MALFINI HEAVY 110</t>
  </si>
  <si>
    <t>M T-shirt thick cotton MALFINI HEAVY 110</t>
  </si>
  <si>
    <t>3d174bad-95b7-4e8d-8d44-b0b84ee4bfd4</t>
  </si>
  <si>
    <t>Ponožky podkolenky GymBeam 35-38</t>
  </si>
  <si>
    <t>Socks GymBeam 35-38</t>
  </si>
  <si>
    <t>3d176d62-f2ea-4b39-add4-42166084826c</t>
  </si>
  <si>
    <t>PLAYMOBIL Wiltopia 71013 Rodinný dům na stromě</t>
  </si>
  <si>
    <t>PLAYMOBIL Wiltopia 71013 Family Tree House</t>
  </si>
  <si>
    <t>3d176d6f-8121-482e-bbaf-329ffea22bfd</t>
  </si>
  <si>
    <t>Špachtle se zuby, bez rukojeti, ENPRO</t>
  </si>
  <si>
    <t>Spatula with teeth, without handle, ENPRO</t>
  </si>
  <si>
    <t>3d177738-79fa-43be-89fb-358e063e7bb7</t>
  </si>
  <si>
    <t>3d1792a9-f513-435a-b246-09ad33a7441f</t>
  </si>
  <si>
    <t>Koncentrát Kitl 500 ml třešňový</t>
  </si>
  <si>
    <t>Concentrate Kitl 500 ml cherry</t>
  </si>
  <si>
    <t>3d17aeef-7752-4e12-a14a-0b73974bf50b</t>
  </si>
  <si>
    <t>Spic&amp;Span tekutý čistič podlah 1 l</t>
  </si>
  <si>
    <t>Spic&amp;Span floor cleaning liquid 1l</t>
  </si>
  <si>
    <t>3d181aa3-a8f0-45ec-9154-3bbb7b9d9337</t>
  </si>
  <si>
    <t>Umyvadlo na desku obdélníkové Rea Gina 43 cm bílé</t>
  </si>
  <si>
    <t>Rectangular countertop washbasin Rea Gina 43 cm white</t>
  </si>
  <si>
    <t>3d185935-5b81-41cc-bce1-1ef9db7a6062</t>
  </si>
  <si>
    <t>Řemínek přes rameno TelForceOne 5,5" černý</t>
  </si>
  <si>
    <t>Armband TelForceOne 5,5 " black</t>
  </si>
  <si>
    <t>3d186af2-e059-4a02-9269-c9c2b6c91ce2</t>
  </si>
  <si>
    <t>Hape Dešťové korálky - červené</t>
  </si>
  <si>
    <t>Rattle Rattle with beads red Hape 12783</t>
  </si>
  <si>
    <t>3d1899d5-a352-4f90-b5db-b38ea5f4320c</t>
  </si>
  <si>
    <t>LaQ 300 ml šampon s biotinem</t>
  </si>
  <si>
    <t>LaQ 300 ml strengthening shampoo with biotin</t>
  </si>
  <si>
    <t>3d18b146-0753-421a-b2f9-d2b6c54dd8f3</t>
  </si>
  <si>
    <t>Pleťový krém proti stárnutí NIVEA Q10 den a noc 100 ml</t>
  </si>
  <si>
    <t>Anti-aging face cream NIVEA Q10 day and night 100 ml</t>
  </si>
  <si>
    <t>3d18b9ef-7b57-4573-95c3-54ca4b5ed7fb</t>
  </si>
  <si>
    <t>NTY HZS-VW-001A MOTOR BRZDOVÉHO TŘMENU ZADNÍ</t>
  </si>
  <si>
    <t>NTY HZS-VW-001A BRAKE CALIPER MOTOR REAR</t>
  </si>
  <si>
    <t>3d18dc78-bd9b-470e-a89d-6a9768b87a6f</t>
  </si>
  <si>
    <t>Čidlo tlaku oleje DELPHI SW90007</t>
  </si>
  <si>
    <t>Oil pressure sensor DELPHI SW90007</t>
  </si>
  <si>
    <t>3d18e1bb-77d8-4103-812c-49598d9c6c6f</t>
  </si>
  <si>
    <t>LEGO 76249 MARVEL - GROOT JAKO Venom</t>
  </si>
  <si>
    <t>LEGO 76249 MARVEL - GROOT AS VENOM</t>
  </si>
  <si>
    <t>3d18f4f9-bd82-4584-9b98-0ac00290566b</t>
  </si>
  <si>
    <t>Otočné křeslo Markadler, zelená barva</t>
  </si>
  <si>
    <t>Swivel chair Markadler green</t>
  </si>
  <si>
    <t>3d190965-3edd-4002-b472-5b5303d7759e</t>
  </si>
  <si>
    <t>Lego 18855 Mořská krmná láhev (1 g)</t>
  </si>
  <si>
    <t>Lego 18855 Sea Feeding Bottle (1G)</t>
  </si>
  <si>
    <t>3d1912ed-e8c5-41ef-82ef-862555d2da07</t>
  </si>
  <si>
    <t>SILIKONOVÁ TOALETNÍ WC ŠTĚTKA DO KOUPELNY, KTERÁ NEPROTÉKÁ PLNÝM DNEM</t>
  </si>
  <si>
    <t>SILICONE TOILET BRUSH FOR BATHROOM LEAK-FREE FULL BOTTOM</t>
  </si>
  <si>
    <t>3d19334e-c6f2-44c5-b7cf-90fc681cc92e</t>
  </si>
  <si>
    <t>MASÁŽNÍ PŘÍSTROJ PROTI CELULITIDĚ 9v1 ZPEVŇUJÍCÍ FIT</t>
  </si>
  <si>
    <t>BODY SLIMMING MASSAGER ANTI-CELLULITE BODY 9in1 FIRMING FIT</t>
  </si>
  <si>
    <t>3d193781-8ca1-4371-bdb2-f7f8c67a5c4f</t>
  </si>
  <si>
    <t>Koupelnová váha Esperanza Zumba</t>
  </si>
  <si>
    <t>Bathroom scale Esperanza Zumba</t>
  </si>
  <si>
    <t>3d196231-6452-4080-a8ab-c86fd60b9455</t>
  </si>
  <si>
    <t>FÓLIE NA OKRAJE DORTŮ CUKRÁŘSKÝ OBAL FORMA NA DORT OKRAJOVÁ PÁSKA 10 cm x 3 m</t>
  </si>
  <si>
    <t>EDGE FOIL, CONFECTIONARY EDGE WRAPPER FOR CAKE, EDGE TAPE 10cm x 3m</t>
  </si>
  <si>
    <t>3d197723-a982-4728-bbe6-f1c30074b6e5</t>
  </si>
  <si>
    <t>Llorens M740-94 obleček pro panenku miminko NEW BORN velikosti 40-42 cm</t>
  </si>
  <si>
    <t>Llorens M740-94 clothes for NEW BORN doll, size 40-42 cm</t>
  </si>
  <si>
    <t>3d197dba-0954-42ce-ab3f-b09a2f0f8d6f</t>
  </si>
  <si>
    <t>Těstoviny se špagetami La Molisana 500 g</t>
  </si>
  <si>
    <t>Pasta spaghetti La Molisana 500 g</t>
  </si>
  <si>
    <t>3d19b018-5261-49f2-bf7d-c07c8f395831</t>
  </si>
  <si>
    <t>PISTOLE NA PUMPOVÁNÍ KOL S MANOMETREM 0-12 BAR</t>
  </si>
  <si>
    <t>WHEEL INFLATION GUN WITH GAUGE 0-12 BAR</t>
  </si>
  <si>
    <t>3d19baa8-cefd-437c-8c86-625631618164</t>
  </si>
  <si>
    <t>3d1a2f54-ec85-4996-a343-d2672f10de11</t>
  </si>
  <si>
    <t>Henderson podprsenka bardotka, balkonetka béžová velikost 70A</t>
  </si>
  <si>
    <t>Henderson bardotka bra, balconette beige size 70A</t>
  </si>
  <si>
    <t>3d1a4287-ec42-4f33-b711-0eb90b2a9860</t>
  </si>
  <si>
    <t>ŠEDÉ Vložky do bot HUSTÉ PLSTĚNÉ S ROZBITÝMI Podšívkami a Polštáře 40 / G11-14</t>
  </si>
  <si>
    <t>GREY Shoe Inserts DENSE FELT COMPACT PADDING &amp; Cushions 40 / G11-14</t>
  </si>
  <si>
    <t>3d1a525d-5515-4c27-88c5-a4c6a4694bf7</t>
  </si>
  <si>
    <t>UNDER ARMOUR PÁNSKÁ MIKINA FLEECE GRAPHIC vel. XXL</t>
  </si>
  <si>
    <t>UNDER ARMOUR FLEECE GRAPHIC MEN'S SPORTS SWEATSHIRT size XXL</t>
  </si>
  <si>
    <t>3d1a872d-6d0a-45a7-a6e4-4a685019dc00</t>
  </si>
  <si>
    <t>Korejský sezamový olej z pražených zrn 1000 ml 1 l Pure Sesame Oil OTTOGI</t>
  </si>
  <si>
    <t>Korean Roasted Grain Sesame Oil 1000ml 1L Pure Sesame Oil OTTOGI</t>
  </si>
  <si>
    <t>3d1ac9b2-9abd-484a-8cf1-2d7f9294fa98</t>
  </si>
  <si>
    <t>Strojek na holicí vložky Bulldog 1 ks</t>
  </si>
  <si>
    <t>Cartridge razor Bulldog 1 pcs</t>
  </si>
  <si>
    <t>3d1adcbb-4e3c-4128-8afa-c393591cbf8e</t>
  </si>
  <si>
    <t>Tréninkové tričko s dlouhým rukávem Under Armour XXL šedé</t>
  </si>
  <si>
    <t>Training shirt long sleeve Under Armour XXL grey</t>
  </si>
  <si>
    <t>3d1b05f4-3a75-4b63-aa14-064fc95be665</t>
  </si>
  <si>
    <t>BENZÍNOVÁ ŘETĚZOVÁ PILA TOP CUT TC-CST25-25-01AC-V 30 CM 25,4 cm3</t>
  </si>
  <si>
    <t>PETROL CHAINSAW TOP CUT SAW TC-CST25-25-01AC-V 30CM 25.4cm3</t>
  </si>
  <si>
    <t>3d1b191f-e563-498f-8f98-10888882a2f3</t>
  </si>
  <si>
    <t>LÉKAŘSKÝ TŘÍSELNÝ KÝLNÍ PÁS ČERNÝ</t>
  </si>
  <si>
    <t>MEDICAL INGUINAL HERNIA BELT L BLACK</t>
  </si>
  <si>
    <t>3d1b1b32-bfbf-4151-86b4-0365e6bf104c</t>
  </si>
  <si>
    <t>CITADEL Layer FULGRIM PINK Barva 12 ml</t>
  </si>
  <si>
    <t>CITADEL Layer FULGRIM PINK Paint 12 ml</t>
  </si>
  <si>
    <t>3d1b318a-4eca-400a-84f2-2a9d9af17df5</t>
  </si>
  <si>
    <t>Háček Clover SOFT TOUCH 3,5 mm ergonomické 1005</t>
  </si>
  <si>
    <t>Clover SOFT TOUCH 3.5 mm ergonomic crochet hook. 1005</t>
  </si>
  <si>
    <t>3d1b3805-e066-4eb1-ade7-18e4974eaf8a</t>
  </si>
  <si>
    <t>Elektrické relé Citroen OE 6545XF, 6545N3</t>
  </si>
  <si>
    <t>Przekaźnik elektryczny Citroen OE 6545XF, 6545N3</t>
  </si>
  <si>
    <t>3d1b448d-9be6-4db5-9648-adffd75dab48</t>
  </si>
  <si>
    <t>Kryt sedadla řidiče Volvo OE 39802011</t>
  </si>
  <si>
    <t>Oslona fotela kierowcy Volvo OE 39802011</t>
  </si>
  <si>
    <t>3d1b67fb-3633-4c86-9f6a-8f999db66adf</t>
  </si>
  <si>
    <t>Elektrický gril Tefal PR457B12 1350 W</t>
  </si>
  <si>
    <t>Electric grill Tefal PR457B12 1350 W</t>
  </si>
  <si>
    <t>3d1b6ab7-6e22-437f-95fb-4974c9974cc6</t>
  </si>
  <si>
    <t>Koření SOLNIČKA PEPŘENKA sada nádob na pepřovou sůl stojan</t>
  </si>
  <si>
    <t>Seasoning SALT SHAKER PEPPER SHAKER set pepper salt containers rack</t>
  </si>
  <si>
    <t>3d1b7494-93a1-491e-9ca0-038a27d2611e</t>
  </si>
  <si>
    <t>Skechers dámské sportovní boty Uno-Stand On Air velikost 40</t>
  </si>
  <si>
    <t>Skechers women's sports shoes Uno-Stand On Air size 40</t>
  </si>
  <si>
    <t>3d1b7543-33d1-4e5e-9882-64dea938c041</t>
  </si>
  <si>
    <t>DVD PŘEHRÁVAČ HYUNDAI DV2H478DU DivX HDMI USB MP3</t>
  </si>
  <si>
    <t>DVD PLAYER HYUNDAI DV2H478DU DivX HDMI USB MP3</t>
  </si>
  <si>
    <t>3d1b8228-1928-4646-b65e-c34465f44ba0</t>
  </si>
  <si>
    <t>Blok na akvarel A5 Happy Color</t>
  </si>
  <si>
    <t>Block watercolor pad A5 Happy Color</t>
  </si>
  <si>
    <t>3d1b89fc-7e11-491f-9649-ff273a04151c</t>
  </si>
  <si>
    <t>SUPER MARIO Plyšák MARIO 24cm</t>
  </si>
  <si>
    <t>SUPER MARIO Plush MARIO 24cm</t>
  </si>
  <si>
    <t>3d1bad61-8d07-444c-807f-07696c52914c</t>
  </si>
  <si>
    <t>Káva zrnková Arabica Etno Cafe Káva zrnková Etno Cafe 250 g</t>
  </si>
  <si>
    <t>Arabica Etno Cafe coffee beans Etno Cafe coffee beans 250 g</t>
  </si>
  <si>
    <t>3d1bc7b6-30b6-421e-b05a-8ebd5e5ca8bc</t>
  </si>
  <si>
    <t>Aktovka s gumičkou A5 HELMA</t>
  </si>
  <si>
    <t>Elasticated File A5 HELMA</t>
  </si>
  <si>
    <t>3d1bd55d-490d-4072-bcc3-521831f26c6a</t>
  </si>
  <si>
    <t>Vánoční osvětlení na stromeček pol-line uvnitř 4 m 51 - 100 světel</t>
  </si>
  <si>
    <t>Christmas tree lights pol-line inside 4 m 51 - 100 lights</t>
  </si>
  <si>
    <t>3d1bdcef-db7f-42da-af35-fa0158fd56d9</t>
  </si>
  <si>
    <t>4F kraťasy teplákové kraťasy 4FWMM00TSHOM543 62S velikost L</t>
  </si>
  <si>
    <t>4F men's track shorts short 4FWMM00TSHOM543 62S size L</t>
  </si>
  <si>
    <t>3d1bf9f1-a3c3-48d5-b2d2-b731f3a32554</t>
  </si>
  <si>
    <t>GRANÁTOVÝ DŽUS 100 % 250 ml - NATURAVENA</t>
  </si>
  <si>
    <t>POMEGRANATE JUICE 100 % 250 ml - NATURAVENA</t>
  </si>
  <si>
    <t>3d1c00bb-8ee5-4e01-af69-85ff700302cb</t>
  </si>
  <si>
    <t>Papuče na gumičku pro chlapce s koženou vložkou Befado 901X023 Softer vel. 29</t>
  </si>
  <si>
    <t>Slippers for boys with leather insole Befado 901X023 Softer r.29</t>
  </si>
  <si>
    <t>3d1c22b8-4513-47af-9d4f-f8f73998f9e0</t>
  </si>
  <si>
    <t>Klasické tričko s krátkým rukávem a bavlna, světle zelená barva pod potiskem L</t>
  </si>
  <si>
    <t>Classic T-shirt, short-sleeved cotton, light green, with L print</t>
  </si>
  <si>
    <t>3d1c4239-df83-45dd-b14f-ec61d48eac29</t>
  </si>
  <si>
    <t>GREASEN Mazivo G3 250 g</t>
  </si>
  <si>
    <t>3d1c60c2-0ac7-4a5d-85c1-52531a7bbc43</t>
  </si>
  <si>
    <t>Barva na dřevo, kov, dekorativní lak Arpon 0,4 l Zlatý lesk</t>
  </si>
  <si>
    <t>Acrylic paint for wood, for metal, decorative lacquer Arpon 0,4 l Golden gloss</t>
  </si>
  <si>
    <t>3d1c63f9-524a-4f32-a9db-a800d906ec13</t>
  </si>
  <si>
    <t>KATALYZÁTOR DACIA DOKKER 1,6 8V K7M 2012-</t>
  </si>
  <si>
    <t>CATALYST DOKKER 1,6 8V K7M 2012-</t>
  </si>
  <si>
    <t>3d1c782b-882e-4621-bb11-abee4236bf82</t>
  </si>
  <si>
    <t>2x VLOŽKA DO MOPU VILEDA ULTRAMAX ULTRAMAT XL 42cm MIKROFIBRA</t>
  </si>
  <si>
    <t>2x FLAT MOP CARTRIDGE VILEDA ULTRAMAX ULTRAMAT XL 42cm MIKROFIBRA</t>
  </si>
  <si>
    <t>3d1c7936-0ea9-498c-83a7-36d409e9f6d2</t>
  </si>
  <si>
    <t>Shafty Target Slot Lock Ring 3 ks</t>
  </si>
  <si>
    <t>Shafts Target Slot Lock Ring 3 pcs.</t>
  </si>
  <si>
    <t>3d1d036b-cb37-4733-9ef4-f1468e97bc77</t>
  </si>
  <si>
    <t>Sada Lena 05421</t>
  </si>
  <si>
    <t>Sets Lena 05421</t>
  </si>
  <si>
    <t>3d1d1cdd-eb6f-4a67-a291-7c501f5866dd</t>
  </si>
  <si>
    <t>AIR-VAL Batman parfém toaletní voda pro děti 30 ml</t>
  </si>
  <si>
    <t>AIR-VAL Batman perfume Eau de Toilette for children 30 ml</t>
  </si>
  <si>
    <t>3d1d1d36-82e7-40d3-83a6-a55e86c75158</t>
  </si>
  <si>
    <t>Akademia 5-latka Anna Horosin</t>
  </si>
  <si>
    <t>3d1d1f81-9a44-4e85-83e7-cc56c1b3d892</t>
  </si>
  <si>
    <t>Demar Sněhule BEAR zateplené Vlna velikost 22/23 A</t>
  </si>
  <si>
    <t>Demar Snow boots BEAR insulated Wool ros. 22/23 A</t>
  </si>
  <si>
    <t>3d1d578d-19a1-48ec-8919-728a926208d4</t>
  </si>
  <si>
    <t>Magnetický držák pro prodloužení hrotů bitů 1/4</t>
  </si>
  <si>
    <t>Magnetic holder extension for 1/4 bit tips</t>
  </si>
  <si>
    <t>3d1d75c4-293f-4ba7-922d-4e5459029084</t>
  </si>
  <si>
    <t>The Army Painter: Warpaints - Fanatic - Arctic Gem NOVINKA</t>
  </si>
  <si>
    <t>The Army Painter: Warpaints - Fanatic - Arctic Gem NEW</t>
  </si>
  <si>
    <t>3d1dc35c-bbfb-4404-8edc-b8aa7fba295b</t>
  </si>
  <si>
    <t>FirstBIKE Fat Edition Pink</t>
  </si>
  <si>
    <t>FirstBIKE Fat Edition</t>
  </si>
  <si>
    <t>3d1dcff2-0687-490d-934e-310f035df77f</t>
  </si>
  <si>
    <t>Febi Bilstein 109333 Hadice, ventilace klikové skříně</t>
  </si>
  <si>
    <t>Febi Bilstein 109333 Hose, crankcase ventilation</t>
  </si>
  <si>
    <t>3d1dd341-be94-4da6-96f3-51ce8d3d1d92</t>
  </si>
  <si>
    <t>Thermotec DWC007TT Flexibilní kabel chladiče</t>
  </si>
  <si>
    <t>Thermotec DWC007TT Radiator flexible cable</t>
  </si>
  <si>
    <t>3d1dec64-9d25-42b5-ad28-d170273fa6a3</t>
  </si>
  <si>
    <t>Usměrňovač s rozběhem Vonroc BC501AC 15 A 6/12 V</t>
  </si>
  <si>
    <t>Rectifier with start-up Vonroc BC501AC 15 A 6/12 V</t>
  </si>
  <si>
    <t>3d1e2b13-07d5-48e1-9c48-a3add83a6049</t>
  </si>
  <si>
    <t>Žárovka Philips Xenon Standard D1S 35 W 1 ks</t>
  </si>
  <si>
    <t>Bulb Philips Xenon Standard D1S 35 W 1 pc.</t>
  </si>
  <si>
    <t>3d1e46bf-3648-4549-85a4-42bc204b0c53</t>
  </si>
  <si>
    <t>Čistič brzd K2 Brake Cleaner 600 ml</t>
  </si>
  <si>
    <t>K2 Brake Cleaner 600 ml</t>
  </si>
  <si>
    <t>3d1e6207-6813-4a4c-85a8-7d83c9b72b05</t>
  </si>
  <si>
    <t>Přípravek na odstranění kůžičky Adiós Cutícula Boska Nails 8 ml</t>
  </si>
  <si>
    <t>Cuticle remover Adiós Cutícula Boska Nails 8 ml</t>
  </si>
  <si>
    <t>3d1e62d2-ced4-490b-bf61-29154e2cb775</t>
  </si>
  <si>
    <t>Čtyři koně ve dvoře</t>
  </si>
  <si>
    <t>3d1e7b00-13e7-4158-801f-508c79027565</t>
  </si>
  <si>
    <t>Thierry Mugler Alien tělový krém 200 ml</t>
  </si>
  <si>
    <t>Thierry Mugler Alien body cream 200 ml</t>
  </si>
  <si>
    <t>3d1e8af8-629d-4417-84e2-a35f2fd0316a</t>
  </si>
  <si>
    <t>4F dámská péřová vesta 4FAW23TVESF074 velikost XXL</t>
  </si>
  <si>
    <t>4F women's down vest 4FAW23TVESF074 size XXL</t>
  </si>
  <si>
    <t>3d1ead62-f4a7-4502-b120-997885534633</t>
  </si>
  <si>
    <t>Columbia pánské trekové boty REDMOND III MID WP velikost 42</t>
  </si>
  <si>
    <t>Columbia REDMOND III MID WP men's trekking shoes size 42</t>
  </si>
  <si>
    <t>3d1edc09-61da-48f7-bb8b-cf71520bbba4</t>
  </si>
  <si>
    <t>Philips CA6903/10</t>
  </si>
  <si>
    <t>Philips CA6903 / 10 filter</t>
  </si>
  <si>
    <t>3d1f161e-c29f-4294-8326-e5646de9e3fe</t>
  </si>
  <si>
    <t>LABUBU DIY Krabička na pera s velkou kapacitou 6×10.5×22.5 cm</t>
  </si>
  <si>
    <t>LABUBU DIY Large Capacity Pen Box 6×10.5×22.5cm</t>
  </si>
  <si>
    <t>3d1f201e-33c7-4d8e-a98a-e5dcc2a52cc4</t>
  </si>
  <si>
    <t>Dewalt DWMT45034-0 sada nástavců 1/4 palce a 3/8 palce 34 ks</t>
  </si>
  <si>
    <t>Dewalt DWMT45034-0 socket set 1/4 inch and 3/8 inch 34 pcs.</t>
  </si>
  <si>
    <t>3d1faf99-ec8b-4a47-90a3-4f208a97fefd</t>
  </si>
  <si>
    <t>Kamix tekutý čistič trouby 0,5 l</t>
  </si>
  <si>
    <t>Kamix oven cleaner 0,5l</t>
  </si>
  <si>
    <t>3d1fee58-4af5-439b-80eb-4ca61c138518</t>
  </si>
  <si>
    <t>Mahle KX 268D Palivový filtr</t>
  </si>
  <si>
    <t>Mahle KX 268D Fuel filter</t>
  </si>
  <si>
    <t>3d2007bf-8988-4d35-961a-5bed7ad7c560</t>
  </si>
  <si>
    <t>Vodováha libella Horizont 1 m</t>
  </si>
  <si>
    <t>Level level Horizont 1 m</t>
  </si>
  <si>
    <t>3d200f4e-6eda-416b-9662-e2bdd7350a77</t>
  </si>
  <si>
    <t>Vet Expert Professional Animal Odor Eliminator neutralizátor pachů pro psy a kočky 650 ml</t>
  </si>
  <si>
    <t>Vet Expert Professional Animal Odor Eliminator odor neutralizer for dogs and cats 650 ml</t>
  </si>
  <si>
    <t>3d202433-8455-42a5-b096-fc34a216e44b</t>
  </si>
  <si>
    <t>Nůž na papír a tapety Proline 9 mm</t>
  </si>
  <si>
    <t>Knife for paper, for wallpaper Proline 9 mm</t>
  </si>
  <si>
    <t>3d202ba7-5dbd-4b00-810d-e1ae1d228f43</t>
  </si>
  <si>
    <t>Neno Stella prsní vložky 60 kusů</t>
  </si>
  <si>
    <t>Neno Stella breast pads 60 pieces</t>
  </si>
  <si>
    <t>3d203def-904f-4a2a-bc91-af53dd4ffde9</t>
  </si>
  <si>
    <t>Rainbow Loom Original - gumičky - 600ks - limetková zelená</t>
  </si>
  <si>
    <t>Rainbow Loom Original - rubber bands - 600 pcs - lime green</t>
  </si>
  <si>
    <t>3d2049d3-31e7-4101-9c09-59dd68071fa1</t>
  </si>
  <si>
    <t>3d20521b-8c0c-47dc-955e-6d2c0bfe6c7f</t>
  </si>
  <si>
    <t>Přední lapače HromTech 45.10.F13 2 kusy</t>
  </si>
  <si>
    <t>Front Mudflaps ChromTech 45.10. F13 2 pieces</t>
  </si>
  <si>
    <t>3d205274-d4b4-4654-a5c8-7f017178dc96</t>
  </si>
  <si>
    <t>Dveřní závěs Domax 130 x 75 mm</t>
  </si>
  <si>
    <t>Domax door hinge 130 x 75 mm</t>
  </si>
  <si>
    <t>3d205296-a63a-4992-ac4f-46f193e0d4fd</t>
  </si>
  <si>
    <t>Penál St. Majewski</t>
  </si>
  <si>
    <t>Pencil case pouch St. Majewski</t>
  </si>
  <si>
    <t>3d209853-247d-4d61-abce-f767654517b8</t>
  </si>
  <si>
    <t>Inkoust HP 937 4S6W4N žlutý (žlutý)</t>
  </si>
  <si>
    <t>HP 937 4S6W4N yellow ink</t>
  </si>
  <si>
    <t>3d20d8cc-2fd0-4de7-ac59-69db018026f9</t>
  </si>
  <si>
    <t>Škrabka Amio 10212/01226 56 cm</t>
  </si>
  <si>
    <t>Amio scraper 10212/01226 56cm</t>
  </si>
  <si>
    <t>3d215d11-8601-4d00-8edd-0ba7ddf39387</t>
  </si>
  <si>
    <t>3d21c28c-283d-4707-9c21-00688c720da6</t>
  </si>
  <si>
    <t>MATRACE Gymnastická ŠEDÁ SKLÁDACÍ HMS 240x120 cm</t>
  </si>
  <si>
    <t>Gymnastic MATTRESS GREY FOLDING HMS 240x120cm</t>
  </si>
  <si>
    <t>3d21d637-c882-4a7c-8fe7-3f808ac4100c</t>
  </si>
  <si>
    <t>Kabelka Lampičky Jednorožec</t>
  </si>
  <si>
    <t>Purse Lamps unicorn</t>
  </si>
  <si>
    <t>3d223854-85aa-4204-89fc-afff4036258c</t>
  </si>
  <si>
    <t>Barbie Mini BarbieLand Color Reveal Mini panenka Sortiment 4+ HYF28</t>
  </si>
  <si>
    <t>Barbie Mini BarbieLand Color Reveal Mini Doll Assortment 4+ HYF28</t>
  </si>
  <si>
    <t>3d225840-7084-4e78-802d-571b1a6dc03a</t>
  </si>
  <si>
    <t>Ren But papuče Rzepy černé velikost 30</t>
  </si>
  <si>
    <t>Ren But children's slippers Velcro black size 30</t>
  </si>
  <si>
    <t>3d229172-68a1-421b-8ac1-d72c5d52fa51</t>
  </si>
  <si>
    <t>Stavebnice Květina Orchidej modrá v květináči pro uspořádání 581 dílů</t>
  </si>
  <si>
    <t>Building Blocks Flower Orchid Blue in Pot for Stacking 581 el.</t>
  </si>
  <si>
    <t>3d229603-5516-407c-bc2b-80e95d4db30e</t>
  </si>
  <si>
    <t>LED žárovka EcoLight E27 15 W 3000 K</t>
  </si>
  <si>
    <t>EcoLight LED bulb E27 15 W 3000 K</t>
  </si>
  <si>
    <t>3d22acda-4b50-49a2-a492-f5d47a0487be</t>
  </si>
  <si>
    <t>3d22c169-72fd-4522-9ff9-a71a6d7f4670</t>
  </si>
  <si>
    <t>Síťka Undercarp PVA sáčky</t>
  </si>
  <si>
    <t>Mesh Undercarp PVA bags</t>
  </si>
  <si>
    <t>3d231f07-732a-4a0a-9292-0d2e49cf3e64</t>
  </si>
  <si>
    <t>AVA 1263 podprsenka VYZTUŽENÁ béžová 70G</t>
  </si>
  <si>
    <t>AVA 1263 PADDED bra beige 70G</t>
  </si>
  <si>
    <t>3d23865f-488e-4cf9-8f54-654f7cb13e7a</t>
  </si>
  <si>
    <t>Krycí agrotextilie (jarní) bílá 1,1x100 M 17g AWW1711100</t>
  </si>
  <si>
    <t>Cover agrotextile (spring) white 1,1x100 M 17g AWW1711100</t>
  </si>
  <si>
    <t>3d23aae5-47e9-4aca-8ba1-da26f9c92136</t>
  </si>
  <si>
    <t>TOOLIGHT LAMPA APP396-CP BÍLÁ</t>
  </si>
  <si>
    <t>TOOLIGHT LAMP APP396-CP WHITE</t>
  </si>
  <si>
    <t>3d23e5fe-1422-4458-b23b-4968c0ea20e6</t>
  </si>
  <si>
    <t>Mléko Ziaja 400 ml 400 g</t>
  </si>
  <si>
    <t>Milk Ziaja 400 ml 400 g</t>
  </si>
  <si>
    <t>3d240c23-87be-4ebc-83d7-f8f00ee2eaab</t>
  </si>
  <si>
    <t>Indukční varná deska Whirlpool WSQ 2160NE</t>
  </si>
  <si>
    <t>Induction hob Whirlpool WSQ 2160NE</t>
  </si>
  <si>
    <t>3d241513-344a-4ce3-b071-c9c980d45eea</t>
  </si>
  <si>
    <t>Spojka středová Ursus C-360 +</t>
  </si>
  <si>
    <t>Pull rod Central connector Ursus C-360</t>
  </si>
  <si>
    <t>3d241a0b-2396-4110-803e-5319ebe2e181</t>
  </si>
  <si>
    <t>Sklápěč Magic Truck Basic Wader 36300</t>
  </si>
  <si>
    <t>Magic Truck Basic Wader 36300 tipper</t>
  </si>
  <si>
    <t>3d241dfd-a6bf-45a4-b2d9-9aca0e4f0573</t>
  </si>
  <si>
    <t>WRANGLER TEXAS SLIM BLACK CROW W12SHP363 44/34</t>
  </si>
  <si>
    <t>3d243ee2-6dab-483b-88a4-34d582538c28</t>
  </si>
  <si>
    <t>PLYŠÁK RYBA ŠAŠEK NEMO RYBKA JAKO DÁREK EKO</t>
  </si>
  <si>
    <t>PLUSH TOY FISH CLOWN NEMO FISH FOR GIFT ECO</t>
  </si>
  <si>
    <t>3d244628-e012-45e1-90ff-7026b2b295e3</t>
  </si>
  <si>
    <t>3d245df7-5beb-45be-83fa-9842a5f329a5</t>
  </si>
  <si>
    <t>No 36 PLANTIS THERAPY KONOPNÝ KRÉM NA NOHY 100 ML</t>
  </si>
  <si>
    <t>No 36 PLANTIS THERAPY HEMP FOOT CREAM 100 ML</t>
  </si>
  <si>
    <t>3d2478e9-50ab-49e2-848a-5d82a50f947e</t>
  </si>
  <si>
    <t>Schwarzkopf BlondMe 200 ml maska na vlasy</t>
  </si>
  <si>
    <t>Schwarzkopf BlondMe 200 ml hair mask</t>
  </si>
  <si>
    <t>3d2480b9-30a6-49e0-98e3-1cb006bf0544</t>
  </si>
  <si>
    <t>BEFADO DĚTSKÉ SANDÁLKY DÍVČÍ KŮŽE VLOŽKA BUTTERFLY BÍLÁ 26</t>
  </si>
  <si>
    <t>BEFADO CHILDREN'S SANDALS GIRLS LEATHER INSOLE BUTTERFLY WHITE 26</t>
  </si>
  <si>
    <t>3d24850b-1066-4f4f-b665-0abe0247ffda</t>
  </si>
  <si>
    <t>ORGANIZÉR DO BEZTUKOVÉ FRITÉZY AIR FRYER FORMA NA PEČENÍ</t>
  </si>
  <si>
    <t>SILICONE CARTRIDGE FOR AIR FRYER NON-FAT AIR FRYER BAKING MOLD</t>
  </si>
  <si>
    <t>3d24a950-7712-4fa4-9629-2ff594fa5825</t>
  </si>
  <si>
    <t>Viki podprsenka měkká bílá velikost 80G</t>
  </si>
  <si>
    <t>Viki soft bra white size 80G</t>
  </si>
  <si>
    <t>3d24b104-e008-4b63-9d02-84bb4866d910</t>
  </si>
  <si>
    <t>Plech na pizzu Orion 32 x 32 cm, průměr 32 cm</t>
  </si>
  <si>
    <t>Orion pizza tray 32 x 32cm diameter 32cm</t>
  </si>
  <si>
    <t>3d24bc07-32b5-400f-b205-6f93ec54894f</t>
  </si>
  <si>
    <t>„Kolo 12“ vpředu“</t>
  </si>
  <si>
    <t>"Wheel 12" "front"</t>
  </si>
  <si>
    <t>3d24bd9c-0628-4a61-93f0-8f52020eabf2</t>
  </si>
  <si>
    <t>SILIKONOVÁ REDUKCE 90 ST TURBOWORKS ČERVENÁ 38-51 MM</t>
  </si>
  <si>
    <t>SILICONE REDUCTION 90ST TURBOWORKS RED 38-51MM</t>
  </si>
  <si>
    <t>3d24f065-c779-4ff7-a19d-75176bcd10d3</t>
  </si>
  <si>
    <t>Podložka 500 x 50 cm 1 ks</t>
  </si>
  <si>
    <t>Mat 500 x 50 cm 1 pc.</t>
  </si>
  <si>
    <t>3d250d35-4974-4dd8-8d36-b63d86ae2f51</t>
  </si>
  <si>
    <t>Zapuštěný zámek LOB ZT75B</t>
  </si>
  <si>
    <t>Lock LOB ZT75B</t>
  </si>
  <si>
    <t>3d250ed0-1b54-47a6-91fb-f25035217f3f</t>
  </si>
  <si>
    <t>3d2534dc-8730-4db9-82d9-7c7db2cda15a</t>
  </si>
  <si>
    <t>Suché Krmivo pro psa Farmina N&amp;D Dog Prime Adult Mini Lamb 7 kg</t>
  </si>
  <si>
    <t>Dry Dog Food Farmina N&amp;D Dog Prime Adult Mini Lamb 7kg</t>
  </si>
  <si>
    <t>3d254d90-d5c5-4658-8c59-67a334d95242</t>
  </si>
  <si>
    <t>Puzzle Piatnik 1000 dílků Puzzle Piatnik Korky 1000</t>
  </si>
  <si>
    <t>Puzzle Piatnik 1000 elements Puzzle Piatnik Traffic jams 1000</t>
  </si>
  <si>
    <t>3d255269-0021-41c9-bae3-ae1594fb64dc</t>
  </si>
  <si>
    <t>Motory A026 24V RS555 200W 18000ot./min</t>
  </si>
  <si>
    <t>A026 24V RS555 200W 18000RPM Engines</t>
  </si>
  <si>
    <t>3d25584b-6b89-4e74-870f-f3271b3ffcde</t>
  </si>
  <si>
    <t>PODPRSENKA AVA 1030 SEMI SOFT černá 75F</t>
  </si>
  <si>
    <t>BRA AVA 1030 SEMI SOFT black 75F</t>
  </si>
  <si>
    <t>3d25588e-a568-4dbc-a483-8e2182d66c23</t>
  </si>
  <si>
    <t>Spací pytel Nils Camp NC2008 75 cm x 205 cm Pravý</t>
  </si>
  <si>
    <t>Nils Camp NC2008 sleeping bag 75 cm x 205 cm Right</t>
  </si>
  <si>
    <t>3d25c60b-5298-44d3-bb02-a8f8df9fadb1</t>
  </si>
  <si>
    <t>Motocyklový kufr shad SH40 s možností zastavení opěradla</t>
  </si>
  <si>
    <t>Motorcycle trunk shad SH40 optional stop backrest</t>
  </si>
  <si>
    <t>3d25d03c-5d5c-402c-ae56-acd84b8e46ee</t>
  </si>
  <si>
    <t>Syntetické blond pásky Althair 60 cm</t>
  </si>
  <si>
    <t>Synthetic bands blonde Althair 60 cm</t>
  </si>
  <si>
    <t>3d2604ec-c5b0-497a-9269-f8f689ca07b3</t>
  </si>
  <si>
    <t>Forma na sušenky Edmar 4 x 4 cm, průměr 4 cm</t>
  </si>
  <si>
    <t>Edmar cookie cutter 4 x 4cm diameter 4cm</t>
  </si>
  <si>
    <t>3d2609a9-48ba-42ab-b125-4fa2c5f57f63</t>
  </si>
  <si>
    <t>SADA ŠPACHTLÍ NA SILIKON 4ks BEKO</t>
  </si>
  <si>
    <t>SET OF SPATULAS FOR SILICONE 4PCS BEKO</t>
  </si>
  <si>
    <t>3d2618fe-158b-4c6f-96e1-b57cfb5503e6</t>
  </si>
  <si>
    <t>SKZOO Plyšák skupiny Stray Kids JINIRET Plyšák FRETKA Hyunjin</t>
  </si>
  <si>
    <t>SKZOO Plush Toy by Stray Kids JINIRET Plush CANDACE Hyunjin</t>
  </si>
  <si>
    <t>3d263868-672c-4606-ae9a-67b8769c715a</t>
  </si>
  <si>
    <t>7Nutrition MSM 200 kapslí Ochrana kloubů kapsle doplněk stravy</t>
  </si>
  <si>
    <t>7Nutrition MSM 200 capsules. Joint protection capsules. Dietary supplement</t>
  </si>
  <si>
    <t>3d2661c4-cb42-4842-92ad-fcf805c462fe</t>
  </si>
  <si>
    <t>Prášek na čištění pračky Dr. Beckmann 250 g</t>
  </si>
  <si>
    <t>Powder cleaning wipes Dr. Beckmann 0,25 l 0,25 kg</t>
  </si>
  <si>
    <t>3d2677da-5c5e-4688-959a-95a19fdac0fd</t>
  </si>
  <si>
    <t>Tekutý vzorek dekorativní mozaikové omítky 1,5 kg Různé Barvy Vzorkovač</t>
  </si>
  <si>
    <t>Liquid Sample of Decorative Mosaic Plaster 1.5Kg Various Colors Sample</t>
  </si>
  <si>
    <t>3d2681d4-5215-4e50-86a1-62db0f227061</t>
  </si>
  <si>
    <t>EMILI Kalhotky Dámské kalhotky Velké NORMA XXL</t>
  </si>
  <si>
    <t>EMILI Briefs Women's Briefs Large NORMA XXL</t>
  </si>
  <si>
    <t>3d269fbf-7833-4fe3-98c3-7caf8da60dd9</t>
  </si>
  <si>
    <t>Nábytek do domečku pro panenky LandToys kuchyně LT132 31 cm</t>
  </si>
  <si>
    <t>Furniture for dollhouse LandToys kitchen LT132 31 cm</t>
  </si>
  <si>
    <t>3d26c564-8849-40af-9854-782ad5fd4210</t>
  </si>
  <si>
    <t>Befado papuče Rzepy šedé velikost 30</t>
  </si>
  <si>
    <t>Befado children's slippers Velcro grey size 30</t>
  </si>
  <si>
    <t>3d271009-bf1a-40b3-9a46-7405adff0e4b</t>
  </si>
  <si>
    <t>Kallos kjmn maska Hair Pro-tox Cannabis 1L</t>
  </si>
  <si>
    <t>Kallos kjmn mask Hair Pro-tox Cannabis 1L</t>
  </si>
  <si>
    <t>3d2730f7-22d7-445a-9fa6-5418513e90f6</t>
  </si>
  <si>
    <t>TRUHLÁŘSKÁ SVĚRKA 300X120 MM</t>
  </si>
  <si>
    <t>CARPENTRY COMPRESSION 300X120MM</t>
  </si>
  <si>
    <t>3d274433-6005-4f94-9f2b-817917d76485</t>
  </si>
  <si>
    <t>Nábytek do domečku pro panenky Nursery Play Set</t>
  </si>
  <si>
    <t>Nursery Play Set dollhouse furniture</t>
  </si>
  <si>
    <t>3d277a60-07a2-405c-b307-01eda08f542c</t>
  </si>
  <si>
    <t>Držák na papír Ravak</t>
  </si>
  <si>
    <t>Paper holder Ravak</t>
  </si>
  <si>
    <t>3d27e2e7-f72d-4c8e-afba-bcd7dea3817c</t>
  </si>
  <si>
    <t>TESAŘSKÉ VRUTY DO DŘEVA 6x70MM TORX 100 KUSŮ</t>
  </si>
  <si>
    <t>CARPENTER SCREWS FOR WOOD 6x70MM TORX 100 PIECES</t>
  </si>
  <si>
    <t>3d28027c-d73f-4d5a-8963-74cd9f30715e</t>
  </si>
  <si>
    <t>Lezecké boty Ocun Striker LU - rose mesa (42)</t>
  </si>
  <si>
    <t>Ocun Striker LU climbing shoes - rose mesa (42)</t>
  </si>
  <si>
    <t>3d28189f-9781-45e9-8003-2734013c2f26</t>
  </si>
  <si>
    <t>Odpuzovač proti hlodavcům, kunám, myším Viano 0,26 kg</t>
  </si>
  <si>
    <t>Deterrent against rodents, martens, mice Viano 0,26 kg</t>
  </si>
  <si>
    <t>3d282fe4-ce88-4eff-8b63-d1aee17e3dec</t>
  </si>
  <si>
    <t>Světlomet Hella 1FB 358 176-201</t>
  </si>
  <si>
    <t>Hella 1FB 358 176-201 spotlight</t>
  </si>
  <si>
    <t>3d283274-ee2e-4a57-8685-4f01b53a7b3e</t>
  </si>
  <si>
    <t>WAS bavlněná pletená šňůra 5 mm, 200 m, bílá</t>
  </si>
  <si>
    <t>WAS braided cotton string 5mm, 200m, white</t>
  </si>
  <si>
    <t>3d283881-3940-485f-bddc-3f3aee632c57</t>
  </si>
  <si>
    <t>PremiumCord kabel USB-C - USB 3.0 A (USB 3.2 generation 1, 3A, 5Gbit/s), bavlněný oplet, 1,5m</t>
  </si>
  <si>
    <t>PremiumCord cable USB-C - USB 3.0 A (USB 3.2 generation 1, 3A, 5Gbit/s), cotton braid, 1.5m</t>
  </si>
  <si>
    <t>3d284d1f-6470-427a-865c-98af2df42de9</t>
  </si>
  <si>
    <t>MFH Stan 2-místný Minipack Biwak Flecktarn</t>
  </si>
  <si>
    <t>MFH 2-person tent Minipack Camping Flecktarn</t>
  </si>
  <si>
    <t>3d285027-d8d4-4850-a38a-a1327f791e98</t>
  </si>
  <si>
    <t>Asmodee Dobble Disney</t>
  </si>
  <si>
    <t>Blackfire Dobble Disney</t>
  </si>
  <si>
    <t>3d285a81-b2ca-4f36-a210-e966550cca06</t>
  </si>
  <si>
    <t>Puma mikina s kapucí 586791_02 velikost XS</t>
  </si>
  <si>
    <t>Puma women's hoodie 586791_02 size XS</t>
  </si>
  <si>
    <t>3d28628c-aaa9-4970-8f3e-1e4b29338043</t>
  </si>
  <si>
    <t>Lego 30374 Tyč 4L Meč Trans-Blue (1G)</t>
  </si>
  <si>
    <t>Lego 30374 Rod 4L Sword Trans-Blue (1G)</t>
  </si>
  <si>
    <t>3d299291-9e16-4ca5-90d3-fab84e42b957</t>
  </si>
  <si>
    <t>Lehátko Bright Starts Playful Paradise 0-6m</t>
  </si>
  <si>
    <t>Bright Starts Playful Paradise 0-6m Bouncer</t>
  </si>
  <si>
    <t>3d29c09f-97ca-4898-956d-8a160440fe96</t>
  </si>
  <si>
    <t>FERITOVÝ MAGNET 14x4 MAGNETY 0,40 PLN / ks 20 ks</t>
  </si>
  <si>
    <t>FERRITE MAGNET 14x4 MAGNETS PLN 0.40/pcs. 20 pcs</t>
  </si>
  <si>
    <t>3d29d14f-157a-4913-b501-11e2452a91e7</t>
  </si>
  <si>
    <t>BEZPEČNOSTNÍ POPRUHY POSTROJ PRO PRÁCI VE VÝŠKÁCH ZAJIŠŤOVACÍ BOZP PLUS</t>
  </si>
  <si>
    <t>SAFETY HARNESS FOR WORK AT HEIGHT BELAYING HEALTH AND SAFETY PLUS</t>
  </si>
  <si>
    <t>3d2a3302-265d-44dc-b3d0-100a94a02d95</t>
  </si>
  <si>
    <t>Pokladnička Starpak Hot Wheels kovová, kulatá</t>
  </si>
  <si>
    <t>Metal round Starpak Hot Wheels money box</t>
  </si>
  <si>
    <t>3d2a449f-155f-4cfe-826c-663126f656d6</t>
  </si>
  <si>
    <t>LAMA ŠORTKY M-4000 Š-01 BÍLÉ S</t>
  </si>
  <si>
    <t>LAMA SHORTS M-4000 SZ-01 WHITE S</t>
  </si>
  <si>
    <t>3d2aa1a3-c825-4e20-95e2-341be934b8fb</t>
  </si>
  <si>
    <t>Obdélníkový psací stůl Songmics 120 x 60 x 120 cm bílý, žlutý</t>
  </si>
  <si>
    <t>Rectangular desk Songmics 120 x 60 x 120 cm white, yellow</t>
  </si>
  <si>
    <t>3d2abffe-b941-476d-836d-bd5715498b82</t>
  </si>
  <si>
    <t>Kleště na trubky Richmann C7072 250 mm</t>
  </si>
  <si>
    <t>Richmann C7072 pipe pliers 250 mm</t>
  </si>
  <si>
    <t>3d2ac0ae-2592-4045-8616-e8a88a2ba7a5</t>
  </si>
  <si>
    <t>Gaia podprsenka polovyztužená béžová velikost 80H</t>
  </si>
  <si>
    <t>Gaia semi-rigid beige bra size 80H</t>
  </si>
  <si>
    <t>3d2ad514-f8d1-4ed5-a46b-0fc8ddb3e1a3</t>
  </si>
  <si>
    <t>Ava vyztužená podprsenka černá velikost 80D</t>
  </si>
  <si>
    <t>Ava padded bra black size 80D</t>
  </si>
  <si>
    <t>3d2b1d4d-a7c2-4cc5-8163-add207284eab</t>
  </si>
  <si>
    <t>Přepravní zahradní vozík 3v1 sklápěč s přívěsem do 250 kg Meteor</t>
  </si>
  <si>
    <t>Garden trolley transport wheelbarrow 3in1 tipper trailer up to 250 kg Meteor</t>
  </si>
  <si>
    <t>3d2b3083-d5a6-4758-9522-557d6671ce92</t>
  </si>
  <si>
    <t>Těsnící impregnační lepidlo Seam Grip 28 g McNett</t>
  </si>
  <si>
    <t>Seam Grip 28g McNett impregnation sealant</t>
  </si>
  <si>
    <t>3d2b381a-45e8-496b-8110-5d99a476bb9d</t>
  </si>
  <si>
    <t>Puma dámské sportovní boty velikost 45</t>
  </si>
  <si>
    <t>Puma women's sports shoes size 45</t>
  </si>
  <si>
    <t>3d2b7f22-834f-452d-bbf4-12002e39d545</t>
  </si>
  <si>
    <t>Nástěnná anténní zásuvka Schneider Electric bílá</t>
  </si>
  <si>
    <t>Socket Antenna wall Schneider Electric white</t>
  </si>
  <si>
    <t>3d2bd1b6-875a-46cd-b9f5-5fcecca0b263</t>
  </si>
  <si>
    <t>GRILL NERKI ATRAPA MŘÍŽKA pro BMW G30 G31 M5 M BALÍČEK černý lesk 17-20</t>
  </si>
  <si>
    <t>GRILL KIDNEY DUMMY GRILLE for BMW G30 G31 M5 M PACKAGE black gloss 17-20</t>
  </si>
  <si>
    <t>3d2bd4c6-9d8f-4f9f-a165-7db69e0ca7ff</t>
  </si>
  <si>
    <t>Světlomet Hella 1F4 005 750-101</t>
  </si>
  <si>
    <t>Hella spotlight 1F4 005 750-101</t>
  </si>
  <si>
    <t>3d2c04b9-52da-4350-8240-0a7b03fb0654</t>
  </si>
  <si>
    <t>Podprsenka Viki 577 Joanna měkká béžová 100F</t>
  </si>
  <si>
    <t>Bra Viki 577 Joanna soft beige 100F</t>
  </si>
  <si>
    <t>3d2c0a5e-a0f9-413c-a89c-d92d91c641b0</t>
  </si>
  <si>
    <t>Čokoláda bílá Mr Brownie 200 g</t>
  </si>
  <si>
    <t>White Chocolate Mr Brownie 200 g</t>
  </si>
  <si>
    <t>3d2c597b-eafe-4534-b45d-d6e185ed534a</t>
  </si>
  <si>
    <t>Indukční vařič PHILCO 2020 2000W turistický</t>
  </si>
  <si>
    <t>Induction cooker PHILCO 2020 2000W tourist</t>
  </si>
  <si>
    <t>3d2c6376-a09d-4449-85db-9816f200438f</t>
  </si>
  <si>
    <t>PAPRIKA OSTRÁ TRINIDAD MORUGA SCORPION SEMENA 0,05 g TORAF</t>
  </si>
  <si>
    <t>HOT PEPPER TRINIDAD MORUGA SCORPION SEEDS 0,05g TORAF</t>
  </si>
  <si>
    <t>3d2c645d-fb47-4090-86c1-44fa41c96d97</t>
  </si>
  <si>
    <t>Ortopedický polštář Connect IT 35 x 59,5 cm</t>
  </si>
  <si>
    <t>Orthopedic cushion Connect IT 35 x 59,5 cm</t>
  </si>
  <si>
    <t>3d2c9867-c144-4ae3-883e-2db8306a1bf4</t>
  </si>
  <si>
    <t>PASLODE ČISTICÍ SPREJ NA ČIŠTĚNÍ HŘEBÍKOVAČEK</t>
  </si>
  <si>
    <t>PASLODE SPRAY CLEANING CLEANER FOR NAILERS</t>
  </si>
  <si>
    <t>3d2ca5a5-12cf-4cbd-a926-514bdc6ceb19</t>
  </si>
  <si>
    <t>K2 KULER ŽLUTÝ Kapalina do chladičů 5L -35C T205Y</t>
  </si>
  <si>
    <t>K2 KULER YELLOW Coolant 5L -35C T205Y</t>
  </si>
  <si>
    <t>3d2d7aaa-b8e8-4dfc-9959-9da71fa9ccd9</t>
  </si>
  <si>
    <t>Ploché kleště Neo 160 mm 01-019</t>
  </si>
  <si>
    <t>Neo flat nose pliers 160mm 01-019</t>
  </si>
  <si>
    <t>3d2dbe18-0a73-493f-b610-d2c38197c1da</t>
  </si>
  <si>
    <t>Volně stojící pračka Gorenje WNGPI61SBS</t>
  </si>
  <si>
    <t>Gorenje WNGPI61SBS Freestanding Washing Machine</t>
  </si>
  <si>
    <t>3d2e0d07-fad7-4b5c-9b5d-975cfa6c3d83</t>
  </si>
  <si>
    <t>Syntetický olej Qualitium 5 l 5W-30</t>
  </si>
  <si>
    <t>Synthetic oil Qualitium 5 l 5W-30</t>
  </si>
  <si>
    <t>3d2e0da7-9f21-46ba-80bb-69e7035b85ee</t>
  </si>
  <si>
    <t>Cabletech Univerzální nástěnný držák na televizory 26-55" 45 kg</t>
  </si>
  <si>
    <t>Cabletech Wall Mount Universal for TVs 26-55" 45kg</t>
  </si>
  <si>
    <t>3d2e1225-eb3f-4c1e-a2bb-0873443e1310</t>
  </si>
  <si>
    <t>Zápisník malého zálesáka Zdeněk Chval</t>
  </si>
  <si>
    <t>3d2e179d-82fb-44bf-939c-2e1de0701b25</t>
  </si>
  <si>
    <t>Mil-Tec pánská pilotní bunda bez kapuce US A2 Leather Flight Jacket velikost XL</t>
  </si>
  <si>
    <t>Mil-Tec Men's Pilot Jacket without Hood US A2 Leather Flight Jacket Size XL</t>
  </si>
  <si>
    <t>3d2e42b7-207b-428e-9558-5929abd5c534</t>
  </si>
  <si>
    <t>Makita 980008607 benzínový olej 1:50 1l 2-takt</t>
  </si>
  <si>
    <t>Makita 980008607 petrol oil 1:50 1l 2-step</t>
  </si>
  <si>
    <t>3d2e5401-e38c-4fb0-b4bc-6eb21d07f2ba</t>
  </si>
  <si>
    <t>Podložka pod bazén z geotextilie, izolační podložka 366 cm 180 g/m2 Clean Pool</t>
  </si>
  <si>
    <t>Geotextile pool pad insulating mat 366 cm 180g/m2 Clean Pool</t>
  </si>
  <si>
    <t>3d2e727a-14df-420f-917c-8d2eae25449e</t>
  </si>
  <si>
    <t>AG554B LŽIČKY UNNY ODSTRANĚNÍ KOMEDONŮ A ČERNÝCH TEČEK</t>
  </si>
  <si>
    <t>AG554B UNNY SPOONS REMOVAL</t>
  </si>
  <si>
    <t>3d2e7e3f-3f7d-4639-9e70-07725f9f3ad9</t>
  </si>
  <si>
    <t>Ponorné čerpadlo Wuber 750 W 15900 l/h</t>
  </si>
  <si>
    <t>Submersible pump Wuber 750 W 15900 l/h</t>
  </si>
  <si>
    <t>3d2eac3a-390d-4f39-9053-9fa1037b5018</t>
  </si>
  <si>
    <t>Gang monster - Smrdící mat žlutý Dumel</t>
  </si>
  <si>
    <t>Gang of Monsters - Foul-mate Yellow Dumel</t>
  </si>
  <si>
    <t>3d2ec6a2-22aa-400c-b32d-1ade0da82c80</t>
  </si>
  <si>
    <t>Nábytek do obývacího pokoje Per La Vita bílý</t>
  </si>
  <si>
    <t>Living room furniture Per La Vita white</t>
  </si>
  <si>
    <t>3d2f0725-5a81-44ff-887c-65fb8df7fd66</t>
  </si>
  <si>
    <t>SAMOLEPKY na auto MOTIV HEXAGON 60 kusů 15 cm</t>
  </si>
  <si>
    <t>STICKERS for Auto HEXAGON THEME 60 pieces 15cm</t>
  </si>
  <si>
    <t>3d2f3460-4950-4d23-a99b-3dc95ee09840</t>
  </si>
  <si>
    <t>Foukač Powermat 4,2 kg</t>
  </si>
  <si>
    <t>Battery blower Powermat 4,2 kg</t>
  </si>
  <si>
    <t>3d2f36a2-f65b-4693-b424-0ae914df24f6</t>
  </si>
  <si>
    <t>Blue Print ADW192202 Vzduchový filtr</t>
  </si>
  <si>
    <t>Blue Print ADW192202 Air filter</t>
  </si>
  <si>
    <t>3d2f4228-e126-4eda-a449-6fdf253c0061</t>
  </si>
  <si>
    <t>Podstavec ER4 černý</t>
  </si>
  <si>
    <t>ER4 stand, black</t>
  </si>
  <si>
    <t>3d2f4585-c531-449e-a225-21292db28c2a</t>
  </si>
  <si>
    <t>Dýha Lepicí dýha Černá Lesk Fólie Nábytková Dřevopodobná Šířka 45 cm</t>
  </si>
  <si>
    <t>Veneer Adhesive Veneer Black Gloss Furniture Film Wood-like Width 45cm</t>
  </si>
  <si>
    <t>3d2f5c8f-720d-4789-9dc8-457901d34974</t>
  </si>
  <si>
    <t>VANGUSTO ŽELÉ BONBONY MIX GUMIX KYSELÝ 1kg</t>
  </si>
  <si>
    <t>VANGUSTO GUMMIES MIX GUMIX SOUR 1kg</t>
  </si>
  <si>
    <t>3d2f6685-b99a-415f-a864-4388e256c5ed</t>
  </si>
  <si>
    <t>LYOFILIZOVANÉ PAMLSKY PRO PSA A KOČKU KIWI WALKER KRÁLÍK 75 g</t>
  </si>
  <si>
    <t>DOG AND CAT TREATS FREEZE-DRIED FLAVORS KIWI WALKER RABBIT 75g</t>
  </si>
  <si>
    <t>3d2f6870-8548-4eae-b064-59a088a297f2</t>
  </si>
  <si>
    <t>Brýle Rockbros 10135</t>
  </si>
  <si>
    <t>Glasses Rockbros 10135</t>
  </si>
  <si>
    <t>3d2f784b-f25f-4bbb-93f9-42905de37eff</t>
  </si>
  <si>
    <t>Termos na nápoje Ofenbach 1,5 l stříbrný</t>
  </si>
  <si>
    <t>Thermos for drinks Ofenbach 1,5 l silver</t>
  </si>
  <si>
    <t>3d2f8e23-c2a8-4349-9291-bcda6f266013</t>
  </si>
  <si>
    <t>Sklo 3MK pro Xiaomi 13T Pro 4 ks</t>
  </si>
  <si>
    <t>Hybrid glass 3MK for Xiaomi 13T Pro 4 pcs.</t>
  </si>
  <si>
    <t>3d2f976d-fe30-47f0-85de-2932778ccf86</t>
  </si>
  <si>
    <t>RUČNÍ STRUNOVÁ PILA PRO ŘEZÁNÍ SURVIVAL LINKA OCEL</t>
  </si>
  <si>
    <t>HANDSAW FOR CUTTING SURVIVAL STEEL ROPE</t>
  </si>
  <si>
    <t>3d300078-a65b-49d6-92dd-ccc5ff0be544</t>
  </si>
  <si>
    <t>Pelerína Mil-Tec vel. S černá</t>
  </si>
  <si>
    <t>Cape Mil-Tec r. S black</t>
  </si>
  <si>
    <t>3d303659-8259-40bb-9dd7-4caae6efc4c3</t>
  </si>
  <si>
    <t>Vícesložkové hnojivo Grupa Inco granulát 10 kg 10 l</t>
  </si>
  <si>
    <t>Multicomponent fertilizer Grupa Inco granules 10 kg 10 l</t>
  </si>
  <si>
    <t>3d305946-aaf3-49a9-9e7e-451341d7a701</t>
  </si>
  <si>
    <t>Fieldmann FZS 9025 Cívka pro FZS 2505-E</t>
  </si>
  <si>
    <t>Fieldmann coil FZS 9025 for FZS 2505-E</t>
  </si>
  <si>
    <t>3d306700-d62e-48d2-9c1e-ab7a7f85868e</t>
  </si>
  <si>
    <t>SADA BEZPEČNÝCH NOŽŮ KUCHYŇSKÝCH DOPLŇKŮ PRO DĚTI MEGA 24KS</t>
  </si>
  <si>
    <t>SET OF SAFE KNIVES KITCHEN ACCESSORIES FOR CHILDREN MEGA 24EL</t>
  </si>
  <si>
    <t>3d307518-7b36-45ca-83d6-7bfe3051e7c9</t>
  </si>
  <si>
    <t>Triumph modelovací podprsenka béžová velikost 85E</t>
  </si>
  <si>
    <t>Triumph modeling bra beige size 85E</t>
  </si>
  <si>
    <t>3d3076a4-dcfc-4a7a-a55d-ef4798b2b2d4</t>
  </si>
  <si>
    <t>Řezací náplast s obvazem ZARYS</t>
  </si>
  <si>
    <t>Cutting plaster with dressing OUTLINE</t>
  </si>
  <si>
    <t>3d30871d-f896-46b4-9182-918ad0c48f0c</t>
  </si>
  <si>
    <t>TYČINKY Z HOVĚZÍHO MASA ZDRAVÁ PAMLSEK ODMĚNA POCHOUTEK SVAČINKA 500 G</t>
  </si>
  <si>
    <t>BEEF STICKS MEAT HEALTHY DISH REWARD SNACK 500G</t>
  </si>
  <si>
    <t>3d3116f1-94a2-4628-811f-77bd9c7605de</t>
  </si>
  <si>
    <t>Cyklistická duše CST 12 x 2,13"</t>
  </si>
  <si>
    <t>Bicycle inner tube CST 12 x 2,13 "</t>
  </si>
  <si>
    <t>3d317580-8aca-45ea-86ef-c30ebc4068bd</t>
  </si>
  <si>
    <t>Napájecí zdroj ADLER ADWS-300-12 300 W</t>
  </si>
  <si>
    <t>ADLER ADWS-300-12 300W power supply</t>
  </si>
  <si>
    <t>3d31a5b6-2241-4526-83da-1f18b43f9ff3</t>
  </si>
  <si>
    <t>Filament od Spectrum PETG 1 kg 1,75 mm Šedý Basalt Grey</t>
  </si>
  <si>
    <t>The Filament by Spectrum PETG 1kg 1,75mm Grey Basalt Grey</t>
  </si>
  <si>
    <t>3d31e210-b9f2-4a5a-b28c-b50d25a2a9ce</t>
  </si>
  <si>
    <t>Befado papuče Zapínání vícebarevné velikost 22</t>
  </si>
  <si>
    <t>Befado children's slippers Multicolor clasps size 22</t>
  </si>
  <si>
    <t>3d3205a5-c6a3-4db7-b75d-12408d17f5c6</t>
  </si>
  <si>
    <t>Odpadkový koš Simplehuman 10 l bílý, odstíny šedé a stříbrné</t>
  </si>
  <si>
    <t>Waste bin Simplehuman 10 l white, shades of gray and silver</t>
  </si>
  <si>
    <t>3d321d56-024f-4187-bfa9-6cfaf945755f</t>
  </si>
  <si>
    <t>Kabel PremiumCord USB – USB typ C 0,5 m černý</t>
  </si>
  <si>
    <t>Cable PremiumCord USB - USB type C 0,5 m black</t>
  </si>
  <si>
    <t>3d3253e1-82d0-41e9-85e9-85d456171504</t>
  </si>
  <si>
    <t>Chránič pod autosedačku TULANO 47 x 120 cm černý</t>
  </si>
  <si>
    <t>Seat protector TULANO 47 x 120 cm black</t>
  </si>
  <si>
    <t>3d326c78-e8a1-4006-a9d2-77701d64521f</t>
  </si>
  <si>
    <t>Nike dámské sportovní boty W CHEER SIDELINE IV velikost 39</t>
  </si>
  <si>
    <t>Nike women's sports shoes W CHEER SIDELINE IV size 39</t>
  </si>
  <si>
    <t>3d32df83-f257-4bb8-92d1-942683df77fd</t>
  </si>
  <si>
    <t>Sedlo Kellys Crossline 172 mm</t>
  </si>
  <si>
    <t>Saddle Kellys Crossline 172 mm</t>
  </si>
  <si>
    <t>3d331c1c-9da5-4bdc-abf8-e96e1854cab7</t>
  </si>
  <si>
    <t>Pojistkový adaptér Carmotion 86508</t>
  </si>
  <si>
    <t>Fuse adapter Carmotion 86508</t>
  </si>
  <si>
    <t>3d331c73-9faa-44ad-a17f-fd3a9d6a8a99</t>
  </si>
  <si>
    <t>NAROZENINOVÁ SVÍČKA KOSTKY LEGO ČÍSLICE 4</t>
  </si>
  <si>
    <t>BIRTHDAY CANDLE LEGO NUMBER 4</t>
  </si>
  <si>
    <t>3d33284a-e792-48e9-8b5c-a511d6d1e9b0</t>
  </si>
  <si>
    <t>Trixie deka pro psa černá 150 cm x 100 cm</t>
  </si>
  <si>
    <t>Trixie dog blanket black 150 cm x 100 cm</t>
  </si>
  <si>
    <t>3d3360ff-bee3-49d2-a65a-4242c023481f</t>
  </si>
  <si>
    <t>Štětec na zdobení Clavier 02 stříbrný</t>
  </si>
  <si>
    <t>Brush for decorating Clavier 02 silver</t>
  </si>
  <si>
    <t>3d336745-60ab-4c11-a184-7708c4cee708</t>
  </si>
  <si>
    <t>Botník se sedákem Kesper 60 x 45 x 30 cm bílá</t>
  </si>
  <si>
    <t>Kesper shoe cabinet with seat 60 x 45 x 30 cm white</t>
  </si>
  <si>
    <t>3d336de7-dd86-44c7-a49b-54b133e7acd5</t>
  </si>
  <si>
    <t>Kabelová maska Aptel AG873</t>
  </si>
  <si>
    <t>Cable cover Aptel AG873</t>
  </si>
  <si>
    <t>3d33774e-48f5-4c55-a4f6-9bf3be0f4638</t>
  </si>
  <si>
    <t>Balzám po holení Proraso 100 ml</t>
  </si>
  <si>
    <t>Aftershave balm Proraso 100 ml</t>
  </si>
  <si>
    <t>3d33db83-e9df-4391-832e-4bf45f740386</t>
  </si>
  <si>
    <t>Sirup Tastie 100 ml</t>
  </si>
  <si>
    <t>Syrup Tastie 100 ml</t>
  </si>
  <si>
    <t>3d33fbfd-c4d8-4d49-beee-eeff3473a18b</t>
  </si>
  <si>
    <t>MÝDLOVÉ BUBLINY meč LOPATKA 55 cm</t>
  </si>
  <si>
    <t>SOAP BUBBLES Sword SPATULA 55cm</t>
  </si>
  <si>
    <t>3d345f5a-70b7-42fd-91e5-f6c327a4b9c9</t>
  </si>
  <si>
    <t>Nýtovačka Yato YT36119</t>
  </si>
  <si>
    <t>Yato YT36119 riveter</t>
  </si>
  <si>
    <t>3d347c0a-4333-44c0-af09-e406570b5582</t>
  </si>
  <si>
    <t>Sada na čištění optiky JJC CL-JD1 5 dílů</t>
  </si>
  <si>
    <t>Optics cleaning kit JJC CL-JD1 5 elements</t>
  </si>
  <si>
    <t>3d348a42-8631-4553-bc48-b835b3f93b22</t>
  </si>
  <si>
    <t>Sada milorda (monokl s knírkem)</t>
  </si>
  <si>
    <t>Milord's set (monocle with mustache)</t>
  </si>
  <si>
    <t>3d34a3ca-6d78-4e70-942f-5620a1bdd60d</t>
  </si>
  <si>
    <t>Cyklistické rukavice Seven S černé</t>
  </si>
  <si>
    <t>Cycling gloves Seven S black</t>
  </si>
  <si>
    <t>3d34d68b-f460-4832-9aa4-cda5d6323c07</t>
  </si>
  <si>
    <t>Dvoudveřová chladnička Beko RDSA240K40SN</t>
  </si>
  <si>
    <t>Two-door fridge Beko RDSA240K40SN</t>
  </si>
  <si>
    <t>3d34dd48-ed9a-4f74-8c2e-2ceee533547d</t>
  </si>
  <si>
    <t>Bezdrátový zvonek Emos 100 m 80 dB</t>
  </si>
  <si>
    <t>Doorbell Wireless Emos 100 m 80 dB</t>
  </si>
  <si>
    <t>3d34e433-d8f6-4d5b-8c8c-e9ef4420314f</t>
  </si>
  <si>
    <t>Jak se stát nikým Jiří Charvát</t>
  </si>
  <si>
    <t>3d34f22c-4daa-489a-8b2c-047f87fb0610</t>
  </si>
  <si>
    <t>Smoby Letní kuchyně pro zahradní domky Kuchyňské doplňky</t>
  </si>
  <si>
    <t>Smoby Life Summer Kitchen for Garden Houses Kitchen Accessories</t>
  </si>
  <si>
    <t>3d350ef0-858f-40b3-9e85-a393e0a7fbeb</t>
  </si>
  <si>
    <t>Hill's Science Plan suché krmivo pro dospělé kočky Sensitive Stomach &amp; Skin, kuřecí 7 kg</t>
  </si>
  <si>
    <t>Hill's Science Plan Adult Sensitive Stomach &amp; Skin dry food, chicken 7kg</t>
  </si>
  <si>
    <t>3d352839-a73c-492c-aecd-c77472bbe089</t>
  </si>
  <si>
    <t>Vestavná digestoř Concept OPV 3260</t>
  </si>
  <si>
    <t>Built-in hood Concept OPV 3260</t>
  </si>
  <si>
    <t>3d3528af-b8a2-4e6a-b4fb-a2c2706cbfde</t>
  </si>
  <si>
    <t>OPEL INSIGNIA Sada osvětlení interiéru LED</t>
  </si>
  <si>
    <t>OPEL INSIGNIA LED interior lighting kit</t>
  </si>
  <si>
    <t>3d352e90-af1f-4507-8ab2-236d7c8f3315</t>
  </si>
  <si>
    <t>Nafukovací kolo Intex 59258</t>
  </si>
  <si>
    <t>Swim ring Intex 59258</t>
  </si>
  <si>
    <t>3d3540a7-9a45-4b2b-9670-b96648883901</t>
  </si>
  <si>
    <t>Ruční kovový šlehač 12kg 20x20x85cm ZEMNÍ ZAHUŠŤOVAČ PÍSKU Kostky</t>
  </si>
  <si>
    <t>Metal Hand Beater 12kg 20x20x85cm EARTH SAND COMPACTOR Cubes</t>
  </si>
  <si>
    <t>3d35a9ab-d1cc-4766-b4ca-92246dc0bca4</t>
  </si>
  <si>
    <t>Aktovka s gumičkou A4 St. Majewski</t>
  </si>
  <si>
    <t>Elasticated File A4 St. Majewski</t>
  </si>
  <si>
    <t>3d35b47a-a51e-4d07-afb6-62da00d66f90</t>
  </si>
  <si>
    <t>L-TYROSIN STANDARDIZOVANÝ 450 mg 100ks PAMĚŤ MYSL ŠTÍTNÁ ŽLÁZA TYROSINE</t>
  </si>
  <si>
    <t>L-TYROSINE STANDARDIZED 450mg 100 pcs. MEMORY MIND THYROID TYROSINE</t>
  </si>
  <si>
    <t>3d35bdd6-d193-41e6-851e-b6acb2dc3155</t>
  </si>
  <si>
    <t>FRESH JUICE Královské tělové máslo Papaja 200 ml</t>
  </si>
  <si>
    <t>FRESH JUICE Royal Papaya Body Butter 200 ml</t>
  </si>
  <si>
    <t>3d35c1ab-485b-4a61-9afe-95854a5bc5dc</t>
  </si>
  <si>
    <t>Mletá káva MK Cafe 225 g</t>
  </si>
  <si>
    <t>Ground Coffee MK Cafe 225 g</t>
  </si>
  <si>
    <t>3d35ef8b-7e69-4bd0-ab55-60ee3085ec67</t>
  </si>
  <si>
    <t>Montážní pěna Ceys 750 ml</t>
  </si>
  <si>
    <t>Ceys assembly foam 750 ml</t>
  </si>
  <si>
    <t>3d363f3e-6842-4c6a-91d2-04c7a66ad237</t>
  </si>
  <si>
    <t>LEGO Duplo 10998 Kouzelný hrad 3 v 1</t>
  </si>
  <si>
    <t>LEGO Duplo 10998 Magic castle 3 in 1</t>
  </si>
  <si>
    <t>3d3650ad-2c02-4c3b-9d5f-e39d8e27527d</t>
  </si>
  <si>
    <t>Nůž na pizzu Cadro 7 cm</t>
  </si>
  <si>
    <t>Cadro pizza knife 7 cm</t>
  </si>
  <si>
    <t>3d365fb4-4125-4b9a-9261-12d551e4d37d</t>
  </si>
  <si>
    <t>Hrnec Lamart 2,5 l</t>
  </si>
  <si>
    <t>Traditional pot Lamart 2,5 l</t>
  </si>
  <si>
    <t>3d36c3f9-e30e-4c86-92c4-27382a59dce5</t>
  </si>
  <si>
    <t>Chytré Hodinky Elonix NX19 zlaté</t>
  </si>
  <si>
    <t>Smartwatch Elonix NX19 gold</t>
  </si>
  <si>
    <t>3d36f234-8edf-4e0c-8471-3ef0f474c5d4</t>
  </si>
  <si>
    <t>Hrnec Karl Hausmann ATLAS 9,5 l</t>
  </si>
  <si>
    <t>Traditional pot Karl Hausmann ATLAS 9.5 l</t>
  </si>
  <si>
    <t>3d370cc8-9340-4929-97b3-560f0983041e</t>
  </si>
  <si>
    <t>SNM dámské pyžamo polyester bílá velikost univerzální</t>
  </si>
  <si>
    <t>SNM women's pajamas polyester white universal size</t>
  </si>
  <si>
    <t>3d375120-fe9a-41f1-85f7-c744fe1f6b5f</t>
  </si>
  <si>
    <t>Beztuková fritéza Loveysmile777 Air Fryer Accessories 1 W 4,5 l</t>
  </si>
  <si>
    <t>Loveysmile777 Air Fryer Accessories 1 W 4.5 l air fryer</t>
  </si>
  <si>
    <t>3d376a7f-cca7-471b-b44e-a48bef8dd473</t>
  </si>
  <si>
    <t>URGENT URG-Y OCHRANNÉ PRACOVNÍ KALHOTY DO PASU vel. 54</t>
  </si>
  <si>
    <t>URGENT URG-Y PROTECTIVE WORK TROUSERS FOR BELT r 54</t>
  </si>
  <si>
    <t>3d378e8e-8316-4bf1-9b29-be6d85c828ff</t>
  </si>
  <si>
    <t>Triak BTA16-600B 16A 600V</t>
  </si>
  <si>
    <t>BTA16-600B TRIAC 16A 600V</t>
  </si>
  <si>
    <t>3d379243-af9a-4134-a4cc-f84c041d2367</t>
  </si>
  <si>
    <t>Pánská sportovní mikina UNDER ARMOUR tepláková s kapucí denim XS</t>
  </si>
  <si>
    <t>Men's sports sweatshirt UNDER ARMOUR denim XS</t>
  </si>
  <si>
    <t>3d3845cd-1737-4302-8136-1affddbac399</t>
  </si>
  <si>
    <t>DLOUHÁ MIKINA S KAPUCÍ AMG675/2 ČERNÁ XXL (44)</t>
  </si>
  <si>
    <t>LONG HOODIE AMG675/2 BLACK XXL (44)</t>
  </si>
  <si>
    <t>3d38475f-bbcf-468b-a079-d8354bcd6b7a</t>
  </si>
  <si>
    <t>Granola Gold s belgickou čokoládou a pomerančem 300 g bez pšenice Sante</t>
  </si>
  <si>
    <t>Granola Gold with Belgian chocolate and orange 300 g without wheat Sante</t>
  </si>
  <si>
    <t>3d38c605-a808-4862-9902-d55b3888099c</t>
  </si>
  <si>
    <t>23103 TREFL PUZZLE 300 DÍLKŮ HMYZ NA VENKOVĚ, EASYPIECE</t>
  </si>
  <si>
    <t>23103 TREFL PUZZLE 300 EL. INSECTS IN THE COUNTRYSIDE, EASYPIECE</t>
  </si>
  <si>
    <t>3d38e7be-3f89-4450-a518-11e4fb1d2c3a</t>
  </si>
  <si>
    <t>Pouzdro na kávovar Wacaco černé</t>
  </si>
  <si>
    <t>Black case for Wacaco coffee machine</t>
  </si>
  <si>
    <t>3d38e9c8-7cc5-4637-8fd2-2254394d67fc</t>
  </si>
  <si>
    <t>Trekové sportovní boty na suchý zip 196-044-5, velikost velikost</t>
  </si>
  <si>
    <t>Velcro trekking shoes sports 196-044-5 shoes size 42</t>
  </si>
  <si>
    <t>3d390daa-aff0-436c-a740-099965c46681</t>
  </si>
  <si>
    <t>JAGUAR Classic Chromite – sprchový gel, 200 ml</t>
  </si>
  <si>
    <t>JAGUAR Classic Chromite - Shower Gel, 200 ml</t>
  </si>
  <si>
    <t>3d395914-b373-4d9e-821b-43363c51aae4</t>
  </si>
  <si>
    <t>HOTOVÉ ZÁCLONY VOÁL 300x130 HOTOVÁ ZÁCLONA GIPIURA</t>
  </si>
  <si>
    <t>READY CURTAIN VOIL 300x130 READY GUIPUR CURTAIN</t>
  </si>
  <si>
    <t>3d3989f5-04c3-4235-841a-66a86cf67f57</t>
  </si>
  <si>
    <t>NJD Tekutá henna noire/černá 90 ml Henna tekutá</t>
  </si>
  <si>
    <t>NJD liquid henna noire / black 90 ml Liquid Henna</t>
  </si>
  <si>
    <t>3d39935d-ef81-41d9-a725-796b93628467</t>
  </si>
  <si>
    <t>Gorsenia podprsenka měkká bílá velikost 65G</t>
  </si>
  <si>
    <t>Gorsenia soft bra white size 65G</t>
  </si>
  <si>
    <t>3d39a903-9493-422f-b1c2-9f2d58e280ca</t>
  </si>
  <si>
    <t>CARRERA Auto GO 64250 Ferrari SF-90 XX Stradale - Rosso Corsa</t>
  </si>
  <si>
    <t>3d39ba15-4473-4adb-8a96-7e3947cbd831</t>
  </si>
  <si>
    <t>YATO kleště na kabely a izolaci YT-19691</t>
  </si>
  <si>
    <t>YATO wire and insulation pliers YT-19691</t>
  </si>
  <si>
    <t>3d3a0dda-c012-4399-ac0c-85db112fa0ff</t>
  </si>
  <si>
    <t>Police z dřevotřísky Songmics 20 x 20 cm bílá</t>
  </si>
  <si>
    <t>Shelf chipboard Songmics 20 x 20 cm white</t>
  </si>
  <si>
    <t>3d3a594e-8d74-44e4-be7b-7df2fa08bd18</t>
  </si>
  <si>
    <t>Extra panenský olivový olej FARCHIONI 250 ml</t>
  </si>
  <si>
    <t>Extra virgin olive oil FARCHIONI 250 ml</t>
  </si>
  <si>
    <t>3d3aa571-a5f2-441a-a1d9-0c0ade334980</t>
  </si>
  <si>
    <t>3d3ac584-daa7-4bbb-95f1-28a2eb33841e</t>
  </si>
  <si>
    <t>Pánské boxerky Cornette 945/08 vel. L (48) na spaní, bavlněné, 3-balení</t>
  </si>
  <si>
    <t>Men's boxer shorts Cornette 945/08 r. L (48) for sleeping cotton 3-pack</t>
  </si>
  <si>
    <t>3d3ad6fb-ccc9-4634-aaed-37c3b47102d9</t>
  </si>
  <si>
    <t>Univerzální Jelen prací prostředek 3,6l</t>
  </si>
  <si>
    <t>Univerzální Jelen washing liquid 3.6 l</t>
  </si>
  <si>
    <t>3d3aedaf-2fa3-4652-ae83-aa5dfb7d3539</t>
  </si>
  <si>
    <t>LEZECKÉ BOTY LA SPORTIVA COBRA 44</t>
  </si>
  <si>
    <t>LA SPORTIVA COBRA 44 CLIMBING SHOES</t>
  </si>
  <si>
    <t>3d3b0de6-059a-4bfc-993a-bc487ae7b5dd</t>
  </si>
  <si>
    <t>CUKROVÁ HMOTA FONDÁN ČERVENÁ 250 G</t>
  </si>
  <si>
    <t>MASA CUKROWA PLASTIC ICING RED 250G</t>
  </si>
  <si>
    <t>3d3b5e81-a0b9-41ad-9ab0-8ff9aab46c42</t>
  </si>
  <si>
    <t>Maska na obličej Verk Group plast vícebarevná</t>
  </si>
  <si>
    <t>Face mask Verk Group plastic multicolor</t>
  </si>
  <si>
    <t>3d3b7585-09ef-4dff-8c2d-0150677fc37d</t>
  </si>
  <si>
    <t>Matcha GreenOK Place 100g</t>
  </si>
  <si>
    <t>3d3b75ab-d544-4abf-baca-ba49be4388da</t>
  </si>
  <si>
    <t>Festa Video vrtačka PROFI SDS+, 10 x 1000 mm, FESTA</t>
  </si>
  <si>
    <t>Festa PROFI SDS  video drill, 10 x 1000 mm, FESTA</t>
  </si>
  <si>
    <t>3d3b9e50-cc1a-462d-9d14-146919eb6ec4</t>
  </si>
  <si>
    <t>ELDAR VADIS, korekční kalhotky, BÉŽOVÉ, XXL</t>
  </si>
  <si>
    <t>ELDAR VADIS, corrective briefs, BEIGE, XXL</t>
  </si>
  <si>
    <t>3d3bada0-ef75-477b-80bd-3da7008458e8</t>
  </si>
  <si>
    <t>Přísada do dieselu Mannol 9956 250 ml</t>
  </si>
  <si>
    <t>Mannol 9956 diesel additive 250 ml</t>
  </si>
  <si>
    <t>3d3bf5a9-2f1e-4dfa-8323-5dc6d61f42d6</t>
  </si>
  <si>
    <t>Slipy černé velikost M</t>
  </si>
  <si>
    <t>Panties Slipy black size M</t>
  </si>
  <si>
    <t>3d3bfa0f-8f91-4d2e-8967-d91d937a13d6</t>
  </si>
  <si>
    <t>The Neighbourhood CD</t>
  </si>
  <si>
    <t>3d3c1293-9668-46f2-9594-f7e1f9525717</t>
  </si>
  <si>
    <t>Aromatizér Difuzér Solná LED lampa Eta Himalaia</t>
  </si>
  <si>
    <t>Aromatizer Diffuser LED Salt Lamp Eta Himalaia</t>
  </si>
  <si>
    <t>3d3c12a5-2911-4ca9-8114-c31119c62ea8</t>
  </si>
  <si>
    <t>Zvýrazňovač STABILO SWING COOL PASTEL fialový</t>
  </si>
  <si>
    <t>Highlighter STABILO SWING COOL PASTEL purple</t>
  </si>
  <si>
    <t>3d3c3a31-d635-432d-9530-e863ee481193</t>
  </si>
  <si>
    <t>Tr21/4 přepážka pro SodaStream Brita Philips Náboje modré Twist</t>
  </si>
  <si>
    <t>Fistula Tr21/4 For SodaStream Brita Philips Cartridges Blue Twist</t>
  </si>
  <si>
    <t>3d3cce13-2ba3-491e-be6a-58ae3b631f72</t>
  </si>
  <si>
    <t>Svorka lanová Duplex 2mm, ZB / balení 1 ks</t>
  </si>
  <si>
    <t>Duplex rope clamp 2mm, ZB / pack 1 pc.</t>
  </si>
  <si>
    <t>3d3ce313-0de7-4efb-8f34-5ea67b4f0eef</t>
  </si>
  <si>
    <t>The Shave Factory - Sandalwood Beard Oil - Olej na vousy 75 Ml</t>
  </si>
  <si>
    <t>The Shave Factory - Sandalwood Beard Oil 75ml</t>
  </si>
  <si>
    <t>3d3d5622-b806-409e-addc-7d2475d699bd</t>
  </si>
  <si>
    <t>Kabel Klotz LSC425 1 m</t>
  </si>
  <si>
    <t>Cable Klotz LSC425 1 m</t>
  </si>
  <si>
    <t>3d3d874a-d90f-4d13-ad7a-4ace3be4d60b</t>
  </si>
  <si>
    <t>Pouzdro s klopou Toptel pro Apple iPhone 13, červené</t>
  </si>
  <si>
    <t>Flip case Toptel for Apple iPhone 13 red</t>
  </si>
  <si>
    <t>3d3d8d32-b20d-4486-8b7c-572f863a2dfb</t>
  </si>
  <si>
    <t>Ajusa JTC11435 Montážní sada pro dobíjení</t>
  </si>
  <si>
    <t>Ajusa JTC11435 Zestaw montażowy, doładowanie</t>
  </si>
  <si>
    <t>3d3d8d8a-8c77-48a7-b9d2-a1d9b247d98b</t>
  </si>
  <si>
    <t>Zabezpečení jízdního kola řetězem Abus 1500/110 Web</t>
  </si>
  <si>
    <t>Bicycle chain protection Abus 1500/110 Web</t>
  </si>
  <si>
    <t>3d3d9b75-6970-4e8b-bdfa-3dfcaee95a5d</t>
  </si>
  <si>
    <t>Uhlíkové kartáče sada 6x8x14 mm Einhell</t>
  </si>
  <si>
    <t>Carbon brushes set 6x8x14 mm Einhell</t>
  </si>
  <si>
    <t>3d3dbc92-ff78-4793-a56f-9066f4f94633</t>
  </si>
  <si>
    <t>Assassin's Creed: The Rebel Collection Nintendo Switch krabicová sada</t>
  </si>
  <si>
    <t>Assassin's Creed: The Rebel Collection Nintendo Switch</t>
  </si>
  <si>
    <t>3d3dc2ae-8f08-483f-8838-f63f4426dd8c</t>
  </si>
  <si>
    <t>Cyklistická duše Prox 28 x 1,4"</t>
  </si>
  <si>
    <t>Bicycle inner tube Prox 28 x 1,4 "</t>
  </si>
  <si>
    <t>3d3e1561-6e11-4b78-8219-3adb4b4d3587</t>
  </si>
  <si>
    <t>ACA Lighting LED FILAMENT E27 A60 12W 4000K 230V 1600lm RA80 ELIOR12NW</t>
  </si>
  <si>
    <t>3d3e1d11-819d-4b21-8348-a33806904b6d</t>
  </si>
  <si>
    <t>Puzzle Trefl 60 dílků Puzzle V rytmu Binga 60</t>
  </si>
  <si>
    <t>Puzzle Trefl 60 elements Puzzle In the rhythm of Bing 60</t>
  </si>
  <si>
    <t>3d3e410e-b842-4e42-9d3e-b9c4cdf9c2ae</t>
  </si>
  <si>
    <t>Napájecí zdroj Sunydeal WP220f10 90 W univerzální</t>
  </si>
  <si>
    <t>Sunydeal WP220f10 90W Power Supply for Universal</t>
  </si>
  <si>
    <t>3d3e5faa-c655-4d0b-9e36-bb8a8d9ffa47</t>
  </si>
  <si>
    <t>Avon Diamantová konturovací tužka na oči Emerald Glow</t>
  </si>
  <si>
    <t>Avon Diamond eye liner emerald glow</t>
  </si>
  <si>
    <t>3d3ed457-76e9-4ed5-b7fa-e6039d991f98</t>
  </si>
  <si>
    <t>Propiska tradiční černý Paper Mate</t>
  </si>
  <si>
    <t>Ballpoint traditional black Paper Mate</t>
  </si>
  <si>
    <t>3d3eec18-d9e1-4d5f-a6d9-9332f6f3bb78</t>
  </si>
  <si>
    <t>Spojka Lsa KAT.6 Ftp Stíněný Lanberg</t>
  </si>
  <si>
    <t>Lsa CAT.6 Ftp connector Shielded Lanberg</t>
  </si>
  <si>
    <t>3d3efa10-55fd-4964-90a0-9fd045f5a7e3</t>
  </si>
  <si>
    <t>NAGABA 082 BRONZ OBLÁČEK - DÁMSKÁ KOŠILKA - VELIKOST 41</t>
  </si>
  <si>
    <t>NAGABA 082 BROWN CLOUD - WOMEN'S SHOES - SIZE 41</t>
  </si>
  <si>
    <t>3d3f2097-b5d5-4270-8f06-4a11b496e92f</t>
  </si>
  <si>
    <t>ELEGANTNÍ POLO 62 NÁVŠTĚVNICKÉ body pro výjimečné příležitosti, dlouhý rukáv, ČERNÉ</t>
  </si>
  <si>
    <t>ELEGANT 62 FORMAL POLO bodysuit for special occasions long sleeve BLACK</t>
  </si>
  <si>
    <t>3d3f24ba-f33e-4217-b701-2c5a7f04ae53</t>
  </si>
  <si>
    <t>SSD disk ADATA Legend 710 512 GB PCIe 3x4 NVMe M.2</t>
  </si>
  <si>
    <t>ADATA Legend 710 512GB PCIe 3x4 NVMe M.2 SSD</t>
  </si>
  <si>
    <t>3d3f8c38-c043-4d40-8271-20734fe9c95b</t>
  </si>
  <si>
    <t>Proudový spínač Hager 240 V IP20 16 A</t>
  </si>
  <si>
    <t>Hager residual current circuit breaker 240 V IP20 16 A</t>
  </si>
  <si>
    <t>3d3fa923-b2c8-49e8-8612-e229d54ea8a8</t>
  </si>
  <si>
    <t>MONSTERS Příšerné překvapení Plyšák PŘÍVĚSEK NA KLÍČE Panenka Anime</t>
  </si>
  <si>
    <t>THE MONSTERS Monster Surprises Plush Toy KEYCHAIN Doll Anime</t>
  </si>
  <si>
    <t>3d3fc274-5372-4ed8-939d-d3b52f4e9377</t>
  </si>
  <si>
    <t>Selene vyztužená podprsenka černá velikost 95E</t>
  </si>
  <si>
    <t>Selene padded bra black size 95E</t>
  </si>
  <si>
    <t>3d3fd60b-1c94-4e8c-a54c-308ecf11dd72</t>
  </si>
  <si>
    <t>T-rozdělovač Bryza 90 mm šedý</t>
  </si>
  <si>
    <t>Tee Bryza 90 mm grey</t>
  </si>
  <si>
    <t>3d3fdad5-eb67-4919-b833-10e9a7dc4f72</t>
  </si>
  <si>
    <t>Šampon Pantene Pro-V Infinitely Long 400 ml</t>
  </si>
  <si>
    <t>Pantene Pro-V Infinitely Long Shampoo 400 ml</t>
  </si>
  <si>
    <t>3d400a80-4bdf-4c34-8ab2-52b2147bca75</t>
  </si>
  <si>
    <t>Štětec plochý rovný ITALSKÝ 40 x 15 mm MAAN</t>
  </si>
  <si>
    <t>Flat straight brush ITALIAN 40 x 15 mm MAAN</t>
  </si>
  <si>
    <t>3d401421-42f2-42f8-b462-49792f3f9388</t>
  </si>
  <si>
    <t>Zesilovač Blow SWA-6000</t>
  </si>
  <si>
    <t>Amplifier Blow SWA-6000</t>
  </si>
  <si>
    <t>3d402018-04b5-4f27-9f6b-df6bca41ba5e</t>
  </si>
  <si>
    <t>Hello Kitty plyšák Plyšový Mazlíček Přítulníček 30 cm</t>
  </si>
  <si>
    <t>Hello Kitty plush toy Hugging 30cm</t>
  </si>
  <si>
    <t>3d4023fa-cd0f-4821-8f57-a476d1dcb871</t>
  </si>
  <si>
    <t>Plakáty do obývacího pokoje Obrazy v černém rámu Tráva Jezero sada ve stylu Boho</t>
  </si>
  <si>
    <t>Posters for living room Paintings in black frame Grass Lake set in Boho style</t>
  </si>
  <si>
    <t>3d406aec-40f3-485c-aa53-1c416aa5beff</t>
  </si>
  <si>
    <t>Kenwood KAX 643 ME</t>
  </si>
  <si>
    <t>Kenwood KAX643ME slicer</t>
  </si>
  <si>
    <t>3d406cca-2626-42a5-bb80-11137a74a929</t>
  </si>
  <si>
    <t>Klips proti chrápání Verk Group 15466</t>
  </si>
  <si>
    <t>Clip against snoring Verk Group 15466</t>
  </si>
  <si>
    <t>3d40875b-1317-4018-a475-3be50741b5ab</t>
  </si>
  <si>
    <t>Jednodveřová chladnička Guzzanti GZ 05B1</t>
  </si>
  <si>
    <t>Guzzanti GZ 05B1 single-door refrigerator</t>
  </si>
  <si>
    <t>3d408de9-f2fe-40b6-80ef-45387b083625</t>
  </si>
  <si>
    <t>10-240 Cellfast Zahradní hadice Ideal 1/2 20 m</t>
  </si>
  <si>
    <t>10-240 Cellfast Garden hose Ideal 1/2 20m</t>
  </si>
  <si>
    <t>3d409f84-affb-4584-b363-b4f1d749581f</t>
  </si>
  <si>
    <t>Vysavač vysavač ETA Stormy Car II 800W HEPA 13</t>
  </si>
  <si>
    <t>Bagless vacuum cleaner ETA Stormy Car II 800W HEPA 13</t>
  </si>
  <si>
    <t>3d40a097-8f5b-4937-8020-c231902b684f</t>
  </si>
  <si>
    <t>Pomůcka na pera Tres</t>
  </si>
  <si>
    <t>Pen toolbox Tres</t>
  </si>
  <si>
    <t>3d40acbe-a7b1-40b9-bf0c-9ffb0932dc31</t>
  </si>
  <si>
    <t>Fanola Nourishing 100 ml krém na roztřepené konečky</t>
  </si>
  <si>
    <t>Fanola Nourishing 100 ml cream for split ends</t>
  </si>
  <si>
    <t>3d40dd75-3d4d-4a83-b51a-8d8890e00e68</t>
  </si>
  <si>
    <t>Zefír v glazurě „JAKO“ 500 g</t>
  </si>
  <si>
    <t>Zephyr in Glaze "JAKO" 500g</t>
  </si>
  <si>
    <t>3d40e9de-8a28-4d22-aaab-4056a196d930</t>
  </si>
  <si>
    <t>KOSTÝM NINJA ČERNÝ NINJI JAPONSKÝ 140</t>
  </si>
  <si>
    <t>NINJA COSTUME BLACK NINJA JAPANESE 140</t>
  </si>
  <si>
    <t>3d410a15-4175-46cb-b8b0-7ad6ab5a0c9f</t>
  </si>
  <si>
    <t>Sklenice na whisky Styl24nadruki 325 ml 1 ks</t>
  </si>
  <si>
    <t>Whiskey glasses Styl24nadruki 325 ml 1 pc.</t>
  </si>
  <si>
    <t>3d4133aa-cfe8-4ec0-971c-9f9c303b5ba2</t>
  </si>
  <si>
    <t>Gainer Serious Mass Optimum Nutrition 5450 g vlašského ořechu</t>
  </si>
  <si>
    <t>Gainer Serious Mass Optimum Nutrition 5450g walnut</t>
  </si>
  <si>
    <t>3d413de5-807d-46bd-bef5-a7fc353b9686</t>
  </si>
  <si>
    <t>Gaia podprsenka měkká bílá velikost 80H</t>
  </si>
  <si>
    <t>Gaia soft white bra size 80H</t>
  </si>
  <si>
    <t>3d4189d2-f7c7-4a5a-9893-7f24ba6aeed6</t>
  </si>
  <si>
    <t>Desková hra Escape room – úniková hra Asmodee</t>
  </si>
  <si>
    <t>Escape room board game - escape game Asmodee</t>
  </si>
  <si>
    <t>3d41a64b-08aa-4b51-92c9-4831cd1eb131</t>
  </si>
  <si>
    <t>Vysavač vysavač Klein 6812</t>
  </si>
  <si>
    <t>Children's vacuum cleaner Klein 6812</t>
  </si>
  <si>
    <t>3d41ae46-6794-4b74-8fcc-6b9705eb0633</t>
  </si>
  <si>
    <t>KOMPLET pro CHLAPCE 74 kaftanik dlouhý rukáv + polodupačky s LODĚMI</t>
  </si>
  <si>
    <t>SET FOR BOY 74 kaftanik long sleeve + half-sleeper in SHIPS</t>
  </si>
  <si>
    <t>3d41e19b-0bfa-4240-8082-ddb3f61474d2</t>
  </si>
  <si>
    <t>MINI DÍLNA MALÁ DŘEVĚNÁ MODEL 3D MODEL</t>
  </si>
  <si>
    <t>MINI LABORATORY SMALL WOODEN FOLDING MODEL 3D</t>
  </si>
  <si>
    <t>3d41ec66-bb58-4eaf-b8f3-7c4753321334</t>
  </si>
  <si>
    <t>Sovětský obrněný vůz BA-10 1/100 Zvezda 6149</t>
  </si>
  <si>
    <t>Soviet Armored Car BA-10 1/100 Zvezda 6149</t>
  </si>
  <si>
    <t>3d42312c-391a-48e4-8ef4-6f51a87843bb</t>
  </si>
  <si>
    <t>Pampers Plenkové Kalhotky Tlapková patrola velikost 5 66 ks</t>
  </si>
  <si>
    <t>Pampers Diapers Paw Patrol size 5 66 pcs.</t>
  </si>
  <si>
    <t>3d42368c-5e70-413a-be0f-467e8eae766e</t>
  </si>
  <si>
    <t>Samolepka na zeď Drukant Šálek kávy W-K024_50K 50 x 50 cm černá</t>
  </si>
  <si>
    <t>Wall sticker Printer Coffee cup W-K024_50K 50 x 50 cm black</t>
  </si>
  <si>
    <t>3d42424f-b91b-4df5-b35c-918c9ec87529</t>
  </si>
  <si>
    <t>Špachtle na palačinky Galicja dřevěná</t>
  </si>
  <si>
    <t>Galicja wooden pancake spatula</t>
  </si>
  <si>
    <t>3d426c68-8ece-4bb6-b0dd-90d5f06c1ff2</t>
  </si>
  <si>
    <t>Ochranná bavlněná maska, bílá, vícenásobná</t>
  </si>
  <si>
    <t>White Reusable Protective Cotton Mask</t>
  </si>
  <si>
    <t>3d428fb3-901e-47da-b98e-a32238cb869d</t>
  </si>
  <si>
    <t>Hokejové brusle Kubisport dle popisu 26-29</t>
  </si>
  <si>
    <t>Hockey skates Kubisport del 26-29</t>
  </si>
  <si>
    <t>3d42a694-2098-42cf-abdf-339e352042e6</t>
  </si>
  <si>
    <t>Žárovka Amio H15 55 W 1 ks</t>
  </si>
  <si>
    <t>Amio H15 bulb 55 W 1 pc.</t>
  </si>
  <si>
    <t>3d42aa83-3f58-4096-8907-3315be93a90b</t>
  </si>
  <si>
    <t>Jigová hlavička Kamatsu X-PRESS 7/0 12 g</t>
  </si>
  <si>
    <t>Jig Head Kamatsu X-PRESS 7/0 12 g</t>
  </si>
  <si>
    <t>3d42ba92-94fa-4305-b967-fdb3c04df76a</t>
  </si>
  <si>
    <t>Himalájská sůl Vivio 1000 g</t>
  </si>
  <si>
    <t>Himalayan Salt Vivio 1000 g</t>
  </si>
  <si>
    <t>3d432a70-129a-45f7-8c11-4924fc88ff2c</t>
  </si>
  <si>
    <t>Sítko na louhování čaje (do sklenice) Tadar, 1 šálek</t>
  </si>
  <si>
    <t>Infuser strainer (in glass) Tadar 1 cups</t>
  </si>
  <si>
    <t>3d435bcd-a790-4489-b9d7-16bd69a2c372</t>
  </si>
  <si>
    <t>Kožený opasek Peterson PTN PM-14 černý 125</t>
  </si>
  <si>
    <t>Leather strap Peterson PTN PM-14 black 125</t>
  </si>
  <si>
    <t>3d4381ec-97f0-4613-a68f-175d2bf1e323</t>
  </si>
  <si>
    <t>Silcare Olej na nehtovou kůžičku Coconut 11 ml</t>
  </si>
  <si>
    <t>Silcare Coconut oil for cuticles 11 ml</t>
  </si>
  <si>
    <t>3d43a496-803e-4cc9-8f66-920a3edd9a97</t>
  </si>
  <si>
    <t>Ruční dávkovač mýdla Wenko 475 ml béžový, modrý</t>
  </si>
  <si>
    <t>Handheld Standing Soap Dispenser Wenko 475 ml beige, blue</t>
  </si>
  <si>
    <t>3d43b175-7078-46ff-8b96-1b2a134690c0</t>
  </si>
  <si>
    <t>Kadeřnický mycí box přenosná Physa 47 x 73 x 14 cm</t>
  </si>
  <si>
    <t>Portable hairdresser washer Physa 47 x 73 x 14 cm</t>
  </si>
  <si>
    <t>3d43b7b4-24e8-477d-a1b2-8b2b8cda869f</t>
  </si>
  <si>
    <t>Cvičební závaží na ruce Movit 2 ks x 0,5 kg</t>
  </si>
  <si>
    <t>Exercise weights hands Movit 2 pcs x 0,5 kg</t>
  </si>
  <si>
    <t>3d43d97e-d03a-4650-a45a-0d39a13a69a5</t>
  </si>
  <si>
    <t>KOJENECKÝ ROŽEK ZAVINOVAČKA ZAVINOVAČKA OBOUSTRANNÁ BAVLNA BABYMAM</t>
  </si>
  <si>
    <t>BABY CONE BABY SWADDLE SWADDLE DOUBLE-SIDED COTTON BABYMAM</t>
  </si>
  <si>
    <t>3d43f8d0-18b3-4faf-ac6b-31b686f11a9d</t>
  </si>
  <si>
    <t>Sklo FlexibleGlass 3mk pro Vivo X80 Pro</t>
  </si>
  <si>
    <t>3mk FlexibleGlass for Vivo X80 Pro</t>
  </si>
  <si>
    <t>3d441ea8-4fc0-4d58-810b-77e98de4e47b</t>
  </si>
  <si>
    <t>SanDisk USB 3.2 flash disk Extreme Pro 128 GB 420 /380 MB/s USB 3.2</t>
  </si>
  <si>
    <t>SanDisk USB 3.2 flash drive Extreme Pro 128GB 420 /380 MB/s USB 3.2</t>
  </si>
  <si>
    <t>3d443df6-5d14-4b3d-9e64-aa0a099508f3</t>
  </si>
  <si>
    <t>Dedra Diamantový kotouč 180 mm 22x1.9 H1124</t>
  </si>
  <si>
    <t>Dedra Diamond blade 180mm 22x1.9 H1124</t>
  </si>
  <si>
    <t>3d445c01-d7e3-45ee-9386-850fadee9098</t>
  </si>
  <si>
    <t>Halka Eldar Viena Černá M</t>
  </si>
  <si>
    <t>Eldar Viena Petticoat Black M</t>
  </si>
  <si>
    <t>3d4465f7-51ec-4686-98c8-f13a454962ce</t>
  </si>
  <si>
    <t>Seim 119303 Snímač hladiny kapaliny ostřikovače</t>
  </si>
  <si>
    <t>Seim 119303 Sensor, washer fluid level</t>
  </si>
  <si>
    <t>3d447ba2-eba9-4999-80b9-97ee7ae83dfb</t>
  </si>
  <si>
    <t>Elektrická sekačka 1800 W 44 cm 50 l BOSCH AdvancedRotak 44-750 06008B9J00</t>
  </si>
  <si>
    <t>Electric mower 1800W 44cm 50l BOSCH AdvancedRotak 44-750 06008B9J00</t>
  </si>
  <si>
    <t>3d455970-a03f-4442-8881-f914e59804b2</t>
  </si>
  <si>
    <t>Helikon-Tex bojové kalhoty velikost 36/32</t>
  </si>
  <si>
    <t>Helikon-Tex trousers size 36/32</t>
  </si>
  <si>
    <t>3d455c85-0dcc-42e0-945a-26e4f08c3dfa</t>
  </si>
  <si>
    <t>Žehlicí prkno standardní Leifheit 130 cm x 38 cm</t>
  </si>
  <si>
    <t>Table ironing board standard Leifheit 130 cm x 38 cm</t>
  </si>
  <si>
    <t>3d458004-e911-403b-a436-badc6f52adef</t>
  </si>
  <si>
    <t>Chytré Hodinky Amazfit Bip růžové</t>
  </si>
  <si>
    <t>Smartwatch Amazfit Bip pink</t>
  </si>
  <si>
    <t>3d45aff5-f3e9-42ec-97c3-d98d2102b94d</t>
  </si>
  <si>
    <t>EplusM dětské tričko šedé bavlna velikost 110</t>
  </si>
  <si>
    <t>EplusM children's t-shirt grey cotton size 110</t>
  </si>
  <si>
    <t>3d45f255-b2d9-4164-9c50-ef75840b66cb</t>
  </si>
  <si>
    <t>PERLUX tekutá aviváž Sensitive</t>
  </si>
  <si>
    <t>PERLUX Sensitive fabric softener</t>
  </si>
  <si>
    <t>3d4600ac-4119-4df6-9e23-2e2538617930</t>
  </si>
  <si>
    <t>Star Wars Black Series 15 cm Chopper C1-10P UNIKÁT SBĚRATELSKÁ edice SP</t>
  </si>
  <si>
    <t>Star Wars Black Series 15 cm Chopper C1-10P COLLECTOR'S UNIQUE SP Edition</t>
  </si>
  <si>
    <t>3d460673-8010-417f-8947-576a55216a13</t>
  </si>
  <si>
    <t>NÁBOJ KOLA PŘEDNÍ NTY KLP-FR-033</t>
  </si>
  <si>
    <t>WHEEL HUB FRONT NTY KLP-FR-033</t>
  </si>
  <si>
    <t>3d46275a-38e3-46c5-a3f0-8b6b7d4478c6</t>
  </si>
  <si>
    <t>Boty adidas Terrex Swift Solo 2 HR1302 oranžové</t>
  </si>
  <si>
    <t>Shoes adidas Terrex Swift Solo 2 HR1302 orange</t>
  </si>
  <si>
    <t>3d4685a4-60d5-449c-b4c6-d9bf64dbf727</t>
  </si>
  <si>
    <t>ENERGY SADA NÁSTROJŮ PRO DEMONTÁŽ – HÁKY</t>
  </si>
  <si>
    <t>ENERGY DISASSEMBLY TOOL SET - HOOKS</t>
  </si>
  <si>
    <t>3d46924a-04f4-4f4b-9624-9677c5bb19c8</t>
  </si>
  <si>
    <t>Sáčky na svačinu s klipy Grosik 100</t>
  </si>
  <si>
    <t>Handbags, breakfast bags with Grosik 100 clips</t>
  </si>
  <si>
    <t>3d46a5e9-ddb1-4d1e-bdd0-b422eea75fee</t>
  </si>
  <si>
    <t>Zadní Kryt Smart-Tel pro Samsung Galaxy S22 fialový</t>
  </si>
  <si>
    <t>Back Smart-Tel for Samsung Galaxy S22 purple</t>
  </si>
  <si>
    <t>3d46a7b5-9e7f-4466-b4eb-583cc7b513ef</t>
  </si>
  <si>
    <t>Chytré Hodinky Awei H29 černé</t>
  </si>
  <si>
    <t>Awei H29 smartwatch black</t>
  </si>
  <si>
    <t>3d46e948-52e7-4c18-94a9-e5ade8a86ce8</t>
  </si>
  <si>
    <t>3d4746d2-a5cd-4ab0-b49f-39f8ecaeddca</t>
  </si>
  <si>
    <t>Varná konvice Royal Catering RC-WBDWC6R 6,1 l 1500 W 230 V</t>
  </si>
  <si>
    <t>Boiler Royal Catering RC-WBDWC6R 6,1 l 1500 W 230 V</t>
  </si>
  <si>
    <t>3d475205-f6c0-4337-b573-18063a14500e</t>
  </si>
  <si>
    <t>YATO SADA PÁKOVÝCH PÁK LŽIC 3 EL. S RUKOJETÍ 3x PÁČKA PÁKA LŽÍCE</t>
  </si>
  <si>
    <t>YATO BUCKET LEVER CROWBAR SET 3 EL. WITH HANDLE 3x BELL CROWBAR SPOON</t>
  </si>
  <si>
    <t>3d475630-4ae2-46d1-bbc4-2dae30785fdb</t>
  </si>
  <si>
    <t>Orno Spínač Jednopólový IP20 Bílý</t>
  </si>
  <si>
    <t>Orno Switch Unipolar Switch IP20 White</t>
  </si>
  <si>
    <t>3d4759bf-e5b4-452e-88dd-d128f8cf77fd</t>
  </si>
  <si>
    <t>Dětské spodní boty 3Kamido, vodáky, vodáky - KACZORKI, modré 28/29</t>
  </si>
  <si>
    <t>Children's bottoms 3Kamido, waders, waders - DUCKS, blue 28/29</t>
  </si>
  <si>
    <t>3d475baf-3778-4f20-81eb-184750196304</t>
  </si>
  <si>
    <t>Carnilove krmivo mix chutí 0,085 kg</t>
  </si>
  <si>
    <t>Carnilove wet food mix of flavours 0,085 kg</t>
  </si>
  <si>
    <t>3d4766a3-0fa2-49f3-b85c-0770c76c9639</t>
  </si>
  <si>
    <t>Stolní hra Rappa Hra o malých princích Rappa</t>
  </si>
  <si>
    <t>Board game Rappa Hra Člověče nezlob se velké Rappa</t>
  </si>
  <si>
    <t>3d47e751-4d61-43c5-b92f-b63bdeceaace</t>
  </si>
  <si>
    <t>Tenerife Kolektivní práce</t>
  </si>
  <si>
    <t>Tenerife Collective work</t>
  </si>
  <si>
    <t>3d47f7df-6ba5-4ae1-b3e7-a6a76a739fd7</t>
  </si>
  <si>
    <t>Čaj černý listový Čí na 1000 g</t>
  </si>
  <si>
    <t>Black Leaf Tea Čína 1000 g</t>
  </si>
  <si>
    <t>3d47f87a-013a-42f3-911d-e5a10a09496b</t>
  </si>
  <si>
    <t>Joma halové boty Top flex 2122 velikost 37</t>
  </si>
  <si>
    <t>Joma indoor shoes Top flex 2122 size 37</t>
  </si>
  <si>
    <t>3d482345-e859-4db2-9701-0db86109029e</t>
  </si>
  <si>
    <t>GOMFRENA KULOVÁ směs barev, semena 0,3 g</t>
  </si>
  <si>
    <t>GOMFRENA SPHERICAL mix of colours, seeds 0,3g</t>
  </si>
  <si>
    <t>3d484938-2573-41fc-b0f0-1ebdce55daaf</t>
  </si>
  <si>
    <t>Sítko Aptel silikon</t>
  </si>
  <si>
    <t>Strainer Aptel silicone</t>
  </si>
  <si>
    <t>3d48579b-8813-4840-9c9f-e2e11709d5d8</t>
  </si>
  <si>
    <t>DRŽÁK NA KVĚTINÁČ STOJÍCÍ REGÁL NA KVĚTINY ROSTLINY 3 KVĚTINÁČE KVĚTINY LOFT 68</t>
  </si>
  <si>
    <t>FLOWERBED STANDING STAND PLANT FLOWER RACK 3 POTS FLOWERS LOFT 68</t>
  </si>
  <si>
    <t>3d4857d6-e902-4748-9c93-9fa61d9f59e7</t>
  </si>
  <si>
    <t>Celoroční pneumatika Tracmax Trac Saver 225/45R18 95 W, přilnavost na sněhu (3PMSF), ochranný lem, zesílení (XL)</t>
  </si>
  <si>
    <t>All-season tyre Tracmax Trac Saver 225/45R18 95 W snow grip (3PMSF), protective rim, reinforcement (XL)</t>
  </si>
  <si>
    <t>3d4872ed-ce66-4b70-888e-4fd3fbcd2899</t>
  </si>
  <si>
    <t>Segregátor Esselte s archivní kapsou, mramor, černý, 75 mm, 44, karton 36057</t>
  </si>
  <si>
    <t>Esselte Archive Pocket Binder, Marble, Black, 75 mm, 44, Cardboard 36057</t>
  </si>
  <si>
    <t>3d489b08-113d-4ef9-84fd-31be8c9146c8</t>
  </si>
  <si>
    <t>Podprsenka Joanna 577 Béžová, 80M</t>
  </si>
  <si>
    <t>Bra Joanna 577 Beige, 80M</t>
  </si>
  <si>
    <t>3d48cda1-2e1e-4453-810e-43b3f7066716</t>
  </si>
  <si>
    <t>Nůžky na nehty TOP CHOICE</t>
  </si>
  <si>
    <t>Scissors for nails TOP CHOICE</t>
  </si>
  <si>
    <t>3d48e546-f8e3-4d0b-8889-77835fcf02d1</t>
  </si>
  <si>
    <t>Podprsenka GORSENIA K441/1 LUISSE měkká, měkké kostice, černá, 85D</t>
  </si>
  <si>
    <t>Bra GORSENIA K441/1 LUISSE soft underwire black 85D</t>
  </si>
  <si>
    <t>3d48fa9d-7b66-4afd-9de7-1554be57e172</t>
  </si>
  <si>
    <t>Billie Eilish – Kompletní příběh Kolektiv autorů</t>
  </si>
  <si>
    <t>3d490446-a43d-4e19-9ac0-464f4725c913</t>
  </si>
  <si>
    <t>Trávníkový Lem Zahradní Plast 4,5 cm 30 m + 120 Kotvících Kolíků</t>
  </si>
  <si>
    <t>Garden Lawn edging Plastic 4,5cm 30m + 120 Anchors</t>
  </si>
  <si>
    <t>3d497d03-bf0f-4f00-acb9-b54357cb53f0</t>
  </si>
  <si>
    <t>Maxgear 26-1896 Filtr, větrání prostoru pro cestující</t>
  </si>
  <si>
    <t>Maxgear 26-1896 Filtr, wentylacja przestrzeni pasażerskiej</t>
  </si>
  <si>
    <t>3d49d074-78b5-48bf-b084-3884f5d4b4dc</t>
  </si>
  <si>
    <t>FIXY FIXY POPISOVAČE AKRYLOVÉ FIXY VODĚODOLNÉ S BARVOU SADA 24 KUSŮ</t>
  </si>
  <si>
    <t>MARKERS FELT PENS ACRYLIC MARKERS WATERPROOF WITH PAINT SET OF 24</t>
  </si>
  <si>
    <t>3d49e5b4-633e-4559-82e5-b76f1c27a10c</t>
  </si>
  <si>
    <t>Sklenička s víčkem Superbutelki průměr 82 mm 1 ks</t>
  </si>
  <si>
    <t>Jar with lid Superbutelki diameter 82 mm 1 pc.</t>
  </si>
  <si>
    <t>3d4a3731-7abb-442d-8fb5-103a7737518d</t>
  </si>
  <si>
    <t>Lubella Catering Těstoviny Fusilli 2 kg</t>
  </si>
  <si>
    <t>Lubella Catering Pasta Świderki 2Kg</t>
  </si>
  <si>
    <t>3d4a65b2-4a9d-46d5-b23c-e01ff06b3407</t>
  </si>
  <si>
    <t>BATOH ASTRABAG DO YOUR BEST AB300</t>
  </si>
  <si>
    <t>BACKPACK ASTRABAG TO YOUR BEST AB300</t>
  </si>
  <si>
    <t>3d4a66b0-155d-4afc-9e83-111971a2184b</t>
  </si>
  <si>
    <t>Barová Židle Atmosphera odstíny oranžové 82 cm plast</t>
  </si>
  <si>
    <t>Atmosphera stool, shades of orange, 82 cm, plastic</t>
  </si>
  <si>
    <t>3d4a86c3-311d-478f-a4f5-d7d4103963b2</t>
  </si>
  <si>
    <t>Odpadkový koš plastový Leitz 15 l růžový</t>
  </si>
  <si>
    <t>Waste bin Plastic Leitz 15 l pink</t>
  </si>
  <si>
    <t>3d4ab719-40ab-4da7-97b5-e5e66e870d08</t>
  </si>
  <si>
    <t>Koper zelený VitaFarm 30 g</t>
  </si>
  <si>
    <t>Green Fennel VitaFarm 30 g</t>
  </si>
  <si>
    <t>3d4ac8b2-22bd-4ed7-9d79-07c71d7346c9</t>
  </si>
  <si>
    <t>Klon trysky E3D V6/V5 1.75 mm 0.4 mm 3D tiskárna</t>
  </si>
  <si>
    <t>E3D V6/V5 Nozzle Clone 1.75mm 0.4mm 3d Printer</t>
  </si>
  <si>
    <t>3d4ad670-6430-4fc3-8bad-03ec03ba4ab7</t>
  </si>
  <si>
    <t>Šampon Profis Essentialsalon 1000 ml regenerace a hydratace</t>
  </si>
  <si>
    <t>Shampoo Profis Essentialsalon 1000 ml regeneration and hydration</t>
  </si>
  <si>
    <t>3d4adeb7-6aaa-4bfe-8d6d-e54473f06c4a</t>
  </si>
  <si>
    <t>Přední blatníky 2 Ks</t>
  </si>
  <si>
    <t>Front mud flaps 2 pcs.</t>
  </si>
  <si>
    <t>3d4b2a14-174a-42af-82a6-11f742d89f7b</t>
  </si>
  <si>
    <t>Kráječ Graef Sliced Kitchen černý 170 W</t>
  </si>
  <si>
    <t>Slicer Graef Sliced Kitchen black 170 W</t>
  </si>
  <si>
    <t>3d4bcc02-c158-4450-a671-31621d546831</t>
  </si>
  <si>
    <t>NEPOSTRADATELNÁ SOUČÁST VYBAVENÍ KAŽDÉHO TERÁRIA VYHŘÍVACÍ PODLOŽKA 20 W</t>
  </si>
  <si>
    <t>AN IRREPLACEABLE ELEMENT OF EQUIPMENT FOR EVERY TERRARIUM HEATING MAT 20W</t>
  </si>
  <si>
    <t>3d4bdcb5-5e21-46af-9a28-38e653bec3af</t>
  </si>
  <si>
    <t>Demar children's boots size 26-27</t>
  </si>
  <si>
    <t>3d4c2258-f493-4915-bcc7-4d5535cea5e1</t>
  </si>
  <si>
    <t>IKEA KÄRRDUNÖRT Povlak na přikrývku a povlak na polštář, 150x200/50x60 cm</t>
  </si>
  <si>
    <t>IKEA KÄRRDUNÖRT Duvet cover and pillowcase, 150x200/50x60 cm</t>
  </si>
  <si>
    <t>3d4c4af8-4f69-4a8c-b41e-5dcb23f049cb</t>
  </si>
  <si>
    <t>Gaia vyztužená podprsenka béžová velikost 75E</t>
  </si>
  <si>
    <t>Gaia padded bra beige size 75E</t>
  </si>
  <si>
    <t>3d4c5b4d-9284-464b-8110-3bbc600b61e6</t>
  </si>
  <si>
    <t>Apawwa dětské kozačky eko kůže modrá velikost 18</t>
  </si>
  <si>
    <t>Apawwa children's boots, ecological leather, blue, size 18</t>
  </si>
  <si>
    <t>3d4c6e09-23aa-4f88-a4ac-c6ef37d7f5e9</t>
  </si>
  <si>
    <t>Toner Xerox 006R04370 červený (magenta)</t>
  </si>
  <si>
    <t>Toner Xerox 006R04370 red (magenta)</t>
  </si>
  <si>
    <t>3d4c6f4e-77a4-4256-ac1b-9fce15891965</t>
  </si>
  <si>
    <t>Káva zrnková Arabica Melitta Cafe Bar Dark Roast 1000 g</t>
  </si>
  <si>
    <t>Arabica Melitta Cafe Bar Dark Roast coffee beans 1000 g</t>
  </si>
  <si>
    <t>3d4c93f7-7d05-462f-a6f3-1770b432f705</t>
  </si>
  <si>
    <t>Impulse Deodorant sprej La Pantera 100 ml</t>
  </si>
  <si>
    <t>Impulse Deodorant Spray La Pantera 100ml</t>
  </si>
  <si>
    <t>3d4cb5e7-1576-40d4-9287-1108992e4f26</t>
  </si>
  <si>
    <t>STUŽKA SATÉNOVÁ MODRÁ S MAŠLIČKAMI MODRÁ 50 MM/25 M</t>
  </si>
  <si>
    <t>RIBBON SATIN RIBBON BLUE FOR BOWS BLUE 50MM/25M</t>
  </si>
  <si>
    <t>3d4cd33d-4bd6-4f92-8dc8-3ea661ddafdb</t>
  </si>
  <si>
    <t>TRIČKO Huntrix K-POP Hunters Demon ANIME SAJA Premium 104 3523</t>
  </si>
  <si>
    <t>Huntrix K-POP Hunters Demon ANIME SAJA Premium 104 3523 T-SHIRT</t>
  </si>
  <si>
    <t>3d4ceea7-248a-467c-86fb-b787a811b17f</t>
  </si>
  <si>
    <t>Zakrvácená zástěra – 1 ks na Halloween</t>
  </si>
  <si>
    <t>Bloody apron - 1 pc. Halloween</t>
  </si>
  <si>
    <t>3d4d0a72-24d1-43cf-871c-3c88e1428e45</t>
  </si>
  <si>
    <t>Láhev Hydro Flask 946 ml černá</t>
  </si>
  <si>
    <t>Bottle Hydro Flask 946 ml black</t>
  </si>
  <si>
    <t>3d4d10d4-1d7c-43ee-9017-18b1ed71c193</t>
  </si>
  <si>
    <t>Wojtyłko holínky nad kotník velikost 37</t>
  </si>
  <si>
    <t>Wojtyłko women's ankle boots, size 37</t>
  </si>
  <si>
    <t>3d4d14b9-571c-450e-9dee-026950362e1b</t>
  </si>
  <si>
    <t>LED svítidlo Diolamp SMD GX53 8W/4000K/700lm/230V</t>
  </si>
  <si>
    <t>Diolamp SMD LED Downlight GX53 8W/4000K/700lm/230V</t>
  </si>
  <si>
    <t>3d4d2392-23f9-4781-ba33-e51f24f1b8b9</t>
  </si>
  <si>
    <t>Dílenská svítilna RICHMANN C6815</t>
  </si>
  <si>
    <t>Workshop flashlight RICHMANN C6815</t>
  </si>
  <si>
    <t>3d4d688d-b28f-4022-aff5-c037ed04b4ca</t>
  </si>
  <si>
    <t>Big Star dětské tenisky bílé velikost 21</t>
  </si>
  <si>
    <t>Big Star children's sneakers white size 21</t>
  </si>
  <si>
    <t>3d4d7082-e879-4c12-8598-f069d3f607df</t>
  </si>
  <si>
    <t>3d4d99b0-5225-41e7-8c5a-438dcfb76274</t>
  </si>
  <si>
    <t>Mattel Barbie Model Ken 193 - Hoodie s bleskem DWK44</t>
  </si>
  <si>
    <t>Barbie Fashionistas Ken Top In Lightning</t>
  </si>
  <si>
    <t>3d4d9e59-43f2-4ea9-a701-83a95ddd4cd1</t>
  </si>
  <si>
    <t>K2 KBELÍK NA MYTÍ AUTA RINSE, detailingový, pro oplachování 20 litrů</t>
  </si>
  <si>
    <t>K2 RINSE CAR WASH BUCKET, for rinsing 20 liters detailing</t>
  </si>
  <si>
    <t>3d4dadff-2a47-4e4c-b912-bbb8f2cf7287</t>
  </si>
  <si>
    <t>Tradiční nůžky Titanium pro praváky o velikosti 21 cm</t>
  </si>
  <si>
    <t>Traditional scissors Titanium for right-handed 21 cm</t>
  </si>
  <si>
    <t>3d4dc27b-f504-4fbb-b073-028d0cc894fc</t>
  </si>
  <si>
    <t>Videodomofon Emos 3010002050</t>
  </si>
  <si>
    <t>Emos video intercom 3010002050</t>
  </si>
  <si>
    <t>3d4dd81d-5bb6-4b2a-b840-9c8070e9c9ee</t>
  </si>
  <si>
    <t>Švihadlo HMS SK38</t>
  </si>
  <si>
    <t>Jump rope HMS SK38</t>
  </si>
  <si>
    <t>3d4ddb3a-ecb1-4ac7-802e-1e8aca6c4833</t>
  </si>
  <si>
    <t>Ika Utěrka Morana Super velká extra pac M032</t>
  </si>
  <si>
    <t>Ika Cloth Morana Super Large extra pac M032</t>
  </si>
  <si>
    <t>3d4de6d5-2dad-425f-8d97-b621de87b29b</t>
  </si>
  <si>
    <t>Hiflofiltro HF971 olejový filtr hiflo</t>
  </si>
  <si>
    <t>Hiflofiltro HF971 hiflo oil filter</t>
  </si>
  <si>
    <t>3d4decb4-8586-45cb-b662-edeae2d89505</t>
  </si>
  <si>
    <t>Podstavec pod květináč Prosperplast 29 cm plast</t>
  </si>
  <si>
    <t>Prosperplast flowerpot stand 29 cm plastic</t>
  </si>
  <si>
    <t>3d4dff2a-c38b-416e-ab74-bb4b685676ef</t>
  </si>
  <si>
    <t>3d4e2ff0-f46c-4f06-8043-ea229c04c662</t>
  </si>
  <si>
    <t>Šampon Banana Kallos 1000 ml regenerace a hydratace</t>
  </si>
  <si>
    <t>Shampoo Banana Kallos 1000 ml regeneration and hydration</t>
  </si>
  <si>
    <t>3d4e3e9a-7afc-42b0-b8f1-4fb80bd5baa8</t>
  </si>
  <si>
    <t>Sada hrnců Kolimax nerezová ocel 10 ks.</t>
  </si>
  <si>
    <t>Set of pots Kolimax stainless steel 10 el.</t>
  </si>
  <si>
    <t>3d4e4321-1837-4613-b4e5-5717405a584c</t>
  </si>
  <si>
    <t>Pohanková mouka z pohankové krupice 5 kg Targroch</t>
  </si>
  <si>
    <t>Buckwheat flour from buckwheat 5 kg Targroch</t>
  </si>
  <si>
    <t>3d4e7d25-f159-4f5d-bfa4-1313cb2fca32</t>
  </si>
  <si>
    <t>Maxgear 19-0832 Brzdový buben</t>
  </si>
  <si>
    <t>Maxgear 19-0832 Bęben hamulcowy</t>
  </si>
  <si>
    <t>3d4e7eee-4a23-4306-93a9-fd4d6f3bfff7</t>
  </si>
  <si>
    <t>Letní pneumatika Datex WR075 Classic 165/80R15 86 S</t>
  </si>
  <si>
    <t>Datex WR075 Classic 165/80R15 86 S Summer Tire</t>
  </si>
  <si>
    <t>3d4ee321-86f9-46da-bed0-230f3f92fb2c</t>
  </si>
  <si>
    <t>Spodní Prádlo Boxerky CELIO červené, velikost XXL</t>
  </si>
  <si>
    <t>CELIO Boxer Briefs red size XXL</t>
  </si>
  <si>
    <t>3d4f107d-bce4-4f48-926a-ef79a03e57ec</t>
  </si>
  <si>
    <t>Přepínač, hever skla NTY EWS-VW-074</t>
  </si>
  <si>
    <t>Przełącznik, podnośnik szyby NTY EWS-VW-074</t>
  </si>
  <si>
    <t>3d4f5044-84c7-4290-938f-1b53f94839c5</t>
  </si>
  <si>
    <t>Pánské sportovní boty Ward velikost 46</t>
  </si>
  <si>
    <t>Ward Men's Sports Shoes Size 46</t>
  </si>
  <si>
    <t>3d4fc91f-4f1f-4a8f-8700-68f5d4060f33</t>
  </si>
  <si>
    <t>RGL Velký tvrdý kufr ABS 730 XXL 66 l</t>
  </si>
  <si>
    <t>RGL Large hard case ABS 730 XXL 66 l</t>
  </si>
  <si>
    <t>3d4fee52-14bf-4d1a-8e51-250cb19200ab</t>
  </si>
  <si>
    <t>SKLO VLOŽKA ZRCÁTKA ALFA ROMEO 159 MITO GIULIETTA LEVÁ</t>
  </si>
  <si>
    <t>GLASS MIRROR INSERT ALFA ROMEO 159 MITO GIULIETTA LEFT</t>
  </si>
  <si>
    <t>3d5046b0-3c1a-4ca0-8001-d17026cc4b0b</t>
  </si>
  <si>
    <t>Propiska vymazatelný modrý PILOT</t>
  </si>
  <si>
    <t>Ballpoint erasable blue PILOT</t>
  </si>
  <si>
    <t>3d50b319-8b70-46af-b252-d6269f13b61c</t>
  </si>
  <si>
    <t>Membrána membrány B&amp;S Briggs&amp;Stratton</t>
  </si>
  <si>
    <t>B&amp;S Briggs&amp;Stratton diaphragm</t>
  </si>
  <si>
    <t>3d50b80d-f6a4-4e53-9be0-5d601567bc03</t>
  </si>
  <si>
    <t>24 x Nádoby na kuchyňské koření, skleněné sklenice, sklenice + etikety</t>
  </si>
  <si>
    <t>24x Kitchen Spice Containers Glass Jars + Labels</t>
  </si>
  <si>
    <t>3d50ea74-779f-42d0-93c3-8127f6015b0a</t>
  </si>
  <si>
    <t>Háčky zemní, s otřepem Korda Choddy 10 ks</t>
  </si>
  <si>
    <t>Ground hooks, barbed Korda Choddy 10 pcs.</t>
  </si>
  <si>
    <t>3d50eafb-63a2-45a9-918d-f455f5612ad7</t>
  </si>
  <si>
    <t>Ravensburger - Puzzle Mandalorian 300 dílků.</t>
  </si>
  <si>
    <t>Ravensburger - Puzzle The Mandalorian 300 pcs.</t>
  </si>
  <si>
    <t>3d51441b-72d7-47a1-8b0c-2f4eaaf8a1bc</t>
  </si>
  <si>
    <t>Skupina MAT rudl 250 kg / 250 naf. 1140x650x460 mm</t>
  </si>
  <si>
    <t>Group MAT rudl 250kg / 250 naf. 1140x650x460mm</t>
  </si>
  <si>
    <t>3d51d650-2600-4681-9af0-53085cb1f67d</t>
  </si>
  <si>
    <t>Dámské boty BAREFOOT na léto Olivier 1285 na suchý zip, černé, velikost 42</t>
  </si>
  <si>
    <t>Women's shoes BAREFOOT for summer Olivier 1285 with Velcro black 42</t>
  </si>
  <si>
    <t>3d51df82-b048-4d44-a80a-d7910ca879bb</t>
  </si>
  <si>
    <t>Obal na prkno Leifheit modrý</t>
  </si>
  <si>
    <t>Board cover Leifheit blue</t>
  </si>
  <si>
    <t>3d5216ef-ceda-49bb-92f7-5dac9d87667c</t>
  </si>
  <si>
    <t>Tabulka na rostliny Bradas 15 x 5,5 cm - 10 Ks.</t>
  </si>
  <si>
    <t>Plant plate Bradas 15 x 5,5cm - 10pcs.</t>
  </si>
  <si>
    <t>3d522161-3298-4ce1-8406-01ff8b4aa0fc</t>
  </si>
  <si>
    <t>Montážní prvek ARC 230 V IP41 10 A</t>
  </si>
  <si>
    <t>Mounting element ARC 230 V IP41 10 A</t>
  </si>
  <si>
    <t>3d526638-2ce0-4902-8a95-9aa86eca0535</t>
  </si>
  <si>
    <t>Velké švédské křížovky Adéla Müllerová</t>
  </si>
  <si>
    <t>3d526bfe-e671-48cb-9491-6a60d5347e93</t>
  </si>
  <si>
    <t>Vrták do dřeva Drel XHD-1040 4x100 mm</t>
  </si>
  <si>
    <t>Wood drill bit Drel XHD-1040 4x100mm</t>
  </si>
  <si>
    <t>3d527ef3-0905-4980-81ec-0e29d0146ddf</t>
  </si>
  <si>
    <t>Univerzální nádoba s organizérem potravin BILL 3,25L</t>
  </si>
  <si>
    <t>Universal food organizer container BILL 3.25L</t>
  </si>
  <si>
    <t>3d52924c-0c78-432d-9681-55af7d51dbf4</t>
  </si>
  <si>
    <t>Barbie Stylingová hlava Deluxe Blond vlasy</t>
  </si>
  <si>
    <t>Barbie Styling Head Deluxe Blonde Hair</t>
  </si>
  <si>
    <t>3d52ae54-b1d8-4fb9-9a67-b35cf41798ac</t>
  </si>
  <si>
    <t>QUARO PŘEDNÍ BRZDOVÉ DESTIČKY A3/BORA/GOLF 4/POLO/OCTAVIA/FABIA SE SENZOREM</t>
  </si>
  <si>
    <t>QUARO BRAKE PADS FRONT A3/BORA/GOLF 4/POLO/OCTAVIA/FABIA WITH SENSOR</t>
  </si>
  <si>
    <t>3d53045c-48ef-48f4-868b-0a5caeb5569c</t>
  </si>
  <si>
    <t>YATO STARTOVACÍ ZAŘÍZENÍ POWER BANK 16000 mAh LCD S INDUKČNÍM NABÍJENÍM</t>
  </si>
  <si>
    <t>YATO STARTING DEVICE POWER BANK 16000mAh LCD WITH INDUCTIVE CHARGING</t>
  </si>
  <si>
    <t>3d530b59-5737-4b4f-a2bb-18c7e133b973</t>
  </si>
  <si>
    <t>Zwilling Premium Gold nůžky na nehty a kůžičku kolem nehtů 9 cm</t>
  </si>
  <si>
    <t>Zwilling Premium Gold Nail and Cuticle Scissors 9 cm</t>
  </si>
  <si>
    <t>3d5358e1-7796-41b1-b38f-bcc6ab651ff4</t>
  </si>
  <si>
    <t>Odměrka 15 ml 30 ml z nerezové oceli</t>
  </si>
  <si>
    <t>Double-sided bartender measuring cup Jigger 15ml 30ml made of stainless steel</t>
  </si>
  <si>
    <t>3d537902-5792-4e92-bd08-a046683598db</t>
  </si>
  <si>
    <t>Automax Samolepka ZAČÁTEČNÍK \" Z \"</t>
  </si>
  <si>
    <t>Automax Sticker BEGINNER \" WITH \"</t>
  </si>
  <si>
    <t>3d537b47-1ed6-4397-be37-c17588cc2e57</t>
  </si>
  <si>
    <t>Chránič na matrace Timex-Pol 200 x 80 cm</t>
  </si>
  <si>
    <t>Mattress protector Timex-Pol 200 x 80 cm</t>
  </si>
  <si>
    <t>3d53d238-e521-4f57-a24a-6b8dee057a91</t>
  </si>
  <si>
    <t>Pletené návleky na paty a chrániče nohou</t>
  </si>
  <si>
    <t>Knitted heel covers for feet</t>
  </si>
  <si>
    <t>3d53f702-0689-4c00-824f-7e3a64158f43</t>
  </si>
  <si>
    <t>Wrangler Texas pánské džíny jednoduché velikost 40/32</t>
  </si>
  <si>
    <t>Wrangler Texas Men's Straight Jeans Size 40/32</t>
  </si>
  <si>
    <t>3d540fc2-25c4-4405-a986-8bd72167615c</t>
  </si>
  <si>
    <t>Očková koncovka Erko 100 ks</t>
  </si>
  <si>
    <t>Eyelet tip Erko 100 pcs.</t>
  </si>
  <si>
    <t>3d542597-da65-4b1f-8a74-6db6da205a7e</t>
  </si>
  <si>
    <t>PURINA ONE Nature pro kočky kuřecí brusinky 750 g</t>
  </si>
  <si>
    <t>PURINA ONE Nature for cat chicken cranberry 750g</t>
  </si>
  <si>
    <t>3d5435aa-5cf2-4e6c-b8ff-4e5deaa8631e</t>
  </si>
  <si>
    <t>Zabezpečení jízdního kola Zámek na kolo MG Zabezpečení kola klíčem na alarm červený</t>
  </si>
  <si>
    <t>Bicycle protection wheel lock MG Bicycle protection with key for alarm red</t>
  </si>
  <si>
    <t>3d54413f-90ae-437b-82c0-59b3863c8b99</t>
  </si>
  <si>
    <t>Calibra Dog Life Adult Chicken 2,5 kg pro střední plemena</t>
  </si>
  <si>
    <t>Calibra Dog Life Adult Chicken 2,5kg medium breeds</t>
  </si>
  <si>
    <t>3d5445ad-d6d8-4c54-a329-98de247879c5</t>
  </si>
  <si>
    <t>Fieldmann FZS 9020 Struna 1.6mm*60m</t>
  </si>
  <si>
    <t>Fieldmann FZS 9020 Pull 1.6mm * 60m</t>
  </si>
  <si>
    <t>3d54727e-f5b6-44e5-8b94-bd658bb56e6f</t>
  </si>
  <si>
    <t>M 053/22 Carmela Podprsenka vyztužená Mat černá</t>
  </si>
  <si>
    <t>M 053/22 Carmela Padded bra Mat black</t>
  </si>
  <si>
    <t>3d548640-7e2f-4fee-bf31-62f4c3a1a1e7</t>
  </si>
  <si>
    <t>Sada pro opravu kohoutku Těsnění Oringy 100 prvků</t>
  </si>
  <si>
    <t>Tap Repair Kit Seals O-rings 100 Elements</t>
  </si>
  <si>
    <t>3d54d4bb-5e8e-4355-bf1d-7e52738af023</t>
  </si>
  <si>
    <t>Napájecí zdroj UPS APC BV500I-GR 500 VA 300 W</t>
  </si>
  <si>
    <t>UPS APC BV500I-GR 500 VA 300 W</t>
  </si>
  <si>
    <t>3d54d9d8-3c04-48f5-8327-5e6e28cc7314</t>
  </si>
  <si>
    <t>Ovladač Shelly 1PMMiniGen4</t>
  </si>
  <si>
    <t>Driver Shelly 1PMMiniGen4</t>
  </si>
  <si>
    <t>3d54e7f6-7c7f-4d3f-9cfc-5f51347e1172</t>
  </si>
  <si>
    <t>Dětské tričko Máta pro holčičku Ballerina Cappuccina 158</t>
  </si>
  <si>
    <t>Children's T-shirt Mint for Girls Ballerina Cappuccina 158</t>
  </si>
  <si>
    <t>3d54f0c9-1eab-4830-bcba-8e376416875c</t>
  </si>
  <si>
    <t>Jordan čepice beanie černá velikost univerzální</t>
  </si>
  <si>
    <t>Jordan winter beanie hat, black, universal size</t>
  </si>
  <si>
    <t>3d55577c-b492-412d-8f95-e0faa5bb0efb</t>
  </si>
  <si>
    <t>Gelové barvivo Food Colours 20 g 1 ks fialové</t>
  </si>
  <si>
    <t>Gel dye Food Colours 20 g 1 pc. purple</t>
  </si>
  <si>
    <t>3d5566f0-d995-44f2-9904-83961d4b0eff</t>
  </si>
  <si>
    <t>John Dog BERRY ADULT zvěřina s malinami krmivo mokrá konzerva 400 g</t>
  </si>
  <si>
    <t>John Dog BERRY ADULT venison with raspberries wet food can 400g</t>
  </si>
  <si>
    <t>3d556da3-213d-46c3-9b7a-985c7381c9d5</t>
  </si>
  <si>
    <t>Houba brusná 100x70x25/150 zrnitost 104754</t>
  </si>
  <si>
    <t>Sanding sponge 100x70x25/150 grit 104754</t>
  </si>
  <si>
    <t>3d557208-1faf-4e4e-9202-c932670a6bdd</t>
  </si>
  <si>
    <t>Londa Professional Londacolor aktivační emulze pro všechny typy vlasů</t>
  </si>
  <si>
    <t>Londa Professional Londacolor activating emulsion for all types of hair</t>
  </si>
  <si>
    <t>3d557729-3d11-4b20-8285-beb88bd9b965</t>
  </si>
  <si>
    <t>Hello Ovocná přesnídávka s meruňkami 190g</t>
  </si>
  <si>
    <t>Hello Fruit snack with apricots 190g</t>
  </si>
  <si>
    <t>3d55799c-a4ed-4cf1-b8a1-ffbd85752dc2</t>
  </si>
  <si>
    <t>Jednodílné ubrousky 210x196mm - 100 ks</t>
  </si>
  <si>
    <t>One-piece ubrousky 210x196mm - 100 pcs</t>
  </si>
  <si>
    <t>3d559f76-9f2f-408f-96dc-a337a2f5b223</t>
  </si>
  <si>
    <t>Těstoviny jemné Goldmak 250 g</t>
  </si>
  <si>
    <t>Goldmak fine pasta 250 g</t>
  </si>
  <si>
    <t>3d55a4c1-6c1e-4f8f-a85c-eecb0db55167</t>
  </si>
  <si>
    <t>284KS SADA AUTOMOBILOVÝCH POJISTEK 2A-40A</t>
  </si>
  <si>
    <t>284PCS CAR FUSE SET 2A-40A</t>
  </si>
  <si>
    <t>3d55d668-fc4f-4a48-b3fc-a7ad1921bd3c</t>
  </si>
  <si>
    <t>VOLANT PRO DÍTĚ K KOČÁRKU HRAČKA KLAKSON HAUCK</t>
  </si>
  <si>
    <t>CHILD'S STEERING WHEEL FOR A STROLLER HAUCK HORN TOY</t>
  </si>
  <si>
    <t>3d56312b-58ae-4f4b-a5af-87d2d49d192c</t>
  </si>
  <si>
    <t>RC Monster Truck Rhinomite Mega transformace</t>
  </si>
  <si>
    <t>RC Monster Truck Rhinomite Mega Transformation</t>
  </si>
  <si>
    <t>3d56409d-85b8-4a5e-9ccd-f8ac31dfbcf0</t>
  </si>
  <si>
    <t>3 ks pánské inkontinenční kalhotky s boxerkami a absorpční podložkou M</t>
  </si>
  <si>
    <t>3pcs men's incontinence boxer briefs with absorbent pad M</t>
  </si>
  <si>
    <t>3d566efb-be5c-41ec-82b5-f8bba50b88bc</t>
  </si>
  <si>
    <t>NŮŽ Mikov Pionýr Imit. Dear Stag (374-NH-1)</t>
  </si>
  <si>
    <t>Hunting knife Mikov Pionyr Imit. Dear Stag (374-NH-1)</t>
  </si>
  <si>
    <t>3d569a95-0c5c-4c3a-93f1-85964fdf1d53</t>
  </si>
  <si>
    <t>Superfit papuče Rzepy šedé velikost 31</t>
  </si>
  <si>
    <t>Superfit children's slippers Velcro grey size 31</t>
  </si>
  <si>
    <t>3d569bf6-0d49-4416-ab31-9a66335590b5</t>
  </si>
  <si>
    <t>Tenisky LEE COOPER LCW-25-44-3209L, velikost 38</t>
  </si>
  <si>
    <t>Sneakers LEE COOPER LCW-25-44-3209L r 38</t>
  </si>
  <si>
    <t>3d56b074-9391-4d22-b77e-826427305b0e</t>
  </si>
  <si>
    <t>Žárovky Osram DIADEM CHROME NextGen PY21W 21 W 2 ks</t>
  </si>
  <si>
    <t>Bulbs Osram DIADEM CHROME NextGen PY21W 21 W 2 pcs.</t>
  </si>
  <si>
    <t>3d56b9cd-4289-4783-9e95-f2eb5ed2eb27</t>
  </si>
  <si>
    <t>Dámské tričko kulatý výstřih Fruit of the Loom velikost L</t>
  </si>
  <si>
    <t>Women's T-shirt round neckline Fruit of the Loom size L</t>
  </si>
  <si>
    <t>3d56e8c5-9119-4d92-9aa5-7a1ae3d2e320</t>
  </si>
  <si>
    <t>Odpuzovač proti ptákům, lesní zvěři JKR 0,2 kg</t>
  </si>
  <si>
    <t>Repellent against birds and forest animals JKR 0.2 kg</t>
  </si>
  <si>
    <t>3d5707db-ddb2-4a88-af3d-783b8136f73c</t>
  </si>
  <si>
    <t>MAXGEAR BRZDOVÝ KOTOUČ FORD PŘEDNÍ FOCUS 04-/C-MAX/S40/V50/C30 278 MM</t>
  </si>
  <si>
    <t>MAXGEAR BRAKE DISC FORD FRONT FOCUS 04-/C-MAX/S40/V50/C30 278MM</t>
  </si>
  <si>
    <t>3d571467-aef8-4592-8333-cacc7d17933f</t>
  </si>
  <si>
    <t>Inkoust TB Print pro Brother žlutý (yellow)</t>
  </si>
  <si>
    <t>TB Print ink for Brother yellow</t>
  </si>
  <si>
    <t>3d57381e-cb71-4d6d-a241-0cdd59a76012</t>
  </si>
  <si>
    <t>K2 SPONKY DO SEŠÍVAČKY OSTŘENÉ 12mm (1000ks)</t>
  </si>
  <si>
    <t>K2 SHARPENED STAPLERS 12mm (1000 pcs.)</t>
  </si>
  <si>
    <t>3d574469-b028-442d-93e1-1757c6149916</t>
  </si>
  <si>
    <t>Sleeping bag Nils Camp NC2008 75 cm x 205 cm Right</t>
  </si>
  <si>
    <t>3d575e13-d12d-4988-b67d-280407fdba12</t>
  </si>
  <si>
    <t>KOBYLKY, PODSTAVCE, PODPĚRY POD AUTO 3T 303-438 MM SADA. 2KS KD3183</t>
  </si>
  <si>
    <t>BUNNIES, STANDS, SUPPORTS FOR THE CAR 3T 303-438 MM SET 2PCS KD3183</t>
  </si>
  <si>
    <t>3d57d386-8d48-44ff-97a0-8faec6a3f829</t>
  </si>
  <si>
    <t>Dřevěná třídička duhová věž pyramida barva SC-2</t>
  </si>
  <si>
    <t>Wooden sorter rainbow tower pyramid color SC-2</t>
  </si>
  <si>
    <t>3d57e833-3a62-4f6f-b69a-0e9c9f1ec334</t>
  </si>
  <si>
    <t>Nádoba Prosperplast KSQ30204</t>
  </si>
  <si>
    <t>Prosperplast container KSQ30204</t>
  </si>
  <si>
    <t>3d57f493-3dfb-4df4-92a9-c7576aefdedf</t>
  </si>
  <si>
    <t>CERAVE Obnovující krém na ruce 50 ml</t>
  </si>
  <si>
    <t>CERAVE Restorative Hand Cream 50 ml</t>
  </si>
  <si>
    <t>3d581400-1910-4ac9-b949-caae0ff6f2a1</t>
  </si>
  <si>
    <t>Mykorhiza pro jehličnany a stromy Ectovit 100 g</t>
  </si>
  <si>
    <t>Mycorrhiza For Conifers and Trees Ectovit 100 g</t>
  </si>
  <si>
    <t>3d581bd7-26c6-4478-8be5-7c30b12a6016</t>
  </si>
  <si>
    <t>Sluchátka do uší HiFuture ColorBuds 2 (černá)</t>
  </si>
  <si>
    <t>HiFuture ColorBuds 2 in-ear headphones (black)</t>
  </si>
  <si>
    <t>3d5845a3-6472-43f5-9f9b-d8077e042c45</t>
  </si>
  <si>
    <t>Stěrače Oximo přední 600 mm 525 mm</t>
  </si>
  <si>
    <t>Oximo wipers front 600 mm 525 mm</t>
  </si>
  <si>
    <t>3d584b0c-99e2-4571-88c8-ba33135bbacc</t>
  </si>
  <si>
    <t>VELKÁ MĚKKÁ VZDĚLÁVACÍ PODLOŽKA PODLOŽKA S INTERAKTIVNÍMI HRAČKAMI PRO MIMINKA LENOCHOD ZOO</t>
  </si>
  <si>
    <t>LARGE SOFT EDUCATIONAL MAT INTERACTIVE TOYS FOR BABIES SLOTHY ZOO</t>
  </si>
  <si>
    <t>3d5859de-9186-4eab-b112-84cda333cd46</t>
  </si>
  <si>
    <t>Zimní pneumatika Milever WINTER-MAX U1 MW655 195/65R15 95 T</t>
  </si>
  <si>
    <t>Winter tire Milever WINTER-MAX U1 MW655 195/65R15 95 T</t>
  </si>
  <si>
    <t>3d58a08b-cff4-49b2-82c9-427d507e388c</t>
  </si>
  <si>
    <t>Bezdrátová sluchátka do uší GoGEN DECKOSLECHYDUOR</t>
  </si>
  <si>
    <t>Wireless On-Ear Headphones GoGEN DECKOSLECHYDUOR</t>
  </si>
  <si>
    <t>3d58d238-7fe3-4482-9007-96f13da54c5f</t>
  </si>
  <si>
    <t>Stolní ventilátor Verk Group 16033 bílý</t>
  </si>
  <si>
    <t>Verk Group 16033 white table fan</t>
  </si>
  <si>
    <t>3d58d55b-28af-4593-b3bc-cfb0f0b3679e</t>
  </si>
  <si>
    <t>Carhartt dámské kalhoty rovné dlouhé velikost 26</t>
  </si>
  <si>
    <t>Carhartt women's straight trousers long size 26</t>
  </si>
  <si>
    <t>3d58d7d2-9455-4975-bfd2-470b15337f42</t>
  </si>
  <si>
    <t>SAMOLEPKY FLUORESCENČNÍ DINOSAUŘI SVÍTÍCÍ VE TMĚ, OVEČKY, MEDVÍDCI</t>
  </si>
  <si>
    <t>STICKERS GLOW-IN-THE-DARK FLUORESCENT DINOSAURS SHEEP BEARS</t>
  </si>
  <si>
    <t>3d59df60-4bc2-407b-8be4-3eee504b492b</t>
  </si>
  <si>
    <t>TVRDÝ VOSK PRO DEPILACI BEZPÁSKOVOU NOHOU OBLIČEJ BIKIN GRANULE RŮŽOVÝ 100 G</t>
  </si>
  <si>
    <t>HARD WAX FOR HAIR REMOVAL STRIPLESS LEG FACE BIKINI GRANULES PINK 100G</t>
  </si>
  <si>
    <t>3d59e3d8-02f2-41a2-9fa5-288af02291b6</t>
  </si>
  <si>
    <t>GEKO LCD tester pro kontrolu akumulátorů 12/24V 3Ah-200Ah G80031</t>
  </si>
  <si>
    <t>GEKO LCD meter tester for battery checking 12/24V 3Ah-200Ah G80031</t>
  </si>
  <si>
    <t>3d5a0548-5365-41c7-b7a7-d501251118e2</t>
  </si>
  <si>
    <t>Helikon-Tex dámské bojové kalhoty dlouhé velikost 32/32</t>
  </si>
  <si>
    <t>Helikon-Tex women's long cargo pants, size 32/32</t>
  </si>
  <si>
    <t>3d5a1b35-ce6b-4f4d-9d97-7624219c0156</t>
  </si>
  <si>
    <t>Nástěnné hodiny SEGNALE modré 20 cm</t>
  </si>
  <si>
    <t>Wall clock SEGNALE blue 20cm</t>
  </si>
  <si>
    <t>3d5a3600-54de-499f-b968-8bf16b39ffeb</t>
  </si>
  <si>
    <t>Vysílačka Baofeng UV-5R HTQ 5W</t>
  </si>
  <si>
    <t>Baofeng UV-5R HTQ 5W</t>
  </si>
  <si>
    <t>3d5a4fcb-11fd-46d0-95a7-afc656d0e7ca</t>
  </si>
  <si>
    <t>Barvy na vlasy Phyto hnědé Cappuccino</t>
  </si>
  <si>
    <t>Dyes for hair Phyto brown Cappuccino</t>
  </si>
  <si>
    <t>3d5a6381-7294-4c24-9189-07a618483a6f</t>
  </si>
  <si>
    <t>ZADNÍ BRZDOVÁ HADICE DODGE GRAND CARAVAN 2012-2020</t>
  </si>
  <si>
    <t>REAR BRAKE HOSE DODGE GRAND CARAVAN 2012-2020</t>
  </si>
  <si>
    <t>3d5a91ef-544f-48d3-b58f-6649f6f67bbb</t>
  </si>
  <si>
    <t>INNOSTYLE SET TAŠKA NA NOTEBOOK 16 VODĚODOLNÁ + POUZDRO NA POMŮCKY FIALOVÁ</t>
  </si>
  <si>
    <t>INNOSTYLE SET LAPTOP BAG 16 WATERPROOF + GADGET CASE PURPLE</t>
  </si>
  <si>
    <t>3d5ad914-8895-49bd-a9ce-94d33cb0b4bf</t>
  </si>
  <si>
    <t>Dýňový sirup American Pumpkin - Eterno 200 ml</t>
  </si>
  <si>
    <t>American Pumpkin Syrup - Eterno 200 ml</t>
  </si>
  <si>
    <t>3d5ae391-787e-484c-9a90-6799b7b09b73</t>
  </si>
  <si>
    <t>Joystick Thrustmaster F16C Viper (2960848)</t>
  </si>
  <si>
    <t>Thrustmaster F16C Viper joystick (2960848)</t>
  </si>
  <si>
    <t>3d5ae62b-911d-44b1-832f-6c9860f6b15d</t>
  </si>
  <si>
    <t>Automobilová SILVERCREST – 2 nabíjecí porty</t>
  </si>
  <si>
    <t>Car charger SILVERCREST 2 charging ports</t>
  </si>
  <si>
    <t>3d5aed41-6afd-4505-a007-354130b76a54</t>
  </si>
  <si>
    <t>She is Sunday Mikina Voyage XS hnědá</t>
  </si>
  <si>
    <t>She is Sunday Sweatshirt Voyage XS brown</t>
  </si>
  <si>
    <t>3d5b15cf-fbef-4307-a710-3264318ebf44</t>
  </si>
  <si>
    <t>YATO DIAMANTOVÝ KOTOUČ 115 MM PRO KERAMIKU</t>
  </si>
  <si>
    <t>YATO DIAMOND BLADE 115MM FOR CERAMICS</t>
  </si>
  <si>
    <t>3d5b28f7-5a31-4568-9030-1dd231adbb94</t>
  </si>
  <si>
    <t>ADBL Leather Mist osvěžovač vzduchu 200 Ml</t>
  </si>
  <si>
    <t>ADBL Leather Mist air freshener 200ml</t>
  </si>
  <si>
    <t>3d5b46c7-0e22-4f00-8a0a-8e185c014282</t>
  </si>
  <si>
    <t>Dívčí dětské hodinky pro dívky FROZEN pro děti LEDOVÉ KRÁLOVSTVÍ</t>
  </si>
  <si>
    <t>Children's watch girls FROZEN for children FROZEN LAND OF ICE</t>
  </si>
  <si>
    <t>3d5b8bc1-9ba6-48ed-9a4c-944a778cdd1c</t>
  </si>
  <si>
    <t>Paměť RAM DDR5 Kingston 64 GB 5600 36</t>
  </si>
  <si>
    <t>DDR5 RAM Kingston 64 GB 5600 36</t>
  </si>
  <si>
    <t>3d5b99c5-a5c9-4a2a-97b6-9d020abd71c2</t>
  </si>
  <si>
    <t>Doplněk Stravy kondicionér Trec Nutrition – vícesložkový ovocný prášek 600 g</t>
  </si>
  <si>
    <t>Pre-workout Conditioner Trec Nutrition Multicomponent Fruit Powder 600 g</t>
  </si>
  <si>
    <t>3d5bc818-516d-4b93-bcbb-027f7806f8b8</t>
  </si>
  <si>
    <t>TIRTIR - Ceramic Milk Ampoule - Silně hydratační ampule na obličej - 40 ml</t>
  </si>
  <si>
    <t>TIRTIR - Ceramic Milk Ampoule - Strongly hydrating facial ampoule - 40 ml</t>
  </si>
  <si>
    <t>3d5be223-c198-49d0-a1a7-60a57d0af47f</t>
  </si>
  <si>
    <t>Pánské trekové boty DK PREDATOR SoftShell OUTDOOR Blk 39</t>
  </si>
  <si>
    <t>Men's Trekking Shoes DK PREDATOR SoftShell OUTDOOR Blk 39</t>
  </si>
  <si>
    <t>3d5c1a0b-4808-4814-9ece-5a207d3c932a</t>
  </si>
  <si>
    <t>Venkovní hra Tactic Mölkky</t>
  </si>
  <si>
    <t>Outdoor game Tactic Mölkky</t>
  </si>
  <si>
    <t>3d5c2bc1-3fc6-4121-89af-9675affd6a93</t>
  </si>
  <si>
    <t>Papírová girlanda Party Deco holubi zlatá 86 cm</t>
  </si>
  <si>
    <t>Party Deco paper garland gold doves 86 cm</t>
  </si>
  <si>
    <t>3d5c82e0-8742-458e-864d-97e5fff6ad64</t>
  </si>
  <si>
    <t>Guma odporová páska TRACY Spokey, materiál světlý</t>
  </si>
  <si>
    <t>Rubber resistance tape TRACY Spokey light material</t>
  </si>
  <si>
    <t>3d5c97f9-6748-46ae-b1b9-a7a0cb9e6bd4</t>
  </si>
  <si>
    <t>.Horalky arašídové máslo</t>
  </si>
  <si>
    <t>.Horalky Peanut Butter</t>
  </si>
  <si>
    <t>3d5cabe3-dbaf-4b64-ba99-d6f1e3224a6d</t>
  </si>
  <si>
    <t>Nájezdová lampa Masterled 0 W</t>
  </si>
  <si>
    <t>Overrun lamp Masterled Overrun 0 W</t>
  </si>
  <si>
    <t>3d5cb18d-3e33-402b-8f3e-044dbb02b02a</t>
  </si>
  <si>
    <t>Žabky plné Kampol 42</t>
  </si>
  <si>
    <t>Men's indoor leather slides full Kampol 42</t>
  </si>
  <si>
    <t>3d5d008d-4d8c-4eeb-9c17-a5c3f2b02280</t>
  </si>
  <si>
    <t>Kabel Blue Star USB - USB typ C 1,2 m černý</t>
  </si>
  <si>
    <t>Cable Blue Star USB - USB type C 1,2 m black</t>
  </si>
  <si>
    <t>3d5d15c4-b0f4-4f7c-8910-fd09cdeac27d</t>
  </si>
  <si>
    <t>BAMA Kočičí WC SABBIA, hnědá</t>
  </si>
  <si>
    <t>BAMA Kočičí SABBIA toilet, hnědá</t>
  </si>
  <si>
    <t>3d5d2796-346b-496e-aa45-c690df9c6821</t>
  </si>
  <si>
    <t>Kancelářské nůžky Vergionic 20 cm</t>
  </si>
  <si>
    <t>Office scissors Vergionic 20 cm</t>
  </si>
  <si>
    <t>3d5d648d-a488-432e-a8ec-7bb404d64962</t>
  </si>
  <si>
    <t>REA ZÁTKA KLIK-KLAK UNIVERZÁLNÍ ČERNÁ</t>
  </si>
  <si>
    <t>REA CLICK-CLACK STOPPER UNIVERSAL BLACK</t>
  </si>
  <si>
    <t>3d5d8591-26cc-47dc-8085-51e5e47648f9</t>
  </si>
  <si>
    <t>Kadidlo anglická levandule</t>
  </si>
  <si>
    <t>Incense English lavender</t>
  </si>
  <si>
    <t>3d5d93b4-832e-4423-85df-a858984e5b98</t>
  </si>
  <si>
    <t>Klein 8537 Bosch Příslušenství s helmou pro děti</t>
  </si>
  <si>
    <t>Klein 8537 Bosch Accessories with helmet for children</t>
  </si>
  <si>
    <t>3d5da215-b638-4380-84da-171306f77d61</t>
  </si>
  <si>
    <t>Letní pneumatika Journey WR068 195/50R13 104/101 N s označením M+S (mud and snow), zesílení (C)</t>
  </si>
  <si>
    <t>Journey WR068 summer tire 195/50R13 104/101 N M+S marking (mud and snow), reinforcement (C)</t>
  </si>
  <si>
    <t>3d5da8a8-7e40-4df4-9f1a-6e617779e242</t>
  </si>
  <si>
    <t>Preclíky Lajkonik slané 130 g</t>
  </si>
  <si>
    <t>Pretzels Lajkonik salty 130 g</t>
  </si>
  <si>
    <t>3d5db40e-09ce-4cea-a14b-9271493c17b1</t>
  </si>
  <si>
    <t>Naviják Delphin Mamut 10000 4.3:1</t>
  </si>
  <si>
    <t>Reel Delphin Mammoth 10000 4.3:1</t>
  </si>
  <si>
    <t>3d5db531-d0df-4b40-8254-bdd28946b826</t>
  </si>
  <si>
    <t>Stojanková umyvadlová baterie Rea Oval stříbrná</t>
  </si>
  <si>
    <t>Washbasin mixer Rea Oval silver</t>
  </si>
  <si>
    <t>3d5dcd90-32cb-40ea-a0aa-69ec9b85371e</t>
  </si>
  <si>
    <t>Měkká podprsenka Viki 578 Danuta černá 85I</t>
  </si>
  <si>
    <t>Viki 578 Danuta soft bra, black, 85I</t>
  </si>
  <si>
    <t>3d5dd592-a090-4849-aeca-01e8b40d322a</t>
  </si>
  <si>
    <t>Mikina adidas Tiro 24 s kapucí Bavlněná sportovní mikina vel M</t>
  </si>
  <si>
    <t>Women's Sweatshirt adidas Tiro 24 with Hood Cotton Sports Hoodie size M</t>
  </si>
  <si>
    <t>3d5ddc42-7e82-4ccf-b5e7-4f202c761b09</t>
  </si>
  <si>
    <t>Kalkulačka s tiskárnou Casio HR-200RCE</t>
  </si>
  <si>
    <t>Calculator with printer Casio HR-200RCE</t>
  </si>
  <si>
    <t>3d5de9aa-e8c1-40ca-a49b-a49d0c79ae6b</t>
  </si>
  <si>
    <t>Drátěný kartáč Polax 27-007</t>
  </si>
  <si>
    <t>Polax 27-007 wire brush</t>
  </si>
  <si>
    <t>3d5e1bb2-b49a-4bec-beb1-13bf9a473230</t>
  </si>
  <si>
    <t>OCHRANNÁ PODLOŽKA PRO VÝTVARNÉ AKTIVITY KRAVIČKA</t>
  </si>
  <si>
    <t>PROTECTIVE PAD FOR FUDGE ART CLASSES</t>
  </si>
  <si>
    <t>3d5e234c-bb3d-4bd2-b0df-ea923bbc7475</t>
  </si>
  <si>
    <t>DEKA S RUKÁVY POLAR TEPLÁ MIKINA ŽUPAN NEON</t>
  </si>
  <si>
    <t>BLANKET WITH SLEEVES FLEECE WARM SWEATSHIRT BATHROBE NEON</t>
  </si>
  <si>
    <t>3d5e2cef-5dcc-41d1-8e9d-1326e89aeba7</t>
  </si>
  <si>
    <t>SADA FILTRŮ KARTÁČŮ, VÁLEČEK, MOPY PRO ROBOROCK S7</t>
  </si>
  <si>
    <t>SET FILTERS BRUSHES MOP ROLLER FOR ROBOROCK S7</t>
  </si>
  <si>
    <t>3d5ea345-1114-456d-b4dd-f04d1010045f</t>
  </si>
  <si>
    <t>Kuchyňská police Podskříňkový závěsný košík 43 cm</t>
  </si>
  <si>
    <t>Shelf FOR the kitchen, under-cupboard hanging basket 43 cm</t>
  </si>
  <si>
    <t>3d5ec9b2-b872-42a5-afff-29517f1fd16f</t>
  </si>
  <si>
    <t>Plněná oplatka Lion s karamelem a pšeničnými vločkami v bílé polevě, 42 g</t>
  </si>
  <si>
    <t>Stuffed Lion waffle with caramel and wheat flakes in a white coating 42 g</t>
  </si>
  <si>
    <t>3d5f1998-e618-4554-a1be-1f9d2747a442</t>
  </si>
  <si>
    <t>Batoh Wisport SPARROW EGG 10 do 20 l, černý</t>
  </si>
  <si>
    <t>Military backpack Wisport SPARROW EGG 10 to 20 l black</t>
  </si>
  <si>
    <t>3d5f2e41-f7a9-4f60-870a-8d91c4f4fca7</t>
  </si>
  <si>
    <t>Skleněné skleničky na koření 150 Ml 24ks EKO</t>
  </si>
  <si>
    <t>Glass jars for spices 150ml 24pcs ECO</t>
  </si>
  <si>
    <t>3d5f33de-8839-472b-a2df-9c1bb8ca8f06</t>
  </si>
  <si>
    <t>Zrcadlovka Nikon D7500 korpus</t>
  </si>
  <si>
    <t>SLR camera Nikon D7500 body</t>
  </si>
  <si>
    <t>3d5f4bd3-74b3-47bb-82d9-c4b6ff4a6570</t>
  </si>
  <si>
    <t>Rucanor antibakteriální vložky do dětských bot velikost 44-45</t>
  </si>
  <si>
    <t>Rucanor insoles for children's shoes antibacterial size 44-45</t>
  </si>
  <si>
    <t>3d5f757a-ce98-431f-a3a4-47746e884889</t>
  </si>
  <si>
    <t>Plášť na kolo Continental Ride Tour CO0101155 velikost kola 28" 37 mm 680 g</t>
  </si>
  <si>
    <t>Bicycle tyre Continental Ride Tour CO0101155 wheel size 28 " 37 mm 680 g</t>
  </si>
  <si>
    <t>3d5ff8a7-8a99-4583-9778-a18ac3b5cda9</t>
  </si>
  <si>
    <t>MIL-TEC Vlajka 90 x 150 cm Rakousko</t>
  </si>
  <si>
    <t>MIL-TEC Flag 90X150cm of Austria</t>
  </si>
  <si>
    <t>3d602698-4f19-4ed2-b98b-fb23290bb751</t>
  </si>
  <si>
    <t>Měkká podprsenka VIKI 581 ZOFIA černá 95D</t>
  </si>
  <si>
    <t>VIKI 581 ZOFIA soft bra, black, 95D</t>
  </si>
  <si>
    <t>3d60415d-521e-4f00-bf88-17314f2ae356</t>
  </si>
  <si>
    <t>House of Asia Ústřicová omáčka 1,8 kg</t>
  </si>
  <si>
    <t>House of Asia Oyster sauce 1.8 kg</t>
  </si>
  <si>
    <t>3d60a90d-2e31-4534-831c-3a41f0275ecb</t>
  </si>
  <si>
    <t>Hračka na tahání želv Kontext</t>
  </si>
  <si>
    <t>Kontext turtle pull toy</t>
  </si>
  <si>
    <t>3d60ed96-1d55-47cf-8b96-724cda881421</t>
  </si>
  <si>
    <t>Toaletní voda Guess 100 ml</t>
  </si>
  <si>
    <t>Eau de toilette Guess 100 ml</t>
  </si>
  <si>
    <t>3d60ef9d-312d-46ed-a03b-3e0a241c3b13</t>
  </si>
  <si>
    <t>Křída křída Stanley 1-47-403 115 g modrá</t>
  </si>
  <si>
    <t>Scribing chalk Stanley 1-47-403 115 g blue</t>
  </si>
  <si>
    <t>3d6102a8-3ee9-4937-aada-f098b6dabcde</t>
  </si>
  <si>
    <t>Selfie tyč stativ s Bluetooth dálkovým ovládáním Ugreen LP680 1,7 m</t>
  </si>
  <si>
    <t>Selfie stick tripod with Bluetooth remote control Ugreen LP680 1,7m</t>
  </si>
  <si>
    <t>3d6106f6-f63f-41a2-8d63-c755bb182a85</t>
  </si>
  <si>
    <t>SVĚTLOMET HALOGENOVÝ SILNIČNÍ DÁLKOVÝ LED POZICE</t>
  </si>
  <si>
    <t>HALOGEN HEADLIGHT ROAD LONG-RANGE LED POSITION</t>
  </si>
  <si>
    <t>3d6119a8-b0c6-484c-9b4d-eebc3468bef3</t>
  </si>
  <si>
    <t>Prodlužovací kabel 90 Nm 100 Nm 110 Nm 120 Nm 135 Nm 5el. PARKSIDE</t>
  </si>
  <si>
    <t>Extension 90 Nm 100 Nm 110 Nm 120 Nm 135 Nm 5el. PARKSIDE</t>
  </si>
  <si>
    <t>3d6147da-4fce-425d-9df5-2dbc6af39893</t>
  </si>
  <si>
    <t>Venicci Přepravní taška pro kočárek Vero- Stroller Travel Bag – Doporučuji</t>
  </si>
  <si>
    <t>Venicci Transport bag for the Vero Stroller - Stroller Travel Bag - I recommend it</t>
  </si>
  <si>
    <t>3d618a43-ecec-4364-bab4-c0769a575736</t>
  </si>
  <si>
    <t>Dmychadla oken Team Heko pro Subaru Forester SH 5D 2008-2013 4ks přední + zadní</t>
  </si>
  <si>
    <t>Team Heko windscreen blowers for Subaru Forester SH 5D 2008-2013 4pcs front  rear</t>
  </si>
  <si>
    <t>3d61b9b0-ed9e-4746-9f48-152ca6ec6466</t>
  </si>
  <si>
    <t>Myš Logitech M650 L Růžová (910-006237)</t>
  </si>
  <si>
    <t>Mouse Logitech M650 L Pink (910-006237)</t>
  </si>
  <si>
    <t>3d61eef3-8e99-493a-8b07-37e8b92581bf</t>
  </si>
  <si>
    <t>Scheppach Bruska dvoukotoučová SM 200 AL</t>
  </si>
  <si>
    <t>Scheppach Sander / Polisher SM200AL, 500 W</t>
  </si>
  <si>
    <t>3d627adf-c31c-45fa-a371-11924d4ac58c</t>
  </si>
  <si>
    <t>Vícesložkové hnojivo Pure granulát 25 kg</t>
  </si>
  <si>
    <t>Pure multi-component fertilizer granules 25 kg</t>
  </si>
  <si>
    <t>3d628996-f3a7-4286-8a2e-20cee9353b78</t>
  </si>
  <si>
    <t>Kolečka pro posouvání nábytku Geko G29800 300 kg 5 prvků</t>
  </si>
  <si>
    <t>Geko G29800 furniture sliding rollers 300kg 5 elements</t>
  </si>
  <si>
    <t>3d629525-5b3d-42a8-956c-3ff54230ab45</t>
  </si>
  <si>
    <t>Kryt s kapucí XKKO 1 x 1 cm fialový</t>
  </si>
  <si>
    <t>Hood cover XKKO 1 x 1 cm purple</t>
  </si>
  <si>
    <t>3d62ec96-913b-49ab-bbc9-4e4512b7dc47</t>
  </si>
  <si>
    <t>Bosch diamantový dělicí kotouč Standard for Concrete 150 × 22,23 × 2 × 10 mm 2608602198</t>
  </si>
  <si>
    <t>Bosch Standard for Concrete blade 150 x 22.2 mm</t>
  </si>
  <si>
    <t>3d634656-e11e-4ca4-a728-2cefe9d1de43</t>
  </si>
  <si>
    <t>Dláto na betonu Mar-Pol</t>
  </si>
  <si>
    <t>Concrete chisel Mar-Pol</t>
  </si>
  <si>
    <t>3d636633-0dcb-4735-bb80-63e570bdcfeb</t>
  </si>
  <si>
    <t>L pánská polokošile Pique bavlna MALFINI 203 elegantní VYZTUŽENÁ</t>
  </si>
  <si>
    <t>L men's polo shirt Pique cotton MALFINI 203 elegant REINFORCED</t>
  </si>
  <si>
    <t>3d637a24-1bd7-474e-b98d-17eecf2bb008</t>
  </si>
  <si>
    <t>Akumulátorové elektrické nůžky Riwall RAHT 5220 SET 51 cm 20 V</t>
  </si>
  <si>
    <t>Cordless electric shears Riwall RAHT 5220 SET 51 cm 20 V</t>
  </si>
  <si>
    <t>3d638916-c29c-4881-a711-f6b59fe29130</t>
  </si>
  <si>
    <t>Tričko s tričkem BÍLÁ bavlna 100% CLASSIC S</t>
  </si>
  <si>
    <t>T-shirt T-shirt WHITE cotton 100% CLASSIC S</t>
  </si>
  <si>
    <t>3d63c43e-8e53-430a-8d46-8bb65f63c1fb</t>
  </si>
  <si>
    <t>Copa cop papuče Stahovací gumy černá velikost 30</t>
  </si>
  <si>
    <t>Copa cop children's slippers Rubber Pulling black size 30</t>
  </si>
  <si>
    <t>3d63cee9-75cb-475b-ba21-56b3bc643c9b</t>
  </si>
  <si>
    <t>Štětec plochý rovný Blue dolphin 6,3 cm</t>
  </si>
  <si>
    <t>Brush flat straight Blue dolphin 6,3 cm</t>
  </si>
  <si>
    <t>3d63d2a2-27d3-49cb-b1c4-39b63c0be68f</t>
  </si>
  <si>
    <t>Sada úhlových pružinových svěrek 90° 4 el. (6/24)</t>
  </si>
  <si>
    <t>Set of 90° angle spring clamps 4el. (6/24)</t>
  </si>
  <si>
    <t>3d63d409-d37a-4ecc-8fad-132855f288e6</t>
  </si>
  <si>
    <t>Demar dětské zateplené sněhule PŘÍRODNÍ VLNA, velikost 22-23</t>
  </si>
  <si>
    <t>Demar children's snow boots insulated NATURAL WOOL ros. 22-23</t>
  </si>
  <si>
    <t>3d63f4c6-ff59-4491-a56c-636aef481694</t>
  </si>
  <si>
    <t>Prodlužovací Kabel lišta proti přepětí, lištová Solight 3 m, 6 ks zásuvek, bílá</t>
  </si>
  <si>
    <t>Extension strip surge protector, strip Solight 3 m 6 pcs sockets white</t>
  </si>
  <si>
    <t>3d646fa3-4acc-4228-ac93-a8e72f1d152e</t>
  </si>
  <si>
    <t>RTV skříňka do obývacího pokoje CEELIAS 160 cm Stolek pod TV</t>
  </si>
  <si>
    <t>TV cabinet for living room CEELIAS 160 cm TV table</t>
  </si>
  <si>
    <t>3d64773e-bdf6-4633-b8a1-2bed3ad80a1a</t>
  </si>
  <si>
    <t>Korunovatá ozdobná dýně – 2 g TORAF</t>
  </si>
  <si>
    <t>Coronated decorative pumpkin - 2g TORAF</t>
  </si>
  <si>
    <t>3d650ddc-2f02-47c7-84e1-79cfad497688</t>
  </si>
  <si>
    <t>Sezamová pasta Tahini 300 g</t>
  </si>
  <si>
    <t>Tahini sesame paste 300 g</t>
  </si>
  <si>
    <t>3d654588-39c4-4591-9381-b032a8b345c3</t>
  </si>
  <si>
    <t>Expanzní páska Eurovent Compre X 20 mm/50 mm/4,3 m</t>
  </si>
  <si>
    <t>Eurovent Compre X 20mm/50mm/4,3m expansion tape</t>
  </si>
  <si>
    <t>3d6563f7-ab0d-4e4a-8c51-7a5cb1b97ca2</t>
  </si>
  <si>
    <t>Coca-Cola Sycený nápoj 850 ml</t>
  </si>
  <si>
    <t>Carbonated drink Coca-Cola 850 ml</t>
  </si>
  <si>
    <t>3d6568b1-fc3b-4426-bb65-3cd5d0bc4c4c</t>
  </si>
  <si>
    <t>Střední měkké pouzdro Tablet Wacom</t>
  </si>
  <si>
    <t>Wacom Tablet Soft Case Medium</t>
  </si>
  <si>
    <t>3d65a1c0-0908-48ce-bada-d2a36634c02c</t>
  </si>
  <si>
    <t>Tvrzené sklo Alecase pro Xiaomi Redmi Note 13 Pro 5G 1 ks</t>
  </si>
  <si>
    <t>Alecase tempered glass for Xiaomi Redmi Note 13 Pro 5G 1 pc.</t>
  </si>
  <si>
    <t>3d65ac95-662a-4540-a0cf-3b03fbfea860</t>
  </si>
  <si>
    <t>Poliboy tekutý přípravek péče o kůži 375 l</t>
  </si>
  <si>
    <t>Poliboy liquid skin care 375l</t>
  </si>
  <si>
    <t>3d65ae5e-1a0b-445c-99a7-6bcca570a743</t>
  </si>
  <si>
    <t>Tabletky Gotix Professional 5 kg 5 l</t>
  </si>
  <si>
    <t>Tablets Gotix Professional 5 kg 5 l</t>
  </si>
  <si>
    <t>3d65c070-d775-4340-8241-271b63760d83</t>
  </si>
  <si>
    <t>Be quiet! SILENT LOOP 3 360MM (BW025)</t>
  </si>
  <si>
    <t>3d65ceba-9981-4596-a318-ab2c8a49bda1</t>
  </si>
  <si>
    <t>Sada ozdob na zdobení na dort kuličky zlaté a černé 108kusů</t>
  </si>
  <si>
    <t>Set of decorations for cake decoration balls gold and black 108pcs</t>
  </si>
  <si>
    <t>3d65fa97-1418-4cc0-b47c-bbf80f3f5f5b</t>
  </si>
  <si>
    <t>STÍNIDLO SMĚROVKY YAMAHA XV 125 250 535 VIRAGO</t>
  </si>
  <si>
    <t>DIRECTION INDICATOR LAMP YAMAHA XV 125 250 535 VIRAGO</t>
  </si>
  <si>
    <t>3d65fb80-b565-4dff-9c23-9a4cecf8b394</t>
  </si>
  <si>
    <t>Nafukovací bazén kulatý Bestway 104 x 104 cm</t>
  </si>
  <si>
    <t>Bestway round inflatable pool 104 x 104 cm</t>
  </si>
  <si>
    <t>3d6614cc-8328-4ec6-9fba-40e383e6e7bf</t>
  </si>
  <si>
    <t>Twin wire blok A4 PP PASTELINI meruňkový</t>
  </si>
  <si>
    <t>Twin wire block A4 PP PASTELINI apricot</t>
  </si>
  <si>
    <t>3d665d04-1879-4c36-b3a8-9b8c2994b1e9</t>
  </si>
  <si>
    <t>Kraťasy sukně-kraťasy velmi krátké polyester velikost S</t>
  </si>
  <si>
    <t>Women's shorts skirt-shorts very short polyester size S</t>
  </si>
  <si>
    <t>3d66a9ef-853c-4097-88b6-60cacc1bb4c0</t>
  </si>
  <si>
    <t>Plynová pružina víka zavazadlového prostoru NTY AE-VW-100</t>
  </si>
  <si>
    <t>Sprężyna gazowa, pokrywa bagażnika NTY AE-VW-100</t>
  </si>
  <si>
    <t>3d66c360-d462-4377-8556-e6d4ffc90528</t>
  </si>
  <si>
    <t>Měkká podprsenka SOFT krajková AVA 1396 černá 90B</t>
  </si>
  <si>
    <t>Soft lace bra AVA 1396 black 90B</t>
  </si>
  <si>
    <t>3d66c76b-a26e-4b61-a050-bc398b6ced25</t>
  </si>
  <si>
    <t>Svačinový Box A Cleo a Frank 45 DERFORM</t>
  </si>
  <si>
    <t>Lunch Box A Cleo and Frank 45 DERFORM</t>
  </si>
  <si>
    <t>3d66c841-3bfd-4a50-870e-f320930e0915</t>
  </si>
  <si>
    <t>PÁNSKÉ TREKOVÉ SPORTOVNÍ BOTY SUMMER LEHKÉ M-TAC TENISKY OLIVE 39</t>
  </si>
  <si>
    <t>MEN'S TREKKING SHOES SUMMER LIGHT M-TAC SNEAKERS OLIVE 39</t>
  </si>
  <si>
    <t>3d66dfed-0eec-4fd5-8c1f-4f3ccab7231d</t>
  </si>
  <si>
    <t>Dětské body 104 dlouhý rukáv bavlna 100% MOŘSKÝ</t>
  </si>
  <si>
    <t>Children's body 104 long sleeve cotton 100% SEA</t>
  </si>
  <si>
    <t>3d66ea9d-0793-4dd2-8600-dfda0e6ce687</t>
  </si>
  <si>
    <t>HALOVÉ BOTY WHIZZER T JR LOTTO 37</t>
  </si>
  <si>
    <t>INDOOR SHOES WHIZZER T JR LOTTO 37</t>
  </si>
  <si>
    <t>3d66f6fd-7672-44d4-af51-36d4055259f6</t>
  </si>
  <si>
    <t>Spojovací kolík řetězu SHIMANO 9S Y06998026</t>
  </si>
  <si>
    <t>Pin connecting chain SHIMANO 9S Y06998026</t>
  </si>
  <si>
    <t>3d67b5fe-e852-41d8-8a09-7eee30413c50</t>
  </si>
  <si>
    <t>LEGO BrickHeadz 40549 Demogorgon &amp; Eleven</t>
  </si>
  <si>
    <t>3d67b7c9-4fc6-40f2-a99d-ae3743d8a607</t>
  </si>
  <si>
    <t>Tradiční pánev KitchenAid Forged Hardened Aluminium 24 cm keramická</t>
  </si>
  <si>
    <t>KitchenAid Forged Hardened Aluminum traditional frying pan, 24 cm, ceramic</t>
  </si>
  <si>
    <t>3d67ca82-f752-4221-9e8d-dc820b65aedd</t>
  </si>
  <si>
    <t>Tester, měřič stavu nabití akumulátoru</t>
  </si>
  <si>
    <t>Charge Level Battery Meter Tester</t>
  </si>
  <si>
    <t>3d67ea2b-c072-4138-b7f5-2a87c15ae51a</t>
  </si>
  <si>
    <t>Sada hraček G21 Akumulátorový foukač a řetězová pila DELUXE TOOLS</t>
  </si>
  <si>
    <t>G21 Cordless blower and chainsaw DELUXE TOOLS</t>
  </si>
  <si>
    <t>3d680d7d-2c32-43c9-add3-1ac1a71799f9</t>
  </si>
  <si>
    <t>Barevný cukr na cukrovou vatu hnědý s příchutí coca-coly, 400 g posypu</t>
  </si>
  <si>
    <t>Colourful sugar for cotton candy brown with coca-coli flavor 400g sprinkles</t>
  </si>
  <si>
    <t>3d683588-70df-44e8-bb92-f70d0ee71fc6</t>
  </si>
  <si>
    <t>Všechno tvoje, černá M/L</t>
  </si>
  <si>
    <t>All yours black M/L</t>
  </si>
  <si>
    <t>3d68bd8f-cb7b-4746-a3b4-a7601919aac4</t>
  </si>
  <si>
    <t>Prošívané dveřní čalounění Gockowiak 95 x 205 cm, béžová barva</t>
  </si>
  <si>
    <t>Quilted door upholstery Gockowiak 95 x 205 cm beige</t>
  </si>
  <si>
    <t>3d6910cb-dbda-4575-aa99-8522e1c0b213</t>
  </si>
  <si>
    <t>PLASTOVÝ VENTILÁTOR SE 3 LOPATKAMI</t>
  </si>
  <si>
    <t>PLASTIC FAN WITH 3 BLADES</t>
  </si>
  <si>
    <t>3d692323-481e-4f80-8da1-ceb3c2d98867</t>
  </si>
  <si>
    <t>Hokejové brusle Kubisport dle popisu 30-33</t>
  </si>
  <si>
    <t>Hockey skates Kubisport del 30-33</t>
  </si>
  <si>
    <t>3d692e96-1126-4de1-b94c-71cb1f2500c0</t>
  </si>
  <si>
    <t>EURO NÁŘADÍ Plachta 55 g/m2 2 x 3 m</t>
  </si>
  <si>
    <t>EURO NÁŘADÍ Tarpaulin 55 g/m2 2 x 3m</t>
  </si>
  <si>
    <t>3d6979ef-fdb9-40f6-8fd9-ab027f88db02</t>
  </si>
  <si>
    <t>Nesura 12 mm 60 kusů umělých řas</t>
  </si>
  <si>
    <t>Nesura 12 mm 60 pcs false eyelashes</t>
  </si>
  <si>
    <t>3d698fdb-62a4-4bb7-a0e0-48ff8fd292af</t>
  </si>
  <si>
    <t>Turbo Píšťalka pro tlumič „XL“ 58-85 mm</t>
  </si>
  <si>
    <t>Turbo Whistle for silencer "XL" 58-85mm</t>
  </si>
  <si>
    <t>3d69d9d4-b5cd-4dba-be10-fad4e6dc0362</t>
  </si>
  <si>
    <t>Bounty Wafer Rolls Kokosové mléčné oplatky Kokos 22,5 g</t>
  </si>
  <si>
    <t>Bounty Wafer Rolls Milk Coconut Wafers Coconut 22.5g</t>
  </si>
  <si>
    <t>3d69e091-577e-4492-8b97-ee6edcc43d28</t>
  </si>
  <si>
    <t>Alkalická baterie Duracell AA (R6) 4 ks</t>
  </si>
  <si>
    <t>Battery alkaline battery Duracell AA (R6) 4 pcs</t>
  </si>
  <si>
    <t>3d69ec81-fe20-4bbf-9e43-4957555066ab</t>
  </si>
  <si>
    <t>Máslenka Konighoffer porcelán bílá</t>
  </si>
  <si>
    <t>Butter Dish Konighoffer porcelain white</t>
  </si>
  <si>
    <t>3d6a0edd-32b6-4fb1-85d4-fd029cce08dd</t>
  </si>
  <si>
    <t>Zařízení na popcorn Camry CR4458 bílé 1200 W</t>
  </si>
  <si>
    <t>Popcorn maker Camry CR4458 white 1200 W</t>
  </si>
  <si>
    <t>3d6a2c9e-6678-4662-9e69-12185dd3ced2</t>
  </si>
  <si>
    <t>3M PRIMER 94 | POSILOVAČ LEPIDLA 30 ml + ŠTĚTEC</t>
  </si>
  <si>
    <t>3M PRIMER 94 | ADHESIVE STRENGTHENER 30ml  BRUSH</t>
  </si>
  <si>
    <t>3d6a714e-1b41-4652-a4d0-dcb7ce994b98</t>
  </si>
  <si>
    <t>Mapei čisticí kapalina na spáry 0,75 l</t>
  </si>
  <si>
    <t>Mapei joint cleaning fluid 0.75l</t>
  </si>
  <si>
    <t>3d6a900f-0199-42d6-b40e-c707ab1d690a</t>
  </si>
  <si>
    <t>Yato Šroubovací hroty pz3 x 25 10 ks YT-04722</t>
  </si>
  <si>
    <t>Yato Bits for pz3 x 25 screwdriver 10 pcs YT-04722</t>
  </si>
  <si>
    <t>3d6aa416-aeae-43c3-8dba-3405c074e2da</t>
  </si>
  <si>
    <t>NTY GPP-VW-021 Přeplňovací vzduchová hadice</t>
  </si>
  <si>
    <t>NTY GPP-VW-021 Charging air hose</t>
  </si>
  <si>
    <t>3d6abc6f-6b6d-46b3-8f39-c122488e1fdb</t>
  </si>
  <si>
    <t>Viki měkká vícebarevná podprsenka velikost 80B</t>
  </si>
  <si>
    <t>Viki soft multicolor bra size 80B</t>
  </si>
  <si>
    <t>3d6aeef6-e765-4aa6-b148-41119b899c0d</t>
  </si>
  <si>
    <t>Monster Juiced Bad Apple Sycený energetický nápoj 500 ml</t>
  </si>
  <si>
    <t>Monster Juiced Bad Apple Carbonated energy drink 500 ml</t>
  </si>
  <si>
    <t>3d6b5786-adb8-49cb-ade2-19f9c077c17e</t>
  </si>
  <si>
    <t>Náušnice s tyčinkami Draci s červenými kameny Hra o trůny stříbro S925</t>
  </si>
  <si>
    <t>Dragon stud earrings with red stones Game of Thrones silver S925</t>
  </si>
  <si>
    <t>3d6b5c12-4c78-4934-81a9-21b710864c4d</t>
  </si>
  <si>
    <t>Síťové příklepové kladivo SDS Max Scheppach 10 J 1600 W 230 V</t>
  </si>
  <si>
    <t>SDS Max mains hammer Scheppach 10 J 1600 W 230 V</t>
  </si>
  <si>
    <t>3d6b6d21-b917-492e-bb0a-bb0372224ffd</t>
  </si>
  <si>
    <t>MILWAUKEE VRTÁK DO KOVU THUNDERWEB 3.0 x 61 MM</t>
  </si>
  <si>
    <t>MILWAUKEE METAL DRILL BIT THUNDERWEB 3.0 x 61MM</t>
  </si>
  <si>
    <t>3d6b7cb9-a53e-42a4-96c7-0dca7897d679</t>
  </si>
  <si>
    <t>Hydraulický filtr, lamelová spojka pohonu všech kol BLUE PRINT ADBP210105</t>
  </si>
  <si>
    <t>Hydraulic filter, all-wheel drive lamella clutch BLUE PRINT ADBP210105</t>
  </si>
  <si>
    <t>3d6b9bdf-0b5f-4210-86a7-190bca366d21</t>
  </si>
  <si>
    <t>Blic 6010-42-004403P Vnější úchyt dveří</t>
  </si>
  <si>
    <t>Blic 6010-42-004403P External door handle</t>
  </si>
  <si>
    <t>3d6bef5c-58ac-4821-b8d9-7bee2d15e9da</t>
  </si>
  <si>
    <t>Smaltovaný rendlík s rukojetí, plynová indukce Silesia šedá 1 l 14 cm</t>
  </si>
  <si>
    <t>Rondel enamel saucepan with handle induction gas Silesia grey 1 l 14 cm</t>
  </si>
  <si>
    <t>3d6bfc95-2bfb-47ee-93c4-2426efd5a7f1</t>
  </si>
  <si>
    <t>Siku Control 6739 New Holland T7.315 + dálkové ovládání</t>
  </si>
  <si>
    <t>Siku Control 6739 New Holland T7.315  remote control</t>
  </si>
  <si>
    <t>3d6c3a2d-ee0f-4eb2-a6bb-56189c2edc67</t>
  </si>
  <si>
    <t>PRSTÝNEK PRSTEN ČERNÝ OCEL s gravírováním 10</t>
  </si>
  <si>
    <t>RING RING BLACK STEEL with engraving 10</t>
  </si>
  <si>
    <t>3d6c92f2-1e1b-4583-bf76-e3e44e40826c</t>
  </si>
  <si>
    <t>Tříkolka Zopa Razor růžová</t>
  </si>
  <si>
    <t>Tricycle Zopa Razor pink</t>
  </si>
  <si>
    <t>3d6ca98e-1771-4cba-b5c9-2dc65e5cb3b3</t>
  </si>
  <si>
    <t>Fólie 3MK pro Motorola Edge 60 Pro 1 ks</t>
  </si>
  <si>
    <t>Protective film 3MK for Motorola Edge 60 Pro 1 pc.</t>
  </si>
  <si>
    <t>3d6cc5fa-c8d4-437f-a42d-3aa57c4a167b</t>
  </si>
  <si>
    <t>Držák nápojů Carmotion 86912</t>
  </si>
  <si>
    <t>Carmotion 86912 drink holder</t>
  </si>
  <si>
    <t>3d6d22ab-c744-4dd4-84e0-dd1f1eb0695e</t>
  </si>
  <si>
    <t>Stěrače Visee přední 550 mm 530 mm</t>
  </si>
  <si>
    <t>Visee front wipers 550 mm 530 mm</t>
  </si>
  <si>
    <t>3d6d30ed-0e60-4650-8055-deb467639d0a</t>
  </si>
  <si>
    <t>Vonná svíčka sójová Vanilla Bean Espresso Yankee Candle 1 ks</t>
  </si>
  <si>
    <t>Scented fragrant soy Vanilla Bean Espresso Yankee Candle 1 pcs pcs.</t>
  </si>
  <si>
    <t>3d6d83d8-4f83-4ef2-b85a-cb189498a6ad</t>
  </si>
  <si>
    <t>Aktivní pěna na mytí automobilů Tenzi Car Max 5900929101640</t>
  </si>
  <si>
    <t>Active foam for washing cars Tenzi Car Max 5900929101640</t>
  </si>
  <si>
    <t>3d6e332e-7808-448c-ab70-26a79ac135d1</t>
  </si>
  <si>
    <t>Motorový olej Liqui Moly 4 l 15W-50</t>
  </si>
  <si>
    <t>Engine oil Liqui Moly 4 l 15W-50</t>
  </si>
  <si>
    <t>3d6e5dbb-9c2f-445c-82da-b8eeb8e6efd0</t>
  </si>
  <si>
    <t>Talířky Procos Avengers 20 cm 8 ks</t>
  </si>
  <si>
    <t>Plates Procos Avengers 20 cm 8 pcs.</t>
  </si>
  <si>
    <t>3d6e62f0-66c1-4d97-9c89-9ca926a4b1d9</t>
  </si>
  <si>
    <t>PÁNSKÉ SPORTOVNÍ BOTY NIKE TANJUN DJ6258 003 ZE SÍŤOVINY, ČERNÉ, VELIKOST 40</t>
  </si>
  <si>
    <t>MEN'S SPORTS SHOES NIKE TANJUN DJ6258 003 MESH BLACK R-40</t>
  </si>
  <si>
    <t>3d6e6745-edfc-4f03-a1d5-884e4cac2130</t>
  </si>
  <si>
    <t>Páska na stromky PREMIUM JEDLIČKA 40 mm - 50 m</t>
  </si>
  <si>
    <t>Premium HERRINGBONE Tree Tape 40mm - 50mb</t>
  </si>
  <si>
    <t>3d6eb5f9-85a5-4e35-a5b0-c1e8bd26d10b</t>
  </si>
  <si>
    <t>MARILLION FISH T-Shirt Tričko 8 S</t>
  </si>
  <si>
    <t>MARILLION FISH T-Shirt Men's 8 S</t>
  </si>
  <si>
    <t>3d6eb75e-c9bb-4865-ae32-e029614c04c6</t>
  </si>
  <si>
    <t>Startovací kabely Carcommerce 61108 400 A 2,5 m</t>
  </si>
  <si>
    <t>Starter cables Carcommerce 61108 400 A 2,5 m</t>
  </si>
  <si>
    <t>3d6ee607-00eb-4723-8b6a-71d79242da1d</t>
  </si>
  <si>
    <t>Sada osobní ochrany IZOB Maska Kombinéza Rukavice Návleky vel. XXL</t>
  </si>
  <si>
    <t>Personal protection set IZOB Mask Jumpsuit Gloves Overlays r. XXL</t>
  </si>
  <si>
    <t>3d6ee94d-6268-4c88-aea7-eaa4db7c14b8</t>
  </si>
  <si>
    <t>Trekingové BOTY ADIDAS TERREX EASTRAIL HP8606 42</t>
  </si>
  <si>
    <t>ADIDAS TERREX EASTRAIL SHOES HP8606 trekking 42</t>
  </si>
  <si>
    <t>3d6f273a-c375-4b9f-80de-21746d92df6f</t>
  </si>
  <si>
    <t>PINIATA NA ROZTAHOVÁNÍ HAPPY DINOSAURUS 34,9 X 35,2 CM</t>
  </si>
  <si>
    <t>PINATA FOR STRETCHING HAPPY DINOSAUR 34,9X35,2CM</t>
  </si>
  <si>
    <t>3d6f37f2-83da-4743-9a99-e8952682579a</t>
  </si>
  <si>
    <t>Pouzdro s klopou Fixed pro Apple iPhone 11, černé</t>
  </si>
  <si>
    <t>Flip case Fixed for Apple iPhone 11 black</t>
  </si>
  <si>
    <t>3d6f827f-90a9-43ee-9e7e-a3dca5ab1497</t>
  </si>
  <si>
    <t>Žabky bazénové pantofle adidas</t>
  </si>
  <si>
    <t>Adidas women's pool flip-flops</t>
  </si>
  <si>
    <t>3d6fc250-f5d6-4a68-b2b9-ea63247b4fa0</t>
  </si>
  <si>
    <t>Dětské zateplené holínky Demar HAWAI LUX PRINT 0048/0049 AL jednorožec 30/3</t>
  </si>
  <si>
    <t>Children's insulated boots Demar HAWAI LUX PRINT 0048/0049 AL unicorn 30/3</t>
  </si>
  <si>
    <t>3d6fd62f-d0d8-4c60-a545-590a8bdd0649</t>
  </si>
  <si>
    <t>Deflektory oken PEUGEOT 2008 I 2013-2019 přední</t>
  </si>
  <si>
    <t>Wind deflectors for PEUGEOT 2008 I 2013-2019, front</t>
  </si>
  <si>
    <t>3d6ff397-3f9f-41c3-ad58-ed1d3b6dc943</t>
  </si>
  <si>
    <t>Teddies Zatloukačka/Bubínek 17cm 2v1 plast s kladívkem s míčky 4ks</t>
  </si>
  <si>
    <t>Children's computer Teddies 8592190851842</t>
  </si>
  <si>
    <t>3d703395-bc20-455b-8598-2cdc5f102985</t>
  </si>
  <si>
    <t>Sada košů GTV 4 ks 60 l</t>
  </si>
  <si>
    <t>GTV basket set 4 pcs. 60 l</t>
  </si>
  <si>
    <t>3d706cf1-23f4-43f1-b2d4-3410b4040c18</t>
  </si>
  <si>
    <t>Protistárnoucí sérum DermoFuture 20 ml</t>
  </si>
  <si>
    <t>Rejuvenating serum DermoFuture 20 ml</t>
  </si>
  <si>
    <t>3d708aff-4ca9-475f-9eaa-c2aeb8cadf67</t>
  </si>
  <si>
    <t>Vlasec Bradas ZRG27100S 2,7 mm 100 m</t>
  </si>
  <si>
    <t>Bradas ZRG27100S 2.7 mm 100 m line</t>
  </si>
  <si>
    <t>3d70c950-ef5e-4591-ab5f-71ce42675f25</t>
  </si>
  <si>
    <t>Sada korundových kotoučů GWS 12V-76 76x10x4,0 mm</t>
  </si>
  <si>
    <t>A set of corundum plates GWS 12V-76 76x10x4.0mm</t>
  </si>
  <si>
    <t>3d70d2c5-3a06-4517-aee1-ffb5595f54ba</t>
  </si>
  <si>
    <t>Tričko Givova s krátkým rukávem vel. XS</t>
  </si>
  <si>
    <t>T-shirt Givova short sleeve r. XS</t>
  </si>
  <si>
    <t>3d70dbf4-004c-4efa-bb14-3fd255fbcdf9</t>
  </si>
  <si>
    <t>Podprsenka Danuta 578 Bílá, 85H</t>
  </si>
  <si>
    <t>Bra Danuta 578 White, 85H</t>
  </si>
  <si>
    <t>3d719b39-1a90-4e67-b4ab-6b4206d960f9</t>
  </si>
  <si>
    <t>Elektrická varná konvice Philips HD9350/96 2200 W 1,7 l růžová</t>
  </si>
  <si>
    <t>Electric kettle Philips HD9350/96 2200 W 1,7 l pink</t>
  </si>
  <si>
    <t>3d719df6-b67f-444a-ae09-e9b0a9ac5443</t>
  </si>
  <si>
    <t>Sirup Monin 700 ml banánový</t>
  </si>
  <si>
    <t>Monin 700 ml banana syrup</t>
  </si>
  <si>
    <t>3d719efd-6e92-4e7e-94a5-ea1bcba13203</t>
  </si>
  <si>
    <t>Klasická forma Karl Hausmann 21,5 x 31,5 cm</t>
  </si>
  <si>
    <t>Classic form Karl Hausmann 21.5 x 31.5cm</t>
  </si>
  <si>
    <t>3d71c28b-b412-4edc-9a38-aef345409808</t>
  </si>
  <si>
    <t>Plavecké brýle NILS AQUA NQG160MAF RŮŽOVÉ</t>
  </si>
  <si>
    <t>Swimming goggles NILS AQUA NQG160MAF PINK</t>
  </si>
  <si>
    <t>3d72670a-85ef-4461-9080-f177cf44ad71</t>
  </si>
  <si>
    <t>XIAOMI REDMI NOTE 10 PRO INCELL LCD displej OBRAZOVKA</t>
  </si>
  <si>
    <t>XIAOMI REDMI NOTE 10 PRO INCELL DISPLAY LCD SCREEN</t>
  </si>
  <si>
    <t>3d726a27-365c-4fc4-ad37-4fae976f62ea</t>
  </si>
  <si>
    <t>MOTOCYKLOVÉ RUKAVICE DOTYKOVÉ DKM RUKAVICE NA MOTOR QUAD KRÁTKÉ VELIKOST L</t>
  </si>
  <si>
    <t>MOTORCYCLE GLOVES TOUCH DKM MOTOR QUAD GLOVES SHORT SIZE L</t>
  </si>
  <si>
    <t>3d7281ec-1ea3-48be-b24d-4ae507b2bfdf</t>
  </si>
  <si>
    <t>DEKA oversize mikina ke kotníkům Tlustá MIKINOVÁ DEKA XXL TMAVĚ MODRÁ Kožešina Kapuce</t>
  </si>
  <si>
    <t>BLANKET SWEATSHIRT Oversize for Ankle Thick BLANKET XXL NAVY BLUE Fur Hood</t>
  </si>
  <si>
    <t>3d72ae1d-56fd-46ff-8be0-dbb20486c6dd</t>
  </si>
  <si>
    <t>MLÝNEK NA KÁVU BOSCH TSM6A013B ČERNÝ</t>
  </si>
  <si>
    <t>COFFEE GRINDER BOSCH TSM6A013B BLACK</t>
  </si>
  <si>
    <t>3d730053-c907-484e-b26b-c7106d514fdb</t>
  </si>
  <si>
    <t>Orico DUK-5P-EU-BK-BP USB nabíječka</t>
  </si>
  <si>
    <t>Orico DUK-5P-EU-BK-BP</t>
  </si>
  <si>
    <t>3d731992-4fd2-489e-ac3b-25212995b2fa</t>
  </si>
  <si>
    <t>Sponky Drel CON-GTS-F14 14 mm 1000 ks</t>
  </si>
  <si>
    <t>Drel CON-GTS-F14 staples 14 mm 1000 pcs.</t>
  </si>
  <si>
    <t>3d7332e6-30f8-4314-bdb1-effeeea5798b</t>
  </si>
  <si>
    <t>Maxgear 27-0419 Sada vodicích pouzder, brzdový třmen</t>
  </si>
  <si>
    <t>Maxgear 27-0419 Zestaw tulei prowadzących, zacisk hamulca</t>
  </si>
  <si>
    <t>3d733d3e-3955-4329-9ccd-e7f647174e57</t>
  </si>
  <si>
    <t>PremiumCord HDMI 2.0 splitter 1-4 porty, 4K × 2K/60Hz, FULL HD, 3D, HDR (KHSPLIT4H)</t>
  </si>
  <si>
    <t>PremiumCord HDMI 2.0 splitter 1-4 ports, 4K × 2K / 60Hz, FULL HD, 3D, HDR (KHSPLIT4H)</t>
  </si>
  <si>
    <t>3d733e0c-5b48-41f9-a9ec-def0a4ba2d53</t>
  </si>
  <si>
    <t>Rexona Aloe Vera Scent Anti-Perspirant Antiperspirant Tužka 40 ml</t>
  </si>
  <si>
    <t>Rexona Aloe Vera Scent Anti-Perspirant Antiperspirant Stick 40Ml</t>
  </si>
  <si>
    <t>3d735de6-9017-4424-b7d2-572896c3e608</t>
  </si>
  <si>
    <t>Birkenstock Nazouváky Arizona Bs Basalt Gray 38</t>
  </si>
  <si>
    <t>Birkenstock Women's Slides Arizona Bs Basalt Gray 38</t>
  </si>
  <si>
    <t>3d73800a-6753-470c-a188-75ec5a967b05</t>
  </si>
  <si>
    <t>Dodatečné STOP světlo Abakus 048-14-870S</t>
  </si>
  <si>
    <t>Dodatkowe światło STOP Abakus 048-14-870S</t>
  </si>
  <si>
    <t>3d7387c3-8456-46b7-817a-4f9630ab4204</t>
  </si>
  <si>
    <t>Hodinky CASIO MQ-24-7BLLEG</t>
  </si>
  <si>
    <t>Watch CASIO MQ-24-7BLLEG</t>
  </si>
  <si>
    <t>3d739437-2c6d-401f-b4f9-c47bd26bd2b3</t>
  </si>
  <si>
    <t>Ruční secí stroj Form-Plastic 0,1 l 30 cm</t>
  </si>
  <si>
    <t>Manual seed drill Form-Plastic 0,1 l 30 cm</t>
  </si>
  <si>
    <t>3d73a0b5-c2a3-4176-b475-6f44407fa660</t>
  </si>
  <si>
    <t>Těsnění chladiče Moje Auto 19-082 400 ml</t>
  </si>
  <si>
    <t>My Auto 19-082 radiator sealant 400 ml</t>
  </si>
  <si>
    <t>3d73a5dd-1c01-49a6-862d-517192f2afd2</t>
  </si>
  <si>
    <t>KOKOSOVÝ UHLÍK 200 mg Aktivní aktivní 120 kapslí</t>
  </si>
  <si>
    <t>COCONUT CARBON 200 mg Activated Active 120 capsules</t>
  </si>
  <si>
    <t>3d73be29-7ecb-40cf-8d38-582f03015dd5</t>
  </si>
  <si>
    <t>Silikonová podložka pod misku Nuxie vícebarevná 0 l</t>
  </si>
  <si>
    <t>Nuxie silicone bowl pad, multicolored, 0 l</t>
  </si>
  <si>
    <t>3d73c804-5cb9-4737-927c-648e3bdf5bba</t>
  </si>
  <si>
    <t>SENCOR Vnitřní anténa SDA 102 DVB-T2/T Zisk 20 dB, Imp 75 OHM, 4G LTE</t>
  </si>
  <si>
    <t>SENCOR Indoor antenna SDA 102 DVB-T2/T Gain 20db,Imp 75 OHM,4G LTE</t>
  </si>
  <si>
    <t>3d73d2bd-3e32-42f2-a5c1-3d8ed338a477</t>
  </si>
  <si>
    <t>Čistička vzduchu Winix Zero compact</t>
  </si>
  <si>
    <t>Air purifier Winix Zero compact</t>
  </si>
  <si>
    <t>3d73d8ab-a25b-4b71-98ba-c3775bc6d1f8</t>
  </si>
  <si>
    <t>3d73ffb9-6b25-421d-bde8-f83501c0bef7</t>
  </si>
  <si>
    <t>PSZCZÓŁKA CHOCO BITS COCO KOKOSOVÁ 1kg</t>
  </si>
  <si>
    <t>PSZCZÓŁKA CHOCO BITS COCO COCONUT 1kg</t>
  </si>
  <si>
    <t>3d742c9d-cdf8-4f8f-899c-eb33259e0865</t>
  </si>
  <si>
    <t>Leštící pasta Menzerna Super Finish 3500 1 L</t>
  </si>
  <si>
    <t>Polishing paste Menzerna Super Finish 3500 1 L</t>
  </si>
  <si>
    <t>3d74414c-5299-42b5-9713-722c1383815c</t>
  </si>
  <si>
    <t>NÁSTĚNNÁ LAMPA TK LIGHTING CLOUD 4967 TVAR OBLÁČEK RŮŽOVÁ</t>
  </si>
  <si>
    <t>WALL LAMP TK LIGHTING CLOUD 4967 SHAPE CLOUD PINK</t>
  </si>
  <si>
    <t>3d74590e-8953-40b2-ae53-2c98d65776f4</t>
  </si>
  <si>
    <t>Alpi Moda tunika Alpi Moda P-170-01 volný kulatý velikost 6XL</t>
  </si>
  <si>
    <t>Alpi Moda tunic Alpi Moda P-170-01 loose round size 6XL</t>
  </si>
  <si>
    <t>3d746356-0ee4-4f79-a742-b3f5c3eee072</t>
  </si>
  <si>
    <t>RYCHLOSPOJKY SPOJKY WAGO SADA DRÁTŮ 46 KS SADA ORGANIZÉR</t>
  </si>
  <si>
    <t>QUICK COUPLERS WAGO SET WIRE 46PCS SET ORGANIZER</t>
  </si>
  <si>
    <t>3d746da5-1ab6-4701-8d16-498b8108d730</t>
  </si>
  <si>
    <t>75K UK34H Panache Envy měkká balkonová podprsenka, černá</t>
  </si>
  <si>
    <t>75K UK34H Panache Envy soft balcony bra black</t>
  </si>
  <si>
    <t>3d74ab88-7b52-4c21-8283-34c79c5567f6</t>
  </si>
  <si>
    <t>Úhlový ventil Vario-Term IR02FK/L(GZ1/2)</t>
  </si>
  <si>
    <t>Angle valve Vario-Term IR02FK/L(GZ1/2)</t>
  </si>
  <si>
    <t>3d74bd8c-2f67-4a2c-bc8f-927a1196c0e2</t>
  </si>
  <si>
    <t>Chlebovník sušený 500 g Jackfruit Ovoce Chlebovníku přírodní Bakamo</t>
  </si>
  <si>
    <t>Dried Bread 500g Jackfruit Fruit Bread Natural Bakamo</t>
  </si>
  <si>
    <t>3d74e678-ab19-458c-be78-e78bb3244736</t>
  </si>
  <si>
    <t>ZLATÁ RŮŽOVÁ páska na balónky 10 m NENAHRADITELNÁ</t>
  </si>
  <si>
    <t>Ribbon GOLDEN ROSE for balloons 10m IRREPLACEABLE</t>
  </si>
  <si>
    <t>3d74f62f-de58-4311-84c2-57a82e80f957</t>
  </si>
  <si>
    <t>Dartomik kojenecký kaftanik bavlna velikost 80</t>
  </si>
  <si>
    <t>Dartomik baby kaftanik cotton size 80</t>
  </si>
  <si>
    <t>3d750519-f23f-46df-b604-bfad92fcabc2</t>
  </si>
  <si>
    <t>Kancelářská židle eHokery Grover růžová</t>
  </si>
  <si>
    <t>EHokery Grover desk chair, pink</t>
  </si>
  <si>
    <t>3d75403e-e6f9-48d4-8393-2d8b198c5db7</t>
  </si>
  <si>
    <t>ZAŘÍZENÍ NA ČIŠTĚNÍ UŠÍ BEZDRÁTOVÁ SADA IRIGÁTOR MAZ</t>
  </si>
  <si>
    <t>EAR CLEANING DEVICE WIRELESS WAX SPITTING IRRIGATOR KIT</t>
  </si>
  <si>
    <t>3d75433c-fb68-4d5c-b3a6-42ce521fd4f2</t>
  </si>
  <si>
    <t>Bebe Rexha Vinylová Deska</t>
  </si>
  <si>
    <t>Bebe Rexha Vinyl</t>
  </si>
  <si>
    <t>3d75723d-0382-43b7-a52f-a877f6938734</t>
  </si>
  <si>
    <t>Sada příslušenství pro kapkovou závlahu 16 mm 81 ks</t>
  </si>
  <si>
    <t>A set of accessories for drip line 16mm 81 pcs</t>
  </si>
  <si>
    <t>3d75a968-5f90-430f-b3f1-3fd51ea55fce</t>
  </si>
  <si>
    <t>Akrylové barvy Van Bleiswijck 1 ks x 250 ml</t>
  </si>
  <si>
    <t>Acrylic paints Van Bleiswijck 1 pcs x 250 ml</t>
  </si>
  <si>
    <t>3d75bf4d-578f-4709-970b-5a742bb9ef39</t>
  </si>
  <si>
    <t>Jednostranná jehla pro quilling 8 mm. DpCraft</t>
  </si>
  <si>
    <t>Single-sided needle for quilling 8 mm. DpCraft</t>
  </si>
  <si>
    <t>3d75c9b6-0f64-4c55-b8db-e9d5ddce42ea</t>
  </si>
  <si>
    <t>Otvírák na víno PRESTO, nerez</t>
  </si>
  <si>
    <t>Wine opener PRESTO, stainless steel</t>
  </si>
  <si>
    <t>3d75ef68-3dfd-4e9b-8b17-28d8642eb41a</t>
  </si>
  <si>
    <t>UNIVERZÁLNÍ SEKERA NA DŘEVO FIBERGLASS SILNÁ HLAVA 600G 38 CM</t>
  </si>
  <si>
    <t>UNIVERSAL AXE WOOD AXE FIBERGLASS STRONG HEAD 600G 38 CM</t>
  </si>
  <si>
    <t>3d763019-f664-4b8a-8742-45e0f8915df8</t>
  </si>
  <si>
    <t>3d7633db-4592-4ff9-8d80-6ac9e7e7fbd4</t>
  </si>
  <si>
    <t>Tekutý prací prostředek na barevné prádlo Voll 1,5 l</t>
  </si>
  <si>
    <t>Colour washing liquid Voll 1,5 l</t>
  </si>
  <si>
    <t>3d765444-5915-40df-9494-28f5c4ce37f7</t>
  </si>
  <si>
    <t>Dětské bavlněné pyžamo MARCINKOWSKI velikost 158</t>
  </si>
  <si>
    <t>Children's cotton pajamas MARCINKOWSKI size 158</t>
  </si>
  <si>
    <t>3d765e51-ae9f-469a-a9fb-c9a9d7918396</t>
  </si>
  <si>
    <t>Model vrtulníku Bell AB 212 / UH 1N Italeri MI-2692</t>
  </si>
  <si>
    <t>Bell AB 212 / UH 1N Italeri MI-2692 helicopter model</t>
  </si>
  <si>
    <t>3d76604f-b90f-4122-97be-650348cf21a7</t>
  </si>
  <si>
    <t>Pánské bavlněné boxerky s push up vložkou JOCKMAIL - XL</t>
  </si>
  <si>
    <t>Men's Cotton Boxers with Push Up Magnifying Insert JOCKMAIL - XL</t>
  </si>
  <si>
    <t>3d768388-c061-4140-a05c-c776191d6dbc</t>
  </si>
  <si>
    <t>KENDAMIL PREMIUM 4 HMO+ (800 g)</t>
  </si>
  <si>
    <t>Kendamil Premium 4 HMO+ 800 g</t>
  </si>
  <si>
    <t>3d76c157-837f-4ea3-9147-2348c68db6b4</t>
  </si>
  <si>
    <t>Inkoust HP CN046AE modrý (cyan)</t>
  </si>
  <si>
    <t>HP CN046AE ink blue (cyan)</t>
  </si>
  <si>
    <t>3d76c8a4-9476-4dee-854d-25aea5115151</t>
  </si>
  <si>
    <t>Hrnek Bella Fiore porcelán 230 ml</t>
  </si>
  <si>
    <t>Mug Bella Fiore porcelain 230 ml</t>
  </si>
  <si>
    <t>3d76d0ec-50d2-494c-9f86-fbe8cd23902a</t>
  </si>
  <si>
    <t>Sekáček Potravin Bosch MMR08R2 400 W</t>
  </si>
  <si>
    <t>Shredder Bosch MMR08R2 400 W</t>
  </si>
  <si>
    <t>3d76d8b5-be1c-4395-9f47-08bf0ddb4eb4</t>
  </si>
  <si>
    <t>Boxerky Brandit Darkcamo S</t>
  </si>
  <si>
    <t>Boxers Brandit Darkcamo S</t>
  </si>
  <si>
    <t>3d773b62-543d-421d-a2ed-80f71916ad5a</t>
  </si>
  <si>
    <t>Plavecké rukávky Mondo Plavecké rukávky Spider-Man</t>
  </si>
  <si>
    <t>Swimming sleeves Mondo Swimming sleeves SPIDER-MAN</t>
  </si>
  <si>
    <t>3d774199-51b8-4fe3-8f29-897fa6f53f06</t>
  </si>
  <si>
    <t>Přilba LS2 FF353 RAPID BOHO BÍLÁ ČERNÁ PINK</t>
  </si>
  <si>
    <t>Helmet LS2 FF353 RAPID BOHO WHITE BLACK PINK</t>
  </si>
  <si>
    <t>3d775edb-667e-4253-9a88-93bfd8e94d23</t>
  </si>
  <si>
    <t>KOSTÝM TEPLÁKOVKA METALICKÝ ZLATÝ DISCO ZLATO 80 M</t>
  </si>
  <si>
    <t>GOLD METALLIC TRACKSUIT GOLD DISCO 80'S</t>
  </si>
  <si>
    <t>3d776c88-7a93-4c7d-b512-6a74d40fb8e2</t>
  </si>
  <si>
    <t>Narozeninové svíčky PartyDeco míčky 6 kusů</t>
  </si>
  <si>
    <t>Birthday candles PartyDeco balls 6 pieces</t>
  </si>
  <si>
    <t>3d777365-b953-4f1f-b1a5-61d1c1818510</t>
  </si>
  <si>
    <t>FISKARS SADA 5 NOŽŮ V BLOKU, ČERNÉ OSTRÉ</t>
  </si>
  <si>
    <t>FISKARS SET OF 5 KNIVES IN BLOCK BLACK SHARP</t>
  </si>
  <si>
    <t>3d777c1e-2c38-4403-b40e-82c6eaadb304</t>
  </si>
  <si>
    <t>DEWALT DT43902 KOTOUČ NA ŘEZÁNÍ KOVU 125x1,0 mm</t>
  </si>
  <si>
    <t>DEWALT DT43902 METAL CUTTING DISC 125x1.0mm</t>
  </si>
  <si>
    <t>3d778cce-6b2c-47b7-a017-caf9d7856910</t>
  </si>
  <si>
    <t>Demar children's Wellington boots, size 34</t>
  </si>
  <si>
    <t>3d77a426-e15e-4ee2-9d8b-652b84c6fcd5</t>
  </si>
  <si>
    <t>Obdélníková žáruvzdorná nádoba Secret De Gourmet 0,67 l</t>
  </si>
  <si>
    <t>Heat-resistant dish Rectangular Secret De Gourmet 0,67 l</t>
  </si>
  <si>
    <t>3d77bb97-774a-473a-9fa2-2453640b7332</t>
  </si>
  <si>
    <t>Mar-pol M85210 hřídel výkonového relé</t>
  </si>
  <si>
    <t>Mar-pol M85210 power take-off shaft</t>
  </si>
  <si>
    <t>3d77d73a-721a-47fa-b7c9-3521625c3b6a</t>
  </si>
  <si>
    <t>MISKA NÁDOBA NA JÍDLO DO TERÁRIA 29X26X7,5 CM PRO PLAZY DO TERÁRIA</t>
  </si>
  <si>
    <t>BOWL FOOD CONTAINER FOR TERRARIUM 29X26X7,5CM FOR REPTILES FOR TERRARIUM</t>
  </si>
  <si>
    <t>3d77e1d1-1f92-48e1-8507-9311ada82666</t>
  </si>
  <si>
    <t>Cornette Pánské boxerky slipy Classic 001/163 100% bavlna L</t>
  </si>
  <si>
    <t>Cornette Men's boxer briefs Classic 001/163 100% cotton L</t>
  </si>
  <si>
    <t>3d780e4b-3f69-4019-a22f-9fcb5f6c0752</t>
  </si>
  <si>
    <t>Vnitřní anténa GoGEN DA829</t>
  </si>
  <si>
    <t>Internal antenna GoGEN DA829</t>
  </si>
  <si>
    <t>3d7812bb-8aaa-4b9f-ab65-4cc25cbe2515</t>
  </si>
  <si>
    <t>Prasátko Pepa – Omalovánky</t>
  </si>
  <si>
    <t>Peppa Pig - Coloring book</t>
  </si>
  <si>
    <t>3d78330a-bfc3-4177-8d7e-96c28060c9aa</t>
  </si>
  <si>
    <t>SOLÁRNÍ ZAHRADNÍ LAMPY SOLÁRNÍ LAMPA ELEKTRICKÉ LED NÁSTĚNNÉ SVÍTIDLO DO ZAHRADY</t>
  </si>
  <si>
    <t>SOLAR GARDEN LIGHTS SOLAR LAMP ELEWAY LED WALL LAMP FOR GARDEN</t>
  </si>
  <si>
    <t>3d784e52-b4c8-4980-9fb9-1a1271a4fab4</t>
  </si>
  <si>
    <t>Big Star dámské tenisky JJ274007 velikost 39</t>
  </si>
  <si>
    <t>Big Star women's sneakers JJ274007 size 39</t>
  </si>
  <si>
    <t>3d789ba0-f308-41d6-866b-1231943c4e21</t>
  </si>
  <si>
    <t>LED televize Philips 43PUS8319 43" 4K UHD černá</t>
  </si>
  <si>
    <t>Philips 43PUS8319 43" 4K UHD LED TV Black</t>
  </si>
  <si>
    <t>3d78bf2b-e56f-4301-a4bc-2d96616e8e24</t>
  </si>
  <si>
    <t>Upínací kleště Blurr 0,14-16 mm²</t>
  </si>
  <si>
    <t>Crimping machine Blurr 0,14-16 mm²</t>
  </si>
  <si>
    <t>3d78d0b1-e13c-4522-bd8d-a53f602d833e</t>
  </si>
  <si>
    <t>ATLANTIC 3MP-094 slipy SPORT černé 3-PAK - XL</t>
  </si>
  <si>
    <t>ATLANTIC 3MP-094 men's panties SLIPY SPORT black 3-PACK - XL</t>
  </si>
  <si>
    <t>3d79477b-7e47-4f1d-8d5a-1afae0e29556</t>
  </si>
  <si>
    <t>Koupací ručník Disney 140 cm x 70 cm</t>
  </si>
  <si>
    <t>Bath towel Disney 140 cm x 70 cm</t>
  </si>
  <si>
    <t>3d796d92-0b29-499e-a5ce-e1c080aeca88</t>
  </si>
  <si>
    <t>Webová kamera Razer Kiyo 4 MP</t>
  </si>
  <si>
    <t>Webcam Razer Kiyo 4 MP</t>
  </si>
  <si>
    <t>3d7976a0-0e28-4e42-9601-e090779799aa</t>
  </si>
  <si>
    <t>Pilot Philips 398GR08BEPHN0019CR černý</t>
  </si>
  <si>
    <t>Remote Control Philips 398GR08BEPHN0019CR</t>
  </si>
  <si>
    <t>3d79a18a-93d3-47af-bdd2-36ee82dfb5c0</t>
  </si>
  <si>
    <t>Válečky z houbičky Invisibobble 3 ks</t>
  </si>
  <si>
    <t>Sponge rollers Invisibobble 3 pcs.</t>
  </si>
  <si>
    <t>3d79d869-5257-4758-8f06-e0099fd5085e</t>
  </si>
  <si>
    <t>BMW OE 13717810772 kabel odmy</t>
  </si>
  <si>
    <t>BMW OE 13717810772 pneumothorax cable</t>
  </si>
  <si>
    <t>3d79e153-4206-4c2e-af1b-160deb6d84cb</t>
  </si>
  <si>
    <t>MAXGEAR KONDENZÁTOR KLIMATIZACE RENAULT ESPACE 02-</t>
  </si>
  <si>
    <t>MAXGEAR AIR CONDITIONING CONDENSER RENAULT ESPACE 02-</t>
  </si>
  <si>
    <t>3d7a23d3-73e2-4d83-b787-09f1455bf683</t>
  </si>
  <si>
    <t>Zahradní hadice Proline 99413 30 m 1/2"</t>
  </si>
  <si>
    <t>Garden hose Proline 99413 30m 1/2 "</t>
  </si>
  <si>
    <t>3d7a2d6e-86b6-4215-9c76-95e32dc9cdd4</t>
  </si>
  <si>
    <t>Zahradní nábytek technorattan Malaga 6+4+1+obal</t>
  </si>
  <si>
    <t>Garden furniture rattan Malaga 6+4+1+cover</t>
  </si>
  <si>
    <t>3d7a31ad-76d1-41bd-b920-761e6884dd8f</t>
  </si>
  <si>
    <t>HOGERT HT7G132 SADA PLOCHÝCH ŠROUBOVÁKŮ 7ks</t>
  </si>
  <si>
    <t>HOGERT HT7G132 FLAT SCREWDRIVER SET 7pcs.</t>
  </si>
  <si>
    <t>3d7a7359-1e26-42fc-89de-f41b6c590843</t>
  </si>
  <si>
    <t>Claresa Hybridní šedá 218 brokátově šedá + PLECH</t>
  </si>
  <si>
    <t>Claresa Hybrid Gray 218 brocade gray  PLATE</t>
  </si>
  <si>
    <t>3d7b180e-830f-4001-b31c-bec2aa8ca3eb</t>
  </si>
  <si>
    <t>Kamna FLAMA Eldur 6 kW Cappucino</t>
  </si>
  <si>
    <t>Tile fireplace stove FLAMA Eldur 6kW Cappucino</t>
  </si>
  <si>
    <t>3d7b71ec-95d6-4c50-994b-08ebe9dcea6c</t>
  </si>
  <si>
    <t>Stavebnice Mej-Pol Šťastná rodina</t>
  </si>
  <si>
    <t>Construction blocks Mej-Pol Happy Rodzinka</t>
  </si>
  <si>
    <t>3d7b8308-1131-46d4-beb1-60595267eebf</t>
  </si>
  <si>
    <t>Carp Zoom Busa Tolstolobik Attractor Krmení 1kg</t>
  </si>
  <si>
    <t>Carp Zoom Busa Tolstolobik Attractor Groundbait 1kg</t>
  </si>
  <si>
    <t>3d7c281d-884b-4c2d-922f-44bca326b8d1</t>
  </si>
  <si>
    <t>NAJEL Olej z fíkové opuncie 80 ml</t>
  </si>
  <si>
    <t>NAJEL Prickly pear oil 80ml</t>
  </si>
  <si>
    <t>3d7c3772-716c-4799-b896-ca9b5ecfad10</t>
  </si>
  <si>
    <t>Pánské tričko kulatý výstřih 4F velikost M</t>
  </si>
  <si>
    <t>Men's T-shirt round neck 4F size M</t>
  </si>
  <si>
    <t>3d7ca865-4691-4315-af26-2f8948a2c452</t>
  </si>
  <si>
    <t>UV ochranný krém na obličej Eveline Cosmetics Face Therapy Professional 50 SPF na den 30 ml</t>
  </si>
  <si>
    <t>UV protection cream for face Eveline Cosmetics Face Therapy Professional 50 SPF for day 30 ml</t>
  </si>
  <si>
    <t>3d7cb5b8-e93a-4d0c-b116-3376a896757c</t>
  </si>
  <si>
    <t>Fox stavební báze 7 ml</t>
  </si>
  <si>
    <t>Fox building base 7 ml</t>
  </si>
  <si>
    <t>3d7cc86d-98b0-4d92-9f02-b9fc195aff50</t>
  </si>
  <si>
    <t>Canpol babies Plastový hrnek s ouškem pro dítě 170 ml CUTE ANIMALS 12m+</t>
  </si>
  <si>
    <t>Canpol babies Plastic cup with handle for children 170 ml CUTE ANIMALS 12m+</t>
  </si>
  <si>
    <t>3d7cecfb-4b91-4fd2-8c00-6f977893ca1f</t>
  </si>
  <si>
    <t>Montážní lepidlo Fix Strong tekutý hřebík BEZBARVÝ 280 ml Dragon</t>
  </si>
  <si>
    <t>Fix Strong Mounting Adhesive Liquid Nail Colorless 280 ml Dragon</t>
  </si>
  <si>
    <t>3d7cf815-e532-4dd3-a812-d7caa2ef1fe5</t>
  </si>
  <si>
    <t>4F pánské pantofle 4f velikost 42</t>
  </si>
  <si>
    <t>4F men's flip flops 4f size 42</t>
  </si>
  <si>
    <t>3d7d23fd-48ba-4120-afb6-ee77fbd75d82</t>
  </si>
  <si>
    <t>EplusM dětská halenka s dlouhým rukávem bavlna vícebarevná velikost 134</t>
  </si>
  <si>
    <t>EplusM children's blouse long sleeve cotton multicolor size 134</t>
  </si>
  <si>
    <t>3d7d3cbc-bd92-4749-a3f9-2aad9f1809cb</t>
  </si>
  <si>
    <t>Nástavec Odsávací kolektor pro bezprašné vrtání, odsávač Mechanic</t>
  </si>
  <si>
    <t>Dust collector for dust-free drilling extractor Mechanic</t>
  </si>
  <si>
    <t>3d7db425-620e-4dd1-ad7a-aff8c8c480fd</t>
  </si>
  <si>
    <t>UV ochranný krém na obličej Nacomi Holuday 50 SPF na den 50 ml</t>
  </si>
  <si>
    <t>Cream UV protection face Nacomi Holuday 50 SPF day 50 ml</t>
  </si>
  <si>
    <t>3d7de728-4b3e-431e-a2e6-fb563266bdc8</t>
  </si>
  <si>
    <t>Projekční plátno na stativu</t>
  </si>
  <si>
    <t>Projection screen on a tripod</t>
  </si>
  <si>
    <t>3d7e1f68-8867-4c01-8699-a301b29788d7</t>
  </si>
  <si>
    <t>Kazeta na peníze XL-Tools</t>
  </si>
  <si>
    <t>Cassette for money XL-Tools</t>
  </si>
  <si>
    <t>3d7e63ac-f63b-4225-94a4-e1430ade2663</t>
  </si>
  <si>
    <t>Ava bikiny horní velikost 75G</t>
  </si>
  <si>
    <t>Ava bikini top size 75G</t>
  </si>
  <si>
    <t>3d7ebeff-0061-4509-8b65-5f39140f7a4a</t>
  </si>
  <si>
    <t>OPRAVA BLATNÍKU PŘEDNÍ VW T4 S VSTUPEM</t>
  </si>
  <si>
    <t>VW T4 FRONT MUDGUARD REPERATURE WITH INLET</t>
  </si>
  <si>
    <t>3d7ed0de-346f-4dc2-ab4f-100f4394a525</t>
  </si>
  <si>
    <t>Crocs Brooklyn Flat baleríny 209384-001 černé NEW 38/39</t>
  </si>
  <si>
    <t>Crocs Brooklyn Flat ballerinas 209384-001 black NEW 38/39</t>
  </si>
  <si>
    <t>3d7eeef0-5da5-492c-8399-67a72d3dbc9d</t>
  </si>
  <si>
    <t>Huggies Vlhčené ubrousky Pure 10x56 ks</t>
  </si>
  <si>
    <t>Huggies Wet wipes Pure 10x56 pcs.</t>
  </si>
  <si>
    <t>3d7f0105-5626-4a29-a5ee-ebc7ede1e920</t>
  </si>
  <si>
    <t>Výtvarná sada Centropen 10 ks</t>
  </si>
  <si>
    <t>Plastic set Centropen 10 pcs.</t>
  </si>
  <si>
    <t>3d7f07f4-ff7a-4d0d-bf43-ab5f92eb3c61</t>
  </si>
  <si>
    <t>Ponožky Steven 037 GL 35-37 starorůžová</t>
  </si>
  <si>
    <t>Socks Steven 037 GL 35-37 dirty pink</t>
  </si>
  <si>
    <t>3d7f18c2-c553-4aeb-87cd-1a71160faf1a</t>
  </si>
  <si>
    <t>Befado balerínky, tkanina, velikost 35</t>
  </si>
  <si>
    <t>Befado ballerinas fabric size 35</t>
  </si>
  <si>
    <t>3d7f446d-fb7a-43fd-b22e-41597efb3721</t>
  </si>
  <si>
    <t>Narozeninové balónky HAPPY BIRTHDAY Sada dekorací</t>
  </si>
  <si>
    <t>HAPPY BIRTHDAY Birthday Balloons Set Decorations</t>
  </si>
  <si>
    <t>3d7f4bab-4dd2-4bb2-8efc-053d7a8b0267</t>
  </si>
  <si>
    <t>DLOUHÝ PÁS SPOJUJÍCÍ MATRACI SPOJUJÍCÍ POSTELE VELIKOSTI KING SIZE DO JEDNOHO DOMU, HOTELOVÝ SEN</t>
  </si>
  <si>
    <t>LONG BELT MATTRESS CONNECTOR COMBINING KING SIZE BEDS INTO ONE HOUSE HOTEL SLEEP</t>
  </si>
  <si>
    <t>3d7f5a66-e1fd-489d-9806-3d15271e78f6</t>
  </si>
  <si>
    <t>HiPP Pečující mléko na obličej a tělo 350 ml</t>
  </si>
  <si>
    <t>HiPP Face and Body Care Milk 350 ml</t>
  </si>
  <si>
    <t>3d7f76dc-c859-4a4e-a590-31d5cb9ff6e5</t>
  </si>
  <si>
    <t>Zavlažovací sada Cellfast Quattro 10-091 1/2" 15 m</t>
  </si>
  <si>
    <t>Cellfast Quattro 10-091 1/2 "15m spraying set</t>
  </si>
  <si>
    <t>3d7f848c-b2bd-41c5-b34f-8b569ab0d0cb</t>
  </si>
  <si>
    <t>Nákrčník Spaio wings vícebarevná</t>
  </si>
  <si>
    <t>Bandana Spaio wings multicolor</t>
  </si>
  <si>
    <t>3d7f939d-1861-4565-a74e-b3799b5fcdb3</t>
  </si>
  <si>
    <t>Světlomet TYC 19-0563-01-2</t>
  </si>
  <si>
    <t>Reflektor przeciwmgłowy TYC 19-0563-01-2</t>
  </si>
  <si>
    <t>3d7ffcfb-6ac7-4bea-9c9f-777ddc61e3c8</t>
  </si>
  <si>
    <t>STAHOVAČ HÁČKŮ NA ŠROUBY KOL AUDI VW</t>
  </si>
  <si>
    <t>HOOK PULLER FOR AUDI VW WHEEL BOLT COVERS</t>
  </si>
  <si>
    <t>3d7ffef9-633d-4d91-a8ff-1abf825fcef4</t>
  </si>
  <si>
    <t>Kuchyňská KOVOVÁ MISKA na MIXOVÁNÍ MARINÁD masa</t>
  </si>
  <si>
    <t>Kitchen METAL BOWL for MEATING MEATS</t>
  </si>
  <si>
    <t>3d7fffe4-8dd2-4d88-a440-01bb22911ebf</t>
  </si>
  <si>
    <t>Barva barva Pentart lila stříbro 50 ml, metalický efekt</t>
  </si>
  <si>
    <t>Acrylic paint Pentart lilac silver 50 ml metallic effect</t>
  </si>
  <si>
    <t>3d80211e-2acc-485a-a2a7-de9c8bac9819</t>
  </si>
  <si>
    <t>Microlife Bezkontaktní teploměr NC300</t>
  </si>
  <si>
    <t>Microlife NC300 non-contact thermometer</t>
  </si>
  <si>
    <t>3d807c62-d208-4297-957a-a9a31d1b9906</t>
  </si>
  <si>
    <t>Autosedačka BOMIMI SIGIfix</t>
  </si>
  <si>
    <t>BOMIMI SIGIfix car seat</t>
  </si>
  <si>
    <t>3d809802-82ed-4737-a69a-5d5599634462</t>
  </si>
  <si>
    <t>The Pink Stuff čisticí kapalina multifunkční 1 l</t>
  </si>
  <si>
    <t>The Pink Stuff multifunctional cleaning liquid 1l</t>
  </si>
  <si>
    <t>3d80a8c0-4fa4-4561-9e60-9b6462fff4be</t>
  </si>
  <si>
    <t>Kosmetická taštička Peterson PTN KOS-DA-3-6320 GO zlatá</t>
  </si>
  <si>
    <t>Peterson PTN KOS-DA-3-6320 GO gold</t>
  </si>
  <si>
    <t>3d80ad91-991b-42ef-8df2-05a5e5ef9901</t>
  </si>
  <si>
    <t>Šampon Paul Mitchell 300 ml, extra objem</t>
  </si>
  <si>
    <t>Paul Mitchell Shampoo 300 ml extra volume</t>
  </si>
  <si>
    <t>3d80b631-496a-4dcf-9321-3d18f299d756</t>
  </si>
  <si>
    <t>GUMÁKY HOLÍNKY DEMAR GRANDER BLACK 43</t>
  </si>
  <si>
    <t>RUBBER BOOTS DEMAR GRANDER BLACK 43</t>
  </si>
  <si>
    <t>3d80c7f9-41e2-4cd0-9d9b-81c171493965</t>
  </si>
  <si>
    <t>DEDRA DED7568 Tavné lepidlo černé 6 ks</t>
  </si>
  <si>
    <t>DEDRA DED7568 Hot melt adhesive black 6 pcs</t>
  </si>
  <si>
    <t>3d80cdcd-63bd-4730-9746-3e19c770b379</t>
  </si>
  <si>
    <t>Dámské rovné dlouhé kalhoty Wrangler , velikost 31/30</t>
  </si>
  <si>
    <t>Wrangler women's straight trousers long size 31/30</t>
  </si>
  <si>
    <t>3d80dd46-fdb0-41c5-87d2-bb4b08bf138c</t>
  </si>
  <si>
    <t>Automatický automatický kávovar Krups Sensation C50 EA910B10 1450 W černý</t>
  </si>
  <si>
    <t>Automatic pressure machine Krups Sensation C50 EA910B10 1450 W black</t>
  </si>
  <si>
    <t>3d80e8b1-c872-44c4-96c3-6711447de4cf</t>
  </si>
  <si>
    <t>Termovizní kamera Baseus FMHY000001</t>
  </si>
  <si>
    <t>Baseus FMHY000001 thermal imaging camera</t>
  </si>
  <si>
    <t>3d811389-dafe-4852-8d60-67638f5f5bd8</t>
  </si>
  <si>
    <t>Pánské tričko kulatý výstřih Karl Lagerfeld velikost XL</t>
  </si>
  <si>
    <t>Men's T-shirt round neckline Karl Lagerfeld size XL</t>
  </si>
  <si>
    <t>3d8142d9-af03-42cd-af1c-9f990aeacb2d</t>
  </si>
  <si>
    <t>Cornette pánské pyžamo 122/218 JASON dlouhý rukáv velikost L</t>
  </si>
  <si>
    <t>Cornette men's pajamas 122/218 JASON long sleeve size L</t>
  </si>
  <si>
    <t>3d817596-655c-4539-a18b-da942944e70c</t>
  </si>
  <si>
    <t>LAKOVACÍ MASKA Polomaska 6200 KOMPLET SET</t>
  </si>
  <si>
    <t>Paint mask Half mask 6200 SET</t>
  </si>
  <si>
    <t>3d817757-4dda-4b70-8947-0d5d86a3c41a</t>
  </si>
  <si>
    <t>Ruční mixér Philips Series 5000 Viva Collection 450 W bílý</t>
  </si>
  <si>
    <t>Hand mixer Philips Series 5000 Viva Collection 450W white</t>
  </si>
  <si>
    <t>3d817edb-a48a-4cab-8177-1d5c2601b593</t>
  </si>
  <si>
    <t>3d8195d4-b875-4893-9052-30887f74e644</t>
  </si>
  <si>
    <t>Skleník TecTake 2,5 x 1,85 m x 195 cm</t>
  </si>
  <si>
    <t>TecTake greenhouse 2.5 x 1.85 m x 195 cm</t>
  </si>
  <si>
    <t>3d821f72-a4a5-4bd9-9d29-796229cb0d09</t>
  </si>
  <si>
    <t>Pronto tekutý čistič a péče o nábytek 0,25 l</t>
  </si>
  <si>
    <t>Pronto liquid cleaning and care of furniture 0,25l</t>
  </si>
  <si>
    <t>3d82356f-2993-4e1e-bf18-b70183770ad0</t>
  </si>
  <si>
    <t>Ella Bache Micro-Filler lehký krém 50ml</t>
  </si>
  <si>
    <t>Ella Bache Micro-Filler Light Cream 50ml</t>
  </si>
  <si>
    <t>3d82492b-1e57-48d6-85f3-3bcfdcb2c06d</t>
  </si>
  <si>
    <t>Vitamíny tablety BioTech USA One-A-Day multivitamín 149 g</t>
  </si>
  <si>
    <t>Vitamins tablets BioTech USA One-A-Day multivitamin 149 g</t>
  </si>
  <si>
    <t>3d82586c-9c71-4703-b91a-79674428df14</t>
  </si>
  <si>
    <t>Ava podprsenka měkká béžová velikost 85F</t>
  </si>
  <si>
    <t>Ava soft beige bra size 85F</t>
  </si>
  <si>
    <t>3d825e25-2c02-4cc8-bf1f-f5fd814037e3</t>
  </si>
  <si>
    <t>Puma pánské tepláky Puma 655313-03 černé velikost L</t>
  </si>
  <si>
    <t>Puma men's sweatpants Puma 655313-03 black size L</t>
  </si>
  <si>
    <t>3d8263c2-c1c6-4ac0-85a9-e4b0ffca72d0</t>
  </si>
  <si>
    <t>Avon Sprchový gel Malina 500 ml</t>
  </si>
  <si>
    <t>Avon Raspberry Shower Gel 500 ml</t>
  </si>
  <si>
    <t>3d827ed5-24cf-4649-8477-ab7f5f4e6b48</t>
  </si>
  <si>
    <t>Kaskadérské auto Extreme Crosslander s řízením pohybu a dodatečným nabíjením</t>
  </si>
  <si>
    <t>Extreme Crosslander stunt car with motion control and additional charging</t>
  </si>
  <si>
    <t>3d82a240-eb64-4002-abdd-0a9bfe1e673b</t>
  </si>
  <si>
    <t>Ventilační mřížka s plastovou síťkou, 150 x 200 mm BÍ</t>
  </si>
  <si>
    <t>Ventilation grille with plastic mesh, 150x200mm BÍ</t>
  </si>
  <si>
    <t>3d82a330-7d2d-49d4-964b-487426acd46b</t>
  </si>
  <si>
    <t>Tyčový vysavač Beko VRT61821VD modrý</t>
  </si>
  <si>
    <t>Upright vacuum cleaner Beko VRT61821VD blue</t>
  </si>
  <si>
    <t>3d82d5aa-f29d-4529-9f12-af39c2d4273e</t>
  </si>
  <si>
    <t>Koleno litina Diamond 2 mm x 15 mm</t>
  </si>
  <si>
    <t>Elbow iron Diamond 2 mm x 15 mm</t>
  </si>
  <si>
    <t>3d82d6b7-7131-4434-ba10-471b0d03e167</t>
  </si>
  <si>
    <t>Warhammer 40,000 Combat Patrol World Eaters</t>
  </si>
  <si>
    <t>WARHAMMER 40,000 Combat Patrol World Eaters</t>
  </si>
  <si>
    <t>3d82e7c6-2bfc-4c2f-9c18-1c4aec9dadf4</t>
  </si>
  <si>
    <t>Febi Bilstein 174362 Odbojník, odpružení</t>
  </si>
  <si>
    <t>Febi Bilstein 174362 Bumper, suspension</t>
  </si>
  <si>
    <t>3d8330f4-81bf-4d81-aab7-7b4554948ed8</t>
  </si>
  <si>
    <t>Prostěradlo, bavlna, pogumovaný pásek, antialergenní, šedé COTSHE 180x200</t>
  </si>
  <si>
    <t>Sheet, cotton, rubberized band, antiallergenic, grey COTSHE 180x200</t>
  </si>
  <si>
    <t>3d83948f-4c67-4659-bfa1-ee099e4dc9d5</t>
  </si>
  <si>
    <t>Křídlová dvířka SureFlap 21 x 21 cm bílá</t>
  </si>
  <si>
    <t>Swing door SureFlap 21 x 21 cm white</t>
  </si>
  <si>
    <t>3d8399d8-54ec-4c43-bd69-c8007a4a7a81</t>
  </si>
  <si>
    <t>Diktafon Olympus VN-541PC</t>
  </si>
  <si>
    <t>Voice recorder Olympus VN-541PC</t>
  </si>
  <si>
    <t>3d83d95a-1304-449b-82d6-023b40209ac7</t>
  </si>
  <si>
    <t>Cyklistická přilba Fischer Fahrrad vel. S/M</t>
  </si>
  <si>
    <t>Bicycle helmet Fischer Fahrrad 13747 S/M</t>
  </si>
  <si>
    <t>3d83e588-6e72-4a55-bdae-e499806800a1</t>
  </si>
  <si>
    <t>Jablečný dezert BabyBio 90 g</t>
  </si>
  <si>
    <t>Dessert apple BabyBio 90 g</t>
  </si>
  <si>
    <t>3d83ef7c-4215-455f-893b-27a6c8ae1cef</t>
  </si>
  <si>
    <t>Levior Hammer 200 g / 280 mm – dřevěná rukojeť</t>
  </si>
  <si>
    <t>Levior Hammer 200g /280mm - wooden handle</t>
  </si>
  <si>
    <t>3d840524-ff33-44a5-a3a8-cd091cb8cd91</t>
  </si>
  <si>
    <t>Protein směs bílkovin HiTec Nutrition prášek 2250 g příchuť lískový ořech</t>
  </si>
  <si>
    <t>Protein supplement protein blend HiTec Nutrition powder 2250 g hazelnut flavour</t>
  </si>
  <si>
    <t>3d84103f-52b4-4629-aa82-b68fe56b53fc</t>
  </si>
  <si>
    <t>Shadow High Tajemná fashion panenka - Nicole Steel</t>
  </si>
  <si>
    <t>Rainbow High - Shadow High Fashion doll Nicole Steel Series 1 583585</t>
  </si>
  <si>
    <t>3d845271-27a1-424c-af7f-3d24ee37dbe7</t>
  </si>
  <si>
    <t>Elektrická varná konvice Sencor SWK 1100WH 1100 W 1 l bílá</t>
  </si>
  <si>
    <t>Electric kettle Sencor SWK 1100WH 1100 W 1 l white</t>
  </si>
  <si>
    <t>3d84cdf7-3c79-4faf-8509-2ab445825b57</t>
  </si>
  <si>
    <t>PD papriková pasta se sušenými rajčaty 180 g KROKUS,</t>
  </si>
  <si>
    <t>PD Pepper paste with dried tomatoes 180g KROKUS,</t>
  </si>
  <si>
    <t>3d84f8fa-7f62-4950-a9ab-64015daa455f</t>
  </si>
  <si>
    <t>LED lampa s pohybovým senzorem Izoxis 00009110</t>
  </si>
  <si>
    <t>LED lamp with motion sensor Izoxis 00009110</t>
  </si>
  <si>
    <t>3d84fa68-2734-4e0d-baad-7295db239deb</t>
  </si>
  <si>
    <t>Uchwyt pro televizor King Mount KG-1035 Alabama 13-48" nastavitelný</t>
  </si>
  <si>
    <t>Uchwyt for TV King Mount KG-1035 Alabama 13-48" Adjustable</t>
  </si>
  <si>
    <t>3d851f8a-e3a0-45ab-bfa8-71e4931b2c20</t>
  </si>
  <si>
    <t>RIEKER ANTISTRESS M6053-00 TENISKY VLOŽKA MEMOSOFT LEHKÉ vel. 37</t>
  </si>
  <si>
    <t>RIEKER ANTISTRESS M6053-00 SNEAKERS INSOLE MEMOSOFT LIGHT r. 37</t>
  </si>
  <si>
    <t>3d8531d0-3763-46d5-ab7b-6444f40fda66</t>
  </si>
  <si>
    <t>PÁNSKÉ BOXERKY CORNETTE 002/256 COMFORT XL</t>
  </si>
  <si>
    <t>MEN'S BOXER SHORTS CORNETTE 002/256 COMFORT XL</t>
  </si>
  <si>
    <t>3d85323c-9098-42f2-ad51-3d3d86afca1e</t>
  </si>
  <si>
    <t>Pyré borůvková Ponthier 1 kg</t>
  </si>
  <si>
    <t>Blueberry pulp Ponthier 1 kg</t>
  </si>
  <si>
    <t>3d853a77-8f20-40f3-b84d-569157634e9c</t>
  </si>
  <si>
    <t>SUKNĚ beztlaková 92 sukně BAVLNĚNÁ s kruhem KVĚTINOVÁ</t>
  </si>
  <si>
    <t>SKIRT pressure-free 92 cotton skirt with circle FLORAL</t>
  </si>
  <si>
    <t>3d853c77-12b7-478e-ae12-b4b64918af14</t>
  </si>
  <si>
    <t>Mazací guma BIC Galet</t>
  </si>
  <si>
    <t>Eraser BIC Galet</t>
  </si>
  <si>
    <t>3d854a3f-855c-4f78-bb9b-73e44d6433f8</t>
  </si>
  <si>
    <t>Podložka Defender 270 cm x 360 cm</t>
  </si>
  <si>
    <t>Washer Defender 270 cm x 360 cm</t>
  </si>
  <si>
    <t>3d8572ec-c96d-4bf5-8f7c-417a744d6b3a</t>
  </si>
  <si>
    <t>Držák na sklo Hurtel černý</t>
  </si>
  <si>
    <t>Holder on glass Hurtel black</t>
  </si>
  <si>
    <t>3d85c9b8-ff8e-4efb-9e2a-9f4c7df118b0</t>
  </si>
  <si>
    <t>Foliový balónek myšák Mickey 63 x 55 cm</t>
  </si>
  <si>
    <t>Foil balloon Mickey Mouse 63x55 cm</t>
  </si>
  <si>
    <t>3d863cc6-1316-4de9-9e28-7e6721603469</t>
  </si>
  <si>
    <t>Sepher pásek modrý - žena</t>
  </si>
  <si>
    <t>Sepher strip blue - woman</t>
  </si>
  <si>
    <t>3d864f92-f5a2-4fa7-9b3b-ef556d631170</t>
  </si>
  <si>
    <t>Grilovací pánev Berlinger Haus Granit Diamond 28 cm mramorová</t>
  </si>
  <si>
    <t>Frying pan grill Berlinger Haus Granit Diamond 28 cm marble</t>
  </si>
  <si>
    <t>3d865655-1c70-439a-8c12-41a44c15a661</t>
  </si>
  <si>
    <t>BRISE GLADE OSVĚŽOVAČ VZDUCHU JAPONSKÁ ZAHRADA</t>
  </si>
  <si>
    <t>BRISE GLADE AIR FRESHENER JAPANESE GARDEN</t>
  </si>
  <si>
    <t>3d8670a6-5bf5-4ebf-a375-172c842d7c26</t>
  </si>
  <si>
    <t>KABINOVÝ FILTR K 1321 FILTRON</t>
  </si>
  <si>
    <t>CABIN FILTER K 1321 FILTRON</t>
  </si>
  <si>
    <t>3d86967c-8e22-468e-918b-ef350f83314e</t>
  </si>
  <si>
    <t>4F mikina přes hlavu 4FWMM00TSWSF1763-27M velikost L</t>
  </si>
  <si>
    <t>4F women's sweatshirt inserted by the head 4FWMM00TSWSF1763-27M size L</t>
  </si>
  <si>
    <t>3d86ee59-3b96-4b6d-bbe4-49332ba0ad64</t>
  </si>
  <si>
    <t>PLAYMOBIL AUTO 71037 POHOTOVOST SANITKA</t>
  </si>
  <si>
    <t>PLAYMOBIL AUTO 71037 EMERGENCY CAR</t>
  </si>
  <si>
    <t>3d86f3ca-6cae-4f93-8fb9-ec4e205443fd</t>
  </si>
  <si>
    <t>VHT ENGINE ČERNÝ SATÉNOVÝ LAK PRO MOTOR SP139</t>
  </si>
  <si>
    <t>VHT ENGINE BLACK SATIN VARNISH FOR ENGINE SP139</t>
  </si>
  <si>
    <t>3d86f841-2308-4454-ab8d-6bf6a38281fd</t>
  </si>
  <si>
    <t>Kohoutek 3/4 Kulový Kohout Čerpací s koncovkou pro hadici</t>
  </si>
  <si>
    <t>Faucet 3/4 Ball Valve Intake With Hose Tip</t>
  </si>
  <si>
    <t>3d86fcd2-341e-4015-a2f7-2d0199aa6901</t>
  </si>
  <si>
    <t>Royal Canin krmivo pro drůbež 7,5 kg</t>
  </si>
  <si>
    <t>Royal Canin dry food poultry 7,5 kg</t>
  </si>
  <si>
    <t>3d871154-76bd-4f3f-a2b7-aab57ec09379</t>
  </si>
  <si>
    <t>CARHARTT Script Patch tričko šalvějové tričko plné XL</t>
  </si>
  <si>
    <t>CARHARTT Script Patch T-shirt sage complete XL</t>
  </si>
  <si>
    <t>3d87183d-b094-4686-9b7f-27c752f08c51</t>
  </si>
  <si>
    <t>Kostkovaný sešit A4 Oxford 60 listů</t>
  </si>
  <si>
    <t>Graph ruled notebook A4 Oxford 60 sheets</t>
  </si>
  <si>
    <t>3d873744-4e12-4c37-837d-8fdf9dee75fc</t>
  </si>
  <si>
    <t>Balkonový truhlík 40 x 100 cm, dřevo</t>
  </si>
  <si>
    <t>Balcony box 40 x 100 cm wood</t>
  </si>
  <si>
    <t>3d87c1c3-146f-41d2-8076-f9def9df810b</t>
  </si>
  <si>
    <t>Pouzdro Spello pro Xiaomi Redmi 14C černá</t>
  </si>
  <si>
    <t>Holster Spello for Xiaomi Redmi 14C black</t>
  </si>
  <si>
    <t>3d87caa8-a0db-4d6d-a96c-37a795b48570</t>
  </si>
  <si>
    <t>Malířská mřížka velká 28x32 Painter</t>
  </si>
  <si>
    <t>Painting Grille Large 28x32 Painter</t>
  </si>
  <si>
    <t>3d87eb5b-5910-47b1-a31d-eb6e10897aa8</t>
  </si>
  <si>
    <t>Akupresurní podložka s polštářkem movit 130 x 50 cm - světlá</t>
  </si>
  <si>
    <t>Acupressure mat with pillow movit 130x50 cm - light</t>
  </si>
  <si>
    <t>3d87f4bb-28d9-4d73-9917-278c720af128</t>
  </si>
  <si>
    <t>Puma pánské sportovní boty 192257 velikost 41</t>
  </si>
  <si>
    <t>Puma men's sports shoes 192257 size 41</t>
  </si>
  <si>
    <t>3d8806fc-2326-4125-aefb-0267d24fe1b9</t>
  </si>
  <si>
    <t>Sušička potravin Klausberg KB-7568 350 W</t>
  </si>
  <si>
    <t>Food Dryer Klausberg KB-7568 350 W</t>
  </si>
  <si>
    <t>3d8830d6-59a6-47fa-b28b-258f656a3460</t>
  </si>
  <si>
    <t>Stojanový věšák kov Songmics, odstíny béžové</t>
  </si>
  <si>
    <t>Standing hanger metal Songmics shades of beige</t>
  </si>
  <si>
    <t>3d883647-33c0-4ec9-8634-152d29ab2949</t>
  </si>
  <si>
    <t>Toner Canon CRG731M 731 červený (magenta)</t>
  </si>
  <si>
    <t>Toner Canon CRG731M 731 red (magenta)</t>
  </si>
  <si>
    <t>3d8844e3-5c05-4207-89f9-cfc5edcf7569</t>
  </si>
  <si>
    <t>Kotouče řezné Extol Craft na kov 5 ks 115 x 1,6 x 22,2 mm</t>
  </si>
  <si>
    <t>Extol Craft metal cutting discs 5 pcs 115 x 1.6 x 22.2 mm</t>
  </si>
  <si>
    <t>3d884792-35a8-442f-8026-a2573d8dde6f</t>
  </si>
  <si>
    <t>Schleich Panda červená z divočiny</t>
  </si>
  <si>
    <t>Schleich Wild Life Red Panda</t>
  </si>
  <si>
    <t>3d88af01-5f28-4e10-a03b-78c620cfb657</t>
  </si>
  <si>
    <t>Sada zapalovacích kabelů Magneti Marelli 941319170038</t>
  </si>
  <si>
    <t>Ignition cable kit Magneti Marelli 941319170038</t>
  </si>
  <si>
    <t>3d88c36f-4b15-4aec-96f8-cf48710a7ad1</t>
  </si>
  <si>
    <t>KOSTÝM KOMBINÉZA STŘÍBRNÁ DISCO BLESK LÉTA 70 S</t>
  </si>
  <si>
    <t>70'S SILVER DISCO JUMPAL OUTFIT</t>
  </si>
  <si>
    <t>3d88dafc-7e69-49c4-b571-6efb4cb16757</t>
  </si>
  <si>
    <t>Presco Group Velký obrazový průvodce SVĚTEM DINOSAURŮ Cristina M. Banfi</t>
  </si>
  <si>
    <t>3d88fd39-8586-4a37-8447-2eb1b3cdc823</t>
  </si>
  <si>
    <t>ETA nádoba nerezová 0028 99003</t>
  </si>
  <si>
    <t>Stainless steel container ETA 0028 99 003</t>
  </si>
  <si>
    <t>3d891813-9237-49fd-9642-9820ec7f1e66</t>
  </si>
  <si>
    <t>Nůž Haller Mushrooming pro sběr hub</t>
  </si>
  <si>
    <t>Haller Mushrooming Knife for Mushroom Picking</t>
  </si>
  <si>
    <t>3d89267f-3024-4228-b450-a55742f3cf8d</t>
  </si>
  <si>
    <t>Sada na čištění komína TAJFUN pro vrtačku</t>
  </si>
  <si>
    <t>TAJFUN chimney cleaning kit for a drill</t>
  </si>
  <si>
    <t>3d89472f-4e00-43b8-bde1-9b274e31ce52</t>
  </si>
  <si>
    <t>Hadice pro postřikovač 12.5 mm POLSKÝ na metry / 1 metr</t>
  </si>
  <si>
    <t>Sprayer hose 12.5mm Polish per meter / per 1 meter</t>
  </si>
  <si>
    <t>3d895a61-1838-4850-bef3-8ba5791de3c1</t>
  </si>
  <si>
    <t>Nůž finka Kandar</t>
  </si>
  <si>
    <t>Knife finka Kandar</t>
  </si>
  <si>
    <t>3d89635a-6268-41ab-bb69-e78689345dbb</t>
  </si>
  <si>
    <t>Hák zadní přehazovačky Union GH-142</t>
  </si>
  <si>
    <t>Union GH-142 rear derailleur hanger</t>
  </si>
  <si>
    <t>3d89abeb-1c79-484e-809c-c32924abfc0d</t>
  </si>
  <si>
    <t>Bosch 1 457 433 281 Vzduchový filtr</t>
  </si>
  <si>
    <t>Bosch 1 457 433 281 Filtr powietrza</t>
  </si>
  <si>
    <t>3d89bfb9-10ef-400f-bcb6-6978df0c6375</t>
  </si>
  <si>
    <t>Paris Corner Khair Confection 100ml EDP</t>
  </si>
  <si>
    <t>Paris Corner Khair Confection 100 ml EDP</t>
  </si>
  <si>
    <t>3d8a0e20-e441-4ac5-bbb7-1ea963ba7f90</t>
  </si>
  <si>
    <t>OMEZOVAČ DVEŘÍ P. KIA CARENS LE OE KIA HYUNDAI 793801D001</t>
  </si>
  <si>
    <t>DOOR STOP P. KIA CARENS LE OE KIA HYUNDAI 793801D001</t>
  </si>
  <si>
    <t>3d8a18df-da84-4b64-884a-ae5335bdb4e9</t>
  </si>
  <si>
    <t>Mann-Filter WK 853/12 z Palivovým filtrem</t>
  </si>
  <si>
    <t>Mann-Filter WK 853/12 z Filtr paliwa</t>
  </si>
  <si>
    <t>3d8a2359-9b4f-42be-a121-050fe8755eba</t>
  </si>
  <si>
    <t>Nails Company stavební báze 11 ml</t>
  </si>
  <si>
    <t>Nails Company building base 11 ml</t>
  </si>
  <si>
    <t>3d8aba44-a479-4cda-b9ba-8ad77b211914</t>
  </si>
  <si>
    <t>3d8ad88f-87c1-4eba-a226-9f6de75bd2a8</t>
  </si>
  <si>
    <t>Balzám na opalování Tannymaxx Dark 125 ml</t>
  </si>
  <si>
    <t>Tanning lotion Tannymaxx Dark 125 ml</t>
  </si>
  <si>
    <t>3d8add1d-c8db-41b4-b559-34e756f3298c</t>
  </si>
  <si>
    <t>Indukční varná deska Whirlpool WF S4160 BF</t>
  </si>
  <si>
    <t>Induction hob Whirlpool WF S4160 BF</t>
  </si>
  <si>
    <t>3d8af744-2301-4a2d-8ff5-0eae35d5bd07</t>
  </si>
  <si>
    <t>Cukrová hmota pro modelování figurek Saracino modrá 250 g</t>
  </si>
  <si>
    <t>Sugar paste for modeling Saracino figures blue 250 g</t>
  </si>
  <si>
    <t>3d8b2d07-e041-4065-9681-c7322c7e7a59</t>
  </si>
  <si>
    <t>BODY rozepínací 98 DĚTSKÉ dlouhý rukáv s HVĚZDIČKAMI od</t>
  </si>
  <si>
    <t>Bodysuit 98 CHILDREN'S long sleeve with STARS from</t>
  </si>
  <si>
    <t>3d8b8471-e674-4009-9bcb-e228741ff128</t>
  </si>
  <si>
    <t>Přesná malířská páska 30 mm/50 m MOTIVE</t>
  </si>
  <si>
    <t>Precision Painting Tape 30mm/50m MOTIVE</t>
  </si>
  <si>
    <t>3d8b93c8-44eb-4095-b96d-5d1066b5bed2</t>
  </si>
  <si>
    <t>Technický blok A4 Oxford</t>
  </si>
  <si>
    <t>Block construction paper pad A4 Oxford</t>
  </si>
  <si>
    <t>3d8b9c1c-a3c6-48c3-8ad7-b7fa058dd28e</t>
  </si>
  <si>
    <t>Vícesložkové hnojivo Agrecol tekuté 0,25 kg 0,25 l</t>
  </si>
  <si>
    <t>Multicomponent fertilizer Agrecol liquid 0,25 kg 0,25 l</t>
  </si>
  <si>
    <t>3d8bce2f-d9a6-4571-bcec-aa954ecf04a5</t>
  </si>
  <si>
    <t>Syntetické vlasy Copánky Dredy Copánek Dlouhé Rovné Modré</t>
  </si>
  <si>
    <t>Hair Synthetic Braids Dreadlocks Braid Long Straight Blue</t>
  </si>
  <si>
    <t>3d8bdb79-5654-4a4d-bbdf-b704047e0705</t>
  </si>
  <si>
    <t>2x BRZDOVÉ DESTIČKY pro koloběžku KUGOO KuKirin G2 PRO / KuKirin G2 MAX</t>
  </si>
  <si>
    <t>2x BRAKE PADS for KUGOO KuKirin G2 PRO / KuKirin G2 MAX scooter</t>
  </si>
  <si>
    <t>3d8bfcc1-d1db-486a-aaf0-2582c8e984f5</t>
  </si>
  <si>
    <t>Násada na rýč, 100 cm</t>
  </si>
  <si>
    <t>Spade handle, 100 cm</t>
  </si>
  <si>
    <t>3d8c0215-85f8-4536-a49b-02718c54de0f</t>
  </si>
  <si>
    <t>Adidas pánská mikina ENTRADA 22 velikost 3XL</t>
  </si>
  <si>
    <t>Adidas men's sweatshirt ENTRADA 22 size 3XL</t>
  </si>
  <si>
    <t>3d8c3e0a-83dc-40cf-83a7-4c1e69c7fd77</t>
  </si>
  <si>
    <t>MoFangJiaoShi Mirror V2 Blue</t>
  </si>
  <si>
    <t>3d8c432a-dab3-48dc-a07a-5ddffe1a35cf</t>
  </si>
  <si>
    <t>JR Farm krmivo směs 0,4 kg morče</t>
  </si>
  <si>
    <t>JR Farm mixed food 0.4 kg guinea pig</t>
  </si>
  <si>
    <t>3d8c44d4-6f29-4dd2-bf38-1f6bffa37f0c</t>
  </si>
  <si>
    <t>Dudlík Suavinex anatomický silikon 0+</t>
  </si>
  <si>
    <t>Pacifier Suavinex anatomical silicone 0 +</t>
  </si>
  <si>
    <t>3d8c5453-edcc-4e0e-80ac-2c661d30c3f8</t>
  </si>
  <si>
    <t>FT3022 ZADNÍ BRZDOVÉ DESTIČKY YAMAHA YZF600 R6 99-02 YZF1000 R1 02-03 YP250 Majesty</t>
  </si>
  <si>
    <t>FT3022 REAR PADS YAMAHA YZF600 R6 99-02 YZF1000 R1 02-03 YP250 Majesty</t>
  </si>
  <si>
    <t>3d8c6ff1-c02a-4ce2-9c86-0338e287b613</t>
  </si>
  <si>
    <t>Solight Digitální časový spínač</t>
  </si>
  <si>
    <t>Solight Digitální časový spínač socket</t>
  </si>
  <si>
    <t>3d8ccfe8-7e3b-4091-a6a0-5462232f8cfc</t>
  </si>
  <si>
    <t>Krytka de Buyer 28 cm</t>
  </si>
  <si>
    <t>Lid de Buyer 28 cm</t>
  </si>
  <si>
    <t>3d8cd5f7-5f3c-445b-83b5-ce90fae5613e</t>
  </si>
  <si>
    <t>Green idea Psychická nepohoda - bezlihová tinktura 100 ml</t>
  </si>
  <si>
    <t>Green idea Mental discomfort - alcohol-free tincture 100 ml</t>
  </si>
  <si>
    <t>3d8cdb43-5251-4db6-ada3-a89cd4fc18ea</t>
  </si>
  <si>
    <t>Obsessive krajkové body, nastavitelná ramínka, velikost S/M</t>
  </si>
  <si>
    <t>Obsessive body lace, adjustable straps size S/M</t>
  </si>
  <si>
    <t>3d8d0b41-e2e8-469f-914a-e668338046c2</t>
  </si>
  <si>
    <t>Vícesložkové hnojivo AGRO CS kapalina 1 kg 1 l</t>
  </si>
  <si>
    <t>AGRO CS multi-component fertilizer liquid 1 kg 1 l</t>
  </si>
  <si>
    <t>3d8d0b63-74c1-47f9-a512-d17cc8a50cf9</t>
  </si>
  <si>
    <t>Šitá treková obuv na suchý zip 171-070-6, sportovní vel 44</t>
  </si>
  <si>
    <t>Footwear Velcro sewn trekking 171-070-6 sports Roz 44</t>
  </si>
  <si>
    <t>3d8d585c-c1fd-4634-9e61-dcbbdc70209f</t>
  </si>
  <si>
    <t>KOSTÝM KRVAVÁ ZOMBIE ZDRAVOTNÍ SESTRA S</t>
  </si>
  <si>
    <t>BLOOD NURSE NURSE ZOMBIE S</t>
  </si>
  <si>
    <t>3d8d63b9-0855-49ff-b66c-a3a9e02ab886</t>
  </si>
  <si>
    <t>Farma z Rohoznice Avokádo</t>
  </si>
  <si>
    <t>Farm from Rohoznice Avocado</t>
  </si>
  <si>
    <t>3d8db6af-265e-4bb5-8c68-6085fca66621</t>
  </si>
  <si>
    <t>Tepelné lepidlo s lepicí páskou Gutermann</t>
  </si>
  <si>
    <t>Glue hot melt sticking tape Gutermann</t>
  </si>
  <si>
    <t>3d8dc6dc-d2ba-4239-859c-0f82b9595039</t>
  </si>
  <si>
    <t>Asta Nůž pro řezání brzdových trubek A-ROG250</t>
  </si>
  <si>
    <t>Asta A-ROG250 brake cable cutting knife</t>
  </si>
  <si>
    <t>3d8dda8e-7ddf-445b-b0d9-87473396b4f0</t>
  </si>
  <si>
    <t>Stropní svítidlo pod omítku FOXTROT Černá 8374 - Nowodvorski</t>
  </si>
  <si>
    <t>Flush mounted ceiling lamp FOXTROT Black 8374 - Nowodvorski</t>
  </si>
  <si>
    <t>3d8dfdab-af19-466d-a8e1-1439ef81861c</t>
  </si>
  <si>
    <t>HOLÍNKY DLOUHÉ FOLK - RYBÁŘSKÉ ČERNÉ 39 FOLKSTAR</t>
  </si>
  <si>
    <t>LONG FOLK BOOTS - ŁOWICZ BLACK 39 FOLKSTAR</t>
  </si>
  <si>
    <t>3d8e016e-f529-4804-9829-855b165e2c56</t>
  </si>
  <si>
    <t>Donegal leštička na nehty banánová 178x19 mm</t>
  </si>
  <si>
    <t>Donegal nail polisher banana 178x19mm</t>
  </si>
  <si>
    <t>3d8e1d22-5766-4e73-839e-7efd2a4fcb3d</t>
  </si>
  <si>
    <t>Obal Helikon-Tex SBR Carrying Bag 36 x 9 x 74 cm</t>
  </si>
  <si>
    <t>Cover Helikon-Tex SBR Carrying Bag 36 x 9 x 74 cm</t>
  </si>
  <si>
    <t>3d8e5234-3327-40e4-9456-4fbe95472290</t>
  </si>
  <si>
    <t>Fólie stretch Prolex 0,15 kg netto 10 cm bezbarvá</t>
  </si>
  <si>
    <t>Stretch film Prolex 0,15 kg net 10 cm colourless</t>
  </si>
  <si>
    <t>3d8e57ed-7801-4bca-87d6-f12959a99086</t>
  </si>
  <si>
    <t>Tyč Garlist ocel potažená 150 cm x 16 mm 1 ks</t>
  </si>
  <si>
    <t>Garlist pole, coated steel 150 cm x 16 mm 1 pc.</t>
  </si>
  <si>
    <t>3d8e5a3c-b8bd-470c-8519-858ee31d3254</t>
  </si>
  <si>
    <t>Zázvor marinovaný růžový Kuchnie Świata 1000 g</t>
  </si>
  <si>
    <t>Pickled pink ginger Cuisines of the World 1000 g</t>
  </si>
  <si>
    <t>3d8e63c8-8a7a-4c8e-9ba4-9e5b8abffd3b</t>
  </si>
  <si>
    <t>Ozdobné hnízdečko Aliga WGN-8444 hnědé</t>
  </si>
  <si>
    <t>Decorative socket Aliga WGN-8444 brown</t>
  </si>
  <si>
    <t>3d8e6e58-1697-49e4-900d-a01c0337d680</t>
  </si>
  <si>
    <t>Pánské trekové boty DK PREDATOR Outdoor Brown 43</t>
  </si>
  <si>
    <t>Men's Trekking Shoes DK PREDATOR Outdoor Brown 43</t>
  </si>
  <si>
    <t>3d8e8a83-274d-411b-b286-cf0035ec8f8e</t>
  </si>
  <si>
    <t>POZVÁNKA NA NAROZENINY DÍTĚTE, LILO A STICH STITCH, TVARY</t>
  </si>
  <si>
    <t>INVITATION TO A CHILD'S BIRTHDAY LILO AND STICH STITCH SHAPES</t>
  </si>
  <si>
    <t>3d8ea47d-d5f2-4e0e-92e3-7a8b078a3703</t>
  </si>
  <si>
    <t>Fru blu pistole 500 ml 22 cm x 22 cm</t>
  </si>
  <si>
    <t>Pistols Fru blu 500 ml 22 cm x 22 cm</t>
  </si>
  <si>
    <t>3d8ea7db-04f5-4859-944a-d2ddffb2e13d</t>
  </si>
  <si>
    <t>Kufr Puccini Velký tvrdý Manchester ABS ABS022A-7A 95 l</t>
  </si>
  <si>
    <t>Suitcase Puccini Large Hard Manchester ABS ABS022A-7A 95 l</t>
  </si>
  <si>
    <t>3d8ed404-631c-436c-8b4d-2722acd3437a</t>
  </si>
  <si>
    <t>Přikrývka Wendre 140 Cm x 200 cm</t>
  </si>
  <si>
    <t>Quilt Wendre 140cm x 200</t>
  </si>
  <si>
    <t>3d8ede03-e28f-4eeb-b719-71213a6a85f4</t>
  </si>
  <si>
    <t>Lotto sportovní obuv plast bílá velikost 30</t>
  </si>
  <si>
    <t>Lotto sports shoes, plastic, white, size 30</t>
  </si>
  <si>
    <t>3d8f05da-188f-48e9-b05a-cfd06e329969</t>
  </si>
  <si>
    <t>MADLO KOUPELNOVÝ DRŽÁK KOUPELNY DO SPRCHY NEREZOVÁ OCEL 40 CM</t>
  </si>
  <si>
    <t>HANDRAIL BATHROOM HOLDER BATHROOM SHOWER TUB STAINLESS STEEL 40 CM</t>
  </si>
  <si>
    <t>3d8f140d-4721-4e06-910c-08009fff6c33</t>
  </si>
  <si>
    <t>Polštář na spaní Supreme Style 40 x 60 cm</t>
  </si>
  <si>
    <t>Supreme Style Sleeping Pillow 40 x 60 cm</t>
  </si>
  <si>
    <t>3d8f2128-acce-4d9c-9a4e-65692984dd95</t>
  </si>
  <si>
    <t>Kryt s kapucí Eurofirany 140 x 70 cm modrý</t>
  </si>
  <si>
    <t>Hooded cover Eurofirany 140 x 70 cm blue</t>
  </si>
  <si>
    <t>3d8f3402-1de8-4902-a5f5-4acb768207bd</t>
  </si>
  <si>
    <t>AM3710 NOVÉ PÁNSKÉ TRIČKO UNDER ARMOUR S</t>
  </si>
  <si>
    <t>AM3710 NEW MEN'S T-SHIRT UNDER ARMOUR S</t>
  </si>
  <si>
    <t>3d8f38ec-f262-4e13-b10e-ef3fbcd4deae</t>
  </si>
  <si>
    <t>Bezdrátová sluchátka Izoxis 20378</t>
  </si>
  <si>
    <t>Wireless in-ear headphones Izoxis 20378</t>
  </si>
  <si>
    <t>3d8f5edf-e982-49d4-bd21-ad52c7226130</t>
  </si>
  <si>
    <t>Přímočará pila Blaupunkt 1400 W napájení ze sítě</t>
  </si>
  <si>
    <t>Jigsaw Blaupunkt 1400 W mains power</t>
  </si>
  <si>
    <t>3d8f8a4f-d433-4885-bc1d-f06cd9572828</t>
  </si>
  <si>
    <t>SCT Germany SM 134 Olejový filtr</t>
  </si>
  <si>
    <t>SCT Germany SM 134 Oil filter</t>
  </si>
  <si>
    <t>3d8fa101-b777-4f3e-895a-164036f47212</t>
  </si>
  <si>
    <t>Nike pánské sportovní boty Nike tenisky sportovní pánské kožené tenisky velikost 41</t>
  </si>
  <si>
    <t>Nike men's sports shoes Nike sneakers men's sports sneakers leather size 41</t>
  </si>
  <si>
    <t>3d8fa749-5dcc-432b-b357-5c882e132fde</t>
  </si>
  <si>
    <t>ŘEZACÍ PODLOŽKA SAMOOPRAVNÁ A3 MODELÁŘSKÁ OBOUSTRANNÁ</t>
  </si>
  <si>
    <t>SELF-HEALING CUTTING MAT A3 MODELING DOUBLE-SIDED</t>
  </si>
  <si>
    <t>3d8fbe2c-195f-4327-af69-e8794d12e3a7</t>
  </si>
  <si>
    <t>Proutěný koš NA dřevo a hračky juta 80 cm</t>
  </si>
  <si>
    <t>Wicker basket FOR wood toys jute 80 cm</t>
  </si>
  <si>
    <t>3d901c0e-b6d9-4cc0-b3a6-396fdb782cb1</t>
  </si>
  <si>
    <t>Zvýrazňovač STABILO BOSS ORIGINAL NatureColors 6 barev pouzdro ZEMĚ</t>
  </si>
  <si>
    <t>Highlighter STABILO BOSS ORIGINAL NatureColors 6 colors case EARTH</t>
  </si>
  <si>
    <t>3d901dae-69f8-48db-9734-8e615ff8438a</t>
  </si>
  <si>
    <t>Cordyceps Solve Labs Kordyceps Extrakt 10:1 60 k</t>
  </si>
  <si>
    <t>Cordyceps Solve Labs Kordyceps Extract 10: 1 60 k</t>
  </si>
  <si>
    <t>3d901fcc-b687-4624-97ce-44338ffb0315</t>
  </si>
  <si>
    <t>Boty zapínané do pedálů Shimano SH-XC300M MTB vel. 45</t>
  </si>
  <si>
    <t>Shoes mounted on pedal Shimano SH-XC300M MTB , size 45</t>
  </si>
  <si>
    <t>3d9026cf-e49b-4f99-b58d-ed24dd73805e</t>
  </si>
  <si>
    <t>Poklice Olszewski 14" stříbrný</t>
  </si>
  <si>
    <t>Cap Olszewski 14" silver</t>
  </si>
  <si>
    <t>3d902e30-8eff-4d57-9082-f5436af597ee</t>
  </si>
  <si>
    <t>Připojení na kohoutek 3/4" BLUE LINE GEKO G73020</t>
  </si>
  <si>
    <t>3/4" BLUE LINE GEKO G73020 tap connection</t>
  </si>
  <si>
    <t>3d902e62-8e35-4123-84d5-f3357102569f</t>
  </si>
  <si>
    <t>Mílový klub Liz Tomforde</t>
  </si>
  <si>
    <t>Liz Tomforde Mílový klub</t>
  </si>
  <si>
    <t>3d904829-79ca-4e2c-8a48-061b280dc08e</t>
  </si>
  <si>
    <t>Šampon s jalovcovým olejem z řady Lidové recepty 270 ml</t>
  </si>
  <si>
    <t>Tar Shampoo with juniper oil from the Folk Recipes series 270ml</t>
  </si>
  <si>
    <t>3d906fdb-edba-4f73-a7f1-39505020e23e</t>
  </si>
  <si>
    <t>SLAYER Metal T-Shirt Tričko 10 M</t>
  </si>
  <si>
    <t>SLAYER Metal T-Shirt T-Shirt 10 M</t>
  </si>
  <si>
    <t>3d9083de-5d0a-4baf-9734-04d86583ad02</t>
  </si>
  <si>
    <t>Vysílačka Motorola Talkabout T72 Go Active oranžová</t>
  </si>
  <si>
    <t>Motorola Talkabout T72 Go Active orange</t>
  </si>
  <si>
    <t>3d909600-7be4-48a4-a488-7e4d3a60010f</t>
  </si>
  <si>
    <t>Hořčice Roleski 175 g</t>
  </si>
  <si>
    <t>Cream Mustard Roleski 175 g</t>
  </si>
  <si>
    <t>3d90ee91-7b11-49bd-b377-7cd8f66d1048</t>
  </si>
  <si>
    <t>HLAVA ČEPELE SÉRIE 3 BRAUN 32B 320S 330S 340S WYMIENNA GŁOWICA HOLICÍHO STROJKU</t>
  </si>
  <si>
    <t>BLADE HEAD SERIES 3 BRAUN 32B 320S 330S 340S WYMIENNA GŁOWICA SHAR HEAD</t>
  </si>
  <si>
    <t>3d9106e9-b1d9-48d1-b885-78caaafa419c</t>
  </si>
  <si>
    <t>Mann-Filter C 11 003 Vzduchový filtr</t>
  </si>
  <si>
    <t>Mann-Filter C 11 003 Air filter</t>
  </si>
  <si>
    <t>3d91377f-2e96-412d-993e-4d8eca445894</t>
  </si>
  <si>
    <t>ROTHO Nádoba s víkem EVO EASY 15 L, pl</t>
  </si>
  <si>
    <t>ROTHO Storage container with lid EVO EASY 15 L, pl</t>
  </si>
  <si>
    <t>3d9155f0-b99e-4e2f-9ceb-1922e5c766ce</t>
  </si>
  <si>
    <t>Superfire HL05-D Čelovka 110lm USB IP44</t>
  </si>
  <si>
    <t>Superfire HL05-D Headlamp 110lm USB IP44</t>
  </si>
  <si>
    <t>3d91b12a-90a6-4409-93c5-8807f72b418c</t>
  </si>
  <si>
    <t>Maxgear 27-0967 Olejová odměrka</t>
  </si>
  <si>
    <t>Maxgear 27-0967 Oil scoop</t>
  </si>
  <si>
    <t>3d91b1d1-481a-4ed2-8fdb-13d024f2e358</t>
  </si>
  <si>
    <t>Sanprobi 4 Enteric probiotikum 20 kapslí</t>
  </si>
  <si>
    <t>Sanprobi 4 Enteric probiotic 20 capsules</t>
  </si>
  <si>
    <t>3d91c163-8238-4de8-a385-82d5a3b2d907</t>
  </si>
  <si>
    <t>Sada digitálních značek Yato YT-6855</t>
  </si>
  <si>
    <t>Yato YT-6855 digital marker set</t>
  </si>
  <si>
    <t>3d91e192-24e4-49dd-8435-dc9081da40b9</t>
  </si>
  <si>
    <t>Lepící páska PP 48 mm x 66 m žlutá</t>
  </si>
  <si>
    <t>Adhesive tape PP 48 mm x 66 m yellow</t>
  </si>
  <si>
    <t>3d9211a0-a984-43d6-8aae-f76138376190</t>
  </si>
  <si>
    <t>Rukavice Mercator GoGrip velikost 10 - XL 25 párů</t>
  </si>
  <si>
    <t>Gloves Mercator GoGrip size 10 - XL 25 pairs</t>
  </si>
  <si>
    <t>3d921a45-48c1-4d20-8a19-f3350853fcb6</t>
  </si>
  <si>
    <t>Brulion A5 Kreska 500 listů tvrdá vazba</t>
  </si>
  <si>
    <t>Note-paper A5 Kreska 500 sheets hard softcover</t>
  </si>
  <si>
    <t>3d923cc8-7948-4a9b-a23e-3e8e3a317075</t>
  </si>
  <si>
    <t>Elektrická Zásuvka rozbočka Orno bílá</t>
  </si>
  <si>
    <t>Socket Electric splitter Orno white</t>
  </si>
  <si>
    <t>3d92d9b7-81ac-4d64-9404-209792caf990</t>
  </si>
  <si>
    <t>Krabička pro uložení hodinek</t>
  </si>
  <si>
    <t>Watch storage box</t>
  </si>
  <si>
    <t>3d92f5ab-06e5-4bec-a4c6-027cb37566ba</t>
  </si>
  <si>
    <t>DĚTSKÉ TRIČKO HUNTRIX KPOP DEMON HUNTERS LOVCI DÉMONŮ VEL 104 cm</t>
  </si>
  <si>
    <t>CHILDREN'S T-SHIRT HUNTRIX KPOP DEMON HUNTERS ROZ 104cm</t>
  </si>
  <si>
    <t>3d93276d-2574-4e2e-88f3-33c0634a3eab</t>
  </si>
  <si>
    <t>Základna sloupku je šroubovací Domax PWU 100 865 mm</t>
  </si>
  <si>
    <t>Domax PWU 100 865 mm screw-in column base</t>
  </si>
  <si>
    <t>3d9350fb-a2d0-46f2-a7a7-5e8281bf4121</t>
  </si>
  <si>
    <t>Socket Electric Splitter Solight white</t>
  </si>
  <si>
    <t>3d93599c-5281-4985-b698-e817f165e190</t>
  </si>
  <si>
    <t>Vícesložkové hnojivo Agrecol granulát 1,2 kg 1 l</t>
  </si>
  <si>
    <t>Fertilizer Multicomponent Agrecol Granules 1,2 kg 1 l</t>
  </si>
  <si>
    <t>3d93762b-963d-4efc-aefd-7a5fe1ceb7e0</t>
  </si>
  <si>
    <t>Ubrousky na stůl k prvnímu svatému přijímání 20kusů Svaté Přijímání</t>
  </si>
  <si>
    <t>Napkins for the communion table 20 pieces Communion</t>
  </si>
  <si>
    <t>3d93881b-89a5-49d1-bdd7-aa5605aff80a</t>
  </si>
  <si>
    <t>3d939302-6fae-4594-9d54-e70b39929533</t>
  </si>
  <si>
    <t>Tommee Tippee Náhradní kazety Sangenic Simplee, 3 ks</t>
  </si>
  <si>
    <t>Sangenic Simplee 3-pack insert 5010415703354</t>
  </si>
  <si>
    <t>3d93a472-19c0-4e11-9740-1d9c5e27f148</t>
  </si>
  <si>
    <t>Rýžový papír ITD Collection R490 21x29,7 cm</t>
  </si>
  <si>
    <t>Rice paper ITD Collection R490 21x29.7 cm</t>
  </si>
  <si>
    <t>3d93c328-11d8-447e-8abf-ea2eb738d482</t>
  </si>
  <si>
    <t>Pánská mikina Nike Park 20 Hoodie červená CW6887 657 vel. 3XL</t>
  </si>
  <si>
    <t>Men's sweatshirt Nike Park 20 Hoodie red CW6887 657 r.3XL</t>
  </si>
  <si>
    <t>3d93cdb3-8931-40de-98cd-84ef9944713f</t>
  </si>
  <si>
    <t>Fieldmann Přímočará pila FDP 200451-E</t>
  </si>
  <si>
    <t>Fieldmann FDP 200451-E Reciprocating saw</t>
  </si>
  <si>
    <t>3d93d72f-eaf2-4867-a1fd-c845c372a561</t>
  </si>
  <si>
    <t>Matrace TecTake 200 x 101 x 44 cm, černá</t>
  </si>
  <si>
    <t>Single mattress TecTake 200 x 101 x 44 cm black</t>
  </si>
  <si>
    <t>3d93dcef-8eec-440c-bff2-911d0b9495a3</t>
  </si>
  <si>
    <t>ADAPTÉR ADAPTÉRU PRO NAFUKOVÁNÍ VENTILU PADDLEBOARDY</t>
  </si>
  <si>
    <t>ADAPTER FOR PUMPING THE SUP BOARD VALVE</t>
  </si>
  <si>
    <t>3d93e261-93db-4063-89ed-5cf69e9fbd79</t>
  </si>
  <si>
    <t>Hmoždinka do polystyrenu HDP, 32 x 95 mm, ENPRO, 5 ks</t>
  </si>
  <si>
    <t>HDP polystyrene dowel, 32 x 95 mm, ENPRO, 5 pcs</t>
  </si>
  <si>
    <t>3d946934-e0f4-4cd7-bbbe-1ddad18a4116</t>
  </si>
  <si>
    <t>Štětec plochý rovný Color Expert 3,5 cm</t>
  </si>
  <si>
    <t>Straight flat brush Color Expert 3,5 cm</t>
  </si>
  <si>
    <t>3d94ae64-1ec1-486a-8a57-d8a5231276b4</t>
  </si>
  <si>
    <t>Hatz olejový filtr SF-Filter HY9385</t>
  </si>
  <si>
    <t>Hatz filtr oleju SF-Filter HY9385</t>
  </si>
  <si>
    <t>3d94c034-135b-4b45-a63c-1059275ead31</t>
  </si>
  <si>
    <t>Beru GN855 žhavicí svíčka</t>
  </si>
  <si>
    <t>Incandescent candle Beru GN855</t>
  </si>
  <si>
    <t>3d94d2e1-4f2e-46d4-8bcc-975bf95bd57e</t>
  </si>
  <si>
    <t>Boxerky Brandit Black XXL</t>
  </si>
  <si>
    <t>Boxers Brandit Black XXL</t>
  </si>
  <si>
    <t>3d94f4e5-7201-4038-b328-eebdd4f01cd5</t>
  </si>
  <si>
    <t>Světlo na kolo Moon STORM PRO 2000 lm akumulátor</t>
  </si>
  <si>
    <t>Bicycle lighting Moon STORM PRO 2000 lm battery</t>
  </si>
  <si>
    <t>3d9502f1-e972-4070-947c-74a89ca0440c</t>
  </si>
  <si>
    <t>Claresa Hybridní Pink 511 růžový hybrid +BLASZ</t>
  </si>
  <si>
    <t>Claresa Hybrid Pink 511 pink hybrid  TIN</t>
  </si>
  <si>
    <t>3d952ace-01cb-40e2-91db-c59712b5e864</t>
  </si>
  <si>
    <t>KOLAGEN zdravé kosti kůže svaly ProActive Collagen LOAD ARBUZ 400 g</t>
  </si>
  <si>
    <t>COLLAGEN healthy bones skin muscles ProActive Collagen LOAD WATERMELON 400g</t>
  </si>
  <si>
    <t>3d95333b-92e0-4222-a089-1bd632fec028</t>
  </si>
  <si>
    <t>Kondicionér na vlasy Klorane 150 ml</t>
  </si>
  <si>
    <t>Klorane hair conditioner 150 ml</t>
  </si>
  <si>
    <t>3d955136-c141-46b3-a51b-e0a50f575844</t>
  </si>
  <si>
    <t>New Era kšiltovka šedá velikost 56</t>
  </si>
  <si>
    <t>New Era baseball cap grey size 56</t>
  </si>
  <si>
    <t>3d95a804-3b6c-4745-99ab-81afe469cb3a</t>
  </si>
  <si>
    <t>Fotbalové štulpny adidas modré vel. 38</t>
  </si>
  <si>
    <t>Football socks adidas Blue size 38</t>
  </si>
  <si>
    <t>3d95b971-abb1-4618-a810-8db11260c94b</t>
  </si>
  <si>
    <t>Zopa Monti 2 diamantově modrá</t>
  </si>
  <si>
    <t>Zopa Monti 2 Diamond Blue</t>
  </si>
  <si>
    <t>3d95e693-979e-4e1a-b2e2-c3275b0df3ef</t>
  </si>
  <si>
    <t>DĚTSKÁ PISTOLE NA PĚNOVÉ ŠIPKY, BEZPEČNÉ NÁBOJE + POUTA</t>
  </si>
  <si>
    <t>CHILDREN'S GUN WITH FOAM ARROWS, SAFE CARTRIDGES + HANDCASTS</t>
  </si>
  <si>
    <t>3d95fac4-0d7a-429d-b7ae-233958bcdbd5</t>
  </si>
  <si>
    <t>OHŘÍVAČ 54393 NRF</t>
  </si>
  <si>
    <t>HEATER 54393 NRF</t>
  </si>
  <si>
    <t>3d9603bb-36a1-4362-b705-af2d05f6b75b</t>
  </si>
  <si>
    <t>Šrouby do dřeva Spax 6 x 100 mm 100 ks</t>
  </si>
  <si>
    <t>Wood screws Spax 6 x 100 mm 100 pcs.</t>
  </si>
  <si>
    <t>3d961267-c969-4c82-a5f5-3e26da3a1fc4</t>
  </si>
  <si>
    <t>Prášek proti mravencům Bros 945 10 g</t>
  </si>
  <si>
    <t>Powder against ants Bros 945 10 g</t>
  </si>
  <si>
    <t>3d962aa9-f77d-4865-a97f-47f7fcbe449c</t>
  </si>
  <si>
    <t>Orion Kořenka sklo/chrom 12 ks</t>
  </si>
  <si>
    <t>Rotary spice rack for condiment shelf</t>
  </si>
  <si>
    <t>3d9636d1-2621-42af-8bc3-6b320746233c</t>
  </si>
  <si>
    <t>Bonbóny Milch Mause Caramel Choceur 210 g</t>
  </si>
  <si>
    <t>Candies Milch Mause Caramel Choceur 210 g</t>
  </si>
  <si>
    <t>3d964158-0854-4a33-80f1-bc0078d8d633</t>
  </si>
  <si>
    <t>Springos Plachta 210 g/m2 3 x 3 m</t>
  </si>
  <si>
    <t>Springos Tarpaulin 210 g/m2 3 x 3 m</t>
  </si>
  <si>
    <t>3d964280-cac1-4c72-88cf-f2e39495c58f</t>
  </si>
  <si>
    <t>Zadní Kryt Tech-protect pro Apple iPhone 15 Pro, hnědý</t>
  </si>
  <si>
    <t>Back Tech-protect for Apple iPhone 15 Pro brown</t>
  </si>
  <si>
    <t>3d966670-f108-4465-aaa0-0c312510dae7</t>
  </si>
  <si>
    <t>Rtěnka Delia Cosmetics béžová matná v tyčince</t>
  </si>
  <si>
    <t>Lipstick Delia Cosmetics beige matte stick</t>
  </si>
  <si>
    <t>3d966c40-93c8-4f1e-85ef-bb988cf40aad</t>
  </si>
  <si>
    <t>Mušelínová plenka Babyono</t>
  </si>
  <si>
    <t>Muslin diaper Babyono</t>
  </si>
  <si>
    <t>3d966db8-0474-4ae5-875a-7a2e28f9cc0e</t>
  </si>
  <si>
    <t>Školní nůžky Kidea 8 cm</t>
  </si>
  <si>
    <t>Kidea school scissors 8 cm</t>
  </si>
  <si>
    <t>3d96705b-a979-401d-bea4-69e19fd202ce</t>
  </si>
  <si>
    <t>Masážní Přístroj na krk Soulima 19554 béžový</t>
  </si>
  <si>
    <t>Neck massager Soulima 19554 beige</t>
  </si>
  <si>
    <t>3d9678de-f327-482d-9a1e-963549009db7</t>
  </si>
  <si>
    <t>Adidas fotbalové kopačky Adidas Predator Accuracy.1 L SG velikost 41 1/3</t>
  </si>
  <si>
    <t>Adidas soccer cleats Adidas Predator Accuracy.1 L SG size 41 1/3</t>
  </si>
  <si>
    <t>3d96c6ba-4437-4bfc-b44f-801bd3f34286</t>
  </si>
  <si>
    <t>Big Star dámské tenisky sneakersy NN274446 velikost 40</t>
  </si>
  <si>
    <t>Big Star women's sneakers sneakersy NN274446 size 40</t>
  </si>
  <si>
    <t>3d96d097-d8b7-4429-a902-b60d42beb26a</t>
  </si>
  <si>
    <t>MOKASÍNY PÁNSKÉ KOŽENÉ BOTY ŠIROKÉ 515 RUDÉ 41</t>
  </si>
  <si>
    <t>MOCCASINS MEN'S SHOES LEATHER WIDE 515 ORE 41</t>
  </si>
  <si>
    <t>3d96d295-afdc-4ac3-adcf-a8980482dd2f</t>
  </si>
  <si>
    <t>Jednorázový holicí strojek Venus 1 ks</t>
  </si>
  <si>
    <t>Disposable razor Venus 1 pc.</t>
  </si>
  <si>
    <t>3d96d6ee-b39f-40fe-8f54-afb06358374a</t>
  </si>
  <si>
    <t>Schaeffler INA 530 0089 10 Sada rozvodového řemene</t>
  </si>
  <si>
    <t>Schaeffler INA 530 0089 10 Timing belt kit</t>
  </si>
  <si>
    <t>3d96f2c6-16d8-434f-ba72-76c4e02aa171</t>
  </si>
  <si>
    <t>Ava podprsenka vyztužená béžová velikost 90B</t>
  </si>
  <si>
    <t>Ava padded bra beige size 90B</t>
  </si>
  <si>
    <t>3d97beee-76c2-4622-9865-62d2e2e7a213</t>
  </si>
  <si>
    <t>Autopotahy PRESTIGE béžovo-černé, univerzální</t>
  </si>
  <si>
    <t>Car covers PRESTIGE beige-black, universal</t>
  </si>
  <si>
    <t>3d97cd59-7ee7-46eb-8ab5-0f6ffcebdcd3</t>
  </si>
  <si>
    <t>Oximo WRA306R029 Rameno stěrače, čištění skel</t>
  </si>
  <si>
    <t>Oximo WRA306R029 Ramię wycieraczki, czyszczenie szyb</t>
  </si>
  <si>
    <t>3d97cd97-523b-4979-809f-8aae549b8839</t>
  </si>
  <si>
    <t>Auto Mattel Hot Wheels Nissan Skyline Rs fialové</t>
  </si>
  <si>
    <t>Mattel Hot Wheels Nissan Skyline Rs car purple</t>
  </si>
  <si>
    <t>3d98d4fb-e853-4e17-bfc8-82bc47158cfc</t>
  </si>
  <si>
    <t>Ruční pumpa na kolo Rockbros 42520001001</t>
  </si>
  <si>
    <t>Hand pump Rockbros 42520001001</t>
  </si>
  <si>
    <t>3d98ebbf-b26a-47d2-b53e-887f70af5a87</t>
  </si>
  <si>
    <t>Axim dětské sandálky pěna modrá velikost 29</t>
  </si>
  <si>
    <t>Axim children's sandals foam blue size 29</t>
  </si>
  <si>
    <t>3d98fa5c-f368-4649-8e7f-93ddb9906d44</t>
  </si>
  <si>
    <t>SP84388 DELFÍN S FLITRY RŮŽÍ</t>
  </si>
  <si>
    <t>SP84388 PINK SEQUIN DELPHIN</t>
  </si>
  <si>
    <t>3d991a52-bac4-4c70-b545-9761a592929e</t>
  </si>
  <si>
    <t>Prodlužovací Kabel přepěťová ochrana Bounn 5 m 3 ks zásuvek, černá</t>
  </si>
  <si>
    <t>Extension cable Bounn 5 m 3 pcs. sockets black</t>
  </si>
  <si>
    <t>3d991e8d-586d-4554-8dba-808999533e20</t>
  </si>
  <si>
    <t>Modelína Fimo Kids 8030-1 42 g žlutá</t>
  </si>
  <si>
    <t>Modelling clay Fimo Kids 8030-1</t>
  </si>
  <si>
    <t>3d992d16-9d5b-42f2-b0a4-ac51b80b7ae5</t>
  </si>
  <si>
    <t>50 ks Kulatý magnet 10x2 mm N35 Silný magnetismus Magnety</t>
  </si>
  <si>
    <t>50 pcs. Round Neodymium Magnet 10x2mm N35 Strong Magnetism Magnets</t>
  </si>
  <si>
    <t>3d995462-9d1d-4df0-b39f-a70bead110b2</t>
  </si>
  <si>
    <t>Zimní pneumatika Hankook WiNter i*cept RS3 W462 215/50R17 95 V přilnavost na sněhu (3PMSF), ochranný lem, zesílení (XL)</t>
  </si>
  <si>
    <t>Winter tyre Hankook WiNter i*cept RS3 W462 215/50R17 95 V snow grip (3PMSF), protective rim, reinforcement (XL)</t>
  </si>
  <si>
    <t>3d9986e3-d560-4102-8f0e-2b4361373075</t>
  </si>
  <si>
    <t>3d9a2186-2b44-4cb7-8d3b-96aab69454a7</t>
  </si>
  <si>
    <t>ACA Lighting E14 LED keramika 1W modrá 230V 140lm 2835SMD Ra80 E1428351B</t>
  </si>
  <si>
    <t>ACA Lighting E14 ceramics LED 1W blue 230V 140lm 2835SMD Ra80 E1428351B</t>
  </si>
  <si>
    <t>3d9a7474-730e-4d13-bda4-f4a19df52249</t>
  </si>
  <si>
    <t>Figurka Funko Sběratelská figurka</t>
  </si>
  <si>
    <t>Funko figurine Collectible figurine</t>
  </si>
  <si>
    <t>3d9a8624-15c3-4610-a930-c5aed39e68ff</t>
  </si>
  <si>
    <t>Pásek pohonu nožů R316T Husqvarna 594978001</t>
  </si>
  <si>
    <t>Blade drive belt R316T Husqvarna 594978001</t>
  </si>
  <si>
    <t>3d9a9411-aeaf-4c08-8f80-651019f86d48</t>
  </si>
  <si>
    <t>EplusM dětské slipové kalhotky bavlna velikost 104</t>
  </si>
  <si>
    <t>EplusM children's briefs cotton size 104</t>
  </si>
  <si>
    <t>3d9a9573-02c9-428f-807f-0095b31d2493</t>
  </si>
  <si>
    <t>Pánské přiléhavé džínové kalhoty Mustang Washington straight 34/34</t>
  </si>
  <si>
    <t>Men's denim pants fitted Mustang Washington straight 34/34</t>
  </si>
  <si>
    <t>3d9ad23e-78b7-45ae-97dd-abb1454d1e1a</t>
  </si>
  <si>
    <t>Přepínač, hever skla NTY EWS-PE-000</t>
  </si>
  <si>
    <t>Przełącznik, podnośnik szyby NTY EWS-PE-000</t>
  </si>
  <si>
    <t>3d9b1a5a-cd70-4639-8c46-79caabeb79eb</t>
  </si>
  <si>
    <t>FA Krosno 21942</t>
  </si>
  <si>
    <t>3d9b2376-d981-4e24-8dee-cb591fad957e</t>
  </si>
  <si>
    <t>Kleště Proline pro tvarování profilů 205 mm</t>
  </si>
  <si>
    <t>Proline pliers for shaping 205 mm profiles</t>
  </si>
  <si>
    <t>3d9b30b9-6266-45f3-92c7-16c2f5f142fc</t>
  </si>
  <si>
    <t>Trefl Ego Love</t>
  </si>
  <si>
    <t>3d9b30f8-2b72-406e-a893-36cc89220e9f</t>
  </si>
  <si>
    <t>Nádoba na potraviny 5five Simply Smart, skleněná, 2 l</t>
  </si>
  <si>
    <t>Food container 5five Simply Smart glass 2 l</t>
  </si>
  <si>
    <t>3d9b49b9-9382-4463-a1a0-4ea6f9937176</t>
  </si>
  <si>
    <t>ADLER KNOFLÍK TYPU L CR-MO 1/2" - DÉLKA 500 MM</t>
  </si>
  <si>
    <t>ADLER KNOB TYPE L CR-MO 1/2" - LENGTH 500MM</t>
  </si>
  <si>
    <t>3d9b4cef-304f-4694-b65b-998f0244f478</t>
  </si>
  <si>
    <t>Dětské tričko pro chlapce Bílá Bombardiro Crocodilo Brainrot 128</t>
  </si>
  <si>
    <t>Children's T-shirt for Boys White Bombardiro Crocodilo Brainrot 128</t>
  </si>
  <si>
    <t>3d9b5af1-489f-43ba-8967-967d12330123</t>
  </si>
  <si>
    <t>Matrace PIKOVANÁ, TLUSTÁ, atestovaná pro dětskou postýlku 180x80x8</t>
  </si>
  <si>
    <t>QUILTED THICK foam mattress certified for children's bed 180x80x8</t>
  </si>
  <si>
    <t>3d9b8528-2cf7-4b88-8434-13ad0ad472c7</t>
  </si>
  <si>
    <t>Rychlovarná konvice Smile 7 l černá</t>
  </si>
  <si>
    <t>Pressure cooker Smile 7 l black</t>
  </si>
  <si>
    <t>3d9b86ed-1e0e-4aa1-ad6e-a1d8f0ed8369</t>
  </si>
  <si>
    <t>Dr.Motor DRM0196SL Sada těsnění, vstřikovací tryska</t>
  </si>
  <si>
    <t>Dr.Motor DRM0196SL Gasket set, injection nozzle</t>
  </si>
  <si>
    <t>3d9b94ea-8c78-4e2c-8822-7c3bf7103241</t>
  </si>
  <si>
    <t>Digitální časovač Maclean Energy MCE-30</t>
  </si>
  <si>
    <t>Maclean Energy MCE-30 digital timer</t>
  </si>
  <si>
    <t>3d9b9773-96fa-4fa1-bf96-652c25e213a5</t>
  </si>
  <si>
    <t>Trubka výfukového systému JMJ 60X230S</t>
  </si>
  <si>
    <t>Flexible pipe for exhaust system JMJ 60X230S</t>
  </si>
  <si>
    <t>3d9b97b8-69cc-4b72-8393-0b4413966de1</t>
  </si>
  <si>
    <t>Dmuchane podložka 50 x 50 cm</t>
  </si>
  <si>
    <t>Mat Dmuchane 50 x 50 cm</t>
  </si>
  <si>
    <t>3d9bb8f0-6481-4abd-a091-d95d6e5a2ece</t>
  </si>
  <si>
    <t>DVOUPODLAŽNÍ PATROVÝ AUTOBUS ČESKÝ AUTOBUS</t>
  </si>
  <si>
    <t>FLOOR BUSES CZECH DOUBLE FLOOR COACH</t>
  </si>
  <si>
    <t>3d9c1e7c-8ba5-405d-8a16-86039eb17ae5</t>
  </si>
  <si>
    <t>Baterie pro Samsung Galaxy xCover 5 Samsung 3000 mAh</t>
  </si>
  <si>
    <t>Battery For Samsung Galaxy xCover 5 Samsung 3000 mAh</t>
  </si>
  <si>
    <t>3d9c60c4-29af-45a0-bfae-543054368664</t>
  </si>
  <si>
    <t>Befado dětské sandálky růžová tkanina velikost 27</t>
  </si>
  <si>
    <t>Befado children's sandals fabric pink size 27</t>
  </si>
  <si>
    <t>3d9c72c9-d4a3-4bc5-a1fc-e5b0a5d61d21</t>
  </si>
  <si>
    <t>ON-OFF / 0-1 Nouzový otočný přepínač, uzamykatelný 32A2 póly</t>
  </si>
  <si>
    <t>ON-OFF / 0-1 Emergency rotary switch, lockable, 32A2 poles</t>
  </si>
  <si>
    <t>3d9c9914-073c-4ef6-8279-7b8e098169ec</t>
  </si>
  <si>
    <t>Žárovky Marba Light MLWEH81235D H8 35 W 2 ks</t>
  </si>
  <si>
    <t>Bulbs Marba Light MLWEH81235D H8 35 W 2 pcs.</t>
  </si>
  <si>
    <t>3d9cabf8-55f2-4a8b-93e6-8ad7e6f20562</t>
  </si>
  <si>
    <t>L'Oréal Paris Infaillible Matte Cover 175 podkladová báze na obličej 30 ml</t>
  </si>
  <si>
    <t>L'Oréal Paris Infaillible Matte Cover 175 Face Foundation 30 ml</t>
  </si>
  <si>
    <t>3d9cdc3b-9db7-476a-a9d1-632f9d97345a</t>
  </si>
  <si>
    <t>Gorsenia polovyztužená podprsenka černá velikost 95H</t>
  </si>
  <si>
    <t>Gorsenia semi-rigid bra black size 95H</t>
  </si>
  <si>
    <t>3d9d0930-2dde-4096-bd3d-127bdfcfeb31</t>
  </si>
  <si>
    <t>3d9d1d94-7b16-4f2a-8d40-3e8735fb5dc6</t>
  </si>
  <si>
    <t>Zadní Kryt Spigen ACS07500-matowe pro Samsung Galaxy A55 5G černá</t>
  </si>
  <si>
    <t>Back Spigen ACS07500-matowe for Samsung Galaxy A55 5G black</t>
  </si>
  <si>
    <t>3d9d32d5-9ea0-4d50-815d-d73864bfa086</t>
  </si>
  <si>
    <t>Vysokoteplotní silikon Boll 0070103 červený 290 ml</t>
  </si>
  <si>
    <t>High-temperature silicone Boll 0070103 red 290 ml</t>
  </si>
  <si>
    <t>3d9d4c81-35fc-4d77-9db3-437148d4b500</t>
  </si>
  <si>
    <t>Ruční mlýnek Vilde sklo bezbarvý, černý</t>
  </si>
  <si>
    <t>Hand grinder Vilde clear glass, black</t>
  </si>
  <si>
    <t>3d9d7740-7c54-4e0f-a337-70a1642faf79</t>
  </si>
  <si>
    <t>Apart Creamy Care Fialka 500 ml sprchový gel</t>
  </si>
  <si>
    <t>Apart Creamy Care Violet 500 ml shower gel</t>
  </si>
  <si>
    <t>3d9da012-36b3-4fbf-8690-5668f5a97d07</t>
  </si>
  <si>
    <t>Stolní mixér Sencor SBL 3271 250 W stříbrný/šedý</t>
  </si>
  <si>
    <t>Cup blender Sencor SBL 3271 250 W silver/grey</t>
  </si>
  <si>
    <t>3d9dd612-01b1-4d53-8be4-77923decbd0c</t>
  </si>
  <si>
    <t>BODY pro miminka 74 dlouhý rukáv bavlna 100% ČERNÉ</t>
  </si>
  <si>
    <t>BABY BODY 74 long sleeve cotton 100% BLACK</t>
  </si>
  <si>
    <t>3d9df84b-a5a8-4481-919b-760d13f74326</t>
  </si>
  <si>
    <t>BAAGL Tritanová láhev na pití Unicorn 500 ml</t>
  </si>
  <si>
    <t>BAAGL Tritan drinking bottle Unicorn 500 ml</t>
  </si>
  <si>
    <t>3d9dfbd4-2e1f-4137-b5a2-d7b28eb9e190</t>
  </si>
  <si>
    <t>Cyklistické těsnění ARIETE ARI.A030</t>
  </si>
  <si>
    <t>Bicycle sealants ARIETE ARI.A030</t>
  </si>
  <si>
    <t>3d9e1ff2-6888-443b-aadb-fc54f8acde5a</t>
  </si>
  <si>
    <t>PIGVOVÝ SIRUP Z KDOULE AROMATICKÝ PŘÍRODNÍ SLOŽENÍ 315 g Ogródek Dziadunia</t>
  </si>
  <si>
    <t>QUINCE SYRUP FROM QUINCE, AROMATIC, NATURAL INGREDIENTS 315g Ogródek Dziadunia</t>
  </si>
  <si>
    <t>3d9e295c-cb8d-4c88-b86a-4b91fbec53ee</t>
  </si>
  <si>
    <t>Giants fishing naviják Deluxe Reel FD 2000</t>
  </si>
  <si>
    <t>3d9e5f2d-4435-4f3b-9c6c-ea95aeb9f4a5</t>
  </si>
  <si>
    <t>Puzzle Art Puzzle 1000 dílků Art puzzle Mapa kapitána Reise 1000 dílků</t>
  </si>
  <si>
    <t>Puzzle Art Puzzle 1000 pieces Art puzzle Map of Captain Reise 1000 pieces</t>
  </si>
  <si>
    <t>3d9e7fd5-7cea-4270-a942-04f87c01710d</t>
  </si>
  <si>
    <t>Chaluha bublinatá řezaná - Kelp 100g Zelené Drahokamy</t>
  </si>
  <si>
    <t>Cut bubble kelp - Kelp 100g Zelené Drahokamy</t>
  </si>
  <si>
    <t>3d9e975d-cdee-4f39-af55-87650e13ac4c</t>
  </si>
  <si>
    <t>Pyré House of Asia</t>
  </si>
  <si>
    <t>House of Asia</t>
  </si>
  <si>
    <t>3d9eb67f-fc10-422f-aff0-1b492eecf2f1</t>
  </si>
  <si>
    <t>Adidas Ponožky bílé velikost 49-51</t>
  </si>
  <si>
    <t>Adidas Socks white size 49-51</t>
  </si>
  <si>
    <t>3d9ebea8-4594-4f12-a37f-ee72d0c31e12</t>
  </si>
  <si>
    <t>Švédská dřevěná LŽIČKA z bukového dřeva 20 cm</t>
  </si>
  <si>
    <t>Wooden Swedish SPOON made of Beech Wood 20cm</t>
  </si>
  <si>
    <t>3d9ec9f5-1438-478e-a5d1-8ba532ec2396</t>
  </si>
  <si>
    <t>Pouzdro / pouzdro na notebook Canvaslife 13"</t>
  </si>
  <si>
    <t>Laptop cover / case Canvaslife 13"</t>
  </si>
  <si>
    <t>3d9f24a4-9ad1-4b85-9068-fa1e29767689</t>
  </si>
  <si>
    <t>LEGO Speed Champions 75892 McLaren Senna</t>
  </si>
  <si>
    <t>3d9f38b2-4a46-4eca-84bf-5586c12c6841</t>
  </si>
  <si>
    <t>Villeroy&amp;Boch Toy's Delight Royal Classic porcelánová miska 0 ml</t>
  </si>
  <si>
    <t>Villeroy&amp;Boch Toy's Delight Royal Classic porcelain bowl 0 ml</t>
  </si>
  <si>
    <t>3d9f84a9-ab7d-41c5-9a96-ac13c55fb352</t>
  </si>
  <si>
    <t>Punčocháče hladké Gatta Laura 15den béžová velikost 6</t>
  </si>
  <si>
    <t>Smooth tights Gatta Laura 15den beige Beige size 6</t>
  </si>
  <si>
    <t>3d9f9a11-d613-447e-a564-e9f7c947902f</t>
  </si>
  <si>
    <t>Tříkolová koloběžka Barbie Stamp 200050</t>
  </si>
  <si>
    <t>Barbie Stamp 200050 three-wheeled scooter</t>
  </si>
  <si>
    <t>3d9fb9cd-89d0-4392-a661-197c922683a2</t>
  </si>
  <si>
    <t>Ventilátor Departament Elektroniki 120 x 120 mm Zasilacz USB</t>
  </si>
  <si>
    <t>Fan Departament Elektroniki 120 x 120 mm Zasilacz USB</t>
  </si>
  <si>
    <t>3d9fbcf1-9e57-475e-8b1c-bfe88e4b1013</t>
  </si>
  <si>
    <t>Koberec jutový do obývacího pokoje 190 x 280 cm, přírodní béžový koberec z juty</t>
  </si>
  <si>
    <t>Jute rug for the living room 190x280cm, natural beige jute rug</t>
  </si>
  <si>
    <t>3d9fbe0d-5550-453f-bfb0-ff2c7e32ff44</t>
  </si>
  <si>
    <t>Paměť RAM DDR4 Goodram GR2400S464L17S/8G 8 GB</t>
  </si>
  <si>
    <t>RAM DDR4 Goodram GR2400S464L17S/8G 8 GB</t>
  </si>
  <si>
    <t>3da0092b-2e76-4cc8-8891-2bb002ff215e</t>
  </si>
  <si>
    <t>Termohrnek Asobu 0,65 l oranžový</t>
  </si>
  <si>
    <t>Thermal mug Asobu 0,65 l orange</t>
  </si>
  <si>
    <t>3da03b1a-1345-4922-9afb-3bb8f0c537bf</t>
  </si>
  <si>
    <t>Figurka Funko Pop! Sonic</t>
  </si>
  <si>
    <t>Funko Pop! Sonic</t>
  </si>
  <si>
    <t>3da057e6-b3d3-4475-8350-6ee74a9e950a</t>
  </si>
  <si>
    <t>Nástěnná anténní zásuvka Ospel černá</t>
  </si>
  <si>
    <t>Socket Antenna wall Ospel black</t>
  </si>
  <si>
    <t>3da0683d-9a6a-4714-b843-f4e9b07e2350</t>
  </si>
  <si>
    <t>PÁNSKÉ TEPLÉ ZIMNÍ KOŽENÉ BOTY SE ZIPEM MAX 44</t>
  </si>
  <si>
    <t>MEN'S BOOTS WARM WINTER LEATHER ZIPPER MAX 44</t>
  </si>
  <si>
    <t>3da07072-4a20-4f8e-aec4-c566375cd046</t>
  </si>
  <si>
    <t>Barevný papír A4 Protos 100 listů 80 g/m²</t>
  </si>
  <si>
    <t>Construction paper A4 Protos 100 sheets 80 g/m²</t>
  </si>
  <si>
    <t>3da09b32-69cd-4aeb-ab79-00afbb650e03</t>
  </si>
  <si>
    <t>VINĚTKY VIZITKY SVATEBNÍ na stůl 10 ks k vypsání</t>
  </si>
  <si>
    <t>VIGNETTES WEDDING BUSINESS CARDS on the table 10 pcs to write</t>
  </si>
  <si>
    <t>3da0cb57-3fb7-4198-8729-8831fc60336d</t>
  </si>
  <si>
    <t>KLIKOVÁ PUMPA DO SUDU RP-32 3,2 KG</t>
  </si>
  <si>
    <t>CRANK BARREL PUMP RP-32 3,2KG</t>
  </si>
  <si>
    <t>3da128a6-7ef2-420b-a294-afb66a563d52</t>
  </si>
  <si>
    <t>Extol Industrial (8794520A) hroty náhradní, 2ks, 900M</t>
  </si>
  <si>
    <t>Extol Industrial (8794520A) spare tips, 2 pcs, 900M</t>
  </si>
  <si>
    <t>3da1e5bc-6ec3-4f7a-95b1-bb6c27178552</t>
  </si>
  <si>
    <t>BEFADO dívčí baleríny, variabilní obuv, medvídci, velikost 20</t>
  </si>
  <si>
    <t>BEFADO ballerina girls shoes changeable bears r.20</t>
  </si>
  <si>
    <t>3da24261-4578-48fd-8103-79de754108d9</t>
  </si>
  <si>
    <t>Aga Termos Termohrnek Lahev Na Pití červený Láhev 2000 ml 2 L</t>
  </si>
  <si>
    <t>Aga Thermos Thermal Mug Bottle red Bottle 2000 ml 2 L</t>
  </si>
  <si>
    <t>3da25c5e-3e74-480b-88d8-7a1f9c28823c</t>
  </si>
  <si>
    <t>Nízký škrabák Hurtnet do 60 cm</t>
  </si>
  <si>
    <t>Scratcher low Hurtnet up to 60 cm</t>
  </si>
  <si>
    <t>3da26cc5-d83e-4cd8-8148-8ecfc5ee4126</t>
  </si>
  <si>
    <t>Bezdrátová klávesnice Bluetooth touchpad USB-C tichá slim Černá Alogy</t>
  </si>
  <si>
    <t>Keyboard Wireless Bluetooth touchpad USB-C quiet slim Black Alogy</t>
  </si>
  <si>
    <t>3da2edeb-8ca2-4008-a3fb-42d1f672fbaa</t>
  </si>
  <si>
    <t>Festa Nylonový otevírací klín 230x70x30 mm</t>
  </si>
  <si>
    <t>Festa Nylon wedge opening 230x70x30mm</t>
  </si>
  <si>
    <t>3da3114d-8cfe-44a5-ae58-65979522afe9</t>
  </si>
  <si>
    <t>Albumy Držák na hrnek „Přestávka na kávu“, pro 3 nápoje, plastový</t>
  </si>
  <si>
    <t>Albums Cup holder "Coffee break? ", for 3 drinks, plastic</t>
  </si>
  <si>
    <t>3da351a8-10e4-4850-a8ef-80058ac69770</t>
  </si>
  <si>
    <t>Taška BeUniq 45 x 35 cm</t>
  </si>
  <si>
    <t>Bag BeUniq 45 x 35 cm</t>
  </si>
  <si>
    <t>3da374c3-10fa-49d4-bbc7-339d5410f7df</t>
  </si>
  <si>
    <t>Piškoty Glutenex 100 g</t>
  </si>
  <si>
    <t>Biscuits Glutenex 100 g</t>
  </si>
  <si>
    <t>3da37b80-bf77-477b-9a39-0d6955bc9f86</t>
  </si>
  <si>
    <t>Boty Adidas Terrex Trailmaker Cold.Rdy M vel. 44 2/3</t>
  </si>
  <si>
    <t>Shoes Adidas Terrex Trailmaker Cold.Rdy M r.44 2/3</t>
  </si>
  <si>
    <t>3da38891-d7a8-4008-bfd0-86c49845e5f2</t>
  </si>
  <si>
    <t>LoveSex dámské kalhotky Kalhotky velikost univerzální</t>
  </si>
  <si>
    <t>LoveSex women's panties Panties, universal size</t>
  </si>
  <si>
    <t>3da39384-7673-47cc-85d8-005ecd07bcb7</t>
  </si>
  <si>
    <t>DÁMSKÉ VYSOKÉ TENISKY BIG STAR DD274333, TMAVĚ MODRÉ, VELIKOST 40</t>
  </si>
  <si>
    <t>WOMEN'S HIGH SNEAKERS BIG STAR DD274333 NAVY BLUE 40</t>
  </si>
  <si>
    <t>3da3bf8b-dec7-48a0-b58c-0552422323f7</t>
  </si>
  <si>
    <t>PNEUMATIKA S DUŠÍ 4.10/3.50-6/2PR 3.50x6</t>
  </si>
  <si>
    <t>TIRE WITH TUBE 4.10/3.50-6/2PR 3.50x6</t>
  </si>
  <si>
    <t>3da3e2a2-f797-4a4d-9db2-1fda5fa05ae5</t>
  </si>
  <si>
    <t>Zdravotnická zástěra Sentyrz vel. M</t>
  </si>
  <si>
    <t>Medical Apron Sentyrz r. M</t>
  </si>
  <si>
    <t>3da3f55e-c649-4db5-ab3e-a82c7ec4e98c</t>
  </si>
  <si>
    <t>Befado sportovní obuv eko kůže šedá velikost 34</t>
  </si>
  <si>
    <t>Befado sports shoes eco leather grey size 34</t>
  </si>
  <si>
    <t>3da44621-ecf2-479d-a999-dab01de183ee</t>
  </si>
  <si>
    <t>M815 Šaty s ozdobnými rukávy - černá EU L</t>
  </si>
  <si>
    <t>M815 Mini dress with decorative sleeves - black EU L</t>
  </si>
  <si>
    <t>3da4518e-b070-4734-a0a9-6a7c9191693e</t>
  </si>
  <si>
    <t>Monster Java Irish Creme</t>
  </si>
  <si>
    <t>3da45f61-809a-4e51-90af-df7ca1d405c6</t>
  </si>
  <si>
    <t>Vodní pumpa pro řezačku Battipav S0 35 W</t>
  </si>
  <si>
    <t>Water pump for Battipav S0 35 W cutter</t>
  </si>
  <si>
    <t>3da46280-ceab-4216-a92a-9e34d1b65507</t>
  </si>
  <si>
    <t>Befado papuče Řemínky vícebarevné velikost 26-27</t>
  </si>
  <si>
    <t>Befado children's slippers Velcro, multicolored, size 26-27</t>
  </si>
  <si>
    <t>3da473bc-e22f-4d63-9c84-56b864d1dc57</t>
  </si>
  <si>
    <t>Under Armour mikina s s kapucí, sportovní bavlněné logo, teplá barva vel. XL</t>
  </si>
  <si>
    <t>Under Armour women's hoodie sports cotton logo warm size XL</t>
  </si>
  <si>
    <t>3da497e4-7bfd-4580-b18d-550d19238560</t>
  </si>
  <si>
    <t>OBOUSTRANNÁ OPAKOVANĚ POUŽITELNÁ NANO PÁSKA 3 m</t>
  </si>
  <si>
    <t>Double-sided reusable tape NANO 3m</t>
  </si>
  <si>
    <t>3da4bff5-d02f-45f9-9082-0f9d8dab878c</t>
  </si>
  <si>
    <t>Adidas pánské tenisky Strutter bílé velikost 41 1/3</t>
  </si>
  <si>
    <t>Adidas men's sneakers Strutter white size 41 1/3</t>
  </si>
  <si>
    <t>3da4c3e9-8b5d-4e6b-b0d0-1e5906a8ebee</t>
  </si>
  <si>
    <t>Heateq SKY 80V</t>
  </si>
  <si>
    <t>3da4ce8e-09f4-43af-a8fe-79cbe65149d7</t>
  </si>
  <si>
    <t>Julimex 121 kalhotky extra boom M</t>
  </si>
  <si>
    <t>Julimex 121 modeling briefs extra boom M</t>
  </si>
  <si>
    <t>3da5047f-536a-4f0f-a1c6-55d3d61485ee</t>
  </si>
  <si>
    <t>2 ks PÁNSKÁ TOALETNÍ VODA ZARA W/END TILL 8.00 PM W/END TILL 3:00 AM</t>
  </si>
  <si>
    <t>2 pcs EAU DE TOILETTE MALE ZARA W/END TILL 8.00 PM W/END TILL 3:00 AM</t>
  </si>
  <si>
    <t>3da526ed-7018-469d-ba1b-a6e17ecd0515</t>
  </si>
  <si>
    <t>3da55490-0f4f-4321-a0fd-99fca6ebe0db</t>
  </si>
  <si>
    <t>Síťka na čištění bazénu Bestway 30 x 163 cm</t>
  </si>
  <si>
    <t>Pool cleaning net Bestway 30 x 163 cm</t>
  </si>
  <si>
    <t>3da55678-99d4-4d88-b919-58102afbb96b</t>
  </si>
  <si>
    <t>Indukční varná deska Concept IDV5160</t>
  </si>
  <si>
    <t>Induction hob Concept IDV5160</t>
  </si>
  <si>
    <t>3da55bff-015b-44bc-9662-4859ba9d8675</t>
  </si>
  <si>
    <t>Zámečnické kladivo Bosch 500 g</t>
  </si>
  <si>
    <t>Bosch engineer's hammer 500 g</t>
  </si>
  <si>
    <t>3da5914c-1d83-42c4-a66c-f877496e809d</t>
  </si>
  <si>
    <t>Dámské hodinky Casio MQ-71-4BDF + BOX</t>
  </si>
  <si>
    <t>Women's watch Casio MQ-71-4BDF + BOX</t>
  </si>
  <si>
    <t>3da5abb5-e4a8-4514-aea9-194f255ad84a</t>
  </si>
  <si>
    <t>Sorter Edukacyjny Jajka Hračka Edukacyjna pro děti 12 Ks</t>
  </si>
  <si>
    <t>Sorter Edukacyjny Jajka Zabawka Edukacyjna for Children 12 pcs.</t>
  </si>
  <si>
    <t>3da5fd8b-ed7b-44b3-b568-d0778947e4d6</t>
  </si>
  <si>
    <t>Eldar dámské body Vincenta polyamid velikost XL</t>
  </si>
  <si>
    <t>Eldar Vincenta women's bodysuit polyamide size XL</t>
  </si>
  <si>
    <t>3da6254d-3c0a-495a-9f19-1fc6757a20a6</t>
  </si>
  <si>
    <t>Nástrčný klíč Yato</t>
  </si>
  <si>
    <t>Wrench socket Yato</t>
  </si>
  <si>
    <t>3da63d0a-140e-4ba3-9e42-36159d052211</t>
  </si>
  <si>
    <t>Yato YT-63705</t>
  </si>
  <si>
    <t>3da68d08-eaf7-4956-8477-d9f3e9634962</t>
  </si>
  <si>
    <t>Titantic Rising Weyes Blood Vinylová Deska</t>
  </si>
  <si>
    <t>Titantic Rising Weyes Blood Vinyl</t>
  </si>
  <si>
    <t>3da6d94e-51a8-432a-ae88-4d957ad2122e</t>
  </si>
  <si>
    <t>Dámské tenisky old skool černé VANS ATWOOD VN000KI5187 38</t>
  </si>
  <si>
    <t>Women's shoes sneakers old skool black VANS ATWOOD VN000KI5187 38</t>
  </si>
  <si>
    <t>3da6e23a-9d20-4c2e-8d99-3c77336ad3e9</t>
  </si>
  <si>
    <t>AVA Push up podprsenka Yasemin 2104 béžová 75D</t>
  </si>
  <si>
    <t>AVA Push up bra Yasemin 2104 beige 75D</t>
  </si>
  <si>
    <t>3da6fc85-92eb-449e-b4a3-289397e247e8</t>
  </si>
  <si>
    <t>Deka fleecová deka přehoz TRAKTOR 100x140</t>
  </si>
  <si>
    <t>Blanket fleece blanket bedspread TRACTOR 100x140</t>
  </si>
  <si>
    <t>3da7402f-5a98-4994-82f1-3a9aeca35b2a</t>
  </si>
  <si>
    <t>Toaletní Stolek ModernHome bílý, 80 x 140 x 40 cm</t>
  </si>
  <si>
    <t>Dressing Table ModernHome white 80 x 140 x 40cm</t>
  </si>
  <si>
    <t>3da76567-ec3d-40f0-8bae-8caeecfc2610</t>
  </si>
  <si>
    <t>FORD Úplná diagnostika MAXIECU ABS DPF OBD2 SRS PL</t>
  </si>
  <si>
    <t>FORD Full Diagnostics MAXIECU ABS DPF OBD2 SRS PL</t>
  </si>
  <si>
    <t>3da795fc-ba13-4e1e-99ba-9d7b06f81c77</t>
  </si>
  <si>
    <t>Dicora Urban Fit Vitamín B Gel do koupele Mandle a vlašské ořechy 750 ml</t>
  </si>
  <si>
    <t>Dicora Urban Fit Vitamin B Bath Gel Almonds and Walnuts 750 ml</t>
  </si>
  <si>
    <t>3da7a240-a107-4113-b595-f53521ee653a</t>
  </si>
  <si>
    <t>Dudlík Chicco anatomický, ortodontický silikon 6 m +</t>
  </si>
  <si>
    <t>Pacifier Chicco anatomical, orthodontic silicone 6 m +</t>
  </si>
  <si>
    <t>3da7d377-b417-4b07-9e44-b98103c1a509</t>
  </si>
  <si>
    <t>Tapioková mouka QF 370 g</t>
  </si>
  <si>
    <t>QF tapioca flour 370 g</t>
  </si>
  <si>
    <t>3da7e322-5f58-4c53-a785-7b3fd470aec9</t>
  </si>
  <si>
    <t>Perforovaná deska Domax 40x160 mm</t>
  </si>
  <si>
    <t>Perforated tile Domax 40x160 mm</t>
  </si>
  <si>
    <t>3da7f312-baaf-42b1-81fa-51a5d2a943c6</t>
  </si>
  <si>
    <t>Mikroskopická sklíčka krycí 22 x 22 mm čtvercové, sada 10 x 100 ks</t>
  </si>
  <si>
    <t>Cap microscope glass 22 x 22mm square set of 10 x 100 pcs.</t>
  </si>
  <si>
    <t>3da7fb85-d72e-4002-a5a8-ebda616a0487</t>
  </si>
  <si>
    <t>Podložka kulatý plst 10 x 10 cm</t>
  </si>
  <si>
    <t>Pad Round felt 10 x 10 cm</t>
  </si>
  <si>
    <t>3da82009-5e09-4eac-9601-ec0e6756d5a3</t>
  </si>
  <si>
    <t>Kelímky papírové kelímky Tlapková patrola 8 ks</t>
  </si>
  <si>
    <t>Paw Patrol birthday paper cups 8 pcs</t>
  </si>
  <si>
    <t>3da83a22-ee7a-4a61-ba81-e2f7e6f1f7c3</t>
  </si>
  <si>
    <t>Kovbojský klobouk s hvězdou, hnědý, vel. S</t>
  </si>
  <si>
    <t>Cowboy Hat with Star, Brown, size. S</t>
  </si>
  <si>
    <t>3da84871-2899-4c8c-9020-323c2cc692ae</t>
  </si>
  <si>
    <t>Vibrační plošina Mediashop 805219</t>
  </si>
  <si>
    <t>Vibrating platform Mediashop 805219</t>
  </si>
  <si>
    <t>3da886df-23ae-4de8-9684-f561845e6f79</t>
  </si>
  <si>
    <t>LINDR DM "Y" 9,5mm, ATWD0606</t>
  </si>
  <si>
    <t>LINDR DM "Y" 9.5mm, ATWD0606</t>
  </si>
  <si>
    <t>3da8abae-f24c-4dbe-a1c4-b38c2089f1cc</t>
  </si>
  <si>
    <t>Školní batoh jednokomorový CoolPack, odstíny žluté a zlaté</t>
  </si>
  <si>
    <t>Single compartment school backpack CoolPack shades of yellow and gold</t>
  </si>
  <si>
    <t>3da8f531-df34-4920-aa71-a0b37e2834b8</t>
  </si>
  <si>
    <t>Elektrický ohřívač Baby Brezza</t>
  </si>
  <si>
    <t>Baby Brezza electric heater</t>
  </si>
  <si>
    <t>3da91c99-e4ab-4d6e-8ebc-cf870fc87f27</t>
  </si>
  <si>
    <t>COOLPACK VERTIKÁLNÍ TAŠKA NA BOTY WF SPORTOVNÍ GYMNASTICKÝ PROSTORNÝ GALACTICA</t>
  </si>
  <si>
    <t>COOLPACK VERT SHOE BAG WF SPORTS GYMNASTIC ROOMY GALACTICA</t>
  </si>
  <si>
    <t>3da91e55-01e6-4110-958b-ec54bd17bb51</t>
  </si>
  <si>
    <t>SLUNEČNICE OKRASNÁ STŘEDNĚ VYSOKÁ ASTRA HNĚDÁ</t>
  </si>
  <si>
    <t>ORNAMENTAL SUNFLOWER MEDIUM HIGH ASTRA BROWN</t>
  </si>
  <si>
    <t>3da921ce-183d-4fad-be2d-310260d4f612</t>
  </si>
  <si>
    <t>Jeruzalémský balzám Produkty Bonifraterskie pro děti 200 Ml</t>
  </si>
  <si>
    <t>Jerusalem Balsam Bonifraters products for children 200ml</t>
  </si>
  <si>
    <t>3da92d5a-c34f-4d52-b689-ec63cf37ba4c</t>
  </si>
  <si>
    <t>CARRERA Auto D132 32037 BMW 320 Turbo Flachbau</t>
  </si>
  <si>
    <t>CARRERA DIGITAL 132 BMW 320 Turbo Flachbau Team Schnitzer, No.7 32037</t>
  </si>
  <si>
    <t>3da986b7-7f5e-4c8c-9c90-9e29ff71dda9</t>
  </si>
  <si>
    <t>SKC Pleťové sérum proti stárnutí 30 ml</t>
  </si>
  <si>
    <t>SKC Anti-aging face serum 30ml</t>
  </si>
  <si>
    <t>3da9cb6f-ccc5-4ba2-b86f-f76d78e26aa3</t>
  </si>
  <si>
    <t>T-shirt adidas short sleeve r. 164</t>
  </si>
  <si>
    <t>3da9ed60-db6c-4dbf-88d3-a8b0c21a93f5</t>
  </si>
  <si>
    <t>Metabo Aku chladnička KB 18</t>
  </si>
  <si>
    <t>METABO KB 18 BL refrigerator refrigerator without battery 24L</t>
  </si>
  <si>
    <t>3da9fd6e-9ba4-413c-95de-b9b12b76cdb1</t>
  </si>
  <si>
    <t>NICIARKA Dřevěná Kufřík Zásobník na nitě Pomůcky na šití VYŘEZÁVANÁ MALÁ</t>
  </si>
  <si>
    <t>Threading Machine Wooden Case Thread Container Sewing Tools CARVED SMALL</t>
  </si>
  <si>
    <t>3daa5e0d-72b2-491c-a7ca-e33b7438f7de</t>
  </si>
  <si>
    <t>Stavebnice dřevěné město podložka Montessori angličtina</t>
  </si>
  <si>
    <t>Wooden blocks, English Montessori Mat city</t>
  </si>
  <si>
    <t>3daa8f94-4ecc-40c2-969e-9f8df3d74191</t>
  </si>
  <si>
    <t>Doplněk stravy Now Foods Rutin 450 mg rutin kapsle 100 ks</t>
  </si>
  <si>
    <t>Dietary supplement Now Foods Rutin 450 mg rutin capsules 100 pcs.</t>
  </si>
  <si>
    <t>3daa9708-47ce-45f4-9c60-20f80e6d4782</t>
  </si>
  <si>
    <t>Kočárek 2 v 1 s taškou Gondola Černo-růžový</t>
  </si>
  <si>
    <t>Stroller 2 in1 with Bag Gondola Black-Pink</t>
  </si>
  <si>
    <t>3daab0ce-9107-40c1-a3bb-2defc3e91032</t>
  </si>
  <si>
    <t>Ronney Proti vlasům Loss L-arginin Lak 750 ml</t>
  </si>
  <si>
    <t>Ronney Against Hair Loss L-arginine Varnish 750 ml</t>
  </si>
  <si>
    <t>3daac3f6-9200-4833-972c-f4f30450843f</t>
  </si>
  <si>
    <t>Křeslo Jumi velur modré 1 ks</t>
  </si>
  <si>
    <t>Chair Jumi velvet blue 1 pc.</t>
  </si>
  <si>
    <t>3daacb62-5ee0-4c4d-8cd4-2cd7105e7c11</t>
  </si>
  <si>
    <t>Gardena Comfort Vario kruhový zavlažovač s kolíkem (1949-20)</t>
  </si>
  <si>
    <t>Gardena Circular Sprinkler 1949-20</t>
  </si>
  <si>
    <t>3dab03db-0378-49b0-9701-2171aa213fd7</t>
  </si>
  <si>
    <t>DISNEY Frozen panenka Ledové Království Anna</t>
  </si>
  <si>
    <t>DISNEY Frozen doll Anna Frozen</t>
  </si>
  <si>
    <t>3dab26a2-cadf-4124-a79e-0fe87e466b93</t>
  </si>
  <si>
    <t>Toaletní voda Luxure Parfumes 100 ml</t>
  </si>
  <si>
    <t>Luxure Parfumes Eau de Toilette 100 ml</t>
  </si>
  <si>
    <t>3dab6e51-27f7-4648-b483-27e5b4ed7d7e</t>
  </si>
  <si>
    <t>Garlist GRL2150 Rudl 150 kg</t>
  </si>
  <si>
    <t>3dac0302-784a-4e32-938a-9a83366fa5cb</t>
  </si>
  <si>
    <t>Kis Koš Chic Bin 50 l Metal Red</t>
  </si>
  <si>
    <t>Waste bin Plastic Kis 50 l red</t>
  </si>
  <si>
    <t>3dac1633-a01f-41d3-abab-7b8bb3de1dde</t>
  </si>
  <si>
    <t>Korunka bloková 0,5 m x 90 mm, bílá, syntetická</t>
  </si>
  <si>
    <t>Block lace 0,5 m x 90 mm white synthetic</t>
  </si>
  <si>
    <t>3dac4544-6d78-4eea-ba99-2cc56af6824e</t>
  </si>
  <si>
    <t>STRAŠIDELNÉ GUMOVÉ ČERVY 4 CM 20 KS HALLOWEENSKÉ LARVY DEKORACE OZDOBA</t>
  </si>
  <si>
    <t>SCARY RUBBER WORMS 4CM 20 PCS HALLOWEEN LARVAE DECORATION</t>
  </si>
  <si>
    <t>3dac57bb-565e-4c9e-9fe5-da222a76fb3a</t>
  </si>
  <si>
    <t>Přenosný reproduktor Creative MUVO Flex 10W Bluetooth Mobilní černý</t>
  </si>
  <si>
    <t>Portable Speaker Creative MUVO Flex 10W Bluetooth Mobile Black</t>
  </si>
  <si>
    <t>3dac6458-0d63-46ca-b1a5-4156ab2f31eb</t>
  </si>
  <si>
    <t>PALU stavební gel Pro Builder Gel SOFT WHTE 45 g</t>
  </si>
  <si>
    <t>PALU Pro Builder Gel SOFT WHTE 45g</t>
  </si>
  <si>
    <t>3dac7bdf-2784-4f19-91fe-e60b7de592ea</t>
  </si>
  <si>
    <t>OLIMP THERM LINE FORTE 60kapslí REDUKTOR TUKU</t>
  </si>
  <si>
    <t>OLIMP THERM LINE FORTE 60 caps FAT REDUCER</t>
  </si>
  <si>
    <t>3dac84c2-1ecc-47a1-acb8-60e8c56129da</t>
  </si>
  <si>
    <t>Ibra Trsy umělých řas Double Knot-Free 0.07 C-11 mm 60 kusů</t>
  </si>
  <si>
    <t>Ibra Clusters of Double Knot-Free false eyelashes 0.07 C-11mm 60 pcs</t>
  </si>
  <si>
    <t>3daca00f-1862-41bd-99e0-72488a7582b1</t>
  </si>
  <si>
    <t>Květináč kovově šedý VidaXL 160 cm x 80 x 45 cm</t>
  </si>
  <si>
    <t>Flower pot metal grey VidaXL 160 cm x 80 x 45 cm</t>
  </si>
  <si>
    <t>3dacbf67-1413-41da-b79a-e901dcc87af6</t>
  </si>
  <si>
    <t>Febi Bilstein 28416 Rám, vnější úchyt dveří</t>
  </si>
  <si>
    <t>Febi Bilstein 28416 Frame, external door handle</t>
  </si>
  <si>
    <t>3dacf375-98e7-4dfc-adb9-930a57a8718d</t>
  </si>
  <si>
    <t>Štulpny adidas Milano 23 HT6538 VEL. 43-45</t>
  </si>
  <si>
    <t>Tights adidas Milano 23 HT6538 R. 43-45</t>
  </si>
  <si>
    <t>3dad61a9-f258-4130-b4de-b8566aa68469</t>
  </si>
  <si>
    <t>Čokoláda dezertní Callebaut 2500 g</t>
  </si>
  <si>
    <t>Dessert Chocolate Callebaut 2500 g</t>
  </si>
  <si>
    <t>3dada1aa-7045-47fb-8791-17497ba60a55</t>
  </si>
  <si>
    <t>Půdní fréza Riwall ET21A1501062B 32 cm</t>
  </si>
  <si>
    <t>Tiller Riwall ET21A1501062B 32 cm</t>
  </si>
  <si>
    <t>3dae0134-aff8-4b34-906c-86f6db5da233</t>
  </si>
  <si>
    <t>Pásek Tech-protect pro Garmin 25 mm černý</t>
  </si>
  <si>
    <t>Tech-protect strap for Garmin 25mm black</t>
  </si>
  <si>
    <t>3dae09a8-e7ca-4c34-a965-434febeb2137</t>
  </si>
  <si>
    <t>ZAHRADNÍ SVĚTELNÁ GIRLANDA SOLÁRNÍ LAMPY ŘETĚZ 40 ŽÁROVEK LED 6 m KULIČKY</t>
  </si>
  <si>
    <t>GARDEN LIGHT GARLAND SOLAR LIGHTS CHAIN 40 LED BULBS 6m BALLS</t>
  </si>
  <si>
    <t>3dae381e-8f46-409f-a0c8-15e5b5ba94db</t>
  </si>
  <si>
    <t>Vroubkovačka Remington S3580</t>
  </si>
  <si>
    <t>Remington S3580</t>
  </si>
  <si>
    <t>3dae3a23-1686-4a67-a017-6712641779a4</t>
  </si>
  <si>
    <t>Tvrzené sklo 3MK pro Apple iPhone 12 Pro Max 1 ks</t>
  </si>
  <si>
    <t>3MK tempered glass for Apple iPhone 12 Pro Max 1 pc.</t>
  </si>
  <si>
    <t>3dae76b2-8540-46f7-9007-4fcc0c77e209</t>
  </si>
  <si>
    <t>Earth AD Misfits CD</t>
  </si>
  <si>
    <t>3dae8bc9-2681-438d-b685-10d73c9e9ace</t>
  </si>
  <si>
    <t>Volně stojící myčka nádobí Bosch SPS4EMW61E</t>
  </si>
  <si>
    <t>Bosch SPS4EMW61E free-standing dishwasher</t>
  </si>
  <si>
    <t>3daea350-e108-473d-9b84-f873c09a0aec</t>
  </si>
  <si>
    <t>Hygienické tyčinky Zuzii 123 100 ks</t>
  </si>
  <si>
    <t>Hygienic sticks Zuzii 123 100 pcs.</t>
  </si>
  <si>
    <t>3daebb88-77ed-4b50-b5eb-f19200c599a8</t>
  </si>
  <si>
    <t>Abakus 135-99-680 Knoflík zapínací páky</t>
  </si>
  <si>
    <t>Abakus 135-99-680 Switching lever knob</t>
  </si>
  <si>
    <t>3daef5fa-44cc-496e-b891-0686f254a2e5</t>
  </si>
  <si>
    <t>Dětské kolo Yedoo 13109-mint kolo 12" vícebarevné</t>
  </si>
  <si>
    <t>Yedoo 13109-mint children's bicycle, 12" wheel, multicolored</t>
  </si>
  <si>
    <t>3daf1b57-61b0-4fba-9449-d9eb3476e069</t>
  </si>
  <si>
    <t>PODLOŽKA POD UBRUS 100x220 OCHRANNÁ PODLOŽKA PROTISKLUZOVÁ NA STŮL</t>
  </si>
  <si>
    <t>UNDER THE TABLECLOT 100x220 PROTECTIVE, SILENTING, ANTI-SLIP MAT FOR THE TABLE</t>
  </si>
  <si>
    <t>3daf3968-ad58-482b-ae90-b14309bbf999</t>
  </si>
  <si>
    <t>Bojové kalhoty Pentagon BDU 2.0 Khaki 46/34</t>
  </si>
  <si>
    <t>Pentagon BDU 2.0 Khaki cargo pants 46/34</t>
  </si>
  <si>
    <t>3daf6ceb-d743-41f8-9bc5-1ef9d8b70bf1</t>
  </si>
  <si>
    <t>Knife tourist Opinel</t>
  </si>
  <si>
    <t>3daf8394-eac1-41ec-a6fc-e6e433aac67c</t>
  </si>
  <si>
    <t>Šestihranný nástavec Jonnesway S04H2110</t>
  </si>
  <si>
    <t>Nasadka 6-kątna Jonnesway S04H2110</t>
  </si>
  <si>
    <t>3dafaeef-1fb7-4eda-ba2b-3d65e14ee534</t>
  </si>
  <si>
    <t>Wall Climber - Antigravitační autíčko. - Červená</t>
  </si>
  <si>
    <t>Wall Climber - Anti-gravity car. - Red</t>
  </si>
  <si>
    <t>3dafb480-883f-406f-a03b-7101514a1d34</t>
  </si>
  <si>
    <t>Yodeyma Blue Sand 100 ml parfémovaná voda</t>
  </si>
  <si>
    <t>Yodeyma Blue Sand 100 ml Eau de Parfum</t>
  </si>
  <si>
    <t>3daff554-d50b-421f-9b23-1a7c9ef0d3df</t>
  </si>
  <si>
    <t>SONAX VOSK PRO METALIZOVANÉ LAKY 250 ml</t>
  </si>
  <si>
    <t>SONAX WAX FOR METALLIC VARNISHES 250 ml</t>
  </si>
  <si>
    <t>3db00294-6f47-4aec-90fe-31f0cf01090e</t>
  </si>
  <si>
    <t>Drátový ovladač Esperanza EGG107K TROOPER</t>
  </si>
  <si>
    <t>Pad wired Esperanza EGG107K TROOPER</t>
  </si>
  <si>
    <t>3db01dd3-9ea0-40d8-89e9-3a8c97360ea0</t>
  </si>
  <si>
    <t>ME Premium 7700428386 pumpa ostřikovače</t>
  </si>
  <si>
    <t>ME Premium 7700428386 washer pump</t>
  </si>
  <si>
    <t>3db025ec-6b37-4ddf-931a-e5984ec179a8</t>
  </si>
  <si>
    <t>Stavebnice Askato Rubanta Pythagora 30 dílů</t>
  </si>
  <si>
    <t>Askato Rubanta Pythagoras Blocks 30 el.</t>
  </si>
  <si>
    <t>3db02a47-19c0-4e8b-b397-a0bc6c69a3c7</t>
  </si>
  <si>
    <t>Kbelík na led s kleštěmi Lugo Lesk Konighoffer 3 L</t>
  </si>
  <si>
    <t>Ice bucket with tongs Lugo Gloss Konighoffer 3 L</t>
  </si>
  <si>
    <t>3db04a1d-f0ae-4312-a201-02cfa1c78659</t>
  </si>
  <si>
    <t>Tuňák Kier 0,17 kg</t>
  </si>
  <si>
    <t>Tuna Kier 0,17 kg</t>
  </si>
  <si>
    <t>3db04c19-069a-4b4b-9f4d-fe886f2e2121</t>
  </si>
  <si>
    <t>Maison Alhambra Sceptre Bronzite 100ml EDP</t>
  </si>
  <si>
    <t>Maison Alhambra Scepter Bronzite 100ml EDP</t>
  </si>
  <si>
    <t>3db05472-2c75-4c43-a962-02e1c6dc47ad</t>
  </si>
  <si>
    <t>Sada kabelů Osram LEDSC03-1</t>
  </si>
  <si>
    <t>Cable set Osram LEDSC03-1</t>
  </si>
  <si>
    <t>3db05acc-0f3d-48f4-9473-680b5c2489d5</t>
  </si>
  <si>
    <t>Podprsenka Fabio Spacer Elen silver pink 90D</t>
  </si>
  <si>
    <t>Fabio Spacer Elen silver pink 90D bra</t>
  </si>
  <si>
    <t>3db062c3-ce5c-49dc-9fae-54604213ba64</t>
  </si>
  <si>
    <t>Nástrčný klíč Neo Tools</t>
  </si>
  <si>
    <t>Wrench socket Neo Tools</t>
  </si>
  <si>
    <t>3db08671-dc0d-45c2-b3f8-329f20a2885f</t>
  </si>
  <si>
    <t>Piraci DVD</t>
  </si>
  <si>
    <t>3db0902a-05a8-4041-9adf-073aeb826969</t>
  </si>
  <si>
    <t>Pánské tenisky Skechers Slip-Ins Snoop One - OG 251016-BKW vel.</t>
  </si>
  <si>
    <t>Skechers Slip-Ins Snoop One men's sneakers - OG 251016-BKW size 41</t>
  </si>
  <si>
    <t>3db09b91-6520-4121-a702-a99837d40e64</t>
  </si>
  <si>
    <t>BAAGL Skládací školní kufr Závodní auto s vybavením</t>
  </si>
  <si>
    <t>BAAGL Foldable School Case Race Car with Equipment</t>
  </si>
  <si>
    <t>3db0a19a-8a8c-46ea-81d9-f607df9d56e8</t>
  </si>
  <si>
    <t>Aeropress GO – kávovar s filtry</t>
  </si>
  <si>
    <t>Aeropress GO - coffee maker with filters</t>
  </si>
  <si>
    <t>3db0bec5-af3b-495f-a5e3-9a35641bc719</t>
  </si>
  <si>
    <t>Španělská panenka Llorens usměvavá Mimi 42 cm</t>
  </si>
  <si>
    <t>Spanish Llorens doll smiling Mimi 42 cm</t>
  </si>
  <si>
    <t>3db0ca2c-c2a5-479c-adf7-c3434c5a2ac2</t>
  </si>
  <si>
    <t>Nike pánské sportovní boty AIR MAX TORCH 4 velikost 40</t>
  </si>
  <si>
    <t>Nike men's sports shoes AIR MAX TORCH 4 size 40</t>
  </si>
  <si>
    <t>3db0d31d-5f59-4b53-9819-0489b8cdc5b2</t>
  </si>
  <si>
    <t>Kapsle pro Nespresso Starbucks Guatemala 10 Ks</t>
  </si>
  <si>
    <t>Nespresso Capsules Starbucks Guatemala 10pcs</t>
  </si>
  <si>
    <t>3db0d596-2566-40e9-a003-651d1d8a36e4</t>
  </si>
  <si>
    <t>Albi KOUZELNÉ ČTENÍ Betlém</t>
  </si>
  <si>
    <t>Betlém Lukáš Hlavica</t>
  </si>
  <si>
    <t>3db10ea2-d24e-4303-b45a-5d1dbb81379b</t>
  </si>
  <si>
    <t>Good Loot kšiltovka, vícebarevná, velikost</t>
  </si>
  <si>
    <t>Good Loot baseball cap multicolor universal size</t>
  </si>
  <si>
    <t>3db1177c-8497-43c8-a878-8028f7cc1a65</t>
  </si>
  <si>
    <t>Ozdoba Jibbitz Charms Pin na boty Crocs Stingray</t>
  </si>
  <si>
    <t>Jibbitz Charms Pin Decoration Pin For Crocs Stingray Shoes</t>
  </si>
  <si>
    <t>3db129f9-cbe4-4a1b-8e3f-916c231151e2</t>
  </si>
  <si>
    <t>Chlorella Vivio prášek 400 ks 100 g</t>
  </si>
  <si>
    <t>Chlorella Vivio powder 400 pcs. 100 g</t>
  </si>
  <si>
    <t>3db1354e-2216-4c9d-b101-5d7b89d095bf</t>
  </si>
  <si>
    <t>Obálková aktovka A4 Biurfol</t>
  </si>
  <si>
    <t>A4 Biurfol envelope folder</t>
  </si>
  <si>
    <t>3db16d4d-2909-4e3b-8b19-ce1bb087d940</t>
  </si>
  <si>
    <t>Akumulátor MegaBat MB 5-12 12 V 5 Ah</t>
  </si>
  <si>
    <t>Battery MegaBat MB 5-12 12 V 5 Ah</t>
  </si>
  <si>
    <t>3db20716-68b5-4613-a029-ff2be601d9bc</t>
  </si>
  <si>
    <t>215-5 LEA dlouhé šaty bez rukávů s vyšívaným výstřihem - TAUPE - XL</t>
  </si>
  <si>
    <t>215-5 LEA long sleeveless dress with embroidered neckline - TAUPE - XL</t>
  </si>
  <si>
    <t>3db21450-cd22-4d98-954d-408537bfeae4</t>
  </si>
  <si>
    <t>KYSELINOMĚR TESTER MIERNIK PH PŮDY, TEPLOTA, VLHKOST, SVĚTLO</t>
  </si>
  <si>
    <t>ACID METER TESTER MIERNIK PH SOIL EARTH TEMPERATURE HUMIDITY LIGHT</t>
  </si>
  <si>
    <t>3db2a4cf-02e2-4ed1-a83d-d3f3ce850409</t>
  </si>
  <si>
    <t>INABA CAT -Pamlsek Pro kočky Grilovaný Filé z kuřecího masa v krabím vývaru</t>
  </si>
  <si>
    <t>INABA CAT -CAT Treat Grilled Chicken Fillet in Crab Broth</t>
  </si>
  <si>
    <t>3db2c587-5336-4c43-8048-337dae333346</t>
  </si>
  <si>
    <t>Vepřové krekry Keto - BBQ AMMI, 40 g</t>
  </si>
  <si>
    <t>Keto pork crisps - BBQ AMMI, 40g</t>
  </si>
  <si>
    <t>3db2d9a2-c25c-4abc-b08e-1c230dc5c262</t>
  </si>
  <si>
    <t>Kryty na kola automobilů - sada pro ukládání pneumatiky s XXL zámkem</t>
  </si>
  <si>
    <t>Car Wheel Covers Tire Storage Set with XXL Lock</t>
  </si>
  <si>
    <t>3db3392b-34cc-4eb4-b251-f7a7438301c3</t>
  </si>
  <si>
    <t>PISTOLE NA MĚKKÉ PĚNOVÉ MÍČKY DINOSAURUS WOOPIE</t>
  </si>
  <si>
    <t>SOFT BALL FOAM GUN DINOSAUR WOOPIE</t>
  </si>
  <si>
    <t>3db344d9-c5f6-4625-9716-0080c1b9748c</t>
  </si>
  <si>
    <t>Napájecí adaptér 5V/2A/USB/B</t>
  </si>
  <si>
    <t>5V / 2A / USB / B power supply</t>
  </si>
  <si>
    <t>3db36bd9-da99-47c2-abc0-b7ca6e914f19</t>
  </si>
  <si>
    <t>Puma dámské sportovní boty Club 5v5 velikost 38</t>
  </si>
  <si>
    <t>Puma women's sports shoes Club 5v5 size 38</t>
  </si>
  <si>
    <t>3db370ac-110c-4030-a50b-fa06d55620fe</t>
  </si>
  <si>
    <t>Přípravek na ochranu ráfků ADBL Rimtector 1 l</t>
  </si>
  <si>
    <t>Rim protector ADBL Rimtector 1 l</t>
  </si>
  <si>
    <t>3db376d0-bbfd-481e-b7d8-3344c77e9a54</t>
  </si>
  <si>
    <t>WORK STUFF HEAVY CUT 125 140 mm BASIC LEŠTÍCÍ PODLOŽKA</t>
  </si>
  <si>
    <t>WORK STUFF HEAVY CUT 125 140mm BASIC POLISHING PAD</t>
  </si>
  <si>
    <t>3db3bf88-3772-4fdd-9c1e-0c8fce500388</t>
  </si>
  <si>
    <t>Krmivo 50 g</t>
  </si>
  <si>
    <t>Universal Natural Food 50 g</t>
  </si>
  <si>
    <t>3db3c2dd-36fa-4438-9479-a357fd3c049d</t>
  </si>
  <si>
    <t>Rychlospojka Bradas złączka na wąż</t>
  </si>
  <si>
    <t>Quick Disconnect Bradas złączka na wąż</t>
  </si>
  <si>
    <t>3db3e900-8965-4837-8159-a358b28466b0</t>
  </si>
  <si>
    <t>Káva Lavazza Tierra Brasile 1000 g</t>
  </si>
  <si>
    <t>Lavazza Tierra Brasile mixed coffee beans 1000 g</t>
  </si>
  <si>
    <t>3db3ed32-2bf9-48f6-bd19-ac056ccf1340</t>
  </si>
  <si>
    <t>Guma Gunki GBump 8 cm Brown Chart 1 Ks</t>
  </si>
  <si>
    <t>Gunki GBump rubber 8cm Brown Chart 1 pc</t>
  </si>
  <si>
    <t>3db41940-f599-4dd0-a4b6-ab9bc87850da</t>
  </si>
  <si>
    <t>Dřevěné auto s návěsem a bagrem JOUECO</t>
  </si>
  <si>
    <t>Wooden car with trailer and excavator JOUECO</t>
  </si>
  <si>
    <t>3db4206f-dcce-4a8b-9610-e9830f08c816</t>
  </si>
  <si>
    <t>Dětské tričko pro chlapce Tralalero Tralala Manga béžové 146</t>
  </si>
  <si>
    <t>Children's T-shirt Beige for Boys Tralalero Tralala Manga 146</t>
  </si>
  <si>
    <t>3db43722-a6fd-48ff-a731-1f94f055a540</t>
  </si>
  <si>
    <t>MLETÝ KMÍN 200 G OD -ŠAFRANEK</t>
  </si>
  <si>
    <t>GROUND CUMIN 200G FROM -SZAFRANEK</t>
  </si>
  <si>
    <t>3db4536e-e320-4257-a5cd-be42a1717f2c</t>
  </si>
  <si>
    <t>Panenka hadrová Baby Born 30 cm</t>
  </si>
  <si>
    <t>Rag doll Baby Born 30 cm</t>
  </si>
  <si>
    <t>3db4922a-4d25-4fb7-b676-885458968b41</t>
  </si>
  <si>
    <t>Victoria Vynn OH! My Gloss Top No Wipe 8 ml top bez otírání</t>
  </si>
  <si>
    <t>Victoria Vynn OH! My Gloss Top No Wipe 8 ml no-wipe top</t>
  </si>
  <si>
    <t>3db4997d-b1d1-424d-b6ce-455592a60b18</t>
  </si>
  <si>
    <t>Viki podprsenka měkká bílá velikost 85B</t>
  </si>
  <si>
    <t>Viki soft bra white size 85B</t>
  </si>
  <si>
    <t>3db553bc-e7a7-43a0-b8ca-e793b80048c5</t>
  </si>
  <si>
    <t>Směs Turdus 0,5 kg</t>
  </si>
  <si>
    <t>Mix Turdus 0,5 kg</t>
  </si>
  <si>
    <t>3db59b30-a0ac-411d-8c95-f520e35f1900</t>
  </si>
  <si>
    <t>P61080/BRE BRZDOVÉ DESTIČKY CITROEN C4 04- ZADNÍ BREMBO</t>
  </si>
  <si>
    <t>P61080/BRE BRAKE PADS. CITROEN C4 04- REAR BREMBO</t>
  </si>
  <si>
    <t>3db5f137-ddb8-41b7-a605-a2fc181c124b</t>
  </si>
  <si>
    <t>Bronzující pěna Lirene na tělo 150 Ml</t>
  </si>
  <si>
    <t>Lirene bronzing body foam 150 ml</t>
  </si>
  <si>
    <t>3db60321-d48f-487e-80ed-0a1ebe1094d6</t>
  </si>
  <si>
    <t>20 kusů plastových pinzet pro sběr hmyzu</t>
  </si>
  <si>
    <t>20pcs plastic tweezers collecting insects</t>
  </si>
  <si>
    <t>3db60b44-3aef-4d35-b1c9-f4d7f2ea8506</t>
  </si>
  <si>
    <t>Kondicionér pro jemné vlasy ženšen + nikotinamid 300 ml Vis Plantis</t>
  </si>
  <si>
    <t>Conditioner for thin hair ginseng  niacinamide 300ml Vis Plantis</t>
  </si>
  <si>
    <t>3db6639f-4198-4bd5-9bd3-b21946dd8d26</t>
  </si>
  <si>
    <t>Lišta stěrače Bosch 3 397 011 667 zadní 350 mm</t>
  </si>
  <si>
    <t>Wiper blade Bosch 3 397 011 667 rear 350 mm</t>
  </si>
  <si>
    <t>3db665bf-b81a-4f7b-b3dd-75d3411eceec</t>
  </si>
  <si>
    <t>MAGNETICKÉ POUZDRO S PODSVÍCENOU KLÁVESNICÍ PRO XIAOMI REDMI PAD 2 11.0</t>
  </si>
  <si>
    <t>MAGNETIC CASE WITH BACKLIT KEYBOARD FOR XIAOMI REDMI PAD 2 11.0</t>
  </si>
  <si>
    <t>3db67f08-d2ae-4943-b5ea-2838d4984de7</t>
  </si>
  <si>
    <t>Llorens M635-44 obleček pro panenku miminko NEW BORN velikosti 35-36 cm</t>
  </si>
  <si>
    <t>3db6f3cf-9f04-4457-9d57-b15caa373f6e</t>
  </si>
  <si>
    <t>Odvodňovací čerpadlo Intex pro čerpání vody 28606</t>
  </si>
  <si>
    <t>Intex drainage pump for pumping out water 28606</t>
  </si>
  <si>
    <t>3db70784-87d8-4c14-bf88-211209bccc9a</t>
  </si>
  <si>
    <t>LED pásek RGB 4m 25W IP20 vícebarevný</t>
  </si>
  <si>
    <t>LED strip RGB 4m 25W IP20 multicolor</t>
  </si>
  <si>
    <t>3db74fd4-f15b-494f-88f1-f830b573cde7</t>
  </si>
  <si>
    <t>Ošetřovatelské postupy v péči o nemocné II Renata Vytejčková</t>
  </si>
  <si>
    <t>3db77427-180a-45a2-8cdc-53547f1361fa</t>
  </si>
  <si>
    <t>Adaptér Baseus ZJJQ000003 tmavě modrý</t>
  </si>
  <si>
    <t>Baseus ZJJQ000003 navy blue adapter</t>
  </si>
  <si>
    <t>3db79e77-b6c6-4abc-9202-ef39b8fef122</t>
  </si>
  <si>
    <t>BEFADO papuče DANNY 974Y565 vel. 31</t>
  </si>
  <si>
    <t>BEFADO boys' slippers DANNY 974Y565 r. 31</t>
  </si>
  <si>
    <t>3db80453-0d47-4fae-8d64-a01165a9ebb2</t>
  </si>
  <si>
    <t>Kosmetická taštička Ecarla KS70 růžová</t>
  </si>
  <si>
    <t>Cosmetic bag Ecarla KS70 pink</t>
  </si>
  <si>
    <t>3db80fdd-aec6-4b2c-89c5-ca1333fb5a3f</t>
  </si>
  <si>
    <t>Figurka Black Panther od Marvelu Cable Guys</t>
  </si>
  <si>
    <t>Figure Cable Guys Marvel Black Panther</t>
  </si>
  <si>
    <t>3db8240e-c01c-4586-915e-6b0dc9d31180</t>
  </si>
  <si>
    <t>KINDERPLAY DŘEVĚNÁ KUCHYŇKA PRO DĚTI + SVĚTLO</t>
  </si>
  <si>
    <t>KINDERPLAY WOODEN KITCHEN FOR CHILDREN  LIGHT</t>
  </si>
  <si>
    <t>3db82b76-4150-410b-a4a0-ea77c564e1e7</t>
  </si>
  <si>
    <t>Lemigo dámské holínky nad kotník velikost 39</t>
  </si>
  <si>
    <t>Lemigo women's ankle boots, size 39</t>
  </si>
  <si>
    <t>3db857c0-5308-406a-9f66-fbdcad9ef1b8</t>
  </si>
  <si>
    <t>Komínový vytěrák FI=175MM M12 * 12777</t>
  </si>
  <si>
    <t>Chimney brush FI = 175MM M12 * 12777</t>
  </si>
  <si>
    <t>3db8b8ca-28ec-45c0-992e-5e3d8208d91e</t>
  </si>
  <si>
    <t>Boty NIKE TANJUN černé DJ6258-003 - 43</t>
  </si>
  <si>
    <t>Shoes NIKE TANJUN black DJ6258-003 - 43</t>
  </si>
  <si>
    <t>3db91916-6911-403a-b6f4-a047e87264e2</t>
  </si>
  <si>
    <t>Pěnová pistole Mega 18018</t>
  </si>
  <si>
    <t>Foam gun Mega 18018</t>
  </si>
  <si>
    <t>3db92309-6e47-4457-aa04-9944c805acc9</t>
  </si>
  <si>
    <t>Hřeben na krátká srst Trixie</t>
  </si>
  <si>
    <t>Comb for short hair Trixie</t>
  </si>
  <si>
    <t>3db96c42-dad4-4133-81e7-1aa09b74c538</t>
  </si>
  <si>
    <t>Pandora Charms Rodina navždy 792201C01</t>
  </si>
  <si>
    <t>Pandora Charms Family Forever 792201C01</t>
  </si>
  <si>
    <t>3db9a0f5-98ea-4984-873e-66642a057ecf</t>
  </si>
  <si>
    <t>Pánské Pantofle pěnové bazénové pantofle na léto Polské Demar Java - 47</t>
  </si>
  <si>
    <t>Men's Foam Swimming Pool Slides for Summer Polish Demar Java - 47</t>
  </si>
  <si>
    <t>3dba0caa-8400-4417-ac47-aa268dac748b</t>
  </si>
  <si>
    <t>PÁNSKÉ HODINKY FESTINA F20560/5 10BAR CHRONOGRAF</t>
  </si>
  <si>
    <t>MEN'S WATCH FESTINA F20560/5 10BAR CHRONOGRAPH</t>
  </si>
  <si>
    <t>3dba5b57-4e09-447f-9998-601b4580e4c7</t>
  </si>
  <si>
    <t>Přípravek na rez Brunox Epoxy 400 ml</t>
  </si>
  <si>
    <t>Rust preparation Brunox Epoxy 400ml</t>
  </si>
  <si>
    <t>3dbac01f-f63c-4a4a-88b8-cf04891373a5</t>
  </si>
  <si>
    <t>Vichy Homme 48 H 50 ml antiperspirant proti stopám</t>
  </si>
  <si>
    <t>Vichy Homme 48 H 50 ml antiperspirant anti-marks</t>
  </si>
  <si>
    <t>3dbac423-767d-4c79-a7ca-81db053bd3b8</t>
  </si>
  <si>
    <t>Kávovar Camry Moka 300 ml 6 šálků</t>
  </si>
  <si>
    <t>Coffee maker Camry Moka 300 ml 6 cups</t>
  </si>
  <si>
    <t>3dbacfd9-293d-4e9d-bfc0-ac35ad9c02b1</t>
  </si>
  <si>
    <t>Febi Bilstein 12318 Těsnění, olejová miska</t>
  </si>
  <si>
    <t>Febi Bilstein 12318 Gasket, oil pan</t>
  </si>
  <si>
    <t>3dbad7f1-93fd-4658-a375-816315219822</t>
  </si>
  <si>
    <t>Kalhoty Helikon-Tex Urban Line L bavlna</t>
  </si>
  <si>
    <t>Trousers Helikon-Tex Urban Line L cotton</t>
  </si>
  <si>
    <t>3dbaf357-4db9-4be8-9e3b-58cc2bd8caf8</t>
  </si>
  <si>
    <t>Under Armour pánské sportovní boty UA MOJO 2 velikost 43</t>
  </si>
  <si>
    <t>Under Armour men's sports shoes UA MOJO 2, size 43</t>
  </si>
  <si>
    <t>3dbb0dc7-f623-4c72-8287-1cb80ceac50d</t>
  </si>
  <si>
    <t>Ochranné kalhotky pro feny Trixie 1 ks</t>
  </si>
  <si>
    <t>Protective panties for females Trixie 1 pc.</t>
  </si>
  <si>
    <t>3dbb2964-d933-45e9-950e-76ba9923da6b</t>
  </si>
  <si>
    <t>Puzzle 4v1 Seznamte se s panenkami L.O.L. 34613</t>
  </si>
  <si>
    <t>Puzzle 4in1 Meet the Dolls L.O.L. 34613</t>
  </si>
  <si>
    <t>3dbb3568-7a14-4e3d-8c2e-0ad3abbe95d4</t>
  </si>
  <si>
    <t>Crocs žabky CROCS BAYA PLATFORM CLOG 208186 velikost 36,5</t>
  </si>
  <si>
    <t>Crocs women's slippers Crocs BAYA PLATFORM CLOG 208186 size 36.5</t>
  </si>
  <si>
    <t>3dbb6507-3991-43f1-8a57-ac4c507dbf9a</t>
  </si>
  <si>
    <t>Ria Super dámské tampony 16 kusů</t>
  </si>
  <si>
    <t>Ria Tampons Super</t>
  </si>
  <si>
    <t>3dbb67a7-7389-4915-9edf-5782d17ac613</t>
  </si>
  <si>
    <t>Edifier Dálkové ovládání pro R1700BTS</t>
  </si>
  <si>
    <t>Edifier Remote Control Remote Control For R1700BTS</t>
  </si>
  <si>
    <t>3dbb7aa6-de6c-4721-8fbe-a7c559055976</t>
  </si>
  <si>
    <t>Mlýnek na kávu Adler AD 4446wg bílý</t>
  </si>
  <si>
    <t>Coffee grinder Adler AD 4446wg white</t>
  </si>
  <si>
    <t>3dbb9c64-1a79-44b4-887b-11363a4b2f45</t>
  </si>
  <si>
    <t>Síťka na podběrák Camo Landing Net Mesh 42 Fox</t>
  </si>
  <si>
    <t>Camo Landing Net Mesh 42 Fox</t>
  </si>
  <si>
    <t>3dbc0cf4-4eb8-4f73-95f0-03b3d472d8f3</t>
  </si>
  <si>
    <t>Hovězí vývar 500g EXPRES MENU</t>
  </si>
  <si>
    <t>Beef broth 500g EXPRES MENU</t>
  </si>
  <si>
    <t>3dbc1c66-a528-45c0-8311-ecf00beda2e2</t>
  </si>
  <si>
    <t>Ariete 808 Termoventilátor 2000 W</t>
  </si>
  <si>
    <t>Ariete 808 Fan 2000W</t>
  </si>
  <si>
    <t>3dbc310e-fc28-41c4-8dec-d2efdf6e10c8</t>
  </si>
  <si>
    <t>FERPLAST CAVIE 80 Klec pro prasátko a hlodavce 77x48</t>
  </si>
  <si>
    <t>FERPLAST CAVIE 80 Cage for pig, rodent 77x48</t>
  </si>
  <si>
    <t>3dbc5b27-9b54-4ccc-93cb-fa0c9f97d744</t>
  </si>
  <si>
    <t>MIZUNO WAVE LUMINOUS 3 (44) Pánské boty, bílé</t>
  </si>
  <si>
    <t>MIZUNO WAVE LUMINOUS 3 (44) Men's Shoes White</t>
  </si>
  <si>
    <t>3dbc80ec-ee2b-4171-b95d-8af09a4a89ce</t>
  </si>
  <si>
    <t>Vysavač ELECTROLUX PD82-ALRG</t>
  </si>
  <si>
    <t>Bagged vacuum cleaner ELECTROLUX PD82-ALRG</t>
  </si>
  <si>
    <t>3dbc9353-4001-41fc-8e7e-4ba12d1247e1</t>
  </si>
  <si>
    <t>Zesilovač HFO LNA-177-5G</t>
  </si>
  <si>
    <t>HFO LNA-177-5G amplifier</t>
  </si>
  <si>
    <t>3dbca2dd-3e4e-4d3c-9281-9141eaa1a40b</t>
  </si>
  <si>
    <t>Skylighting Led GLOBE 15W E27 G95 studená bílá</t>
  </si>
  <si>
    <t>3dbcfda5-fd21-425a-a811-b3314074f379</t>
  </si>
  <si>
    <t>SADA NOŽŮ BERLINGER HAUS VE STOJANU BH-2448</t>
  </si>
  <si>
    <t>SET OF KNIVES BERLINGER HAUS IN STAND BH-2448</t>
  </si>
  <si>
    <t>3dbd91ee-74b7-42f5-9949-7274d734908c</t>
  </si>
  <si>
    <t>MALOVÁNÍ PODLE ČÍSEL 50x40 CM KREATIVNÍ S RÁMEM RŮŽOVÁ SOVA</t>
  </si>
  <si>
    <t>PAINTING BY NUMBERS 50x40 CM CREATIVE WITH PINK OWL FRAME</t>
  </si>
  <si>
    <t>3dbda24c-bca1-4557-aa32-9471ff16c1e3</t>
  </si>
  <si>
    <t>MAGNUM Kuřecí a syrová kůže tyčinky 6 Ks . 500 g [16633</t>
  </si>
  <si>
    <t>MAGNUM Chicken and Rawhide Stick 6pcs. 500g [16633</t>
  </si>
  <si>
    <t>3dbda62d-f0f5-4f78-86ae-0e2ca512876f</t>
  </si>
  <si>
    <t>Membrány karburátoru STIHL 017 018 021 023 025 MS170</t>
  </si>
  <si>
    <t>STIHL carburetor diaphragms 017 018 021 023 025 MS170</t>
  </si>
  <si>
    <t>3dbe1599-978c-4218-9d46-3ab4262c800a</t>
  </si>
  <si>
    <t>RUKOJEŤ ŘADÍCÍ PÁKY ŠKODA FABIA MK3 III 3 2014-2021 5 RYCHLOSTNÍCH STUPŇŮ</t>
  </si>
  <si>
    <t>SHIFT KNOB BELLOWS SKODA FABIA MK3 III 3 2014-2021 5 GEARS</t>
  </si>
  <si>
    <t>3dbe2a1c-6e6d-4571-82b2-e6eeade71cf4</t>
  </si>
  <si>
    <t>Dětské tričko Dino 122 pro chlapce, bílé</t>
  </si>
  <si>
    <t>Children's T-shirt White for Boys Dino 122</t>
  </si>
  <si>
    <t>3dbe5a6f-6df0-43d8-8e71-72521b41d52e</t>
  </si>
  <si>
    <t>Tričko Nike Dry Park First Layer AV2609 719 - ŽLUTÉ, XL</t>
  </si>
  <si>
    <t>Nike Dry Park First Layer AV2609 719 T-Shirt - YELLOW, XL</t>
  </si>
  <si>
    <t>3dbeb1b1-3a79-4a24-ba29-4effa803a81f</t>
  </si>
  <si>
    <t>WERBLIŃS KONS. POLSKO ŠUNKA TROJÚHELNÍK KH</t>
  </si>
  <si>
    <t>WERBLINS CONS. POLISH HAM TRIANGLE KH</t>
  </si>
  <si>
    <t>3dbee97f-de04-4bb2-9566-7f6eb418baf6</t>
  </si>
  <si>
    <t>SHERON Škrabka   stěrkou 2 v 1</t>
  </si>
  <si>
    <t>SHERON 2-in-1 scraper with spatula</t>
  </si>
  <si>
    <t>3dbf2ef9-199f-48ab-b706-85a5a09b43ea</t>
  </si>
  <si>
    <t>Nástěnné hodiny Excellent černé 50 cm</t>
  </si>
  <si>
    <t>Wall clock Excellent black 50cm</t>
  </si>
  <si>
    <t>3dbf362a-9658-40a3-a08b-d9f840194960</t>
  </si>
  <si>
    <t>LED lampa Zahradní stojící venkovní lampa E27 Sloupek</t>
  </si>
  <si>
    <t>Masterled E27 lighting pole 229 cm black</t>
  </si>
  <si>
    <t>3dbf7376-d540-400e-ae8b-54e2dbe606e6</t>
  </si>
  <si>
    <t>34852 TREFL PUZZLE 3V1 prasátko Pepa</t>
  </si>
  <si>
    <t>34852 TREFL PUZZLE 3IN1 PIG PEPPA</t>
  </si>
  <si>
    <t>3dbfa62d-2cd9-4de2-8124-cafa63e3cdd4</t>
  </si>
  <si>
    <t>AMiO KONEKTORY IZOLOVANÉ PÁNSKÉ KULATÉ VÁLCOVÉ</t>
  </si>
  <si>
    <t>AMiO ROUND CYLINDER MALE INSULATED CONNECTORS</t>
  </si>
  <si>
    <t>3dbfc128-d09d-4417-86ca-e1526d00a1a1</t>
  </si>
  <si>
    <t>Alfaparf Semi Di Lino 200 ml maska na vlasy</t>
  </si>
  <si>
    <t>Alfaparf Semi Di Lino 200 ml hair mask</t>
  </si>
  <si>
    <t>3dbfce29-9b0c-4b9b-9d94-f50c73912daf</t>
  </si>
  <si>
    <t>Topface Fix Quickly – Fixační sprej na make-up</t>
  </si>
  <si>
    <t>Topface Fix Quickly - Makeup Fixing Spray</t>
  </si>
  <si>
    <t>3dbfde0e-8884-4e11-ae41-456ba61e6fd7</t>
  </si>
  <si>
    <t>Masážní kartáč na modelování a rozčesávání Olivia Garden</t>
  </si>
  <si>
    <t>Brush massage, styling, combing Olivia Garden</t>
  </si>
  <si>
    <t>3dc01ee1-9fe6-4027-b060-e68037eb285d</t>
  </si>
  <si>
    <t>Prusik mechanický Petzl Zigzag plus D022BA00 žlutý</t>
  </si>
  <si>
    <t>Mechanical Prusik Petzl Zigzag plus D022BA00 yellow</t>
  </si>
  <si>
    <t>3dc023d2-4bd1-4994-802e-9c52e06d393f</t>
  </si>
  <si>
    <t>Conni jde do školky Liane Schneider</t>
  </si>
  <si>
    <t>3dc02a54-bf42-45fa-9abb-0e00703f6dd9</t>
  </si>
  <si>
    <t>Aptel AG388A pro řetěz</t>
  </si>
  <si>
    <t>Aptel AG388A to chain</t>
  </si>
  <si>
    <t>3dc03b2b-58ef-4af5-a488-61da6d1a302c</t>
  </si>
  <si>
    <t>K2 EVOS SAMURAI flakon 50 ml parfém do auta s vůní</t>
  </si>
  <si>
    <t>K2 EVOS SAMURAI bottle 50ml car perfume fragrance</t>
  </si>
  <si>
    <t>3dc061f0-a38b-49a3-b955-068cfb7437af</t>
  </si>
  <si>
    <t>ZATEPLENÉ kalhoty 86 kraťasy kojenecké PODZIMNÍ ZIMNÍ mešek BÉŽOVÉ</t>
  </si>
  <si>
    <t>Trousers INSULATED 86 baby shorts AUTUMN WINTER fuzz BEIGE</t>
  </si>
  <si>
    <t>3dc08cb4-2c89-4d0e-9bf1-cb020d75bdbc</t>
  </si>
  <si>
    <t>Beggs 2 následné mléko 2,4 kg 3× 800 g</t>
  </si>
  <si>
    <t>Beggs 2 follow-up milk 2.4 kg 3× 800 g</t>
  </si>
  <si>
    <t>3dc08f30-a72a-4263-ad70-9528387eda51</t>
  </si>
  <si>
    <t>490-1 Šaty s prošíváním v pase NUMOCO Susan - tmavě modrá, S</t>
  </si>
  <si>
    <t>490-1 Dress with stitching at the waist NUMOCO Susan - navy blue, S</t>
  </si>
  <si>
    <t>3dc09af3-5747-41ac-be44-a5306d3d6896</t>
  </si>
  <si>
    <t>Schleich 70791 Pralesní drak</t>
  </si>
  <si>
    <t>Schleich Eldrador Creatures Tropical Dragon 70791</t>
  </si>
  <si>
    <t>3dc0a25b-ba0f-4d54-88a1-632ecb781578</t>
  </si>
  <si>
    <t>Elektronický teploměr Controly Flexi Soft</t>
  </si>
  <si>
    <t>Controly Flexi Soft electronic thermometer</t>
  </si>
  <si>
    <t>3dc0a2a8-3d50-4613-a71b-836438dd097a</t>
  </si>
  <si>
    <t>Řasy pro prodlužování Secret Lashes</t>
  </si>
  <si>
    <t>Secret Lashes extensions</t>
  </si>
  <si>
    <t>3dc0c099-446a-4ba8-9219-0f1a901a0dcf</t>
  </si>
  <si>
    <t>Čaj červený listový Basilur 100 g</t>
  </si>
  <si>
    <t>Red Leaf Tea Basilur 100 g</t>
  </si>
  <si>
    <t>3dc0cfbc-430d-4e75-b973-7988a7a475c2</t>
  </si>
  <si>
    <t>Stolek na vanu Songmics BCB88Y bambusový</t>
  </si>
  <si>
    <t>Bathtub table Songmics BCB88Y bamboo</t>
  </si>
  <si>
    <t>3dc10632-d41e-4c68-857e-b1190595d905</t>
  </si>
  <si>
    <t>Philips Avent Láhev Natural Response 260 ml, 1m+, růžová</t>
  </si>
  <si>
    <t>AVENT Bottle Natural Response SCY903/11 260 ml</t>
  </si>
  <si>
    <t>3dc109d1-77c4-4fa2-88e8-c171e7f7d0a9</t>
  </si>
  <si>
    <t>Lemon soda plechovka 330 ml z Itálie, kyselá limonáda, nejlepší italská</t>
  </si>
  <si>
    <t>Lemon soda can 330 ml from Italy sour lemonade Italian best</t>
  </si>
  <si>
    <t>3dc16fd0-e484-44db-94a3-d0416b03daaa</t>
  </si>
  <si>
    <t>3dc172b2-db2f-46bf-b660-001f5853bdd4</t>
  </si>
  <si>
    <t>Bezdrátová sluchátka do uší Qoltec 50845</t>
  </si>
  <si>
    <t>Wireless headphones on-the-ear Qoltec 50845</t>
  </si>
  <si>
    <t>3dc19ffa-9ba1-4c89-aa6e-7456a3207f37</t>
  </si>
  <si>
    <t>Fotbalové štulpny Adidas Milano 23 žluté 27-30</t>
  </si>
  <si>
    <t>Adidas Milano 23 football socks yellow 27-30</t>
  </si>
  <si>
    <t>3dc20ce5-ad53-4012-b0ca-d9cfe9f98888</t>
  </si>
  <si>
    <t>Plynová pružina víka zavazadlového prostoru Abakus 101-00-088</t>
  </si>
  <si>
    <t>Sprężyna gazowa, pokrywa bagażnika Abakus 101-00-088</t>
  </si>
  <si>
    <t>3dc21179-f88e-479a-8ef9-706dfd9c7fb3</t>
  </si>
  <si>
    <t>Pánské polobotky na návštěvu Casual Přírodní kůže Nubuk 150 Tmavě modrá 45</t>
  </si>
  <si>
    <t>Men's Shoes Formal Shoes Casual Genuine Leather Nubuk 150 Navy Blue 45</t>
  </si>
  <si>
    <t>3dc233dd-412e-4bf4-b3d5-a4256e8606ea</t>
  </si>
  <si>
    <t>Whimzees pamlsek pro psa velikost S</t>
  </si>
  <si>
    <t>Whimzees dental treat for dogs size S</t>
  </si>
  <si>
    <t>3dc283c4-b02e-485d-acc7-e43ebc3799b0</t>
  </si>
  <si>
    <t>Stolní zvonek Gadget Master Čas na růžový polibek</t>
  </si>
  <si>
    <t>Gadget Master desk bell Time for a pink kiss</t>
  </si>
  <si>
    <t>3dc2958c-cff3-4a30-872a-730778e85b6a</t>
  </si>
  <si>
    <t>Zahradní koš Bradas Garden Miltibin TQ-M160 160 l</t>
  </si>
  <si>
    <t>Bradas Garden Miltibin TQ-M160 garden basket 160l</t>
  </si>
  <si>
    <t>3dc2b2b6-6147-4d78-9a01-7b0ab2fc9ab4</t>
  </si>
  <si>
    <t>Čelenka PartyDeco Dýně 16,5 x 17 cm</t>
  </si>
  <si>
    <t>Headband PartyDeco Pumpkin 16,5x17 cm</t>
  </si>
  <si>
    <t>3dc2b322-3a27-47dd-8f99-9319b66caab0</t>
  </si>
  <si>
    <t>Petite&amp;Mars Organizér na zadní sedadlo TABLET</t>
  </si>
  <si>
    <t>Car Organizer for Tablet Petite&amp;Mars</t>
  </si>
  <si>
    <t>3dc2c19c-9cf8-498b-ba09-930731693cfe</t>
  </si>
  <si>
    <t>ŠTĚTEC JAPAN BRUSH PŘÍRODNÍ DŘEVĚNÝ 10 mm Line</t>
  </si>
  <si>
    <t>JAPAN BRUSH NATURAL WOODEN 10mm Line</t>
  </si>
  <si>
    <t>3dc2d1af-68a7-4919-8abc-55a44a2025f8</t>
  </si>
  <si>
    <t>Šikmý filtr Diamond PN-M-75002 - DN20 3/4"</t>
  </si>
  <si>
    <t>Slant filter Diamond PN-M-75002 - DN20 3/4"</t>
  </si>
  <si>
    <t>3dc2ee8e-6ac2-46d4-99a5-90b8fecd35d0</t>
  </si>
  <si>
    <t>Řemínek hnědý 100 m</t>
  </si>
  <si>
    <t>Brown thong 100 m</t>
  </si>
  <si>
    <t>3dc32bec-677d-4df3-ba1e-115244366a08</t>
  </si>
  <si>
    <t>Kostým Čáp Kraszek, univerzální velikost</t>
  </si>
  <si>
    <t>Costume Stork Kraszek r. universal</t>
  </si>
  <si>
    <t>3dc34e0a-6a4e-4f33-819f-d6585374dc05</t>
  </si>
  <si>
    <t>Olej na vousy PRORASO Wood Spice Beard Oil 30 ml</t>
  </si>
  <si>
    <t>PRORASO Wood Spice Beard Oil 30ml</t>
  </si>
  <si>
    <t>3dc35a4d-97b7-4252-b595-3951ab8b04ce</t>
  </si>
  <si>
    <t>Artyk Kávovar Natalia 123580</t>
  </si>
  <si>
    <t>Item Coffee machine Natalia 123580</t>
  </si>
  <si>
    <t>3dc35d80-b8fe-464e-8107-7bba0e88ba15</t>
  </si>
  <si>
    <t>Zásuvka venkovní zásuvka WIFI 16A IP44 TUYA MĚŘENÍ ENERGIE</t>
  </si>
  <si>
    <t>External socket WIFI 16A IP44 TUYA ENERGY MEASUREMENT</t>
  </si>
  <si>
    <t>3dc38a0e-57c1-484c-8137-89f1da235985</t>
  </si>
  <si>
    <t>HLAVA KONĚ JEDNOROŽCE PLYŠOVÁ NA HOBBY TYČI HORSE FIALOVÁ SE ZVUKEM</t>
  </si>
  <si>
    <t>UNICORN PLUSH HORSE HEAD ON A STICK HOBBY HORSE PURPLE WITH SOUND</t>
  </si>
  <si>
    <t>3dc3d5bc-23a0-4dff-9a55-913eff821fed</t>
  </si>
  <si>
    <t>TP-LINK Kamera VIGI C250 (4mm) 5MP Full-Color Dome</t>
  </si>
  <si>
    <t>TP-LINK VIGI C250 (4mm) 5MP Full-Color Dome Camera</t>
  </si>
  <si>
    <t>3dc3e0cd-3656-461a-ad48-d9b044655bec</t>
  </si>
  <si>
    <t>Maxgear 23-0015 Výstražný kontakt, opotřebení brzdových destiček</t>
  </si>
  <si>
    <t>Maxgear 23-0015 Styk ostrzegawczy, zużycie okładzin hamulcowych</t>
  </si>
  <si>
    <t>3dc3e688-c4da-4bce-828f-daf5129b6273</t>
  </si>
  <si>
    <t>Dětské chrpové tričko pro chlapce Bombardiro Crocodilo 92</t>
  </si>
  <si>
    <t>Children's T-shirt Chabrowy for Boys Bombardiro Crocodilo 92</t>
  </si>
  <si>
    <t>3dc401df-5bd4-42e7-8865-d072298fe160</t>
  </si>
  <si>
    <t>Puzzle Trefl 1000 dílků Puzzle Art Collection Hvězdná noc 1000</t>
  </si>
  <si>
    <t>Puzzle Trefl 1000 elements Puzzle Art Collection Starry night 1000</t>
  </si>
  <si>
    <t>3dc462b5-7b13-406d-a912-ef4b91862db7</t>
  </si>
  <si>
    <t>SKECHERS Sportovní obuv Uno Lite Lovely Luv bílá 36.5</t>
  </si>
  <si>
    <t>SKECHERS Trainers Uno Lite Lovely Luv white 36.5</t>
  </si>
  <si>
    <t>3dc47398-4d55-493e-bf52-34a3637dcacb</t>
  </si>
  <si>
    <t>Lahev Na Pití Paso 500 ml</t>
  </si>
  <si>
    <t>Paso water bottle 500 ml</t>
  </si>
  <si>
    <t>3dc490a3-9eae-4ae7-9dc7-2e673d9b743e</t>
  </si>
  <si>
    <t>Stěrače Oximo přední, zadní 650 mm 400 mm</t>
  </si>
  <si>
    <t>Wiper blades Oximo front, rear 650 mm 400 mm</t>
  </si>
  <si>
    <t>3dc49ee7-a326-45a9-9bac-2df8f798bc79</t>
  </si>
  <si>
    <t>Alpha Industries pásek vícebarevný - muž</t>
  </si>
  <si>
    <t>Alpha Industries multicolored belt - men</t>
  </si>
  <si>
    <t>3dc4aa93-b697-4238-b4f1-1e61fd4146e2</t>
  </si>
  <si>
    <t>Nutrend Whey Protein 1000g SUŠENKA KRÉM KOKOS BÍLKOVINA IZOLÁT WPI WPC</t>
  </si>
  <si>
    <t>Nutrend Whey Protein 1000g COOKIE CREAM COCONUT PROTEIN ISOLATE WPI WPC</t>
  </si>
  <si>
    <t>3dc4da04-e025-4219-8e9e-a3ba88d5e436</t>
  </si>
  <si>
    <t>Purro PUR-PC0010C Filtr, větrání prostoru pro cestující</t>
  </si>
  <si>
    <t>Purro PUR-PC0010C Filter, passenger space ventilation</t>
  </si>
  <si>
    <t>3dc4e39b-d9b8-4e2e-bfb8-470803f94031</t>
  </si>
  <si>
    <t>POPRUH PRO GARMIN FORERUNNER 255S 265S VENU 2S 3S VIVOACTIVE 4S VIVOMOVE 3S</t>
  </si>
  <si>
    <t>STRAP FOR GARMIN FORERUNNER 255S 265S VENU 2S 3S VIVOACTIVE 4S VIVOMOVE 3S</t>
  </si>
  <si>
    <t>3dc4f7c0-dacc-452a-ae25-aa625bbf0455</t>
  </si>
  <si>
    <t>Sada pro demontáž klínových řemenů Satra S-STR2</t>
  </si>
  <si>
    <t>Zestaw do demontażu pasków klinowych Satra S-STR2</t>
  </si>
  <si>
    <t>3dc5173b-f050-46a0-b089-5ea5e006363e</t>
  </si>
  <si>
    <t>3dc52c2f-54a4-4d1a-89ad-60d6fb32c9d5</t>
  </si>
  <si>
    <t>BOCIOLAND BL005 ZABEZPEČENÍ DO ZÁSUVKY 8 KS</t>
  </si>
  <si>
    <t>BOCIOLAND BL005 SOCKET PROTECTOR 8 PCS.</t>
  </si>
  <si>
    <t>3dc53528-10b5-4d66-bd41-b7314b311c7b</t>
  </si>
  <si>
    <t>Měkká podprsenka s kosticemi Triumph True Shape Sensation T W01 75D</t>
  </si>
  <si>
    <t>Soft underwire bra Triumph True Shape Sensation T W01 75D</t>
  </si>
  <si>
    <t>3dc57183-6193-4302-938f-de39dfffffd1</t>
  </si>
  <si>
    <t>Lak ve spreji Deco Color Decoration modrý 400 ml</t>
  </si>
  <si>
    <t>Deco Color Decoration blue spray varnish 400 ml</t>
  </si>
  <si>
    <t>3dc59259-ff6e-4253-9132-e82cb92e8efd</t>
  </si>
  <si>
    <t>Organické brzdové destičky Baradine MTB-960V GRN/BK/GREY</t>
  </si>
  <si>
    <t>Organic brake pads Baradine MTB-960V GRN/BK/GREY</t>
  </si>
  <si>
    <t>3dc5955a-eb10-43ab-8da7-d8e0fc106038</t>
  </si>
  <si>
    <t>Paměť Patriot Viper Venom DDR5 32 GB 6000MHz CL30 (PVV532G600C30K)</t>
  </si>
  <si>
    <t>Patriot Viper Venom DDR5 32 GB 6000MHz CL30 Memory (PVV532G600C30K)</t>
  </si>
  <si>
    <t>3dc5d8e3-5779-46c8-bd94-ce7f9bd7291e</t>
  </si>
  <si>
    <t>Chladnička Beko B5RCNA405HXBR1 355l 203 cm No Frost HarvestFresh LED Dark Inox</t>
  </si>
  <si>
    <t>Refrigerator Beko B5RCNA405HXBR1 355l 203 cm No Frost HarvestFresh LED Dark Inox</t>
  </si>
  <si>
    <t>3dc5db90-f521-4b19-84f4-f8cae6dc3e2a</t>
  </si>
  <si>
    <t>Profil ocel 2,6 cm x 9 cm délka 31,5 cm tloušťka 2 mm</t>
  </si>
  <si>
    <t>Profile steel 2,6 cm x 9 cm length 31,5 cm thickness 2 mm</t>
  </si>
  <si>
    <t>3dc601b9-0205-4ba6-ba62-2bd5527c0ed5</t>
  </si>
  <si>
    <t>Henderson podprsenka bardotka, balkonetka bílá velikost 90B</t>
  </si>
  <si>
    <t>Henderson bardotka bra, balconette white size 90B</t>
  </si>
  <si>
    <t>3dc60958-39f0-4686-820d-e79dd9899dd4</t>
  </si>
  <si>
    <t>Poklice Versaco 15" černý</t>
  </si>
  <si>
    <t>Cap Versaco 15" black</t>
  </si>
  <si>
    <t>3dc60fec-2a5d-450c-98d4-2b2faa0f5a81</t>
  </si>
  <si>
    <t>Barvící tužka CarPlan PKK002 bílá</t>
  </si>
  <si>
    <t>CarPlan PKK002 crayon white</t>
  </si>
  <si>
    <t>3dc64b77-31c3-46ed-ac64-90c4ffb7ab3e</t>
  </si>
  <si>
    <t>Piper krmivo mokré kuře 0,5 kg</t>
  </si>
  <si>
    <t>Piper wet food chicken 0,5 kg</t>
  </si>
  <si>
    <t>3dc65bf8-d630-4fb5-bbd3-9a3cc1580713</t>
  </si>
  <si>
    <t>Pánské boxerky Comfort 008/258 Cornette 4XL volné</t>
  </si>
  <si>
    <t>Men's boxer shorts Comfort 008/258 Cornette 4XL loose</t>
  </si>
  <si>
    <t>3dc66066-dbaf-4a05-8da5-807dc2575676</t>
  </si>
  <si>
    <t>Helikon-Tex bojové kalhoty velikost 36/34</t>
  </si>
  <si>
    <t>Helikon-Tex trousers size 36/34</t>
  </si>
  <si>
    <t>3dc66997-da9b-47f4-9c4f-a76ab7938541</t>
  </si>
  <si>
    <t>Plyšová hračka Bing Golden Bear Bing 40 cm</t>
  </si>
  <si>
    <t>Plush toy Bing Golden Bear Bing 40 cm</t>
  </si>
  <si>
    <t>3dc6715b-43db-482e-8949-f95100ce235f</t>
  </si>
  <si>
    <t>Bezdrátová sluchátka Lamax Dots3 Play</t>
  </si>
  <si>
    <t>Lamax Dots3 Play Wireless In-Ear Headphones</t>
  </si>
  <si>
    <t>3dc68978-d24b-479d-bd32-c46593b88c47</t>
  </si>
  <si>
    <t>Rainer Maria Rilke Lou Andreas-Salomé</t>
  </si>
  <si>
    <t>3dc6c236-5e8c-439d-a928-0dca6a7ca828</t>
  </si>
  <si>
    <t>Volně stojící koš na prádlo MORE&amp;DECO 80 l béžový</t>
  </si>
  <si>
    <t>Freestanding laundry basket MORE&amp;DECO 80l beige</t>
  </si>
  <si>
    <t>3dc752a8-cf66-467c-bf3f-fdbda3c58f2f</t>
  </si>
  <si>
    <t>Regál Songmics 62 cm x 165 cm x 24 cm černý, odstíny hnědé</t>
  </si>
  <si>
    <t>Bookcase Songmics 62 cm x 165 cm x 24 cm black, shades of brown</t>
  </si>
  <si>
    <t>3dc780c7-3e8f-4f57-911c-c9956de8ef4b</t>
  </si>
  <si>
    <t>Vánoční osvětlení na stromeček Retlux uvnitř 3 m 21 - 50 světel</t>
  </si>
  <si>
    <t>Christmas tree lights Retlux inside 3 m 21 - 50 lights</t>
  </si>
  <si>
    <t>3dc78822-3b31-4a37-9d2b-5ded75e9a7e6</t>
  </si>
  <si>
    <t>Sada 290 kusů šroubů se zápustnou hlavou, šrouby se zápustnou hlavou, šrouby s čepem</t>
  </si>
  <si>
    <t>Set of 290 pieces of recessed head screws, countersunk head screws, screw with ł</t>
  </si>
  <si>
    <t>3dc7982b-1ebe-4330-8b07-cb987612b5fd</t>
  </si>
  <si>
    <t>Kameny Zippo pro benzínové zapalovače 6 ks</t>
  </si>
  <si>
    <t>Zippo stones for gasoline lighters 6 pcs.</t>
  </si>
  <si>
    <t>3dc7aeee-36a0-4bee-b5a0-6e51139eb549</t>
  </si>
  <si>
    <t>Napájecí zdroj UPS CyberPower UT850EG-FR 850 VA 425 W</t>
  </si>
  <si>
    <t>UPS CyberPower UT850EG-FR 850 VA 425 W</t>
  </si>
  <si>
    <t>3dc7b791-edd4-4fd1-8be5-4b901963f0d5</t>
  </si>
  <si>
    <t>DUDAO KABEL USB TYP C - USB TYP C PD100W 0.23 M KABEL ČERNÝ</t>
  </si>
  <si>
    <t>DUDAO USB CABLE TYPE C - USB TYPE C PD100W 0.23M CABLE BLACK</t>
  </si>
  <si>
    <t>3dc7c30e-0716-4d3d-8de8-82c797ee0dd7</t>
  </si>
  <si>
    <t>Figurka Funko Star Wars Sith Jet Trooper</t>
  </si>
  <si>
    <t>Figure Funko star wars Sith Jet Trooper</t>
  </si>
  <si>
    <t>3dc7d462-ba05-4152-9662-04d3cac0c936</t>
  </si>
  <si>
    <t>Pouzdro na tablet Lenovo Tab M10 3gen 3 GEN 10.1 2022 TB328FU TB328XU pouzdro</t>
  </si>
  <si>
    <t>Lenovo Tab M10 3gen 3 GEN 10.1 2022 TB328FU TB328XU Tablet Case</t>
  </si>
  <si>
    <t>3dc8203c-c5a6-49c8-bf1e-5fc74aaeab59</t>
  </si>
  <si>
    <t>FISCHER kolíky kolík duopower 8x40 50kusů + ŠROUBY</t>
  </si>
  <si>
    <t>FISCHER studs dowel duopower 8x40 50pcs + SCREWS</t>
  </si>
  <si>
    <t>3dc8688d-50cd-4635-8c06-e614d9eb45e3</t>
  </si>
  <si>
    <t>Módní Holínky na přívalové dny pro ženy Kočky vel 38</t>
  </si>
  <si>
    <t>Fashionable Wellington Boots for Heavy Women's Days Cats size 38</t>
  </si>
  <si>
    <t>3dc86f2a-6bbb-4cb9-a81f-6a99c3909776</t>
  </si>
  <si>
    <t>Odpadkový koš plastový Branq 10 l vícebarevný</t>
  </si>
  <si>
    <t>Trash bins plastic Branq 10NS multicolor</t>
  </si>
  <si>
    <t>3dc884bc-778a-40fc-9aed-83768c715484</t>
  </si>
  <si>
    <t>SPRAY-KON B707 600 ml - kontaktní lepidlo ve spreji</t>
  </si>
  <si>
    <t>SPRAY-KON B707 600ml - Contact adhesive in a spray</t>
  </si>
  <si>
    <t>3dc891f6-e152-4b47-97ce-7e78f4f0981f</t>
  </si>
  <si>
    <t>Hliníkový filtr pro digestoř, TUKOVÝ FILTR PRO DIGESTOŘ</t>
  </si>
  <si>
    <t>Aluminum filter for hood GREASE FILTER FOR HOOD</t>
  </si>
  <si>
    <t>3dc8bfa0-6086-472d-9e85-15544f85aad1</t>
  </si>
  <si>
    <t>Elbow Grease multifunkční čisticí mléko 0,54 l</t>
  </si>
  <si>
    <t>Elbow Grease multifunctional cleaning milk 0.54l</t>
  </si>
  <si>
    <t>3dc8c062-68c8-4a7b-a241-69a93b6825e6</t>
  </si>
  <si>
    <t>PÁNSKÉ TERMOAKTIVNÍ SPODNÍ PRÁDLO TERMO KOMPLET L/XL</t>
  </si>
  <si>
    <t>MEN'S THERMOACTIVE UNDERWEAR THERMAL SET L/XL</t>
  </si>
  <si>
    <t>3dc8cfa3-656d-4378-bf22-e89825ab6927</t>
  </si>
  <si>
    <t>AKUMLÁTOROVÉ NŮŽKY NA VÝLOŽNÍKU FLORABEST</t>
  </si>
  <si>
    <t>BATTERY BOOM SHEARS FLORABEST</t>
  </si>
  <si>
    <t>3dc8d54f-e1c6-45e2-92b6-2257c0e1b2a4</t>
  </si>
  <si>
    <t>Mokate 3v1 Caramel Rozpustný kávový nápoj v prášku 170 g (10 x 17 g)</t>
  </si>
  <si>
    <t>Mokate 3in1 Caramel Soluble powdered coffee drink 170 g (10 x 17 g)</t>
  </si>
  <si>
    <t>3dc8d8d8-f452-4438-8cc9-90f536171377</t>
  </si>
  <si>
    <t>Victoria Vynn kyselý Primer Acid pro hybridní lak 15 ml</t>
  </si>
  <si>
    <t>Victoria Vynn acid Primer Acid for hybrid varnish 15 ml</t>
  </si>
  <si>
    <t>3dc8ef58-7777-46d2-a58f-fda9cbbb7409</t>
  </si>
  <si>
    <t>Iams krmivo suché jehněčí maso 2 kg</t>
  </si>
  <si>
    <t>Iams dry food lamb 2 kg</t>
  </si>
  <si>
    <t>3dc901d3-03d1-484f-984c-a6ba8eca0c8e</t>
  </si>
  <si>
    <t>Řezací kleštěKleště na stříhání kabelů Fortum (4770421), 160 mm</t>
  </si>
  <si>
    <t>Cutting pliersCable cutting pliers Fortum (4770421), 160 mm</t>
  </si>
  <si>
    <t>3dc92f3b-c33e-4eeb-8716-9d6428f7a2ee</t>
  </si>
  <si>
    <t>Klapový karton IRONPACK 300x200x150 - 380 g/m² 20 ks</t>
  </si>
  <si>
    <t>Flap carton IRONPACK 300x200x150 - 380 g/m² 20 pcs</t>
  </si>
  <si>
    <t>3dc94bad-c111-4f16-85c3-7400f315ff2a</t>
  </si>
  <si>
    <t>IMBUSOVÉ KLÍČE IMBUSY 1,5-10 9 ks SADA KLÍČŮ</t>
  </si>
  <si>
    <t>ALLEN WRENCHES 1,5-10 9 EL SET OF KEYS</t>
  </si>
  <si>
    <t>3dc988fc-4079-4748-8179-cbc38e578062</t>
  </si>
  <si>
    <t>Sada gumiček na mazání Gumička PUSHEEN Kočka 8 Kusů St. Majewski</t>
  </si>
  <si>
    <t>Set of Erasers PUSHEEN Cat 8 Pieces St. Majewski</t>
  </si>
  <si>
    <t>3dc995e5-efab-4361-b738-66cebc95c805</t>
  </si>
  <si>
    <t>Gel na ráfky ADBL Vampire Elixir 1 l</t>
  </si>
  <si>
    <t>Gel for rims ADBL Vampire Elixir 1 l</t>
  </si>
  <si>
    <t>3dc9e079-a691-41c4-94ef-d675b5d97355</t>
  </si>
  <si>
    <t>Constance Carroll Control Extra Hold 400 ml lak</t>
  </si>
  <si>
    <t>Constance Carroll Control Extra Hold 400ml lacquer</t>
  </si>
  <si>
    <t>3dca008f-46cc-4338-9a63-4ab792eb3314</t>
  </si>
  <si>
    <t>Nafukovací plameňák 120 CM Nafukovací kruh pro plavání matrace kolečko VELKÝ bazén</t>
  </si>
  <si>
    <t>Inflatable flamingo 120CM Inflatable swimming wheel mattress circle LARGE pool</t>
  </si>
  <si>
    <t>3dca088f-509a-4191-b0ac-9584c5958695</t>
  </si>
  <si>
    <t>Tyčinky Pepero (Pocky) Crunky 39 g</t>
  </si>
  <si>
    <t>Pepero (Pocky) Crunky fingers 39 g</t>
  </si>
  <si>
    <t>3dca749a-db3a-4413-b745-5e51ec72404d</t>
  </si>
  <si>
    <t>Štulpny Nike Classic II Sock SX5728-816 46-50</t>
  </si>
  <si>
    <t>Tights Nike Classic II Sock SX5728-816 46-50</t>
  </si>
  <si>
    <t>3dcaa0a1-bd0d-4233-a755-fc1883e1e654</t>
  </si>
  <si>
    <t>Razítka S'Cool Písmena 26 el.</t>
  </si>
  <si>
    <t>Stamps S'Cool Letters 26 el.</t>
  </si>
  <si>
    <t>3dcaa4bd-f2ec-40ff-9bc6-030de8fda5e7</t>
  </si>
  <si>
    <t>Zadní Kryt Karl Lagerfeld pro Apple iPhone 14 Plus stříbrný</t>
  </si>
  <si>
    <t>Backs Karl Lagerfeld for Apple iPhone 14 Plus silver</t>
  </si>
  <si>
    <t>3dcad282-1e29-4888-88ad-f50f18dfa066</t>
  </si>
  <si>
    <t>VidaXL Toaletní Stolek se zrcadlem, kouřový dub,</t>
  </si>
  <si>
    <t>VidaXL Dressing Table with mirror, smoky oak,</t>
  </si>
  <si>
    <t>3dcb1da2-3ccf-4f6c-b228-03c36796c9f4</t>
  </si>
  <si>
    <t>Ponorné čerpadlo Procraft 370 W 15000 l/h</t>
  </si>
  <si>
    <t>Procraft 370 W submersible pump 15,000 l/h</t>
  </si>
  <si>
    <t>3dcb32fa-09b6-4456-b30c-1fd79616ee89</t>
  </si>
  <si>
    <t>Piper krmivo mokré zvěřina 0,5 kg</t>
  </si>
  <si>
    <t>Piper wet game food 0,5 kg</t>
  </si>
  <si>
    <t>3dcb5208-7184-469c-a6b6-f5177027af30</t>
  </si>
  <si>
    <t>Přepínač Smartwares SH8-90604</t>
  </si>
  <si>
    <t>Switch Smartwares SH8-90604</t>
  </si>
  <si>
    <t>3dcbad8d-f5ee-4e5a-a06c-a61d25050494</t>
  </si>
  <si>
    <t>Akumulátor lithium-iontový Everactive 9V (6F22) 500 mAh 1 ks</t>
  </si>
  <si>
    <t>Everactive 9V (6F22) 500 mAh lithium-ion battery 1 pc.</t>
  </si>
  <si>
    <t>3dcbd028-f8dd-4237-a65e-df186ea5cbbc</t>
  </si>
  <si>
    <t>10 x pilník na nehty Loďka Zebra 100/180 Pamcia Šedá 10 ks</t>
  </si>
  <si>
    <t>10 x Nail file Boat Zebra 100/180 Pamcia Grey 10 pcs.</t>
  </si>
  <si>
    <t>3dcbda9e-035c-4ee2-8033-b5df77687ffc</t>
  </si>
  <si>
    <t>Forma housky hamburger TESCOMA DELLA CASA</t>
  </si>
  <si>
    <t>Hamburger bun mold TESCOMA DELLA CASA</t>
  </si>
  <si>
    <t>3dcc195b-4105-4030-9b8b-6680a49f9b5d</t>
  </si>
  <si>
    <t>Dvojitý rozkládací penál</t>
  </si>
  <si>
    <t>Double folding pencil case</t>
  </si>
  <si>
    <t>3dcc3086-16f2-48da-b7ad-72429dea9c15</t>
  </si>
  <si>
    <t>PACKA NA MOUCHY, HMYZ, KOMÁŘI, MUCHOLAPKA</t>
  </si>
  <si>
    <t>PATCH FOR FLIES INSECTS MOSCOWS MUSHROUT</t>
  </si>
  <si>
    <t>3dcc44fc-c5af-484b-9121-d64ac76c0482</t>
  </si>
  <si>
    <t>American Club pánská trekingová obuv SN01/24 velikost 43</t>
  </si>
  <si>
    <t>American Club men's trekking shoes SN01/24 size 43</t>
  </si>
  <si>
    <t>3dcc9695-d74d-42d2-8e34-08fb58ab86e9</t>
  </si>
  <si>
    <t>Polcar 3003ZB-1 vyrovnávací nádrž</t>
  </si>
  <si>
    <t>Polcar 3003ZB-1 zbiorniczek wyrownawczy</t>
  </si>
  <si>
    <t>3dcccaa1-7fc3-4e81-88a2-011a187af296</t>
  </si>
  <si>
    <t>Adidas MĚKKÉ žabky Adilette DIME Ayoon SLIDE LIMITOVANÉ vel. 42</t>
  </si>
  <si>
    <t>Adidas SOFT Adilette DIME Ayoon SLIDE LIMITED r. 42</t>
  </si>
  <si>
    <t>3dccdc92-0772-46d9-abb5-3101220309ab</t>
  </si>
  <si>
    <t>Závaží se slzou a igelitem TOOLS350 3,5 g</t>
  </si>
  <si>
    <t>Teardrop weight with needle TOOLS350 3,5 g</t>
  </si>
  <si>
    <t>3dcd049a-d23e-469a-a206-439dd25aa4dc</t>
  </si>
  <si>
    <t>BABY born Vozík s občerstvením</t>
  </si>
  <si>
    <t>BABY born Stroller with refreshments</t>
  </si>
  <si>
    <t>3dcd2ab5-2cae-4c69-b2fe-5a06208b155b</t>
  </si>
  <si>
    <t>NTY EZC-PL-045 Klika víka zavazadlového prostoru</t>
  </si>
  <si>
    <t>NTY EZC-PL-045 Trunk lid handle</t>
  </si>
  <si>
    <t>3dcd9c16-c556-43db-8361-b0a6ec2d4f33</t>
  </si>
  <si>
    <t>Páska na suchý zip 5 m x 2,5 cm bílá</t>
  </si>
  <si>
    <t>Velcro tape 5 m x 2.5 cm white</t>
  </si>
  <si>
    <t>3dcda26a-d665-4c51-9f31-33c913d2951a</t>
  </si>
  <si>
    <t>Bojové kalhoty Helikon Woodsman Ash Grey XL Reg</t>
  </si>
  <si>
    <t>Helikon Woodsman Ash Grey XL Reg Cargo Pants</t>
  </si>
  <si>
    <t>3dcdbd39-00bc-44e5-bc80-ca98a0f85f44</t>
  </si>
  <si>
    <t>KAFTAN kaftanik 50 TRIČKO rozepínací tričko pro předčasně narozené dítě se ZVÍŘÁTKY</t>
  </si>
  <si>
    <t>KAFTAN kaftanik 50 T-SHIRT blouse for premature baby in ANIMALS</t>
  </si>
  <si>
    <t>3dcddc0f-5684-4c1a-90da-2cd423f0c5b9</t>
  </si>
  <si>
    <t>MAJORETTE Městská garáž Parkování 5 AUT 212059986</t>
  </si>
  <si>
    <t>MAJORETTE Municipal Garage Parking 5 AUT 212059986</t>
  </si>
  <si>
    <t>3dcdedfb-440b-4299-a35d-1201a27d4f95</t>
  </si>
  <si>
    <t>Prkénko na krájení sýrů Excellent Houseware bambus 1 ks</t>
  </si>
  <si>
    <t>Cutting board for cheese Excellent Houseware bamboo 1 pcs</t>
  </si>
  <si>
    <t>3dcdf4c5-a36d-4b9c-84fd-86829a1fe170</t>
  </si>
  <si>
    <t>3dce0538-c428-4e49-98a5-6fd19b43d070</t>
  </si>
  <si>
    <t>Sifon k umyvadlu flexibilní, ohebný, univerzální, 32 umyvadlový</t>
  </si>
  <si>
    <t>Siphon for washbasin flexible universal 32 washbasin</t>
  </si>
  <si>
    <t>3dce0f7e-5a90-46b9-81a3-be50193bf070</t>
  </si>
  <si>
    <t>Kostým Mrtvá Seniorita Mexičanka Halloween M</t>
  </si>
  <si>
    <t>Dead Seniorita Mexican Halloween M costume</t>
  </si>
  <si>
    <t>3dce1f0a-eeff-474f-a959-2503cbb41172</t>
  </si>
  <si>
    <t>Nábytková dýha Kartáčovaný hliník Barva Stříbrná Fólie Lepicí 90 x 210 cm</t>
  </si>
  <si>
    <t>Furniture Veneer Aluminium Brushed Silver Color Adhesive Film 90x210cm</t>
  </si>
  <si>
    <t>3dce360a-487e-4525-9139-f7ffdac61fac</t>
  </si>
  <si>
    <t>LingaDore Plavky 7208 černé 75D</t>
  </si>
  <si>
    <t>LingaDore Swimsuit 7208 black 75D</t>
  </si>
  <si>
    <t>3dce6508-8d4b-46f5-9b50-943a9405da4b</t>
  </si>
  <si>
    <t>Vnitřní anténa Philips Digitální televizní anténa SDV5100/12</t>
  </si>
  <si>
    <t>Antenna internal Philips Cyfrowa antena telewizyjna SDV5100/12</t>
  </si>
  <si>
    <t>3dce68dd-619d-466e-a16a-117d5bc60979</t>
  </si>
  <si>
    <t>Dětské zateplené Holínky Demar 402C vel. 20/21</t>
  </si>
  <si>
    <t>Children's insulated boots Demar 402C r. 20/21</t>
  </si>
  <si>
    <t>3dce7628-be9f-4bfb-a501-031ec067f70f</t>
  </si>
  <si>
    <t>Sylvanian families Snídaňový set s toustovačem 5444</t>
  </si>
  <si>
    <t>Sylvanian families Breakfast set with toaster 5444</t>
  </si>
  <si>
    <t>3dce858c-725d-47d7-8f9c-185c93d2563c</t>
  </si>
  <si>
    <t>Under Armour běžecké boty Charged Surge 4 velikost 45</t>
  </si>
  <si>
    <t>Under Armour Running Shoes Charged Surge 4 Size 45</t>
  </si>
  <si>
    <t>3dcead27-0ab9-4521-b03c-1a050373302a</t>
  </si>
  <si>
    <t>Vonná svíčka parafínová Sweet Home Aura 6 ks</t>
  </si>
  <si>
    <t>Scented scented candle Sweet Home Aura 6 pcs.</t>
  </si>
  <si>
    <t>3dcec029-81ac-4b31-a060-e2afb4e68e81</t>
  </si>
  <si>
    <t>Kabel Vayox VA0038-1,5 HDMI - HDMI 1,5 m</t>
  </si>
  <si>
    <t>Cable Vayox VA0038-1,5 HDMI - HDMI 1,5 m</t>
  </si>
  <si>
    <t>3dcf0b9d-9ba3-461d-a252-2a429abf86cb</t>
  </si>
  <si>
    <t>Triumph podprsenka minimizer béžová velikost 75E</t>
  </si>
  <si>
    <t>Triumph minimizer bra beige size 75E</t>
  </si>
  <si>
    <t>3dcf5fb9-13bf-4a57-93e6-e12777bccfe8</t>
  </si>
  <si>
    <t>Sluchátka do uší Apple EarPods (mini jack)</t>
  </si>
  <si>
    <t>Apple EarPods (mini jack)</t>
  </si>
  <si>
    <t>3dcf9402-ed5b-4c51-9f40-8986f06f2d90</t>
  </si>
  <si>
    <t>YOCLUB ponožky bavlna velikost 26</t>
  </si>
  <si>
    <t>YOCLUB socks cotton size 26</t>
  </si>
  <si>
    <t>3dcfa731-653f-4214-9f12-c531ff0b7c54</t>
  </si>
  <si>
    <t>Zásobník na mléko Akuku 8 ml 1 ks</t>
  </si>
  <si>
    <t>Milk container Akuku 8 ml 1 pc.</t>
  </si>
  <si>
    <t>3dcfea88-7dcb-4eaa-9a51-eedf475ca2d0</t>
  </si>
  <si>
    <t>Bezdrátová myš Lenovo GX30K79401 s laserovým senzorem</t>
  </si>
  <si>
    <t>Wireless mouse Lenovo GX30K79401 laser sensor</t>
  </si>
  <si>
    <t>3dd00e96-3041-4cee-93fa-169b75f9cdb2</t>
  </si>
  <si>
    <t>KOŠ NA PRÁDLO dřevěný BÍLÁ NÁDOBA 65 L WENKO</t>
  </si>
  <si>
    <t>Laundry freestanding basket Wenko 65l white</t>
  </si>
  <si>
    <t>3dd03352-7b3b-4ece-8d86-bae8ef444b53</t>
  </si>
  <si>
    <t>Puzzle pro děti Slon 178 dílků Zvířata logická skládačka</t>
  </si>
  <si>
    <t>Wooden puzzle for children Elephant 178 elements animals puzzle</t>
  </si>
  <si>
    <t>3dd0378d-1faa-4589-86d7-f87130e0d9f1</t>
  </si>
  <si>
    <t>Wiejska Zagroda Psí pamlsek Kolagenové proužky Bažant 90 g</t>
  </si>
  <si>
    <t>Wiejska Zagroda Dog Treat Collagen Strips Pheasant 90g</t>
  </si>
  <si>
    <t>3dd03eac-c178-419a-b8da-aa8b8fc4d1b5</t>
  </si>
  <si>
    <t>Originální nabíječka pro kamery DJI Osmo Action 5 Pro 4 3 Pouzdro na baterie</t>
  </si>
  <si>
    <t>Original Camera Charger DJI Osmo Action 5 Pro 4 3 Battery Case</t>
  </si>
  <si>
    <t>3dd084ef-cf59-4914-bdd5-5b64575d2c49</t>
  </si>
  <si>
    <t>Ravensburger CreArt Kouzelná Paříž</t>
  </si>
  <si>
    <t>Ravensburger CreArt Paris painting 20x20 cm</t>
  </si>
  <si>
    <t>3dd0b2bc-10ea-443a-b617-1d1eef58d18a</t>
  </si>
  <si>
    <t>Peterson batoh modrý</t>
  </si>
  <si>
    <t>Peterson city backpack blue</t>
  </si>
  <si>
    <t>3dd0d293-5b8b-4378-9bd2-a783afb39090</t>
  </si>
  <si>
    <t>LISCIANI ŠKOLA KRESLENÍ BLUEY</t>
  </si>
  <si>
    <t>LISCIANI BLUEY DRAWING SCHOOL</t>
  </si>
  <si>
    <t>3dd0ee71-6a39-44de-9e4c-75f50f343025</t>
  </si>
  <si>
    <t>Zadní Kryt Spigen pro Samsung Galaxy Z Flip7 bezbarvý</t>
  </si>
  <si>
    <t>Back Spigen for Samsung Galaxy Z Flip7 colorless</t>
  </si>
  <si>
    <t>3dd0f2e4-52be-4a53-89a4-66faba43f398</t>
  </si>
  <si>
    <t>Rajčata Aztek semena 0,2 g</t>
  </si>
  <si>
    <t>Tomatoes Aztek seeds 0,2 g</t>
  </si>
  <si>
    <t>3dd11027-ebb9-4dba-8672-a3f4fd78ab83</t>
  </si>
  <si>
    <t>Fotbalové štulpny adidas modré vel. 46-48</t>
  </si>
  <si>
    <t>Football tights adidas blue r. 46-48</t>
  </si>
  <si>
    <t>3dd114d4-9835-47cb-b54d-93874326c8da</t>
  </si>
  <si>
    <t>Zahradní plachta 400 x 300 cm bambus</t>
  </si>
  <si>
    <t>Garden sail 400 x 300 cm bamboo</t>
  </si>
  <si>
    <t>3dd185cc-d10b-4659-b5c7-2e9d7f7ca4f2</t>
  </si>
  <si>
    <t>Zetpol papuče černé velikost 27</t>
  </si>
  <si>
    <t>Zetpol children's slippers black size 27</t>
  </si>
  <si>
    <t>3dd18b4d-8ef3-4587-9081-7c4abd336356</t>
  </si>
  <si>
    <t>Těsnění CRF Athena P400210850215</t>
  </si>
  <si>
    <t>Sealant crf Athena P400210850215</t>
  </si>
  <si>
    <t>3dd1fdcf-a04d-486d-8ed2-b3220e7eb30f</t>
  </si>
  <si>
    <t>Zvedací uchopovač Pronett vícebarevný</t>
  </si>
  <si>
    <t>Lifting gripper Pronett multicolor</t>
  </si>
  <si>
    <t>3dd1fee0-bafd-41e2-8c46-522607a64985</t>
  </si>
  <si>
    <t>Šňůra na makramé s hořčicovým jádrem 50 m 5 mm</t>
  </si>
  <si>
    <t>Macrame string with a core mustard 50m 5mm</t>
  </si>
  <si>
    <t>3dd275a9-3bc8-4df7-848f-671d4a642eb9</t>
  </si>
  <si>
    <t>Splachovací tlačítko pro WC Grohe Even černé 38966KF0</t>
  </si>
  <si>
    <t>Toilet flush button Grohe Even black 38966KF0</t>
  </si>
  <si>
    <t>3dd28afd-aa43-4b1e-b8c6-7b80fcb90ef6</t>
  </si>
  <si>
    <t>Naviják Daiwa Emblem Spod 35 SCW QD</t>
  </si>
  <si>
    <t>Daiwa Emblem Spod 35 SCW QD reel</t>
  </si>
  <si>
    <t>3dd2d168-e96e-4d5b-9db5-a33b4a23b6bc</t>
  </si>
  <si>
    <t>Pouzdro na notebook Smart-Tel.pl 13,6"</t>
  </si>
  <si>
    <t>Laptop cover Smart-Tel.pl 13,6"</t>
  </si>
  <si>
    <t>3dd30849-fd72-48fe-a569-c152cf62478d</t>
  </si>
  <si>
    <t>Simba Požárník Sam sněhová čtyřkolka Merkur 925-1049</t>
  </si>
  <si>
    <t>Simba Fireman Sam Mercury Snow Quad Bike 925-1049</t>
  </si>
  <si>
    <t>3dd31ecb-b352-400d-98f7-0ae6830990e6</t>
  </si>
  <si>
    <t>Bezprašné tampony Drillo 540ks</t>
  </si>
  <si>
    <t>Dust-free swabs Drillo 540pcs</t>
  </si>
  <si>
    <t>3dd332e4-a745-4b3e-a035-eab0709a3b5c</t>
  </si>
  <si>
    <t>Citedel Base Corvus Black</t>
  </si>
  <si>
    <t>3dd33afb-5e83-4c50-a84d-bf425dacaf95</t>
  </si>
  <si>
    <t>Reproduktor Media-tech Funbox Keg Pro</t>
  </si>
  <si>
    <t>Media-tech Funbox Keg Pro</t>
  </si>
  <si>
    <t>3dd34d75-77e8-4cd8-b0ca-7c31fb189006</t>
  </si>
  <si>
    <t>Lepicí a těsnicí hmota Troton 310 ml</t>
  </si>
  <si>
    <t>Troton 310ml adhesive and sealing compound</t>
  </si>
  <si>
    <t>3dd36090-03f4-4913-b065-f88e200b03e1</t>
  </si>
  <si>
    <t>S-38XM60 MOMENTOVÝ KLÍČ 10-60 Nm 3/8“ SATRA KUFR 295 MM</t>
  </si>
  <si>
    <t>S-38XM60 TORQUE WRENCH 10-60 Nm 3/8” SATRA SUITCASE 295MM</t>
  </si>
  <si>
    <t>3dd3fb5d-5096-4f4b-9f8b-aff015d2ccca</t>
  </si>
  <si>
    <t>Lišta stěrače Meyle 029 330 1313 zadní 330 mm</t>
  </si>
  <si>
    <t>Wiper blade Meyle 029 330 1313 rear 330 mm</t>
  </si>
  <si>
    <t>3dd41415-aa83-40c6-8736-9ecfb0926a0e</t>
  </si>
  <si>
    <t>RIPPER SAVAGE GEAR CANNIBAL 10 cm Perch 1 Ks.</t>
  </si>
  <si>
    <t>RIPPER SAVAGE GEAR CANNIBAL 10 cm Perch 1pc</t>
  </si>
  <si>
    <t>3dd416c2-f309-4758-af70-916e176aef93</t>
  </si>
  <si>
    <t>Pouzdro s klopou Samsung Smart View Wallet pro Galaxy A55 5G, černé</t>
  </si>
  <si>
    <t>Flip case Samsung Smart View Wallet for Galaxy A55 5G black</t>
  </si>
  <si>
    <t>3dd43248-7c23-46dd-86ce-ef1797314b6c</t>
  </si>
  <si>
    <t>Pouzdro s klopou Fancy Book pro Samsung Galaxy J3 2017, černé</t>
  </si>
  <si>
    <t>Flip case Fancy Book for Samsung Galaxy J3 2017 black</t>
  </si>
  <si>
    <t>3dd4866f-a71a-4870-a125-ff01b270a883</t>
  </si>
  <si>
    <t>SADA FIGUREK VELKÁ ZVÍŘATA SAFARI DIVOKÁ FARMA TRUHLA XXL 58ks WOOPIE</t>
  </si>
  <si>
    <t>FIGURINES SET LARGE ANIMALS SAFARI WILD FARM XXL BOX 58pcs WOOPIE</t>
  </si>
  <si>
    <t>3dd4a397-3b3c-49de-a785-e999736162fb</t>
  </si>
  <si>
    <t>DÝNĚ OZDOBNÁ TRNOVÁ KORUNA 1 g 'PLANTICO</t>
  </si>
  <si>
    <t>DECORATIVE PUMPKIN CROWN OF THORN 1 g 'PLANTICO</t>
  </si>
  <si>
    <t>3dd4c0a0-468b-4c6f-bcd5-4d8cc8657034</t>
  </si>
  <si>
    <t>Diamantová fréza na kůžičku STALEKS PRO 2,3 mm</t>
  </si>
  <si>
    <t>STALEKS PRO cuticle diamond flame cutter 2.3mm</t>
  </si>
  <si>
    <t>3dd4c73a-9758-4973-9621-f7f6fad14ab4</t>
  </si>
  <si>
    <t>Svačinový Box B.Box 2000 ml</t>
  </si>
  <si>
    <t>Lunch Box B.Box 2000 ml</t>
  </si>
  <si>
    <t>3dd4e6b8-dbcd-4c67-b363-1b78c21051ff</t>
  </si>
  <si>
    <t>Fisher-Price Oboustranné chodítko Steady Speed CZ/SK/HU/PL/EN HJP44</t>
  </si>
  <si>
    <t>Fisher-Price Little Driver Pusher 2in1 HJP44</t>
  </si>
  <si>
    <t>3dd4fa78-a7b4-49a8-a9dd-a3b29ef3938a</t>
  </si>
  <si>
    <t>MOVit Energy Chelát zinku 15 mg, 90 tablet</t>
  </si>
  <si>
    <t>MOVit Energy Zinc Chelate 15 mg, 90 tablets</t>
  </si>
  <si>
    <t>3dd505f1-21b7-46bf-ab42-49dcd8aab9b6</t>
  </si>
  <si>
    <t>Mazací guma Faber-Castell černá 1 ks</t>
  </si>
  <si>
    <t>Eraser Faber-Castell black 1 pcs</t>
  </si>
  <si>
    <t>3dd51019-c83f-488c-9854-c228f491d612</t>
  </si>
  <si>
    <t>HOŘČICOVÉ obálkové BODY 80 PRO DĚTI s dlouhým rukávem</t>
  </si>
  <si>
    <t>MUSTARD 80 BODY envelope FOR CHILDREN long sleeve</t>
  </si>
  <si>
    <t>3dd52132-b977-4f7f-9903-ba0722863542</t>
  </si>
  <si>
    <t>Lionelo Autosedačka NAVY I-SIZE 2024 BLACK PINK</t>
  </si>
  <si>
    <t>Rotatable car seat 360° ISOFIX base 40-150cm Lionelo Navy i-Size</t>
  </si>
  <si>
    <t>3dd52e34-6fb5-462c-a86f-4a62b53281ef</t>
  </si>
  <si>
    <t>Polpa Rustica 690gr Mutti pyré s drcenými rajčata</t>
  </si>
  <si>
    <t>Polpa Rustica 690gr Mutti pulp crushed tomatoes</t>
  </si>
  <si>
    <t>3dd52f29-4efe-4c57-9636-bc7f09a3b394</t>
  </si>
  <si>
    <t>Krajkový podvazkový pás Ewana 020 bílý L</t>
  </si>
  <si>
    <t>Lace garter belt Ewana 020 white L</t>
  </si>
  <si>
    <t>3dd573da-2fd8-4be6-ada0-be83de63c518</t>
  </si>
  <si>
    <t>Pánské sportovní bity Under Armour Edge Lthr 3028375-100 bílé lehké 42</t>
  </si>
  <si>
    <t>Men's sports bits Under Armour Edge Lthr 3028375-100 white light 42</t>
  </si>
  <si>
    <t>3dd58d98-8d99-4a48-9762-86f5b655d92f</t>
  </si>
  <si>
    <t>JOMA TOP FLEX PLUS15 (43) Pánská sálová obuv zelená</t>
  </si>
  <si>
    <t>JOMA TOP FLEX PLUS15 (43) Men's Indoor Shoes Green</t>
  </si>
  <si>
    <t>3dd5928f-b443-4d9d-af62-a824d5a65ce7</t>
  </si>
  <si>
    <t>Ava 1396 Měkká krajková podprsenka 75F černá</t>
  </si>
  <si>
    <t>Ava 1396 Soft Lace Bra 75F black</t>
  </si>
  <si>
    <t>3dd5b1e9-10eb-4d9d-870d-3ea6843b877b</t>
  </si>
  <si>
    <t>MINI ŠKOLNÍ SKŘÍŇKA NA VISACÍ ZÁMEK TREZOR SCHRÁNKA POKLADNIČKA SUPER DÁREK 27X11</t>
  </si>
  <si>
    <t>MINI SCHOOL LOCKER FOR PADLOCK SAFE BOX PIGGY BANK SUPER GIFT 27X11</t>
  </si>
  <si>
    <t>3dd5f7d5-995a-4340-ba56-091502e85554</t>
  </si>
  <si>
    <t>K-002 Pletená krajka šířka 16 cm</t>
  </si>
  <si>
    <t>K-002 Knitted lace width16cm</t>
  </si>
  <si>
    <t>3dd65792-a6da-4d11-a837-2c093118fdf2</t>
  </si>
  <si>
    <t>Světlomet TYC 19-11020-01-2</t>
  </si>
  <si>
    <t>Foglight TYC 19-11020-01-2</t>
  </si>
  <si>
    <t>3dd67416-8beb-41c2-bb22-e3a71e4b695d</t>
  </si>
  <si>
    <t>Kamar E1221 adaptér zásuvky</t>
  </si>
  <si>
    <t>Kamar E1221 socket adapter</t>
  </si>
  <si>
    <t>3dd67866-0d4d-4a9f-bcc0-24c92ea23e9f</t>
  </si>
  <si>
    <t>Pánské šněrovací boty z přírodní kůže POLSKÉ 236K bílé 43</t>
  </si>
  <si>
    <t>Men's natural leather lace-up shoes POLISH 236K white 43</t>
  </si>
  <si>
    <t>3dd67cfe-4992-4ffd-a232-275d3073c9df</t>
  </si>
  <si>
    <t>Marker na desky černý</t>
  </si>
  <si>
    <t>Marker for plates black</t>
  </si>
  <si>
    <t>3dd695cb-33c0-433a-a9fd-f76b3305f169</t>
  </si>
  <si>
    <t>Simba Evi Love víla v pohádkové lodičce 5733446</t>
  </si>
  <si>
    <t>Simba Evi Love a fairy in a fairy-tale boat 5733446</t>
  </si>
  <si>
    <t>3dd6da8d-f211-4261-a094-16d3ec420cdb</t>
  </si>
  <si>
    <t>Univerzální zámek zámku dveří 50 mm</t>
  </si>
  <si>
    <t>Universal deadbolt door lock 50 mm</t>
  </si>
  <si>
    <t>3dd6f05d-8419-4284-86a7-535013eb6676</t>
  </si>
  <si>
    <t>Panenka Steffi Mega Fashion</t>
  </si>
  <si>
    <t>Set Simba Steffi with clothes 5736015</t>
  </si>
  <si>
    <t>3dd6fce5-e8a0-49ad-a4fb-31a6561324e0</t>
  </si>
  <si>
    <t>Tažný hák, tažné oko pro FORD FOCUS III (2010-2014)</t>
  </si>
  <si>
    <t>3dd7006f-06fe-4c75-b92d-bcb448f44dc5</t>
  </si>
  <si>
    <t>Triumph Podprsenka Comfort Minimizer KF béžová 85D</t>
  </si>
  <si>
    <t>Triumph Comfort Minimizer Bra KF beige 85D</t>
  </si>
  <si>
    <t>3dd70329-0374-4c20-a8e9-c341c8e4a2fa</t>
  </si>
  <si>
    <t>LED pásek Neon COB 24V role 10 m 480/m 4000K NEUTRÁLNÍ BÍLÁ 10 Wm 8 MM IP20</t>
  </si>
  <si>
    <t>Neon COB LED strip 24V roll 10m 480/m 4000K NEUTRAL WHITE 10Wm 8MM IP20</t>
  </si>
  <si>
    <t>3dd71303-c6ab-4e84-9b4d-9ac78ab67e0c</t>
  </si>
  <si>
    <t>She is Sunday tričko Voyage M růžové</t>
  </si>
  <si>
    <t>She is Sunday Voyage M T-shirt, pink</t>
  </si>
  <si>
    <t>3dd72e21-c65c-4fe7-a0bf-c315dd9af470</t>
  </si>
  <si>
    <t>Sada teleskopických klíčů s ráčnou Bituxx MS-17464</t>
  </si>
  <si>
    <t>Set of telescopic ratchet wrenches Bituxx MS-17464</t>
  </si>
  <si>
    <t>3dd7545e-ca0a-44f7-8d46-521c227ee7db</t>
  </si>
  <si>
    <t>Dětské boty adidas ALTASPORT K BA9542 vel. 28</t>
  </si>
  <si>
    <t>Adidas ALTASPORT K BA9542 children's shoes, size 28</t>
  </si>
  <si>
    <t>3dd7678d-202e-465d-9cad-780341194859</t>
  </si>
  <si>
    <t>Kostkové mýdlo Biały Jeleń 0,1 l 100 g</t>
  </si>
  <si>
    <t>Bar soap Biały Jeleń 0,1 l 100 g</t>
  </si>
  <si>
    <t>3dd77b87-da6a-41c6-a683-e0d0216438bb</t>
  </si>
  <si>
    <t>Kompostér Compogreen Vario IKST650C - 650L černý Prosperplast</t>
  </si>
  <si>
    <t>Composter Compogreen Vario IKST650C - 650L black Prosperplast</t>
  </si>
  <si>
    <t>3dd7850f-9df8-4a76-b145-5daac45cb8e6</t>
  </si>
  <si>
    <t>6 x SOLÁRNÍ LAMPA LED ZAHRADNÍ ZAPICHOVACÍ DISKY ZEMNÍ Lampička 16LED Silná</t>
  </si>
  <si>
    <t>6x SOLAR LED GARDEN LAMP HAMMERED GROUND DISCS 16LED Lamp Strong</t>
  </si>
  <si>
    <t>3dd78ea6-01c4-41d4-a149-0b191a6400a1</t>
  </si>
  <si>
    <t>Akumulátorové elektrické nůžky Bosch 25 cm 3,6 V</t>
  </si>
  <si>
    <t>Bosch cordless electric scissors 25 cm 3.6 V</t>
  </si>
  <si>
    <t>3dd7af02-d522-4134-8b11-0175ef5d6f70</t>
  </si>
  <si>
    <t>ADIDAS ENTRADA 22 TEE HC0447 (152) Dětské tričko červené</t>
  </si>
  <si>
    <t>ADIDAS ENTRADA 22 TEE HC0447 (152) Children's T-Shirt Red</t>
  </si>
  <si>
    <t>3dd7cd84-db07-4634-97c4-7dde0d5135c7</t>
  </si>
  <si>
    <t>Dartomik dětské rampers bavlna velikost 98</t>
  </si>
  <si>
    <t>Dartomik rampers baby cotton size 98</t>
  </si>
  <si>
    <t>3dd82d80-0510-4fc7-9e2b-7fcec6831ddc</t>
  </si>
  <si>
    <t>Loreal Super Liner Perfect Slim tužka na oči 01 Intense Black</t>
  </si>
  <si>
    <t>Loreal Super Liner Perfect Slim eyeliner pen 01 Intense Black</t>
  </si>
  <si>
    <t>3dd83500-66c1-49a2-b5df-4280d7901c28</t>
  </si>
  <si>
    <t>Zasłona prysznicowa vinylová Sepio 180 x 180 cm</t>
  </si>
  <si>
    <t>Sepio vinyl Zasłona prysznicowa 180 x 180 cm</t>
  </si>
  <si>
    <t>3dd83f86-132f-4d97-8e7c-2a851ef588d9</t>
  </si>
  <si>
    <t>Vysoušeč vlasů Philips BHD501/00</t>
  </si>
  <si>
    <t>Hairdryer Philips BHD501/00</t>
  </si>
  <si>
    <t>3dd87778-2639-49bd-95ea-4e5f1601b84b</t>
  </si>
  <si>
    <t>Befado papuče Rzepy modré velikost 34</t>
  </si>
  <si>
    <t>Befado children's slippers Velcro blue size 34</t>
  </si>
  <si>
    <t>3dd8b454-bbc5-43f6-9dd0-997962abd019</t>
  </si>
  <si>
    <t>Osvěžovač vzduchu Clinex Air Lemon Soda 650 ml</t>
  </si>
  <si>
    <t>Air Freshener Clinex Air Lemon Soda 650ml</t>
  </si>
  <si>
    <t>3dd8c908-8f3d-4e46-8fdd-df13aa936b79</t>
  </si>
  <si>
    <t>KOTOUČOVÝ KARTÁČ 115 mm VROUBKOVANÝ DRÁT 06973</t>
  </si>
  <si>
    <t>DISC BRUSH 115mm CRIMPED WIRE 06973</t>
  </si>
  <si>
    <t>3dd8e734-2999-4399-a8d2-0aa94a209b74</t>
  </si>
  <si>
    <t>Gorsenia biustonosz měkká černá velikost 65M</t>
  </si>
  <si>
    <t>Gorsenia biustonosz soft black size 65M</t>
  </si>
  <si>
    <t>3dd8f8cc-9c1c-4f63-9f89-ef2547777144</t>
  </si>
  <si>
    <t>Čaj expresní Malwa meduňka s pomerančem 20 x 2 g</t>
  </si>
  <si>
    <t>Herbal tea in tea bags Malwa melissa with orange 20 x 2 g</t>
  </si>
  <si>
    <t>3dd91745-81f6-4aeb-b53b-5ebf6424ef2f</t>
  </si>
  <si>
    <t>Podprsenka GORSENIA K441 LUISSE měkká béžová 70G Komfortní a odolná podprsenka</t>
  </si>
  <si>
    <t>Bra GORSENIA K441 LUISSE soft beige 70G Bra comfortable durable</t>
  </si>
  <si>
    <t>3dd93e00-1e98-454a-847c-d6bb2af59094</t>
  </si>
  <si>
    <t>Cudy Přepínač FS1010PG 8xFE PoE+ 120W 2xGigabit Uplink</t>
  </si>
  <si>
    <t>Cudy Switch FS1010PG 8xFE PoE+ 120W 2xGigabit Uplink</t>
  </si>
  <si>
    <t>3dd9528c-cb96-48cb-ad55-20926e7afd63</t>
  </si>
  <si>
    <t>Lotto pánské sportovní boty GROOVN OC velikost 45</t>
  </si>
  <si>
    <t>Lotto GROOVN OC men's sports shoes, size 45</t>
  </si>
  <si>
    <t>3dd98da6-6056-413a-af22-df2a3e8468e9</t>
  </si>
  <si>
    <t>Sexy jemné pánské krajkové boxerky s květinami - XXL</t>
  </si>
  <si>
    <t>Sexy Delicate Men's Lace Floral Boxers - XXL</t>
  </si>
  <si>
    <t>3dd99594-06d9-4e7a-9c4e-38c0c9c8739a</t>
  </si>
  <si>
    <t>KREATIVNÍ SADA MINI TOVÁRNY NA FANTAZIJNÍ PERA CLEMENTONI</t>
  </si>
  <si>
    <t>CREATIVE SET MINI FACTORY OF FANCY PENS CLEMENTONI</t>
  </si>
  <si>
    <t>3dd9d046-a3ab-4422-b088-337d4adc9935</t>
  </si>
  <si>
    <t>YOCLUB punčocháče černé bavlna velikost 98</t>
  </si>
  <si>
    <t>YOCLUB children's tights black cotton size 98</t>
  </si>
  <si>
    <t>3dda0d19-fb8e-4bf5-9285-803c39d496a6</t>
  </si>
  <si>
    <t>Sada nástrojů LeanFoam – nůž Tajima, čepele, tužka Lyra</t>
  </si>
  <si>
    <t>LeanFoam tool set - Tajima knife, blades, Lyra pen</t>
  </si>
  <si>
    <t>3dda1e47-7737-4c72-9b09-69ea98caeb6b</t>
  </si>
  <si>
    <t>Bighorn papuče šedé velikost 24</t>
  </si>
  <si>
    <t>Bighorn children's slippers grey size 24</t>
  </si>
  <si>
    <t>3dda27af-07c8-46a8-a1db-c7cee6caf638</t>
  </si>
  <si>
    <t>MEPAL SKLENICE 250 ML MIO LITTLE FARM</t>
  </si>
  <si>
    <t>MEPAL CHILDREN'S GLASS 250 ML MIO LITTLE FARM</t>
  </si>
  <si>
    <t>3dda4994-2f46-484a-83e7-6fc143ca8abb</t>
  </si>
  <si>
    <t>Djeco Mozaika Dinosauři</t>
  </si>
  <si>
    <t>Djeco Mosaics Dinosaurs DJ08899</t>
  </si>
  <si>
    <t>3dda54fd-fc9b-4aaa-8ea8-e59f6c368c45</t>
  </si>
  <si>
    <t>Zednické míchadlo Yato 27,5 cm</t>
  </si>
  <si>
    <t>Yato masonry mixer 27.5 cm</t>
  </si>
  <si>
    <t>3ddaa556-35c1-4e38-bb0e-5b2aaa59085e</t>
  </si>
  <si>
    <t>PÁNSKÁ MIKINA ADIDAS ESSENTIALS FLEECE 3-STRIPES HOODIE TMAVĚ ŠEDÁ, velikost XL</t>
  </si>
  <si>
    <t>MEN'S SWEATSHIRT ADIDAS ESSENTIALS FLEECE 3-STRIPES HOODIE DARK GREY r XL</t>
  </si>
  <si>
    <t>3ddaea88-e238-4e63-a7fa-56bfae6478c8</t>
  </si>
  <si>
    <t>Hrnek Lamart Dine porcelán 350 ml</t>
  </si>
  <si>
    <t>Mug Lamart Dine porcelain 350 ml</t>
  </si>
  <si>
    <t>3ddafa99-e33a-4067-a009-357ec89db4c0</t>
  </si>
  <si>
    <t>NAGABA 074 BÉŽOVÝ VELUR - DÁMSKÁ KOŠILKA - VELIKOST 36</t>
  </si>
  <si>
    <t>NAGABA 074 BEIGE VELOUR - WOMEN'S SHOE - SIZE 36</t>
  </si>
  <si>
    <t>3ddb6f77-86ca-495b-97aa-d4857c0bd3f2</t>
  </si>
  <si>
    <t>3ddb7ea9-1b54-4c5b-92a6-cd926c81c230</t>
  </si>
  <si>
    <t>Korektor v pásce Colorino 39545</t>
  </si>
  <si>
    <t>Correction tape Colorino 39545</t>
  </si>
  <si>
    <t>3ddb8a09-61d5-44e2-a6d8-033caa07ea89</t>
  </si>
  <si>
    <t>Max trezor na kód E20DN - 310 x 200 x 200 mm</t>
  </si>
  <si>
    <t>Max Code safe E20DN - 310 x 200 x 200 mm</t>
  </si>
  <si>
    <t>3ddbab60-57f2-41ad-ad2e-0db4a5c13c83</t>
  </si>
  <si>
    <t>Hugo Boss pánské hodinky 1513758</t>
  </si>
  <si>
    <t>Hugo Boss men's watch 1513758</t>
  </si>
  <si>
    <t>3ddbb641-94ee-4f6a-857c-f4e630c2dc52</t>
  </si>
  <si>
    <t>Kajak Aqua Marina Laxo 380 cm 3 místa</t>
  </si>
  <si>
    <t>Kayak Aqua Marina Laxo 380 cm 3 places</t>
  </si>
  <si>
    <t>3ddbb9cd-287d-40da-a440-40be6efddcce</t>
  </si>
  <si>
    <t>Puma mikina s kapucí 586791_02_L velikost L</t>
  </si>
  <si>
    <t>Puma women's hoodie 586791_02_L size L</t>
  </si>
  <si>
    <t>3ddbdbce-ce90-4d80-bf5d-d98ba1b459be</t>
  </si>
  <si>
    <t>3ddbee6f-b524-4dd9-8c6e-ef6fac6ce52c</t>
  </si>
  <si>
    <t>Adidas běžecké boty JR8058 velikost 40</t>
  </si>
  <si>
    <t>Adidas running shoes JR8058 size 40</t>
  </si>
  <si>
    <t>3ddbf999-cf7a-4a79-b055-86929b92e619</t>
  </si>
  <si>
    <t>Reflexní vesta NEO TOOLS pro muže, velikost XL</t>
  </si>
  <si>
    <t>Reflective vest NEO TOOLS men XL</t>
  </si>
  <si>
    <t>3ddc1143-0290-476a-8b62-d380a91072b9</t>
  </si>
  <si>
    <t>[WO] Hovězí polévka Yum Yum 60 g Thajsko</t>
  </si>
  <si>
    <t>[WO] Yum Yum beef soup 60g Thailand</t>
  </si>
  <si>
    <t>3ddc1e48-0309-416b-b8e3-21fb64d9566f</t>
  </si>
  <si>
    <t>NAGABA 444 GRAFIT CRAZY - PÁNSKÁ TREKOVÁ POLOBOTKA - VELIKOST 43</t>
  </si>
  <si>
    <t>NAGABA 444 GRAPHITE CRAZY - MEN'S TREKKING SHOE - SIZE 43</t>
  </si>
  <si>
    <t>3ddc362f-4ee8-446c-a56c-181fc375b69b</t>
  </si>
  <si>
    <t>Paměťová karta Micro SDXC Verbatim Pro U3 128GB (90/45 MB/s) Class 10 U3 V30</t>
  </si>
  <si>
    <t>Micro SDXC Memory Card Verbatim Pro U3 128GB (90/45 MB/s) Class 10 U3 V30</t>
  </si>
  <si>
    <t>3ddca39c-6a59-43f0-9e85-89a8182699cd</t>
  </si>
  <si>
    <t>Aku Šroubovák Ryobi s akumulátorovým napájením 18 V RPD18-0</t>
  </si>
  <si>
    <t>Ryobi cordless screwdriver 18 V RPD18-0</t>
  </si>
  <si>
    <t>3ddccd56-055d-4c88-ae9e-b1415bdbe25c</t>
  </si>
  <si>
    <t>Vidlička Kinghoff lesklá 6 ks</t>
  </si>
  <si>
    <t>Fork Kinghoff gloss 6 pcs.</t>
  </si>
  <si>
    <t>3ddcd322-49d3-4604-8bf4-98c456200ff5</t>
  </si>
  <si>
    <t>Maxlife síťová nabíječka PD QC MXTC-10-20AC 1x USB-C 1x USB 20W bílá</t>
  </si>
  <si>
    <t>Maxlife charger PD QC MXTC-10-20AC 1x USB-C 1x USB 20W white</t>
  </si>
  <si>
    <t>3ddd0680-8681-427b-82f8-fdd180c6a072</t>
  </si>
  <si>
    <t>Stelivo Zolux 6500 g 100 l</t>
  </si>
  <si>
    <t>Zolux 6500 g 100 l</t>
  </si>
  <si>
    <t>3ddd3281-38ad-45f3-82b7-1ec47ff3f73e</t>
  </si>
  <si>
    <t>Demon Slayer : Kimetsu no Yaiba POP! Animovaná vinylová figurka Muichiro (A</t>
  </si>
  <si>
    <t>Demon Slayer: Kimetsu no Yaiba POP! Animation Vinyl Figure Muichiro (A</t>
  </si>
  <si>
    <t>3ddd45f3-2a37-48e3-adaa-638a18fb146c</t>
  </si>
  <si>
    <t>Dominator kšiltovka černá velikost univerzální</t>
  </si>
  <si>
    <t>Dominator baseball cap black universal size</t>
  </si>
  <si>
    <t>3ddd60dd-f5aa-4605-aa5a-15d402f14363</t>
  </si>
  <si>
    <t>RYCHLESCHNOUCÍ SPORTOVNÍ RUČNÍK VHODNÝ DO POSILOVNY - GymBeam 66 x 40 cm</t>
  </si>
  <si>
    <t>QUICK-DRYING SPORTS TOWEL GOOD FOR THE GYM - GymBeam 66x40cm</t>
  </si>
  <si>
    <t>3ddd71be-30cf-4bfe-84ca-db1769dd30d5</t>
  </si>
  <si>
    <t>Pavouk tarantula na halloween TG TG38897 90 cm černý</t>
  </si>
  <si>
    <t>Halloween tarantula spider TG TG38897 90 cm black</t>
  </si>
  <si>
    <t>3ddd8a44-6b44-400d-a28c-30f568aab304</t>
  </si>
  <si>
    <t>Nutrilon 2 Advanced pokračovací kojenecké mléko 1 kg, 6+</t>
  </si>
  <si>
    <t>Nutrilon 2 Advanced Continuous Infant Milk 1 kg, 6+</t>
  </si>
  <si>
    <t>3ddda0e9-4b90-47f8-a99a-04181e0c7ffb</t>
  </si>
  <si>
    <t>Vonná svíčka s parafínem Christmas Angel Wings Bartek Candles</t>
  </si>
  <si>
    <t>Scented fragrant paraffin wax Christmas Angel Wings Bartek Candles</t>
  </si>
  <si>
    <t>3dddb807-d4f3-4a26-8493-3e1464c96e4a</t>
  </si>
  <si>
    <t>AVA Podprsenka Yasemin 2105 černá 85F</t>
  </si>
  <si>
    <t>AVA Bra Yasemin 2105 black 85F</t>
  </si>
  <si>
    <t>3dddf6b5-d3cc-4428-a29e-49df1bf63602</t>
  </si>
  <si>
    <t>Pánské tenisky Nike Dunk Low Retro DV0833-106 vel.</t>
  </si>
  <si>
    <t>Men's sneakers Nike Dunk Low Retro DV0833-106 r.45,5</t>
  </si>
  <si>
    <t>3dde02ff-1596-4621-9df7-8396e202264e</t>
  </si>
  <si>
    <t>Podprsenka AVA Novato 1030 polovyztužená béžová 85F</t>
  </si>
  <si>
    <t>Bra AVA Novato 1030 semi-rigid beige 85F</t>
  </si>
  <si>
    <t>3dde219e-19de-42bc-87da-de75ae11547c</t>
  </si>
  <si>
    <t>Pouzdro na telefon Quad Lock Mag pro iPhone 12 Mini</t>
  </si>
  <si>
    <t>Quad Lock Mag iPhone 12 Mini Phone Case</t>
  </si>
  <si>
    <t>3dde2a2a-5fd7-4f48-93d8-c352c3cf9822</t>
  </si>
  <si>
    <t>PUMA BOTY ANZARUN LITE 37112801 vel. 36</t>
  </si>
  <si>
    <t>PUMA SHOES ANZARUN LITE 37112801 r 36</t>
  </si>
  <si>
    <t>3dde4bb6-9d91-46a6-86a0-a9b78ccbfedc</t>
  </si>
  <si>
    <t>Košík na lahev na pití Verk Group 14570 černý</t>
  </si>
  <si>
    <t>Verk Group 14570 Bottle Cage Black</t>
  </si>
  <si>
    <t>3dde53d9-effd-493e-a233-ade69d89e5ac</t>
  </si>
  <si>
    <t>Podnos stínidlo součástí balení Koop Elektro 30 cm</t>
  </si>
  <si>
    <t>Patera lampshade included Koop Elektro 30 cm</t>
  </si>
  <si>
    <t>3dde5536-e0d0-48eb-b285-7ca8ae80bd7e</t>
  </si>
  <si>
    <t>Krém na boty Coccine růžový 50 ml</t>
  </si>
  <si>
    <t>Coccine shoe cream pink 50 ml</t>
  </si>
  <si>
    <t>3dde6643-f0c3-4b8e-8496-6219fdd46b99</t>
  </si>
  <si>
    <t>Pouzdro s klopou SunSky pro Samsung Galaxy A71, černé</t>
  </si>
  <si>
    <t>Flip case SunSky for Samsung Galaxy A71 black</t>
  </si>
  <si>
    <t>3dde77a6-e6d9-4b7f-9039-7be1bea96c1c</t>
  </si>
  <si>
    <t>American Club sandály pěna fialová velikost 33</t>
  </si>
  <si>
    <t>American Club children's flip flops foam purple size 33</t>
  </si>
  <si>
    <t>3dded411-0e7d-4e9d-9257-d7b23087b1d9</t>
  </si>
  <si>
    <t>SNR KD457.37 Sada rozvodového řemene</t>
  </si>
  <si>
    <t>SNR KD457.37 Zestaw paska rozrządu</t>
  </si>
  <si>
    <t>3ddf04bb-6b5d-47b0-93b2-1514ec212779</t>
  </si>
  <si>
    <t>Chipsy z hnědé rýže s příchutí BBQ, bezlepkové, 60 g RICE UP</t>
  </si>
  <si>
    <t>BBQ Flavoured Brown Rice Chips Gluten Free 60g RICE UP</t>
  </si>
  <si>
    <t>3ddf0e25-2544-4645-a3fc-e0b2fcf541f1</t>
  </si>
  <si>
    <t>Nůž na tapety Painter NOZ0275 18 mm</t>
  </si>
  <si>
    <t>Painter NOZ0275 18 mm wallpaper knife</t>
  </si>
  <si>
    <t>3ddf13c1-6384-4176-9249-9dc868848044</t>
  </si>
  <si>
    <t>Kabel Vention USB typ C - USB typ C 1,5 m černý</t>
  </si>
  <si>
    <t>Cable Vention USB type C - USB type C 1,5 m black</t>
  </si>
  <si>
    <t>3ddf58aa-0585-4c3d-8e99-ef95c29c7a1c</t>
  </si>
  <si>
    <t>Známka Emblém R-Line Vw Passat B7 W Maska Chladiče</t>
  </si>
  <si>
    <t>R-Line Badge Emblem Vw Passat B7 W Grill</t>
  </si>
  <si>
    <t>3ddf7237-0805-462a-beeb-17a7d827d3c6</t>
  </si>
  <si>
    <t>Kompresorová pumpa DEDRA DED7078LCD SAS+ALL +Aku 2Ah</t>
  </si>
  <si>
    <t>Compressor pump DEDRA DED7078LCD SAS+ALL +Aku 2Ah</t>
  </si>
  <si>
    <t>3ddf7cf6-387d-479b-b624-c2c51917b464</t>
  </si>
  <si>
    <t>Smartphone Motorola Moto G84 8 GB / 256 GB 5G červený</t>
  </si>
  <si>
    <t>Motorola Moto G84 Smartphone 8GB/256GB 5G Red</t>
  </si>
  <si>
    <t>3ddf7ea2-2b49-43ba-8818-2ca477855196</t>
  </si>
  <si>
    <t>Osvětlovací sloupek čtvercový Goldlux E27 74 cm šedý</t>
  </si>
  <si>
    <t>Lighting post Square Goldlux E27 74 cm Gray</t>
  </si>
  <si>
    <t>3ddf7f5f-fa6d-4731-9deb-e7cbf7ffff49</t>
  </si>
  <si>
    <t>Moraj dámské pyžamo bavlna modrá velikost XL</t>
  </si>
  <si>
    <t>Moraj women's pajamas cotton blue size XL</t>
  </si>
  <si>
    <t>3ddfb02b-fa05-49ed-8e1e-365961611eaa</t>
  </si>
  <si>
    <t>BABYMAM KOUPACÍ OBAL RUČNÍK 100x100 BAVLNA</t>
  </si>
  <si>
    <t>BABYMAM BATH COVER TOWEL 100x100 COTTON</t>
  </si>
  <si>
    <t>3ddffbb9-99fa-4a13-9639-72a2cacf5c05</t>
  </si>
  <si>
    <t>Kleště servírovací sada BS 21cm</t>
  </si>
  <si>
    <t>Tongs serving set BS 21cm</t>
  </si>
  <si>
    <t>3de004ea-11f6-451c-a933-81dea3de326a</t>
  </si>
  <si>
    <t>Stavebnice Cobi 3123 Německý tank PzKpfw VI Tiger č.131 898 dílů</t>
  </si>
  <si>
    <t>COBI Panzer VI Tiger TIGER I NO 131 896 KL. 3123</t>
  </si>
  <si>
    <t>3de03ac2-cc89-4654-81e9-87ee38e181e0</t>
  </si>
  <si>
    <t>BT136-600E Triak 600V 4A TO220A</t>
  </si>
  <si>
    <t>BT136-600E Triac 600V 4A TO220A</t>
  </si>
  <si>
    <t>3de03be9-7d60-43d9-bce8-d8f6aa902845</t>
  </si>
  <si>
    <t>15:17 do Paryża DVD</t>
  </si>
  <si>
    <t>3de0843e-aa80-4e0d-a806-426db6013de2</t>
  </si>
  <si>
    <t>Toner CZC.Office pro HP W2070A černý (black)</t>
  </si>
  <si>
    <t>CZC.Office toner for HP W2070A black (black)</t>
  </si>
  <si>
    <t>3de0850c-85a8-4554-8e22-60d91dc2ac28</t>
  </si>
  <si>
    <t>Nástrojová krabička na přenášení Keter</t>
  </si>
  <si>
    <t>Keter Carrying Toolbox</t>
  </si>
  <si>
    <t>3de0d1d0-5d5f-421a-bc9a-eb100d834a29</t>
  </si>
  <si>
    <t>Svařovací stroj IGBT Kraft&amp;Dele Plyn bez plynu 3v1 MIG /MMA /TIG 220A 230V 6.3VVA</t>
  </si>
  <si>
    <t>IGBT welding machine Kraft&amp;Dele Gas without Gas 3in1 MIG / MMA / TIG 220A 230V 6.3VVA</t>
  </si>
  <si>
    <t>3de0e203-9814-4a55-8726-6c906a36ed10</t>
  </si>
  <si>
    <t>Košile Brandit Vintage Shirt s dlouhým rukávem olive 4XL</t>
  </si>
  <si>
    <t>Brandit Vintage Shirt longsleeve olive 4XL</t>
  </si>
  <si>
    <t>3de1072d-033e-42b2-8030-675db9a7ad91</t>
  </si>
  <si>
    <t>Elektrická varná konvice Concept RK0085 1200 W 1 l bílá</t>
  </si>
  <si>
    <t>Electric kettle Concept RK0085 1200 W 1 l white</t>
  </si>
  <si>
    <t>3de11211-1855-4e43-8008-a66ee950418f</t>
  </si>
  <si>
    <t>Skládací bezdrátová nůžková klávesnice Bluetooth QWERTY DARK GREY</t>
  </si>
  <si>
    <t>Wireless Bluetooth QWERTY DARK GRAY foldable scissor keyboard</t>
  </si>
  <si>
    <t>3de144e9-2fe7-4725-9b65-30b80fdb41c7</t>
  </si>
  <si>
    <t>Foliový balónek Číslice 9 - Tygr, 72x87 cm, mix</t>
  </si>
  <si>
    <t>Foil balloon Number 9 - Tiger, 72x87 cm, mix</t>
  </si>
  <si>
    <t>3de1491f-5175-4c35-b9a3-3ab42e3b14bc</t>
  </si>
  <si>
    <t>Přídavný čistič na dřevo a parkety 750 ml</t>
  </si>
  <si>
    <t>Additional cleaner for wood and parquet 750 ml</t>
  </si>
  <si>
    <t>3de18057-db5b-4ebe-a79f-6e926c78dcab</t>
  </si>
  <si>
    <t>LED žárovka Sanico Polux 300362 1,9 W</t>
  </si>
  <si>
    <t>Sanico Polux 300 362 LED bulb 1.9 W</t>
  </si>
  <si>
    <t>3de196bd-5d75-445e-a4e8-c0afe2e74da6</t>
  </si>
  <si>
    <t>SNM sada spodního prádla červená velikost univerzální</t>
  </si>
  <si>
    <t>SNM red underwear set, universal size</t>
  </si>
  <si>
    <t>3de1d1ae-a64b-4d9a-8a6b-a42ce5edde3e</t>
  </si>
  <si>
    <t>Bambiboo EKO absorpční vložky s absorpční vložkou z mikrovlákna 2ks</t>
  </si>
  <si>
    <t>Bambiboo ECO Absorbent cartridges with microfiber absorbent cartridge 2pcs</t>
  </si>
  <si>
    <t>3de1e7db-1b93-4e3a-829f-c555f2ed443a</t>
  </si>
  <si>
    <t>3de1f7cd-c9c5-465a-9822-ff3e85d228e9</t>
  </si>
  <si>
    <t>Helikon-Tex bojové kalhoty velikost 38/30</t>
  </si>
  <si>
    <t>Helikon-Tex cargo pants, size 38/30</t>
  </si>
  <si>
    <t>3de21ea0-ef19-437f-9307-84c81265f787</t>
  </si>
  <si>
    <t>YATO FILTRAČNÍ POLOMASKA FFP2/PZ</t>
  </si>
  <si>
    <t>YATO FILTER HALF MASK FFP2/PZ</t>
  </si>
  <si>
    <t>3de25e26-b870-4fbc-af1c-5241edd600ac</t>
  </si>
  <si>
    <t>Kuchyňská minutka Kinghoff</t>
  </si>
  <si>
    <t>Kitchen timer Kinghoff</t>
  </si>
  <si>
    <t>3de2af62-0778-4f39-87be-c84b855a43a8</t>
  </si>
  <si>
    <t>Ponorné čerpadlo Makita 1100 W 15000 l/h</t>
  </si>
  <si>
    <t>Makita submersible pump 1100 W 15000 l/h</t>
  </si>
  <si>
    <t>3de2cfe4-890c-4323-845e-0f3f5c440b1b</t>
  </si>
  <si>
    <t>Oras Bidetta stříbrná</t>
  </si>
  <si>
    <t>Oras Bidetta silver</t>
  </si>
  <si>
    <t>3de30bab-4465-4a01-ab3e-c7015df9a260</t>
  </si>
  <si>
    <t>SADA AUTOMOBILOVÝCH KONEKTORŮ 450 KS</t>
  </si>
  <si>
    <t>CONNECTORS CAR CONNECTORS SET 450 PCS</t>
  </si>
  <si>
    <t>3de312f3-cabe-410e-bd31-7f4c5da1e383</t>
  </si>
  <si>
    <t>Zkrocení zlé ženy William Shakespeare,Martin Hilský</t>
  </si>
  <si>
    <t>3de3723b-9f67-400a-901d-1458e8a92322</t>
  </si>
  <si>
    <t>INSIGHT OBJEMOVÝ SPREJ PRO ZVĚTŠENÍ OBJEMU</t>
  </si>
  <si>
    <t>INSIGHT VOLUME UP SPRAY FOR VOLUME</t>
  </si>
  <si>
    <t>3de38bfa-4426-4e0d-ac37-0986e99fbd6a</t>
  </si>
  <si>
    <t>Ústní voda Curasept 100 ml</t>
  </si>
  <si>
    <t>Curasept mouthwash 100 ml</t>
  </si>
  <si>
    <t>3de40651-33f0-46d5-8fbd-6f2559d76d8e</t>
  </si>
  <si>
    <t>Barva na betonu, dřevo, fasádu, stěnu Dulux 1 l Hluboká černá matná</t>
  </si>
  <si>
    <t>Latex paint for concrete, wood, facades, walls Dulux 1 l Deep black matt</t>
  </si>
  <si>
    <t>3de40bec-7e70-4492-973a-1b2d958e84cb</t>
  </si>
  <si>
    <t>Síťová nabíječka USB-C pro telefon, výkonná rychlá 35W typ C PD GaN - Alogy</t>
  </si>
  <si>
    <t>USB-C phone charger, strong, fast, 35W, type C, PD GaN - Alogy</t>
  </si>
  <si>
    <t>3de4168f-10ca-4cec-a113-3d9aae899944</t>
  </si>
  <si>
    <t>Obdélníková zahradní plachta z tkaniny Oxford, 3x4</t>
  </si>
  <si>
    <t>Rectangular Garden Sail, Oxford Fabric, 3x4</t>
  </si>
  <si>
    <t>3de41ea0-c49c-4c01-80e1-2644a126c116</t>
  </si>
  <si>
    <t>Nech ožít barvy Na farmě</t>
  </si>
  <si>
    <t>Let the colors come to life On the farm</t>
  </si>
  <si>
    <t>3de4202f-960e-4f3b-b962-3cbb1ac6d8a1</t>
  </si>
  <si>
    <t>DIATOFOS boj proti parazitům – ptákům, blechám</t>
  </si>
  <si>
    <t>DIATOFOS fighting parasites - birds, fleas</t>
  </si>
  <si>
    <t>3de4495a-eb72-4908-a377-03c77b420bbb</t>
  </si>
  <si>
    <t>Ultracoat čistič kůže 200 Ml</t>
  </si>
  <si>
    <t>Ultracoat Leather Cleaner 200ml</t>
  </si>
  <si>
    <t>3de466ab-9f6a-4b41-b7ec-362e9a228e45</t>
  </si>
  <si>
    <t>Sada bitů SilverTools S10631</t>
  </si>
  <si>
    <t>SilverTools S10631 bit set</t>
  </si>
  <si>
    <t>3de476e2-4511-4bc6-af31-df603d1d3259</t>
  </si>
  <si>
    <t>YATO TRAPÉZOVÁ ZEDNICKÁ ZÁPLATA 2 M, PROFESIONÁLNÍ</t>
  </si>
  <si>
    <t>YATO TRAPEZOIDAL MASONRY PATCH 2 M PROFESSIONAL</t>
  </si>
  <si>
    <t>3de4a797-5043-4aea-8cca-cfb9c60eff08</t>
  </si>
  <si>
    <t>Sada reproduktorů 5.1 Logitech Z906 500 W černá</t>
  </si>
  <si>
    <t>Speaker System 5.1 Logitech Z906 500 W black</t>
  </si>
  <si>
    <t>3de4ae2d-dee7-4897-85d4-b85d9463ddc9</t>
  </si>
  <si>
    <t>Dudlík NUK silikon 0 m+</t>
  </si>
  <si>
    <t>NUK silicone pacifier 0 m+</t>
  </si>
  <si>
    <t>3de4da49-eafe-4aaf-8b11-5be2b4a5f1ef</t>
  </si>
  <si>
    <t>Mattel Jurský svět Prvotní ochránce figurka Aquilops Dolores</t>
  </si>
  <si>
    <t>Mattel Jurassic World Primal Protector Aquilops Dolores figure</t>
  </si>
  <si>
    <t>3de5293b-661f-42b2-a35a-3953fca481f7</t>
  </si>
  <si>
    <t>Microlife NC 200 bezkontaktní teploměr</t>
  </si>
  <si>
    <t>Microlife NC200 non-contact thermometer</t>
  </si>
  <si>
    <t>3de53c63-e6e4-40da-9070-e4eeea603ca7</t>
  </si>
  <si>
    <t>Svitap JHJ Ručník Negativ Egyptská bavlna 50x70 cm bílá/tyrkysová 3 ks</t>
  </si>
  <si>
    <t>Svitap JHJ Negativ Towel Egyptian Cotton 50x70cm white / turquoise 3 pcs</t>
  </si>
  <si>
    <t>3de55f8d-cb55-49e0-9042-7fee3f738e1f</t>
  </si>
  <si>
    <t>STANLEY PODLOŽKA NA POZNÁMKY PRO-STACK FMST82721-1</t>
  </si>
  <si>
    <t>STANLEY PRO-STACK NOTE PAD FMST82721-1</t>
  </si>
  <si>
    <t>3de5685a-de01-4622-8db5-4be28875846b</t>
  </si>
  <si>
    <t>Lampy Sam Octopus</t>
  </si>
  <si>
    <t>Sam Octopus lamps</t>
  </si>
  <si>
    <t>3de5df80-6f1a-42f6-919d-048d612caa8d</t>
  </si>
  <si>
    <t>Bradas Plachta 3 x 5 m</t>
  </si>
  <si>
    <t>Bradas Tarpaulin 3 x 5m</t>
  </si>
  <si>
    <t>3de60647-df2b-421f-a559-4005abdb241d</t>
  </si>
  <si>
    <t>Cocomelon magnetická tabule pro psaní</t>
  </si>
  <si>
    <t>Cocomelon magnetic writing board</t>
  </si>
  <si>
    <t>3de62097-1ad2-4a40-95df-8781352c94b3</t>
  </si>
  <si>
    <t>Elektrická varná konvice ETA 615390000 2200 W 1,7 l stříbrná/šedá</t>
  </si>
  <si>
    <t>Electric kettle ETA 615390000 2200 W 1,7 l silver/grey</t>
  </si>
  <si>
    <t>3de6274e-2c88-4b96-90d1-b4737ac45c44</t>
  </si>
  <si>
    <t>Sportovní hodinky v krabičce, hodiny, stopky, alarm, dny, světlo</t>
  </si>
  <si>
    <t>Sports watch in box hour, stopwatch, alarm, days, light</t>
  </si>
  <si>
    <t>3de62aaa-2464-4686-bfd7-308110bf38eb</t>
  </si>
  <si>
    <t>Tričko Puma s dlouhým rukávem, vel.</t>
  </si>
  <si>
    <t>T-shirt Puma long sleeve r. L</t>
  </si>
  <si>
    <t>3de65fb6-3455-4d47-baf6-ca153b89cdd4</t>
  </si>
  <si>
    <t>Šlehací spirálová metla FISKARS 1014438</t>
  </si>
  <si>
    <t>Spiral beater FISKARS 1014438</t>
  </si>
  <si>
    <t>3de68c1a-1e00-4fad-8657-d03e61661c6f</t>
  </si>
  <si>
    <t>Koncentrát Tenzi Alux na čištění hliníkových ráfků, kyselý, 5 l</t>
  </si>
  <si>
    <t>Tenzi Alux concentrate for cleaning aluminum rims, acidic, 5 l</t>
  </si>
  <si>
    <t>3de69071-95a4-4957-8126-9813115419e1</t>
  </si>
  <si>
    <t>Nůž s plastovým segmentovým ostřím odlamovací 9 mm Polax</t>
  </si>
  <si>
    <t>Construction knife plastic sectional blade broken 9mm Polax</t>
  </si>
  <si>
    <t>3de6a227-9ad8-4dda-873b-6a3fcdbb0c52</t>
  </si>
  <si>
    <t>Tekutý přípravek na mytí lahví a hraček Bebble 500 ml</t>
  </si>
  <si>
    <t>Washing liquid for bottles and toys Bebble 500 ml</t>
  </si>
  <si>
    <t>3de6f550-c5fb-4976-81a5-c3f5d161a3cb</t>
  </si>
  <si>
    <t>Lento Violento …E Altre Storie Gigi D'agostino CD</t>
  </si>
  <si>
    <t>3de707ae-34ce-4b41-a6c9-fc3cf8272c9e</t>
  </si>
  <si>
    <t>Farmona Nivelazione 4 v 1 svěžest a ochrana 180 ml deodorant na nohy</t>
  </si>
  <si>
    <t>Farmona Nivelazione 4 in 1 freshness and protection 180 ml foot deodorant</t>
  </si>
  <si>
    <t>3de70e76-3674-4e55-9dbf-0bb9a813a89e</t>
  </si>
  <si>
    <t>Chipsy s paprikovou příchutí 70 g BEZGLUTEN</t>
  </si>
  <si>
    <t>Pepper Flavoured Chips 70g BEZGLUTEN</t>
  </si>
  <si>
    <t>3de73bcd-ea36-4d14-bb10-611b61f2a2cb</t>
  </si>
  <si>
    <t>Koupací ručník 70x140 cm bavlna</t>
  </si>
  <si>
    <t>Bath towel 70x140cm cotton</t>
  </si>
  <si>
    <t>3de74f40-dc33-4d7e-9183-bd24a9ff1bb2</t>
  </si>
  <si>
    <t>Dvojitý rozkládací penál Back Up</t>
  </si>
  <si>
    <t>Pencil case folding double Back Up</t>
  </si>
  <si>
    <t>3de7677a-a85a-4102-b8bc-9d41292284de</t>
  </si>
  <si>
    <t>Plastový kbelík 20 L, Premium</t>
  </si>
  <si>
    <t>Plastic bucket 20 L, Premium</t>
  </si>
  <si>
    <t>3de77d9c-4cc7-4406-8ece-4abc8c9e59ec</t>
  </si>
  <si>
    <t>Bronzer lisovaný L'Oréal Paris Bronzující barva Země G Back To Bronze matný povrch 9 g</t>
  </si>
  <si>
    <t>Bronzer pressed L'Oréal Paris Brązujące Color Ziemia G Back To Bronze finish matte 9 g</t>
  </si>
  <si>
    <t>3de79c65-e283-41f0-aba0-59d9d54813ff</t>
  </si>
  <si>
    <t>Pouzdro s klopou Verna pro Sony XPERIA XZ4 vícebarevné</t>
  </si>
  <si>
    <t>Flip case Verna for Sony XPERIA XZ4 multicolor</t>
  </si>
  <si>
    <t>3de7a8e1-ea37-48bf-862b-e4e002c93d54</t>
  </si>
  <si>
    <t>Přepínač Shelly WiFi</t>
  </si>
  <si>
    <t>Shelly WiFi switch</t>
  </si>
  <si>
    <t>3de7be7b-473c-4bad-adef-8c1842e4ccfc</t>
  </si>
  <si>
    <t>Klíč na olejový filtr, řetízkový, profesionální</t>
  </si>
  <si>
    <t>Professional chain oil filter wrench</t>
  </si>
  <si>
    <t>3de7c0f9-a4cd-4665-8f2b-bc9f04491b40</t>
  </si>
  <si>
    <t>4x SOLÁRNÍ LAMPA ZAPICHOVACÍ ZAHRADNÍ VODĚODOLNÁ SENZOR SOUMRAKU ŽÁROVKA</t>
  </si>
  <si>
    <t>4x SOLAR LAMP HAMMERED GARDEN WATERPROOF TWILIGHT SENSOR BULB</t>
  </si>
  <si>
    <t>3de7dca5-77c5-40f3-9797-e1d3df3626cc</t>
  </si>
  <si>
    <t>CELOROČNÍ PŘIKRÝVKA ANTIALERGICKÁ PŘIKRÝVKA 160x200 POLŠTÁŘE</t>
  </si>
  <si>
    <t>ALL-SEASON ANTI-ALLERGIC QUILT 160x200 PILLOWS</t>
  </si>
  <si>
    <t>3de7f648-e7cc-4eec-b79e-64d4a530efe8</t>
  </si>
  <si>
    <t>Tajemství planety Dor Denisa Kimlová</t>
  </si>
  <si>
    <t>3de802c1-c9de-408a-b0ea-a4463d850003</t>
  </si>
  <si>
    <t>CATERPILLAR COLORADO 2.0 (46) Pánské trapery Nubuk černé</t>
  </si>
  <si>
    <t>CATERPILLAR COLORADO 2.0 (46) Men's Hiking Boots Nubuck Black</t>
  </si>
  <si>
    <t>3de81d97-23fd-44d1-a750-7ca33a2778a1</t>
  </si>
  <si>
    <t>Polštář DOMAREX 50 x 50 x 10 béžový</t>
  </si>
  <si>
    <t>Pillow DOMAREX 50 x 50 x 10 beige</t>
  </si>
  <si>
    <t>3de83dbd-52a6-4578-a138-c16b7ab90227</t>
  </si>
  <si>
    <t>Květináč plast béžový, černý Lamela 25 cm x 25 x 46,5 cm</t>
  </si>
  <si>
    <t>Flower pot plastic beige, black Lamela 25 cm x 25 x 46,5 cm</t>
  </si>
  <si>
    <t>3de84b72-9863-472b-ba22-a08f1edff7c6</t>
  </si>
  <si>
    <t>Obraz MALOVÁNÍ PODLE ČÍSEL Na rámu 40x50 Lev</t>
  </si>
  <si>
    <t>Painting PAINTING BY NUMBERS On a 40x50 frame Lion</t>
  </si>
  <si>
    <t>3de86f7e-b452-46e9-a569-f9789470e063</t>
  </si>
  <si>
    <t>MASKOVACÍ PÁSKA STANDARD 50 M*50 MM TESA 05089</t>
  </si>
  <si>
    <t>MASKING TAPE STANDARD 50M*50MM TESA 05089</t>
  </si>
  <si>
    <t>3de87dd5-7ae8-4ca1-a978-ae81eaf3242e</t>
  </si>
  <si>
    <t>LEGO BrickHeadz 40442 Zlatá rybka</t>
  </si>
  <si>
    <t>LEGO BrickHeadz 40442 Gold fish</t>
  </si>
  <si>
    <t>3de8b4b2-0951-40f2-a641-d5ed01c2af48</t>
  </si>
  <si>
    <t>Světlomet TYC TOYOTA RAV4 (XA30) 01.06-02.09 8148106E</t>
  </si>
  <si>
    <t>Headlight TYC TOYOTA RAV4 (XA30) 01.06-02.09 8148106E</t>
  </si>
  <si>
    <t>3de8c520-1def-42bd-a0a7-21d0884a1664</t>
  </si>
  <si>
    <t>BETUNE NÁVLEKY NA HOUBIČKY PRO SLUCHÁTKA LOGITECH G733 ČERNÉ</t>
  </si>
  <si>
    <t>BETUNE PADS SPONGE FOR LOGITECH G733 HEADPHONES BLACK</t>
  </si>
  <si>
    <t>3de8d76c-db10-4b23-95bf-9204a5e21dcc</t>
  </si>
  <si>
    <t>Helma - Vario - týdenní diář Lavender 2026, kapesní, 9 × 14 cm</t>
  </si>
  <si>
    <t>Helma - Vario - weekly diary Lavender 2026, pocket, 9 × 14 cm</t>
  </si>
  <si>
    <t>3de927ef-623d-4dd0-b65f-962f3d4f79d9</t>
  </si>
  <si>
    <t>PETITE&amp;MARS HRAČKA PÍSKÁTKO MEDVÍDEK MIKE</t>
  </si>
  <si>
    <t>PETITE&amp;MARS TOY SQUEAKER BEAR MIKE</t>
  </si>
  <si>
    <t>3de939fe-858e-4f55-94aa-71480f2c518a</t>
  </si>
  <si>
    <t>BOTY NIKE COURT BOROUGH PŮL ZIMY AA0547 700 R-42</t>
  </si>
  <si>
    <t>NIKE COURT BOROUGH MID WINTER AA0547 700 R-42 SHOES</t>
  </si>
  <si>
    <t>3de957ab-0545-4ddf-abe2-72725090ca31</t>
  </si>
  <si>
    <t>Pánské tričko kulatý výstřih 4F velikost XL</t>
  </si>
  <si>
    <t>Men's T-shirt round neckline 4F size XL</t>
  </si>
  <si>
    <t>3de95b3f-93f3-4fda-8d42-77e8d8072929</t>
  </si>
  <si>
    <t>32J / 70M Elomi Teagan azalea plunge podprsenka soft</t>
  </si>
  <si>
    <t>32J / 70M Elomi Teagan azalea plunge soft bra</t>
  </si>
  <si>
    <t>3de98681-a1af-4de7-9d62-11115d15c444</t>
  </si>
  <si>
    <t>Holínky Demar Stormer, gumičky 20/21 HE</t>
  </si>
  <si>
    <t>Demar Stormer boots, rubber boots 20/21 HE</t>
  </si>
  <si>
    <t>3de9dac2-a7df-45a7-b752-090b71095cda</t>
  </si>
  <si>
    <t>Zadní Kryt Spigen pro Apple iPhone 16 Pro bezbarvý</t>
  </si>
  <si>
    <t>Spigen back for Apple iPhone 16 Pro colorless</t>
  </si>
  <si>
    <t>3dea31cf-be01-458c-b113-dbf35871a5f4</t>
  </si>
  <si>
    <t>Držák do auta Puluz PU51</t>
  </si>
  <si>
    <t>Car holder Puluz PU51</t>
  </si>
  <si>
    <t>3dea7215-299e-4eb0-96f8-80c86d4b37e8</t>
  </si>
  <si>
    <t>Tekutina Nanga Stephania Tetranda 50 ml</t>
  </si>
  <si>
    <t>Liquid Nanga Stephania Tetranda 50 ml</t>
  </si>
  <si>
    <t>3deb071a-1505-40ed-a2ca-82fce167927c</t>
  </si>
  <si>
    <t>Řetěz Kraft&amp;Dele 45 cm</t>
  </si>
  <si>
    <t>Kraft&amp;Dele chain 45 cm</t>
  </si>
  <si>
    <t>3deb07e1-ab3d-47a3-b208-9adefaf31c24</t>
  </si>
  <si>
    <t>REXhry Ptačí říše</t>
  </si>
  <si>
    <t>Desková hra Ptačí říše</t>
  </si>
  <si>
    <t>3deb0ee1-c790-42a8-ab33-cba8a7fcaf6c</t>
  </si>
  <si>
    <t>Lišta stěrače Kraft Automotive 0711535 zadní 300 mm</t>
  </si>
  <si>
    <t>Kraft Automotive 0711535 Rear Wiper Blade 300mm</t>
  </si>
  <si>
    <t>3deb10ad-7600-467b-8c83-fe69014ccf35</t>
  </si>
  <si>
    <t>3deb258e-21a4-4ab3-a17b-bbd720d6a261</t>
  </si>
  <si>
    <t>Dominator šněrovací šňůrky černé barvy o délce 220 cm</t>
  </si>
  <si>
    <t>Dominator laces black with a length of 220 cm</t>
  </si>
  <si>
    <t>3deb512a-9935-451c-9238-a3a8e2bc9549</t>
  </si>
  <si>
    <t>Dřevěný domeček pro kočky s oknem a balkonem do interiéru i exteriéru</t>
  </si>
  <si>
    <t>Wooden cat house with window and balcony, for indoor and outdoor</t>
  </si>
  <si>
    <t>3deb5ebe-bb65-4744-819c-c655570911f5</t>
  </si>
  <si>
    <t>Opravná páska Dimex 12 mm x 12 m</t>
  </si>
  <si>
    <t>Repair tape Dimex 12 mm x 12 m</t>
  </si>
  <si>
    <t>3deb6a0b-2f0f-46ad-a648-bc2c9b73c820</t>
  </si>
  <si>
    <t>Vysílačka TYT TH-UV98</t>
  </si>
  <si>
    <t>TYT TH-UV98</t>
  </si>
  <si>
    <t>3deb83c1-8eef-49a0-b52e-3a59eed2d2e2</t>
  </si>
  <si>
    <t>Vosk Aura Vanilia – doba hoření až 10 hodin</t>
  </si>
  <si>
    <t>Fragrance wax Aura Vanilia burning time up to 10h</t>
  </si>
  <si>
    <t>3deb8c31-f882-4274-9968-e35d2420d458</t>
  </si>
  <si>
    <t>Kabel Baseus USB typ C - Apple Lightning 1 m černý</t>
  </si>
  <si>
    <t>Cable Baseus USB type C - Apple Lightning 1 m black</t>
  </si>
  <si>
    <t>3deb99dd-6df7-46b4-beb2-cd5c02cc2ac4</t>
  </si>
  <si>
    <t>Přírodní tofu NaturaVena 250 g</t>
  </si>
  <si>
    <t>Natural Tofu NaturaVena 250 g</t>
  </si>
  <si>
    <t>3deb9a3d-bf67-4147-a404-7a099ad34fdf</t>
  </si>
  <si>
    <t>Bezdotykový dávkovač stojící Teesa 260 ml bílý</t>
  </si>
  <si>
    <t>Touchless standing soap dispenser Teesa 260 ml white</t>
  </si>
  <si>
    <t>3debc2ec-ad0a-4d58-94d3-8f9d2d841360</t>
  </si>
  <si>
    <t>Oh My My OneRepublic Vinylová Deska</t>
  </si>
  <si>
    <t>Oh My My OneRepublic Vinyl</t>
  </si>
  <si>
    <t>3debe615-2308-4f27-8234-db5e575868e6</t>
  </si>
  <si>
    <t>Spací pytel pro miminka Verne TOG 2.5 (s regulací 0-6/6-12 m)</t>
  </si>
  <si>
    <t>Verne TOG 2.5 sleeping bag for babies (adjustable 0-6/6-12m)</t>
  </si>
  <si>
    <t>3debf0f6-3112-418a-acb8-846267d4d85a</t>
  </si>
  <si>
    <t>GAP mikina bez kapuce velikost XL</t>
  </si>
  <si>
    <t>GAP women's sweatshirt without hood size XL</t>
  </si>
  <si>
    <t>3dec05c3-7949-4c19-8191-6ea5feb7973c</t>
  </si>
  <si>
    <t>Hrnec na chřest Hendi 5,5 l 16 cm</t>
  </si>
  <si>
    <t>Asparagus pot Hendi 5,5 l 16 cm</t>
  </si>
  <si>
    <t>3dec43cc-cb85-4688-aa55-c3f871e36034</t>
  </si>
  <si>
    <t>BONBÓNY EVITTA BEZ CUKRU ZELENÝ ČAJ – MELOUN</t>
  </si>
  <si>
    <t>EVITTA CANDY WITHOUT SUGAR GREEN TEA-WATERMELON</t>
  </si>
  <si>
    <t>3deca4bf-6168-4684-a15f-ed0c65cae3c7</t>
  </si>
  <si>
    <t>Sponky typ 90 Pansam A536135 2500 kusů</t>
  </si>
  <si>
    <t>Staples type 90 Pansam A536135 2,500 pcs</t>
  </si>
  <si>
    <t>3decb483-0ea3-4cb2-844b-c47840c77661</t>
  </si>
  <si>
    <t>Rámeček – podložka pro upevnění registrační značky</t>
  </si>
  <si>
    <t>Frame washer for mounting the license plate</t>
  </si>
  <si>
    <t>3ded539c-893c-4abb-9696-c360ef49778b</t>
  </si>
  <si>
    <t>Method Club Návnada 800g Feeder Bait</t>
  </si>
  <si>
    <t>Method Club Dynamic 800g Feeder Bait</t>
  </si>
  <si>
    <t>3ded7517-3f19-4623-924c-298cfbcbdbf8</t>
  </si>
  <si>
    <t>Válcový váleček pro masáž jógy Crossfit</t>
  </si>
  <si>
    <t>Roller roller for crossfit yoga massage</t>
  </si>
  <si>
    <t>3ded7876-da85-4079-a83f-0207fcedbebb</t>
  </si>
  <si>
    <t>Kondomy Control Sensual Dots and Lines 12 kusů</t>
  </si>
  <si>
    <t>Control Sensual Dots and Lines condoms 12 pcs</t>
  </si>
  <si>
    <t>3ded80b0-1ebe-480d-a2c3-4ef33adb9041</t>
  </si>
  <si>
    <t>Lamelový kotouč 125/40 Schmith SSL-01</t>
  </si>
  <si>
    <t>Flap wheel 125/40 Schmith SSL-01</t>
  </si>
  <si>
    <t>3ded93c7-8d6d-4417-b391-a32f337f3df0</t>
  </si>
  <si>
    <t>Peterson batoh, elegantní do práce, do školy, krásný</t>
  </si>
  <si>
    <t>Peterson women's urban backpack elegant for work to school cute</t>
  </si>
  <si>
    <t>3dedeaf8-b5ed-4bfb-866f-344d94045157</t>
  </si>
  <si>
    <t>PARKSIDE UNIVERZÁLNÍ KOMBINAČKY 180 MM DÍLNA</t>
  </si>
  <si>
    <t>PARKSIDE PLIERS UNIVERSAL PLIERS 180 MM WORKSHOP</t>
  </si>
  <si>
    <t>3dee03cc-f74d-409f-af51-62a449c30c57</t>
  </si>
  <si>
    <t>Úhelník Tesařský spojovač 105X105x90 Kp2</t>
  </si>
  <si>
    <t>Angle Carpenter's Connector 105X105x90 Kp2</t>
  </si>
  <si>
    <t>3dee3a75-9f6c-4112-8e3b-4ad16e3732f3</t>
  </si>
  <si>
    <t>Sunny Nails Olej na nehtovou kůžičku Kokos 15 ml</t>
  </si>
  <si>
    <t>Sunny Nails Oil for cuticles Coconut 15 ml</t>
  </si>
  <si>
    <t>3dee4884-9466-4f71-88da-a684de628ffe</t>
  </si>
  <si>
    <t>RONNEY MEN SPORT 2v1 SPRCHOVÝ GEL 300 ml</t>
  </si>
  <si>
    <t>RONNEY MEN SPORT 2in1 SHOWER GEL 300ml</t>
  </si>
  <si>
    <t>3dee5de5-1efb-40f9-a394-0cf56791b2b5</t>
  </si>
  <si>
    <t>Úkolníček MFP A5 mix</t>
  </si>
  <si>
    <t>Corner MFP A5 mix</t>
  </si>
  <si>
    <t>3dee662d-80d1-4a31-b52b-32a424234315</t>
  </si>
  <si>
    <t>KOSTKA WTYK ZŁĄCZE HERMETYCZNE ZESTAW SUPERSEAL Wodoodporne Samochodowe</t>
  </si>
  <si>
    <t>3dee6fc3-45f8-45bb-a1f2-2c8d7e00813c</t>
  </si>
  <si>
    <t>PUZZLE 1000 STARÁ KNIHOVNA 6000-5888</t>
  </si>
  <si>
    <t>PUZZLE 1000 THE OLD LIBRARY 6000-5888</t>
  </si>
  <si>
    <t>3deec110-640a-4d78-bbf7-4d0be972dda4</t>
  </si>
  <si>
    <t>The Army Painter: Warpaints - Fanatic - Angelic Red NOVINKA</t>
  </si>
  <si>
    <t>The Army Painter: Warpaints - Fanatic - Angelic Red NEW</t>
  </si>
  <si>
    <t>3deeff7c-bc9e-485a-958e-daec3a6db9dc</t>
  </si>
  <si>
    <t>Delphi LP1933 Sada brzdových destiček, kotoučové brzdy</t>
  </si>
  <si>
    <t>Delphi LP1933 Brake pad set, disc brakes</t>
  </si>
  <si>
    <t>3def0400-0d19-41f4-8ed1-2a309002963b</t>
  </si>
  <si>
    <t>Univerzální odmašťovač Dynamic Čisticí prostředek na kolo Dynamic 400 ml</t>
  </si>
  <si>
    <t>Universal degreaser Dynamic Bike cleaner Dynamic 400 ml</t>
  </si>
  <si>
    <t>3def2f28-12ed-4df8-8abf-42a8ea1477c2</t>
  </si>
  <si>
    <t>Podprsenka Ava 1030 polovyztužená 95E béžová</t>
  </si>
  <si>
    <t>Bra Ava 1030 semi-rigid 95E beige</t>
  </si>
  <si>
    <t>3def6950-c895-4b3d-bb4a-c8d320a11df1</t>
  </si>
  <si>
    <t>Puma Ponožky 94710806 bílá velikost 47-49</t>
  </si>
  <si>
    <t>Puma Socks 94710806 white size 47-49</t>
  </si>
  <si>
    <t>3defa96b-2f46-48df-b7ce-a3c8e37242ce</t>
  </si>
  <si>
    <t>FISKARS ZAHRADNÍ NŮŽKY UNIVERZÁLNÍ ŽIRAFA JUNIOR UP53</t>
  </si>
  <si>
    <t>FISKARS UNIVERSAL PRUNING SHEAR GIRAFFE JUNIOR UP53</t>
  </si>
  <si>
    <t>3defafa7-a5c0-414b-9614-4ae1b8262628</t>
  </si>
  <si>
    <t>Kartáček na prach Victoria Vynn bezbarvý</t>
  </si>
  <si>
    <t>Victoria Vynn dust brush, colorless</t>
  </si>
  <si>
    <t>3defafaa-33d0-4277-a7f5-f2cc81d56967</t>
  </si>
  <si>
    <t>Sluchátka do uší Lamax Heroes Defender1</t>
  </si>
  <si>
    <t>Headphones on-the-ear Lamax Heroes Defender1</t>
  </si>
  <si>
    <t>3df02431-1aef-4753-951a-f3760b609838</t>
  </si>
  <si>
    <t>Pomůcka na pera, na kartičky Net</t>
  </si>
  <si>
    <t>Toolbox for pens, for notes Net</t>
  </si>
  <si>
    <t>3df02d6c-ca73-4fc7-8bd9-69ce85bc825b</t>
  </si>
  <si>
    <t>Nypel Bradas BR-2012</t>
  </si>
  <si>
    <t>Nipple Bradas BR-2012</t>
  </si>
  <si>
    <t>3df035c6-1674-4082-9ed7-f88d614a9803</t>
  </si>
  <si>
    <t>Purelac Hybridní lak Perfect Shine Top 6 ml</t>
  </si>
  <si>
    <t>Purelac Hybrid Nail Polish Perfect Shine Top 6 ml</t>
  </si>
  <si>
    <t>3df03995-a0f5-4ec8-96f2-53678baae8e6</t>
  </si>
  <si>
    <t>Přípravek Dolfos pudr 60 ml</t>
  </si>
  <si>
    <t>Dolfos powder 60 ml</t>
  </si>
  <si>
    <t>3df07ffc-e3b3-4d14-bdd1-2fcdacd8d1b9</t>
  </si>
  <si>
    <t>3df086fc-6950-488f-9c98-708088e87cb0</t>
  </si>
  <si>
    <t>Mann-Filter HU 727/1 x Olejový filtr</t>
  </si>
  <si>
    <t>Mann-Filter HU 727/1 x Filtr oleju</t>
  </si>
  <si>
    <t>3df0bf9f-ada4-4c9a-a7a8-40710a9a92be</t>
  </si>
  <si>
    <t>Sada příslušenství pro vrtání Bosch 2607019511 173 ks</t>
  </si>
  <si>
    <t>Bosch Drilling Accessory Kit 2607019511 173 pcs</t>
  </si>
  <si>
    <t>3df0e733-d269-4629-9ada-624b0bc5fe11</t>
  </si>
  <si>
    <t>DEDRA ohřívač na bombu 4,6kW DED9970E</t>
  </si>
  <si>
    <t>DEDRA bomb heater 4.6kW DED9970E</t>
  </si>
  <si>
    <t>3df11798-fa64-4365-a463-df9dd1ef734c</t>
  </si>
  <si>
    <t>Barová Židle eHokery černý 85 cm umělá kůže</t>
  </si>
  <si>
    <t>Stool eHokery Black 85 cm faux leather</t>
  </si>
  <si>
    <t>3df137d2-90e8-4999-b1a3-924b6a6f9636</t>
  </si>
  <si>
    <t>Colgate Max White One 3 x 75 ml</t>
  </si>
  <si>
    <t>3df18bd3-851e-43d3-ac82-192b3f234896</t>
  </si>
  <si>
    <t>Oteplovací potah na akumulátor do auta 29×20×18 cm L - do auta</t>
  </si>
  <si>
    <t>Car battery warmer cover 29×20×18 cm L - for car</t>
  </si>
  <si>
    <t>3df18cd2-c887-4c24-9102-39364815592f</t>
  </si>
  <si>
    <t>Kouzelník</t>
  </si>
  <si>
    <t>Magician</t>
  </si>
  <si>
    <t>3df1921a-97ea-4079-8cba-4ebd5a53338b</t>
  </si>
  <si>
    <t>Úhlová bruska Kraft&amp;Dele 1200 W 230 V</t>
  </si>
  <si>
    <t>Kraft&amp;Dele mains angle grinder 1200 W 230 V</t>
  </si>
  <si>
    <t>3df19ea2-16d7-486a-aafc-3a1ec3c671c4</t>
  </si>
  <si>
    <t>Polovyztužená podprsenka Gaia 931 Veronika 85G</t>
  </si>
  <si>
    <t>Semi-rigid bra Gaia 931 Veronika 85G</t>
  </si>
  <si>
    <t>3df1d8e1-4b91-4a37-b24f-58f48c1dc68a</t>
  </si>
  <si>
    <t>Kotouč na broušení betonu Mar-Pol M08783</t>
  </si>
  <si>
    <t>Concrete grinding disc Mar-Pol M08783</t>
  </si>
  <si>
    <t>3df23504-c737-4579-af96-79ef2cb467fc</t>
  </si>
  <si>
    <t>EMILI Tričko Berta bílá plus 3XL</t>
  </si>
  <si>
    <t>EMILI Berta T-shirt white plus 3XL</t>
  </si>
  <si>
    <t>3df24b79-9142-4108-b19b-9242f04e1fc8</t>
  </si>
  <si>
    <t>5 x ORGANIZÉR NA KABELY DRŽÁK ZÁVĚS KLIP PÁSKA</t>
  </si>
  <si>
    <t>5x CABLE ORGANIZER HANDLE HOOK CLIP TAPE</t>
  </si>
  <si>
    <t>3df260fc-2be9-459c-b47b-d48a1f184973</t>
  </si>
  <si>
    <t>Ava vyztužená podprsenka černá velikost 85F</t>
  </si>
  <si>
    <t>Ava padded bra black size 85F</t>
  </si>
  <si>
    <t>3df267c4-444a-44a7-bd35-76c307e76969</t>
  </si>
  <si>
    <t>Lotto pánské sportovní boty Groovn OC velikost 36</t>
  </si>
  <si>
    <t>Lotto Groovn OC Men's Sports Shoes Size 36</t>
  </si>
  <si>
    <t>3df29491-544d-4c30-942b-d82d28a7aff3</t>
  </si>
  <si>
    <t>Foliový balónek PartyDeco FB2M-A-018 písmeno A 14"</t>
  </si>
  <si>
    <t>Foil balloon PartyDeco FB2M-A-018 letter A 14 "</t>
  </si>
  <si>
    <t>3df2b7dd-f495-4b36-8ca5-338365e2bdbd</t>
  </si>
  <si>
    <t>Bonprix šaty pro každodenní nošení do poloviny lýtka velikost 54</t>
  </si>
  <si>
    <t>Bonprix Mid-Calf Casual Shirt Dress Size 54</t>
  </si>
  <si>
    <t>3df2d637-aa0d-44ce-923f-fadcb70222ac</t>
  </si>
  <si>
    <t>Vrták do zdiva Stalco S-25060 6x100 mm</t>
  </si>
  <si>
    <t>Masonry drill Stalco S-25060 6x100 mm</t>
  </si>
  <si>
    <t>3df2dc4f-a843-4ba8-81a1-ed24b1118b16</t>
  </si>
  <si>
    <t>Charms Pandora 791714CZ Otisk tlapky stříbro 925</t>
  </si>
  <si>
    <t>Charms Pandora 791714CZ Footprint silver 925</t>
  </si>
  <si>
    <t>3df31c93-3d04-416b-b522-4d0a067b44ad</t>
  </si>
  <si>
    <t>Keiti KT3100</t>
  </si>
  <si>
    <t>3df32c30-d425-43af-9561-6c2f77bcb9e9</t>
  </si>
  <si>
    <t>Inkoust HP 72 C9372A červený (magenta)</t>
  </si>
  <si>
    <t>Ink HP 72 C9372A red (magenta)</t>
  </si>
  <si>
    <t>3df33bfc-c236-4bee-9b18-7b52406183b6</t>
  </si>
  <si>
    <t>Pepř kajenský mletý Vitline 150 g</t>
  </si>
  <si>
    <t>Cayenne pepper ground Vitline 150 g</t>
  </si>
  <si>
    <t>3df34391-a934-4f1a-b86b-f62fd532f262</t>
  </si>
  <si>
    <t>Diamantová kostka Rastool Pro pro broušení kamene G200</t>
  </si>
  <si>
    <t>Rastool Pro diamond block for grinding stone G200</t>
  </si>
  <si>
    <t>3df38a6f-30b6-4e77-9bb9-5aff70aec173</t>
  </si>
  <si>
    <t>Police laminovaná deska Stiv-Meble 60 x 15 cm bílá</t>
  </si>
  <si>
    <t>Shelf Laminated board Stiv-Meble 60 x 15 cm White</t>
  </si>
  <si>
    <t>3df38b0b-0054-46b9-aea1-22da8df1d779</t>
  </si>
  <si>
    <t>Maisto RC Lamborghini Aventador Coupe 1:24 - 2.4GHz</t>
  </si>
  <si>
    <t>Remote Control Car 81522 Maisto Lamborghini Aventador 1:24</t>
  </si>
  <si>
    <t>3df3b418-45ee-4451-bac5-22456b1c1616</t>
  </si>
  <si>
    <t>ČÍNSKÁ ELEKTRICKÁ BUBLINA PROTI CELULITIDĚ HABYS</t>
  </si>
  <si>
    <t>CHINESE ELECTRIC ANTI-CELLULITE CUPPING HABYS</t>
  </si>
  <si>
    <t>3df3b515-053c-49e4-a6b9-5c5bb3302937</t>
  </si>
  <si>
    <t>ZABEZPEČENÍ ZÁMKU PRO SKŘÍŇKY ZÁSUVEK 10 KS</t>
  </si>
  <si>
    <t>SAFETY LOCK FOR DRAWER CABINETS 10 PCS</t>
  </si>
  <si>
    <t>3df3d926-e227-4753-83cb-e1766448c188</t>
  </si>
  <si>
    <t>Saténová stuha 6 mm ZELENÁ ŠALVĚJOVÁ 25 m</t>
  </si>
  <si>
    <t>Satin ribbon 6mm GREEN SAGE 25m</t>
  </si>
  <si>
    <t>3df3e06a-311d-417f-87e9-4197b669246b</t>
  </si>
  <si>
    <t>MUŠELÍNOVÝ ŠÁTEK S KŠILTEM ČEPICE NA HLAVU BABYMAM</t>
  </si>
  <si>
    <t>BABYMAM HEADCARF MUSLIN HANDCAPE HAT</t>
  </si>
  <si>
    <t>3df3ebd4-03aa-4f0f-b998-89fbceb4cca7</t>
  </si>
  <si>
    <t>Mikrofon HyperX SoloCast</t>
  </si>
  <si>
    <t>Microphone HyperX SoloCast</t>
  </si>
  <si>
    <t>3df3f5ee-9567-4f7c-955b-e973d1372ba0</t>
  </si>
  <si>
    <t>T-rozdělovač z litiny Diamond 2 mm x 15 mm</t>
  </si>
  <si>
    <t>Tee iron Diamond 2 mm x 15 mm</t>
  </si>
  <si>
    <t>3df407c1-afab-4345-a554-b8ae3876948d</t>
  </si>
  <si>
    <t>M-Tac Kukla Ninja Elite Polar (320 g/m2)</t>
  </si>
  <si>
    <t>M-Tac Ninja Elite Polar Balaclava (320g/m2)</t>
  </si>
  <si>
    <t>3df42da0-36b8-4e33-b934-090a3ace8fc7</t>
  </si>
  <si>
    <t>Gel Le Petit Marseillais 400 ml</t>
  </si>
  <si>
    <t>3df4427d-bf79-4875-9c06-a434d3d1ae04</t>
  </si>
  <si>
    <t>Čistič Aptel 155 x 3 x 3 cm</t>
  </si>
  <si>
    <t>Cleaner Aptel 155 x 3 x 3cm</t>
  </si>
  <si>
    <t>3df45fff-7548-41be-8219-6a372ba0f632</t>
  </si>
  <si>
    <t>Boty Nike Air Max Sc M CW4555-003 vel.39</t>
  </si>
  <si>
    <t>Shoes Nike Air Max Sc M CW4555-003 r.39</t>
  </si>
  <si>
    <t>3df463c4-a108-4bbb-b557-0d1cc251d5a2</t>
  </si>
  <si>
    <t>Spojka Black Cat 6611069</t>
  </si>
  <si>
    <t>Connector Black Cat 6611069</t>
  </si>
  <si>
    <t>3df4c593-2a2b-473c-99c2-cfbb8124f483</t>
  </si>
  <si>
    <t>SEKAČKA NA MÝDLOVÉ BUBLINY NA BATERIE STROJEK NA BUBLINY TEKUTINA 2ks WOOPIE</t>
  </si>
  <si>
    <t>SOAP BUBBLE MOWER BATTERY OPERATED BUBBLE MACHINE LIQUID 2PCS WOOPIE</t>
  </si>
  <si>
    <t>3df4eaff-77ed-4b27-b58e-1046de80a158</t>
  </si>
  <si>
    <t>CAFEC Papírové kuželové filtry ABACA, kapacita 4 šálků</t>
  </si>
  <si>
    <t>CAFEC ABACA conical paper filters capacity 4 cups</t>
  </si>
  <si>
    <t>3df4ec81-aad1-4465-b197-33fc92fb8242</t>
  </si>
  <si>
    <t>Chránič krku VHV Opus Boy</t>
  </si>
  <si>
    <t>VHV Opus Boy Neck Protector</t>
  </si>
  <si>
    <t>3df4f2f0-ab38-405a-bb49-394d53d53646</t>
  </si>
  <si>
    <t>Potah na komplet sedadel Auto-dekor, univerzální umělá kůže</t>
  </si>
  <si>
    <t>Cover for seats set Auto-dekor eco leather Universal</t>
  </si>
  <si>
    <t>3df519cc-dafc-458d-8fd8-3f07841a79f6</t>
  </si>
  <si>
    <t>Impregnát na dřevo Vidaron V02 borovice zlatá 0,7 l</t>
  </si>
  <si>
    <t>Wood impregnation Vidaron V02 golden pine 0.7 l</t>
  </si>
  <si>
    <t>3df53629-4a64-4118-8537-0ea9906c989d</t>
  </si>
  <si>
    <t>DVOUÚROVŇOVÁ SUŠIČKA NA NÁDOBÍ, VELKÝ ODKAPÁVAČ XL</t>
  </si>
  <si>
    <t>TWO-LEVEL DISH DRYER DRAINER LARGE XL</t>
  </si>
  <si>
    <t>3df54074-890a-4be8-a096-1754eb6a8ab1</t>
  </si>
  <si>
    <t>Školní batoh vícekomorový Back Up bílý, fialový, modrý, odstíny žluté a zlaté, růžový, vícebarevný, 26 l</t>
  </si>
  <si>
    <t>Multi-chamber school backpack Back Up white, purple, blue, shades of yellow and gold, pink, multicolor 26 l</t>
  </si>
  <si>
    <t>3df544ea-c60d-4d79-b467-3cb928fbfbae</t>
  </si>
  <si>
    <t>Organizér na pleny Ikea Onsklig závěsný, bílý, 4 kusy</t>
  </si>
  <si>
    <t>Diaper Baskets Organizer Ikea Onsklig Hanging White 4 Pieces</t>
  </si>
  <si>
    <t>3df5a10e-98d0-49f6-9352-9710c4cd36eb</t>
  </si>
  <si>
    <t>Základní Nátěr Raptor Acid Etch Primer 450 ml</t>
  </si>
  <si>
    <t>Raptor Acid Etch Primer 450 ml</t>
  </si>
  <si>
    <t>3df5a70e-288f-4fce-9a2a-dbc02a3f5b63</t>
  </si>
  <si>
    <t>LEE MVP STRAIGHT REGULAR FIT DŽÍNY KALHOTY „RINSE“ _ W38 L32</t>
  </si>
  <si>
    <t>LEE MVP STRAIGHT REGULAR FIT JEANS PANTS "RINSE" _ W38 L32</t>
  </si>
  <si>
    <t>3df5b1d2-7370-4714-86a6-ca010fd970f7</t>
  </si>
  <si>
    <t>PANASEUS Plodnost Muž (50 kapslí)</t>
  </si>
  <si>
    <t>PANASEUS Fertility Male (50 capsules)</t>
  </si>
  <si>
    <t>3df5c0d2-bd6b-4471-aa6f-729e8a1788c0</t>
  </si>
  <si>
    <t>Pracovní stůl Bituxx 17726</t>
  </si>
  <si>
    <t>Stół warsztatowy Bituxx 17726</t>
  </si>
  <si>
    <t>3df5c642-ffe1-4593-b052-fcaa2971e224</t>
  </si>
  <si>
    <t>Bezolejový kompresor GRAPHITE 58G041 0 l 7 bar</t>
  </si>
  <si>
    <t>Oil-free compressor GRAPHITE 58G041 0 l 7 bar</t>
  </si>
  <si>
    <t>3df5d598-4f53-497e-a2ee-5ae7adeccd79</t>
  </si>
  <si>
    <t>Tarot Rozvíjející se cesta: Balíček 78 karet a průvodce Athéna Noctua</t>
  </si>
  <si>
    <t>The Unfolding Path Tarot: A 78-Card Deck and Guidebook Athene Noctua</t>
  </si>
  <si>
    <t>3df61343-6602-4ca2-8d71-089c275b5681</t>
  </si>
  <si>
    <t>Puma dámská sportovní obuv 384615 velikost 35,5</t>
  </si>
  <si>
    <t>Puma women's sports shoes 384615 size 35,5</t>
  </si>
  <si>
    <t>3df65166-ecff-4783-9017-5dcf26cbd00e</t>
  </si>
  <si>
    <t>ELEKTRICKÝ OBĚDOVÝ BOX TERMOS NA JÍDLO, OHŘÍVAČ</t>
  </si>
  <si>
    <t>ELECTRIC LUNCH BOX THERMOS DINNER HEATER</t>
  </si>
  <si>
    <t>3df6792d-b422-481d-80e7-aab360694ff1</t>
  </si>
  <si>
    <t>Lithium-iontová baterie/akumulátor Green Cell EBIKEGCFSF24V10A 10,4 Ah</t>
  </si>
  <si>
    <t>Lithium-ion battery/battery Green Cell EBIKEGCFSF24V10A 10,4 Ah</t>
  </si>
  <si>
    <t>3df67961-468b-4989-83b8-60680e240711</t>
  </si>
  <si>
    <t>Přepínač Nous ZigBee</t>
  </si>
  <si>
    <t>Switch Nous ZigBee</t>
  </si>
  <si>
    <t>3df6805f-e3ee-459b-8045-88972772d991</t>
  </si>
  <si>
    <t>Lahev Na Pití CoolPack 420 ml</t>
  </si>
  <si>
    <t>Bottle CoolPack 420 ml</t>
  </si>
  <si>
    <t>3df68c47-bb02-40d4-8069-ac9702e0ba3d</t>
  </si>
  <si>
    <t>POUZDRO DÁLKOVÉ OVLÁDÁNÍ KLÍČEK MAZDA 6 5 3 2 RX-8 CX-7 3P</t>
  </si>
  <si>
    <t>HOUSING REMOTE CONTROL KEY MAZDA 6 5 3 2 RX-8 CX-7 3P</t>
  </si>
  <si>
    <t>3df68ff7-f804-4142-9121-aa81886c14ff</t>
  </si>
  <si>
    <t>Fast FT38074 olejový filtr</t>
  </si>
  <si>
    <t>Fast FT38074 oil filter</t>
  </si>
  <si>
    <t>3df69179-f252-4c1d-a386-4d4d6bdccb51</t>
  </si>
  <si>
    <t>Crocs dětské sněhule černé velikost 36</t>
  </si>
  <si>
    <t>Crocs children's snow boots black size 36</t>
  </si>
  <si>
    <t>3df6a634-9378-4b63-b060-74f8334b27a1</t>
  </si>
  <si>
    <t>MT pánské kanady TAKTICKÉ BOTY černé velikost 38</t>
  </si>
  <si>
    <t>MT Men's TACTICAL SHOES black size 38</t>
  </si>
  <si>
    <t>3df6b326-5a42-46b1-ab12-661e813ba03f</t>
  </si>
  <si>
    <t>KNÍŽKA AKTOVKA S OPAKOVANĚ POUŽITELNÝMI SAMOLEPKAMI ZVÍŘATA</t>
  </si>
  <si>
    <t>BOOKLET FOLDER WITH REUSABLE STICKERS MULTIPLE ANIMALS</t>
  </si>
  <si>
    <t>3df6c638-2be8-496e-8f7e-cb025c83b68a</t>
  </si>
  <si>
    <t>Adaptér pro upevňovací fotoaparát 1One pro GoPro 1/4''</t>
  </si>
  <si>
    <t>Adapter for 1One mount camera for GoPro 1/4 ''</t>
  </si>
  <si>
    <t>3df6c84c-0d90-4d7a-be1e-dd704219043e</t>
  </si>
  <si>
    <t>Ombre tričko s dlouhým rukávem L131 kulatý velikost XL</t>
  </si>
  <si>
    <t>Ombre long sleeve shirt L131 round size XL</t>
  </si>
  <si>
    <t>3df6ebde-bff0-4870-a54f-367a7a8d097f</t>
  </si>
  <si>
    <t>ERA 550086A Snímač tlaku v sacím potrubí</t>
  </si>
  <si>
    <t>ERA 550086A Sensor, intake manifold pressure</t>
  </si>
  <si>
    <t>3df6ecef-4cf4-477d-9132-a3c107c4d631</t>
  </si>
  <si>
    <t>PADAJÍCÍ ŽIDLE BOJ O STOLIČKY DOVEDNOSTNÍ HRA</t>
  </si>
  <si>
    <t>FALLING CHAIRS FIGHT FOR STOOLS ARCADE GAME</t>
  </si>
  <si>
    <t>3df6f1c1-0a11-4845-b502-87864f398b6b</t>
  </si>
  <si>
    <t>Delphi HDF907 Palivový filtr</t>
  </si>
  <si>
    <t>Delphi HDF907 Filtr paliwa</t>
  </si>
  <si>
    <t>3df7050e-644f-430f-9192-a7eb4659d4da</t>
  </si>
  <si>
    <t>Dřevěná pizza na krájení na suchý zip Nůž Doplňky</t>
  </si>
  <si>
    <t>Wooden Pizza Cutter with Velcro Knife Extras</t>
  </si>
  <si>
    <t>3df71d34-a84e-4ac4-bf96-7bb08f99e572</t>
  </si>
  <si>
    <t>Tužidlo na podklad 160 Ml 5:1 HS</t>
  </si>
  <si>
    <t>Primer hardener 160ml 5:1 HS</t>
  </si>
  <si>
    <t>3df73b1a-9562-4890-a240-fdc59f77d917</t>
  </si>
  <si>
    <t>Polcar 13D1RWT1 rameno s perem</t>
  </si>
  <si>
    <t>Polcar 13D1RWT1 arm with pen</t>
  </si>
  <si>
    <t>3df76312-55a1-4a60-9af2-4685651d4bb9</t>
  </si>
  <si>
    <t>Kuchyňská stojánková baterie Moderno Dorotea bílá</t>
  </si>
  <si>
    <t>Kitchen faucet standing Moderno Dorotea white</t>
  </si>
  <si>
    <t>3df7d3dd-e530-41c5-898c-ff87b79ec377</t>
  </si>
  <si>
    <t>Síťová nabíječka Apple Lightning pro Apple 1000 mA 5 V bílá</t>
  </si>
  <si>
    <t>Charger Apple Lightning to Apple 1000 mA 5 V white</t>
  </si>
  <si>
    <t>3df7eacc-fc94-4cfb-9776-d23a655a43fc</t>
  </si>
  <si>
    <t>Pistole na profukování 300 mm</t>
  </si>
  <si>
    <t>Air blow gun 300mm</t>
  </si>
  <si>
    <t>3df7f1b7-ec15-49a1-9f73-26e9b8499080</t>
  </si>
  <si>
    <t>Akcelerátor pro Xiaomi koloběžky M365, 1S a Essential</t>
  </si>
  <si>
    <t>Accelerator pro Xiaomi koloběžky M365, 1S and Essential</t>
  </si>
  <si>
    <t>3df814a8-2741-4d1d-87c8-cf9c09dfeb0d</t>
  </si>
  <si>
    <t>Hybridní lak Ntn Delicate French 5g Č. 299</t>
  </si>
  <si>
    <t>Ntn Delicate French hybrid nail polish 5g No. 299</t>
  </si>
  <si>
    <t>3df8426d-ce38-4f4e-8d02-ce936f11c398</t>
  </si>
  <si>
    <t>Kráječ Graef SKS 110 Twin černý 170 W</t>
  </si>
  <si>
    <t>Slicer Graef SKS 110 Twin black 170 W</t>
  </si>
  <si>
    <t>3df850be-6345-491b-9824-a9c2e5237e02</t>
  </si>
  <si>
    <t>Káva Lucaffe Espresso Bar 1000 g</t>
  </si>
  <si>
    <t>Lucaffe Espresso Bar mixed coffee beans 1000 g</t>
  </si>
  <si>
    <t>3df860df-0377-45d7-9e4c-87710f833719</t>
  </si>
  <si>
    <t>Mattel Cars Dino park HMD74</t>
  </si>
  <si>
    <t>Dinopark HMD74 cars</t>
  </si>
  <si>
    <t>3df88d93-eb7d-450c-9261-d541cf908f3b</t>
  </si>
  <si>
    <t>Pouzdro pro Galaxy Tab A9+ Plus 11.0 X210 / X215 / X216 Tech-Protect Smartcase</t>
  </si>
  <si>
    <t>Case For Galaxy Tab A9+ Plus 11.0 X210 / X215 / X216 Tech-Protect Smartcase</t>
  </si>
  <si>
    <t>3df88e6f-1d67-4ed8-ae65-3a9e226ab0b4</t>
  </si>
  <si>
    <t>Ochranný kobereček pro mechaniky PROTECTUS</t>
  </si>
  <si>
    <t>Protective Rug for Mechanics PROTECTUS</t>
  </si>
  <si>
    <t>3df88f4d-959d-4000-959c-28e95851be6d</t>
  </si>
  <si>
    <t>Univerzální kolíky Fischer 536091 1,3 kg / 280 ks</t>
  </si>
  <si>
    <t>Universal pins Fischer 536091 1,3 kg / 280 pcs.</t>
  </si>
  <si>
    <t>3df8a381-5cc9-4c57-9d90-443f282c1bd7</t>
  </si>
  <si>
    <t>Nečekané přiznání Lisa Reganová</t>
  </si>
  <si>
    <t>3df8be73-23cd-4cb0-bc41-5200eb01f04e</t>
  </si>
  <si>
    <t>Meyle 026 735 0004 Tlumič</t>
  </si>
  <si>
    <t>Meyle 026 735 0004 Shock absorber</t>
  </si>
  <si>
    <t>3df8c019-97ce-4060-80f0-230ba35a5fda</t>
  </si>
  <si>
    <t>(DP) SÓJOVÁ OMÁČKA 1L SVĚTLÁ ASIA KITCHEN BEZLEPKOVÁ</t>
  </si>
  <si>
    <t>(DP) SOY SAUCE 1L LIGHT ASIA KITCHEN GLUTEN-FREE</t>
  </si>
  <si>
    <t>3df8e46c-7018-48c0-bfb6-4df907b9a486</t>
  </si>
  <si>
    <t>TP-LINK 4G Lte WiFi router N300 MB110-4G</t>
  </si>
  <si>
    <t>TP-LINK Router 4G Lte WiFi N300 MB110-4G</t>
  </si>
  <si>
    <t>3df8f99b-2175-4cc7-8269-f99718406806</t>
  </si>
  <si>
    <t>MIRKA E3 PASTA NA LEŠTĚNÍ SKLA 250 ml</t>
  </si>
  <si>
    <t>MIRKA E3 PASTE FOR POLISHING GLASS GLASS 250ml</t>
  </si>
  <si>
    <t>3df8fe9e-cef8-49eb-b490-9ac3103b3e2b</t>
  </si>
  <si>
    <t>Pero Waterman – inkoust, náplně, pumpička</t>
  </si>
  <si>
    <t>Pen Waterman ink, cartridges, pump</t>
  </si>
  <si>
    <t>3df926fe-775e-4780-a790-e10ac2599c1f</t>
  </si>
  <si>
    <t>Řemínek na zápěstí Head modrý, univerzální</t>
  </si>
  <si>
    <t>Head wristband, blue, universal</t>
  </si>
  <si>
    <t>3df92ba7-441b-4a03-88e0-b9bd49131a70</t>
  </si>
  <si>
    <t>Sport LD Dámská motocyklová bunda IXS RS-600 1.0 černo-tyrkysová vel. 38D</t>
  </si>
  <si>
    <t>Sport LD Women's Motorcycle Jacket IXS RS-600 1.0 black-turquoise r. 38D</t>
  </si>
  <si>
    <t>3df93962-0f8b-41f1-8759-5836743ae4f1</t>
  </si>
  <si>
    <t>Výstražná lampa Amio 02499</t>
  </si>
  <si>
    <t>Warning lamp Amio 02499</t>
  </si>
  <si>
    <t>3df93a42-e532-47f0-b44c-a7fc4edb4bd9</t>
  </si>
  <si>
    <t>Organizér do šuplíku 56 x 1,5 cm, 4 ks</t>
  </si>
  <si>
    <t>Organizer for drawer 56 x 1,5 cm 4 pcs.</t>
  </si>
  <si>
    <t>3df93add-f290-45e2-b41c-f061db8522ff</t>
  </si>
  <si>
    <t>Přípravek na průjem Dolvit Stoper 30 tablet</t>
  </si>
  <si>
    <t>Dolvit Stoper preparation for diarrhea 30 tablets</t>
  </si>
  <si>
    <t>3df948db-688c-4700-aa3f-184bfb431a6b</t>
  </si>
  <si>
    <t>Přední ozubené kolo 11T T8F mini ATV</t>
  </si>
  <si>
    <t>11T T8F Mini ATV Front Sprocket</t>
  </si>
  <si>
    <t>3df957a3-3792-4523-b8b6-69c663cad41e</t>
  </si>
  <si>
    <t>Krytka Xavax 26 cm</t>
  </si>
  <si>
    <t>Lid Xavax 26 cm</t>
  </si>
  <si>
    <t>3df95b23-a3b6-4d01-8abe-e2a593655671</t>
  </si>
  <si>
    <t>Beztlaková sukně 80 sukně s květinovým kruhem</t>
  </si>
  <si>
    <t>SKIRT pressure-free 80 cotton skirt with circle from FLOWERS</t>
  </si>
  <si>
    <t>3df9b7b7-20b3-4e14-ae6d-1f388afc6f5d</t>
  </si>
  <si>
    <t>Fotbalové štulpny adidas žluté vel. 40-42</t>
  </si>
  <si>
    <t>Football tights adidas yellow r. 40-42</t>
  </si>
  <si>
    <t>3df9e853-456d-40f6-872f-e0a01eefc14f</t>
  </si>
  <si>
    <t>SPRAY SPREJOVAČ DÁVKOVAČ NA OCTOVÝ OLEJ 190ML</t>
  </si>
  <si>
    <t>SPRAY SPRAYER OIL VINEGAR DISPENSER 190ML</t>
  </si>
  <si>
    <t>3dfa0073-b43d-4857-9a06-f599fea91d68</t>
  </si>
  <si>
    <t>Antivibrační spojka TurboWorks černá 60 mm</t>
  </si>
  <si>
    <t>Anti-vibration switch TurboWorks Black 60mm</t>
  </si>
  <si>
    <t>3dfa1635-312f-459c-8c2e-844de66cf96c</t>
  </si>
  <si>
    <t>Victoria Vynn Pharm Foot Silver Booster tinktura 15 ml stříbrný přípravek</t>
  </si>
  <si>
    <t>Victoria Vynn Pharm Foot Silver Booster Tincture 15 ml preparation with silver</t>
  </si>
  <si>
    <t>3dfa23ab-0448-495f-af62-3febf0dde511</t>
  </si>
  <si>
    <t>Denní matující krém na obličej Avon SKIN MATTIFY 50 ml</t>
  </si>
  <si>
    <t>Avon SKIN MATTIFY for day 50 ml</t>
  </si>
  <si>
    <t>3dfa3f3b-8c2b-4bb6-8587-6271d55942ee</t>
  </si>
  <si>
    <t>WeiserRiese prášek na barevné prádlo 4,5 kg</t>
  </si>
  <si>
    <t>WeiserRiese colour washing powder 4,5 kg</t>
  </si>
  <si>
    <t>3dfa4820-3950-49e2-b035-14875d51cad3</t>
  </si>
  <si>
    <t>Pohodlná měkká podprsenka VIKI 577 JOANNA bílá 85D</t>
  </si>
  <si>
    <t>Comfortable Soft bra VIKI 577 JOANNA white 85D</t>
  </si>
  <si>
    <t>3dfa8cf1-1b06-476f-b436-26fceb073126</t>
  </si>
  <si>
    <t>ELEKTRICKÝ DVOUPLOTÝNKOVÝ VAŘIČ S ELEKTRICKOU DESKOU</t>
  </si>
  <si>
    <t>ELECTRIC COOKER TWO-BURNER ELECTRIC HOB</t>
  </si>
  <si>
    <t>3dfa9946-4302-4194-bdcd-15c671df55e3</t>
  </si>
  <si>
    <t>DRŽÁK NA KUCHYŇSKÝ PAPÍROVÝ RUČNÍK bez vrtání ČERNÝ MAT LOFT</t>
  </si>
  <si>
    <t>KITCHEN PAPER TOWEL HOLDER without Drilling BLACK MAT LOFT</t>
  </si>
  <si>
    <t>3dfa9f25-e2b6-4053-b11e-43a912cce9ae</t>
  </si>
  <si>
    <t>Fólie ESR pro Apple iPad Pro 11 2024</t>
  </si>
  <si>
    <t>ESR film for Apple iPad Pro 11 2024</t>
  </si>
  <si>
    <t>3dfac6a2-d258-4d20-ab49-685c243867a0</t>
  </si>
  <si>
    <t>Stavebnice v kufříku Ikonka se šroubovákem 258 dílů</t>
  </si>
  <si>
    <t>Construction blocks in a Ikonka Icon with a screwdriver 258 pcs.</t>
  </si>
  <si>
    <t>3dfacf86-f259-41a6-8b80-1d1278e6f8a1</t>
  </si>
  <si>
    <t>Pitbull kurtka s kapucí MIDWAY velikost XXL</t>
  </si>
  <si>
    <t>Pitbull kurtka men's softshell with hood MIDWAY size XXL</t>
  </si>
  <si>
    <t>3dfae6b8-6bb0-4819-a9c0-04c94d0daaf5</t>
  </si>
  <si>
    <t>Žárovky Osram Originální W5W 5 W 2 ks</t>
  </si>
  <si>
    <t>Bulbs Osram Original W5W 5 W 2 pcs.</t>
  </si>
  <si>
    <t>3dfb411b-2554-4876-867f-2a5838bcccfc</t>
  </si>
  <si>
    <t>Rozkládací křeslo na spaní s prošíváním, lněné, 77 x 88 x 83 cm, hnědé</t>
  </si>
  <si>
    <t>Folding sleeping chair with quilting, linen, 77 x 88 x 83 cm, Brown</t>
  </si>
  <si>
    <t>3dfb4676-6266-4741-919d-270cddcacc17</t>
  </si>
  <si>
    <t>Adidas sportovní obuv eko kůže bílá velikost 22</t>
  </si>
  <si>
    <t>Adidas sports shoes eco leather white size 22</t>
  </si>
  <si>
    <t>3dfb4b58-77c4-4ce2-9d72-08ad7f4ee5a7</t>
  </si>
  <si>
    <t>Kinesiotapingová páska CureTape 5 cm x 5 m béžová a hnědá</t>
  </si>
  <si>
    <t>Kinesiotaping tape CureTape 5 cm x 5 m beiges and browns</t>
  </si>
  <si>
    <t>3dfb5497-509e-4aae-ac0c-12c1f75012a9</t>
  </si>
  <si>
    <t>TAŠKA AS3 MINECRAFT ALEX&amp;STEVEN ASTRA</t>
  </si>
  <si>
    <t>BAG AS3 MINECRAFT ALEX&amp;STEVEN ASTRA</t>
  </si>
  <si>
    <t>3dfb63e5-0c32-4b30-93eb-861b80018310</t>
  </si>
  <si>
    <t>Vikpap - Rodinný nástěnný kalendář 2026, 32 × 45 cm</t>
  </si>
  <si>
    <t>Vikpap - Family wall calendar 2026, 32 × 45 cm</t>
  </si>
  <si>
    <t>3dfb65a8-8246-4bff-9bf9-485b85b8ec23</t>
  </si>
  <si>
    <t>Venita Tonikum vtěrka pro suché vlasy s extraktem z rozmarýnu</t>
  </si>
  <si>
    <t>Venita Trichological rub for dry hair with Rosemary extract</t>
  </si>
  <si>
    <t>3dfb67b4-37ff-4424-8a4d-64fdf913049e</t>
  </si>
  <si>
    <t>Figurka Funko Pop! Filmový Kraglin</t>
  </si>
  <si>
    <t>Funko Pop! Figure Film Kraglin</t>
  </si>
  <si>
    <t>3dfbd2ee-103e-4984-a939-30013ea73c21</t>
  </si>
  <si>
    <t>Pohodlná měkká podprsenka VIKI 577 JOANNA černá 75G</t>
  </si>
  <si>
    <t>Comfortable Soft Bra VIKI 577 JOANNA black 75G</t>
  </si>
  <si>
    <t>3dfc07b4-7a5c-4940-bca3-22d21059de99</t>
  </si>
  <si>
    <t>Mokasíny Pánské nazouvací boty Casual Přírodní kůže Nubuková 876R Camel 47</t>
  </si>
  <si>
    <t>Moccasins Men's Shoes Slip-on Casual Genuine Leather Nubuck 876R Camel 47</t>
  </si>
  <si>
    <t>3dfc708d-9a33-4caa-9251-0bc0e5b27e65</t>
  </si>
  <si>
    <t>Mann-Filter CUK 26 006 Filtr, větrání prostoru pro cestující</t>
  </si>
  <si>
    <t>Mann-Filter CUK 26 006 Filtr, wentylacja przestrzeni pasażerskiej</t>
  </si>
  <si>
    <t>3dfca5c2-9a2e-427f-945c-668e740364d3</t>
  </si>
  <si>
    <t>Bidetová baterie BRISO LUXURY BATHROOM stříbrná</t>
  </si>
  <si>
    <t>Bidet mixer BRISO LUXURY BATHROOM silver</t>
  </si>
  <si>
    <t>3dfcc2b2-0e9b-4336-b1c7-d64ac7729719</t>
  </si>
  <si>
    <t>Video GRABBER EasyCap nahrávání VHS WIN 7 8 10 Wwa</t>
  </si>
  <si>
    <t>Video GRABBER EasyCap ripping VHS WIN 7 8 10 Wwa</t>
  </si>
  <si>
    <t>3dfce189-349c-4552-aabb-3583e58ddbb6</t>
  </si>
  <si>
    <t>Kotouč na řezání nerezové oceli 115x1.0x22 AN7</t>
  </si>
  <si>
    <t>Stainless steel cutting blade 115x1.0x22 AN7</t>
  </si>
  <si>
    <t>3dfce90e-b7de-4b87-8271-a696f954c66c</t>
  </si>
  <si>
    <t>Sada Magicbox SuperThings Wild Tigerbot</t>
  </si>
  <si>
    <t>Magicbox SuperThings Wild Tigerbot set</t>
  </si>
  <si>
    <t>3dfd0018-cd78-4b9d-b45f-f51e161baeb7</t>
  </si>
  <si>
    <t>3dfd1e70-2ae6-473c-8555-1a7d4d66422b</t>
  </si>
  <si>
    <t>Síťová nabíječka Verbatim GaN GNC-100 3xUSB-C PD (2x100W+65W) 1xUSB-A QC</t>
  </si>
  <si>
    <t>Charger Verbatim GaN GNC-100 3xUSB-C PD (2x100W+65W) 1xUSB-A QC</t>
  </si>
  <si>
    <t>3dfd3a2d-aaf8-4220-87ba-2818d29d91cf</t>
  </si>
  <si>
    <t>Křeslo Oskar umělá kůže šedá 1 ks</t>
  </si>
  <si>
    <t>Chair Oskar artificial leather grey 1 pc.</t>
  </si>
  <si>
    <t>3dfd4773-5099-4b2c-ad1f-192a41fd5e63</t>
  </si>
  <si>
    <t>Bylinky do koupele Proherbis 100 g</t>
  </si>
  <si>
    <t>Bath herbs Proherbis 100g</t>
  </si>
  <si>
    <t>3dfd6569-3b51-4c79-ba19-bdbf7590320e</t>
  </si>
  <si>
    <t>Filament PETG Devil Design 1,75 mm 1000 g červený</t>
  </si>
  <si>
    <t>PETG filament Devil Design 1,75 mm 1000 g red</t>
  </si>
  <si>
    <t>3dfdd763-786b-452c-b0c9-2574a5e6ba71</t>
  </si>
  <si>
    <t>3dfdedd9-7d4c-4564-9f9b-4ea048d2ebfa</t>
  </si>
  <si>
    <t>NASTAVITELNÝ STOLEK DO OBÝVACÍHO POKOJE S BAMBUSOVOU DESKOU</t>
  </si>
  <si>
    <t>ADJUSTABLE COFFEE LIVING ROOM BATH TABLE WITH BAMBOO TOP</t>
  </si>
  <si>
    <t>3dfe4bd9-af86-4075-a529-099383b9677c</t>
  </si>
  <si>
    <t>Zahradní hadice na vodu 3/4" 20 m Silná 6 vrstev</t>
  </si>
  <si>
    <t>Garden Water Hose 3/4" 20m Strong 6 Layers</t>
  </si>
  <si>
    <t>3dfe8ede-198c-46d6-8c6d-1bcb98847abe</t>
  </si>
  <si>
    <t>Filmový připínáček Harry Potter</t>
  </si>
  <si>
    <t>Pin film Harry Potter</t>
  </si>
  <si>
    <t>3dfeaecd-0c33-4176-a55b-389a8e6fddf2</t>
  </si>
  <si>
    <t>Gumová nástraha Savage Gear Cannibal Curltail na štiku 10 cm</t>
  </si>
  <si>
    <t>Savage Gear Cannibal Curltail pike rubber 10 cm</t>
  </si>
  <si>
    <t>3dff5800-ef78-4e59-93ec-22c62392e309</t>
  </si>
  <si>
    <t>Cormen Vakavo Šampon kopřiva + bříza 500 ml [2 ks]</t>
  </si>
  <si>
    <t>Cormen Vakavo Shampoo nettle  birch 500ml [2 pcs]</t>
  </si>
  <si>
    <t>3dff5836-b4c5-4901-bf17-7aa782f1fe90</t>
  </si>
  <si>
    <t>Univerzální USB Adaptér - nabíječka 5V / 1A - Černá</t>
  </si>
  <si>
    <t>Universal USB Adapter - Charger 5V / 1A - Black</t>
  </si>
  <si>
    <t>3dff8c61-2e41-4a5b-b0d6-85f002c0b38a</t>
  </si>
  <si>
    <t>Povlak na polštáře 40 x 40 cm Carbotex SpongBob</t>
  </si>
  <si>
    <t>Pillowcase 40 x 40 cm Carbotex SpongBob</t>
  </si>
  <si>
    <t>3dff8dd7-a122-4abd-9309-4e452953d124</t>
  </si>
  <si>
    <t>Pracovní kalhoty Snickers 6241 elastické montérkové Stretch modré 54</t>
  </si>
  <si>
    <t>Work pants Snickers 6241 elastic fitting Stretch blue 54</t>
  </si>
  <si>
    <t>3dff8e39-8698-46b0-8f5d-16d36a7f8bd2</t>
  </si>
  <si>
    <t>Stěrače Oximo přední 550 mm 500 mm</t>
  </si>
  <si>
    <t>Wiper blades Oximo front 550 mm 500 mm</t>
  </si>
  <si>
    <t>3dffa834-a201-4129-b8fa-d24ee314e40e</t>
  </si>
  <si>
    <t>Diesel pánské hodinky DZ7395</t>
  </si>
  <si>
    <t>Diesel men's watch DZ7395</t>
  </si>
  <si>
    <t>3dffdb52-c9e0-476e-9900-830edbf98f09</t>
  </si>
  <si>
    <t>Dětské boty Adidas Hyperhiker GZ9216, velikost 28,5</t>
  </si>
  <si>
    <t>Adidas Hyperhiker GZ9216 Children's Shoes Size 28.5</t>
  </si>
  <si>
    <t>3dffdcb2-b9b1-4f93-b905-339c47433f87</t>
  </si>
  <si>
    <t>Nike sportovní obuv eko kůže vícebarevná velikost 38,5</t>
  </si>
  <si>
    <t>Nike sports shoes eco leather multicolor size 38,5</t>
  </si>
  <si>
    <t>3e00346c-690e-422b-a04b-5b9be39feaf5</t>
  </si>
  <si>
    <t>Pěnová matrace KOKOS 160x80x8 pěnová KOKOSOVÁ, středně tvrdá, atestovaná</t>
  </si>
  <si>
    <t>COCONUT FOAM mattress 160x80x8 COCONUT foam medium hard certified</t>
  </si>
  <si>
    <t>3e005d0b-e3e1-44d3-9a30-9edbd0501e26</t>
  </si>
  <si>
    <t>Boty Nike AIR MONARCH IV 415445-101 velikost 45,5</t>
  </si>
  <si>
    <t>Shoes Nike AIR MONARCH IV 415445-101 size 45,5</t>
  </si>
  <si>
    <t>3e00727c-5241-4815-97f3-280e19dd61f9</t>
  </si>
  <si>
    <t>Dámské tenisky Big Star NN274460 černé 36</t>
  </si>
  <si>
    <t>Women's sneakers Big Star NN274460 black 36</t>
  </si>
  <si>
    <t>3e00870a-14f4-462e-83aa-330691b94cc2</t>
  </si>
  <si>
    <t>FDZN 9108 Kryt pro stolní lištu FIELDMANN</t>
  </si>
  <si>
    <t>FDZN 9108 Cover for table strip FIELDMANN</t>
  </si>
  <si>
    <t>3e009ba4-9a59-4147-b2ff-6dfd0a6898d2</t>
  </si>
  <si>
    <t>Sady vitamínů pro psa Alavis želatinové kapsle 1 ks</t>
  </si>
  <si>
    <t>Sets of vitamins for dogs Alavis gelatin capsules 1 pc.</t>
  </si>
  <si>
    <t>3e00dae8-9846-4e8f-a79c-b4b77b46edbc</t>
  </si>
  <si>
    <t>Podprsenka VENA balkonetka VB-118 béžová 75C</t>
  </si>
  <si>
    <t>Bra VENA balconette VB-118 beige 75C</t>
  </si>
  <si>
    <t>3e00f29a-eb43-4352-8897-a4223b8387ef</t>
  </si>
  <si>
    <t>Mattel Barbie Oblečení + Příslušenství 2-balení Grl Pwr GW</t>
  </si>
  <si>
    <t>Mattel Barbie Clothes  Accessories 2 Pack Grl Pwr GW</t>
  </si>
  <si>
    <t>3e00f5a9-96c1-44f9-9f4d-068276f2a1ac</t>
  </si>
  <si>
    <t>Kielnia Festa s měkkou pěnou, 220 x 70 x 20 mm, FESTA</t>
  </si>
  <si>
    <t>Festa trowel with soft foam, 220 x 70 x 20 mm, FESTA</t>
  </si>
  <si>
    <t>3e00f66b-d356-4be1-adc0-6b620378d879</t>
  </si>
  <si>
    <t>Tvrzené sklo Fixed pro Samsung Galaxy S25 Ultra 1 ks</t>
  </si>
  <si>
    <t>Tempered glass Fixed for Samsung Galaxy S25 Ultra 1 pc.</t>
  </si>
  <si>
    <t>3e00fa1d-9303-4af8-871c-f3653ed05802</t>
  </si>
  <si>
    <t>VOLKSWAGEN PASSAT B6 3C 2005-2010 VARIANT ROLETA DO ZAVAZADLOVÉHO PROSTORU ČERNÁ 3AF867871</t>
  </si>
  <si>
    <t>VOLKSWAGEN PASSAT B6 3C 2005-2010 VARIANT TRUNK BLIND BLACK 3AF867871</t>
  </si>
  <si>
    <t>3e012e92-69c7-4a72-aa08-528a51667d5e</t>
  </si>
  <si>
    <t>LASER WSKAŹNIK LASEROWY LATARKA ZABAWKA KOTA 2W1</t>
  </si>
  <si>
    <t>LASER LASER POINT TORCH TOY CAT 2IN1</t>
  </si>
  <si>
    <t>3e01a9bc-a939-4b96-a4bb-ac03ff0b8e7e</t>
  </si>
  <si>
    <t>Jenifer Lopez Glow After Dark toaletní voda sprej 50 ml EDT</t>
  </si>
  <si>
    <t>Jenifer Lopez Glow After Dark Eau de Toilette Spray 50ml EDT</t>
  </si>
  <si>
    <t>3e01c24e-8386-4609-8657-23e5d56d372a</t>
  </si>
  <si>
    <t>Dřevěná miska Miska Na Bakalie Občerstvení Třešeň PEJSEK</t>
  </si>
  <si>
    <t>Wooden Bowl Platter Bowl For Bakalie Snacks Cherry DOG</t>
  </si>
  <si>
    <t>3e01d331-3751-4418-9416-e57820eaee7c</t>
  </si>
  <si>
    <t>Pánské pracovní boty prodyšné s ocelovou špičkou S1 EVA pěna NEO TOOLS</t>
  </si>
  <si>
    <t>Men's Work Shoes Breathable Lift Steel S1 EVA Foam NEO TOOLS</t>
  </si>
  <si>
    <t>3e01ebdb-54ec-4de0-bce2-fddaea8c12d6</t>
  </si>
  <si>
    <t>Tytan čisticí kapalina multifunkční 5 l</t>
  </si>
  <si>
    <t>Tytan multifunction cleaning liquid 5l</t>
  </si>
  <si>
    <t>3e0219ac-b03b-4a8d-a46e-046115b74ffa</t>
  </si>
  <si>
    <t>Dětské boty ADIDAS TENSAUR RUN 3.0 EL C 28.5</t>
  </si>
  <si>
    <t>Children's shoes ADIDAS TENSAUR RUN 3.0 EL C 28.5</t>
  </si>
  <si>
    <t>3e02273b-0cb2-42ed-81d4-94f531d33d9f</t>
  </si>
  <si>
    <t>Maska maska Honeywell SuperOne 3205 FFP2</t>
  </si>
  <si>
    <t>Mask mask Honeywell SuperOne 3205 FFP2</t>
  </si>
  <si>
    <t>3e022d96-72f4-4be6-9552-b45a0d32e059</t>
  </si>
  <si>
    <t>DĚTSKÝ DEŠTNÍK Tlapková patrola EPLUSM</t>
  </si>
  <si>
    <t>CHILDREN'S UMBRELLA PSI PATROL EPLUSM</t>
  </si>
  <si>
    <t>3e0253b9-83de-4934-b8d1-6b73995a43e4</t>
  </si>
  <si>
    <t>P198 DĚTSKÉ TRIČKO DEADPOOL WOLVERINE LOGAN X-MEN MARVEL DÁREK 140</t>
  </si>
  <si>
    <t>P198 CHILDREN'S SHIRT DEADPOOL WOLVERINE LOGAN X-MEN MARVEL GIFT 140</t>
  </si>
  <si>
    <t>3e0274dc-467d-4825-9f3b-61989d5219d0</t>
  </si>
  <si>
    <t>Univerzální šrouby WT WINTECH a.s. 1 x 1 mm 0,93 kg / 1 ks</t>
  </si>
  <si>
    <t>Universal screws WT WINTECH a.s. 1 x 1 mm 0,93 kg / 1 pc.</t>
  </si>
  <si>
    <t>3e037db0-8e0a-4f70-8f59-d27644736df5</t>
  </si>
  <si>
    <t>Naplň filtrační ZEOLIT 20 kg</t>
  </si>
  <si>
    <t>Naplň filtrační ZEOLITE 20 kg</t>
  </si>
  <si>
    <t>3e03d6b4-8ba7-4ec4-b84b-a352a08d8fd0</t>
  </si>
  <si>
    <t>Zastřešení Outsunny plast 400 x 300 x 14,5 cm</t>
  </si>
  <si>
    <t>Canopy Outsunny Plastic 400 x 300 x 14,5cm</t>
  </si>
  <si>
    <t>3e03ea74-dce7-4233-8292-f7e9716818ec</t>
  </si>
  <si>
    <t>Polštář DOMAREX 40 x 40 x 3 šedá</t>
  </si>
  <si>
    <t>DOMAREX pillow 40 x 40 x 3 gray</t>
  </si>
  <si>
    <t>3e042437-1879-4b05-ac9d-8b38849fb6c5</t>
  </si>
  <si>
    <t>Lahev Na Pití Vbike 652/54 300 ml zelený</t>
  </si>
  <si>
    <t>Bottle Vbike 652/54 300 ml green</t>
  </si>
  <si>
    <t>3e043562-9b29-45d2-b5b6-d4c1fafc74a0</t>
  </si>
  <si>
    <t>ELEKTRONICKÁ SKLADOVACÍ VÁHA PLATFORMOVÁ AKUMULÁTOR LCD 150 KG</t>
  </si>
  <si>
    <t>ELECTRONIC SCALE WAREHOUSE PLATFORM BATTERY LCD 150KG</t>
  </si>
  <si>
    <t>3e04473b-0e04-4a27-abeb-bd3d15032dfd</t>
  </si>
  <si>
    <t>Nishman Spider Wax S4 vosk pro úpravu vlasů</t>
  </si>
  <si>
    <t>Nishman Spider Wax S4 hair styling wax</t>
  </si>
  <si>
    <t>3e044b32-01ae-4fef-83f9-83e3b01c2e0f</t>
  </si>
  <si>
    <t>Teleskopický jeřábový jeřáb Siku</t>
  </si>
  <si>
    <t>Crane Teleskopowy żuraw Siku</t>
  </si>
  <si>
    <t>3e04744e-7230-4920-8224-9eee55c17593</t>
  </si>
  <si>
    <t>Štětec plochý rovný Bobimarket 6,3 cm</t>
  </si>
  <si>
    <t>Brush flat straight Bobimarket 6,3 cm</t>
  </si>
  <si>
    <t>3e048638-5d6d-4694-9283-bf4efd08874c</t>
  </si>
  <si>
    <t>Nůž na tapety s knoflíkem Painter NOZ0282 18 mm</t>
  </si>
  <si>
    <t>Wallpaper knife with knob Painter NOZ0282 18 mm</t>
  </si>
  <si>
    <t>3e04afd1-98c2-4e9b-8872-e7e47f48cd2b</t>
  </si>
  <si>
    <t>Svinovací metr Festa 100 m</t>
  </si>
  <si>
    <t>Retractable measure Festa 100 m</t>
  </si>
  <si>
    <t>3e04ba40-cd99-4b3e-817a-157926aa2afe</t>
  </si>
  <si>
    <t>Pgytech CreateMate CFexpress pouzdro na čtečka karet</t>
  </si>
  <si>
    <t>Pgytech CreateMate CFexpress Card Reader Case</t>
  </si>
  <si>
    <t>3e04d1cb-fa54-40cf-b688-4886c43b4601</t>
  </si>
  <si>
    <t>Modelovací hmota FIMO "Professional", bílá, 57 g, FIMO 8040-0</t>
  </si>
  <si>
    <t>FIMO "Professional" modeling clay, white, 57 g, FIMO 8040-0</t>
  </si>
  <si>
    <t>3e055462-7df9-4e8d-8a79-f10d3f00ae1a</t>
  </si>
  <si>
    <t>Box na oběd Adler 800 ml</t>
  </si>
  <si>
    <t>Lunch box Adler 800 ml</t>
  </si>
  <si>
    <t>3e059de9-bad3-4840-80f3-4f24b5679859</t>
  </si>
  <si>
    <t>LEGO Art 31197 Andy Warhol's Marilyn Monroe</t>
  </si>
  <si>
    <t>3e05a08a-b1d9-46e7-abe1-1e076fa1dcc9</t>
  </si>
  <si>
    <t>Oreo Originální sušenky 264 g</t>
  </si>
  <si>
    <t>Oreo Original Biscuits 264g</t>
  </si>
  <si>
    <t>3e05a35a-2138-4369-8842-d94bb2570920</t>
  </si>
  <si>
    <t>Kondicionér na vlasy Abril et Nature 100 ml</t>
  </si>
  <si>
    <t>Hair conditioner Abril et Nature 100 ml</t>
  </si>
  <si>
    <t>3e05c55c-8c29-4dd9-9a10-4b134518a8c2</t>
  </si>
  <si>
    <t>Svěrák JAMKO SVĚRÁK NA KABELY POUZDRO KABELŮ 6-50 6 mm² - 50 mm²</t>
  </si>
  <si>
    <t>Crimping machine JAMKO PRESS CRIMPER FOR WIRE SLEEVE CABLES 6-50 6 mm² - 50 mm²</t>
  </si>
  <si>
    <t>3e05d701-9ae6-41a1-a9f0-e62832bab626</t>
  </si>
  <si>
    <t>Latexové balónky SUPER MARIO Bros Luigi Houba narozeninová sada 12 ks</t>
  </si>
  <si>
    <t>Latex balloons SUPER MARIO Bros Luigi Mushroom birthday set of 12 pcs.</t>
  </si>
  <si>
    <t>3e0630fd-a426-4500-91c9-19064aa77c26</t>
  </si>
  <si>
    <t>Doplněk stravy Aflofarm NeoMag forte D3 tablety 50 ks</t>
  </si>
  <si>
    <t>Dietary supplement Aflofarm NeoMag forte D3 tablets 50 pcs.</t>
  </si>
  <si>
    <t>3e0663c6-cfcb-4074-a64f-0b7a65fd6447</t>
  </si>
  <si>
    <t>Tetování Jednorožci mix</t>
  </si>
  <si>
    <t>Tattoos Unicorn mix</t>
  </si>
  <si>
    <t>3e068c99-2dc2-4eae-b1c7-e2ae03345a5c</t>
  </si>
  <si>
    <t>Dámské tričko JHK SPORT LADY: Elastické, rychleschnoucí, velikost S</t>
  </si>
  <si>
    <t>Women's T-shirt JHK SPORT LADY: Elastic, Quick-drying size S</t>
  </si>
  <si>
    <t>3e06a0e6-f93e-4025-ad08-135431ad7ded</t>
  </si>
  <si>
    <t>Filipínský vápenec pro akvárium TD Stones 15 kg</t>
  </si>
  <si>
    <t>Filipino limestone for the aquarium TD Stones 15 kg</t>
  </si>
  <si>
    <t>3e06ef03-09f7-4fdd-8a29-73c6cde14447</t>
  </si>
  <si>
    <t>BRYZA Spojka svodu pozinkovaná Ø 100 mm, Přírodní</t>
  </si>
  <si>
    <t>3e0703d6-e44a-4c96-9993-3c28c5da2981</t>
  </si>
  <si>
    <t>SUPER BENO PROFESSIONAL šampon PRO SHIH-TZU 250 ml</t>
  </si>
  <si>
    <t>SUPER BENO PROFESSIONAL shampoo FOR SHIH-TZU 250ml</t>
  </si>
  <si>
    <t>3e0729a1-c459-4b04-a0db-0e5e0a50e2ad</t>
  </si>
  <si>
    <t>POTRAVINÁŘSKÁ ČIŠTĚNÁ SODA 500 g hydrogenuhličitan sodný</t>
  </si>
  <si>
    <t>FOOD BAKING SODA 500g sodium bicarbonate</t>
  </si>
  <si>
    <t>3e073611-4814-47c6-9911-178b97228898</t>
  </si>
  <si>
    <t>Julimex dámské kalhotky Maxi velikost L</t>
  </si>
  <si>
    <t>Julimex women's panties Maxi size L</t>
  </si>
  <si>
    <t>3e073937-0f36-4798-8e7b-d6f110e467bd</t>
  </si>
  <si>
    <t>Prášek proti mravencům Bros BROS PRÁŠEK PROTI MRAVENCŮM 500 G</t>
  </si>
  <si>
    <t>Powder against ants Bros BROS ANT POWDER 500G</t>
  </si>
  <si>
    <t>3e073d55-9630-4a8b-b421-939d956b7bc9</t>
  </si>
  <si>
    <t>4F dětská mikina polyester černá velikost 134</t>
  </si>
  <si>
    <t>4F children's sweatshirt polyester black size 134</t>
  </si>
  <si>
    <t>3e075fb4-f786-4ebd-9cab-4891f35b2256</t>
  </si>
  <si>
    <t>Tyč s háčky a policemi Metlex 5903856180061 28 cm</t>
  </si>
  <si>
    <t>Bar with hooks and shelves Metlex 5903856180061 28 cm</t>
  </si>
  <si>
    <t>3e0780aa-eff5-4f0d-b8dd-f70261e4f1e8</t>
  </si>
  <si>
    <t>Lišta stěrače Hella 9XW 358 164-041 přední 550 mm</t>
  </si>
  <si>
    <t>Wiper blade Hella 9XW 358 164-041 front 550 mm</t>
  </si>
  <si>
    <t>3e078fee-1805-4895-a3e2-23d5e705370c</t>
  </si>
  <si>
    <t>Sada uhlíkových filtrů pro kompostér Esschert Design do C2071 3 ks</t>
  </si>
  <si>
    <t>Set of carbon filters for composter Esschert Design for C2071 3 pcs.</t>
  </si>
  <si>
    <t>3e07a04a-467a-4c1d-9993-c31c2978b603</t>
  </si>
  <si>
    <t>KOSTÝM Arabského šejka na HALLOWEEN Kostým Arabský šejk Sultán Karneval</t>
  </si>
  <si>
    <t>Arab Sheikh COSTUME for HALLOWEEN Arabian Sheikh Sultan Carnival Costume</t>
  </si>
  <si>
    <t>3e07bde1-b97a-4244-9bab-15f6e88d2d3c</t>
  </si>
  <si>
    <t>Vanish Oxi Action Spray Univerzální odstraňovač skvrn 450 ml</t>
  </si>
  <si>
    <t>Vanish Oxi Action Spray Stain Remover 450 ml</t>
  </si>
  <si>
    <t>3e07cdc5-549e-48a1-916a-bb2759a672a0</t>
  </si>
  <si>
    <t>Podzimní věneček se sv. žlutými chryzantémami Ø20 cm</t>
  </si>
  <si>
    <t>Autumn wreath with St. yellow chrysanthemums Ø20 cm</t>
  </si>
  <si>
    <t>3e07ff23-9c7d-4551-9cfb-a0be09b03ac9</t>
  </si>
  <si>
    <t>Polobotky Pánské Boty Mokasíny Prodyšné Kožené Casual 092/FEN Hnědé 45</t>
  </si>
  <si>
    <t>Men's Shoes Moccasins Breathable Leather Casual 092/FEN Brown 45</t>
  </si>
  <si>
    <t>3e080a12-ecaa-40dc-920a-f2729c42f9d5</t>
  </si>
  <si>
    <t>Pásek ke kalhotám s automatickou sponou 120 cm</t>
  </si>
  <si>
    <t>Belt for trousers with automatic buckle 120cm</t>
  </si>
  <si>
    <t>3e081c85-0265-4695-908e-7fd537fe1d33</t>
  </si>
  <si>
    <t>Manuální kartáč na drhnutí Elephant</t>
  </si>
  <si>
    <t>Elephant manual scrubbing brush</t>
  </si>
  <si>
    <t>3e084cab-14f0-4212-8cd0-899cb11fc3c6</t>
  </si>
  <si>
    <t>Univerzální pilový list pro šavlové pily Makita</t>
  </si>
  <si>
    <t>Universal saw blade for reciprocating saws Makita</t>
  </si>
  <si>
    <t>3e084e5c-56b7-4ece-8c5a-6998e54600e1</t>
  </si>
  <si>
    <t>Pánské tričko kulatý výstřih Pitbull velikost L</t>
  </si>
  <si>
    <t>Men's T-shirt round neckline Pitbull size L</t>
  </si>
  <si>
    <t>3e08541b-aa67-4616-8aef-ade264c279b3</t>
  </si>
  <si>
    <t>KILL TEAM: SANCTIFIERS Předobjednávka NOVINKA</t>
  </si>
  <si>
    <t>KILL TEAM: SANCTIFIERS Pre-order NEW</t>
  </si>
  <si>
    <t>3e087429-96b9-4597-bfdf-e579c299cc4b</t>
  </si>
  <si>
    <t>BABY PAWS PEJSEK INTERAKTIVNÍ PES HUSKY TAŠKA PLYŠÁK NA MAZLENÍ</t>
  </si>
  <si>
    <t>BABY PAWS DOG INTERACTIVE DOG HUSKY BAG PLUSH TOY FOR CUDDLING</t>
  </si>
  <si>
    <t>3e08bcd0-f2d5-4505-9879-9804ade27018</t>
  </si>
  <si>
    <t>Dotykový spínač světla WiFi TS02-EU Jednoduchý</t>
  </si>
  <si>
    <t>Touch Light Switch WiFi TS02-EU Single</t>
  </si>
  <si>
    <t>3e091d14-9d61-4d7f-9021-cb34f650396d</t>
  </si>
  <si>
    <t>A9529 Model pro lepení tanků sturmpanzer 38(T)</t>
  </si>
  <si>
    <t>A9529 tank sturmpanzer 38 (T)</t>
  </si>
  <si>
    <t>3e09443c-c035-4edf-8409-7bc3fdcc892a</t>
  </si>
  <si>
    <t>Tyč vitrážová 100-180cm,kovová,hnědá</t>
  </si>
  <si>
    <t>3e09869d-3bb2-46c5-83b6-6c59435f6218</t>
  </si>
  <si>
    <t>Hračky do vany Nuby ID6187 Písmena a číslice</t>
  </si>
  <si>
    <t>Nuby bath toys ID6187 Letters and numbers</t>
  </si>
  <si>
    <t>3e099325-ea9c-4aaf-8a3d-0f9e8fad5f05</t>
  </si>
  <si>
    <t>Sponka 10 mm, typ F, 1000 ks</t>
  </si>
  <si>
    <t>Staple 10 mm, type F, 1000 pcs.</t>
  </si>
  <si>
    <t>3e0995ca-b575-4550-ac3a-5add52c1f65d</t>
  </si>
  <si>
    <t>Pánské boty ADIDAS STRUTTER EG2654 kůže 49,3</t>
  </si>
  <si>
    <t>Men's shoes ADIDAS STRUTTER EG2654 leather 49,3</t>
  </si>
  <si>
    <t>3e099f0f-97de-4806-b090-ff9bd2aefff0</t>
  </si>
  <si>
    <t>Gaia měkká černá podprsenka velikost 70J</t>
  </si>
  <si>
    <t>Gaia soft bra black size 70J</t>
  </si>
  <si>
    <t>3e09a3ec-19f3-49ac-a354-0e52084c0788</t>
  </si>
  <si>
    <t>Lepicí tyčinky Amos 2x22 g 8 g</t>
  </si>
  <si>
    <t>Glue sticks Amos 2x22 g 8 g</t>
  </si>
  <si>
    <t>3e0a4ea8-04b5-4ba0-b83e-4fb6775d93ef</t>
  </si>
  <si>
    <t>Triumph 136 Dámský top černý, velikost M</t>
  </si>
  <si>
    <t>Triumph 136 Women's Top Black M</t>
  </si>
  <si>
    <t>3e0a4f89-44ac-4725-b5ea-05e8161f6a62</t>
  </si>
  <si>
    <t>Síťová nabíječka SAMSUNG EP-TA20EWE USB FAST CHARGE AFC 15W 2A</t>
  </si>
  <si>
    <t>Charger SAMSUNG EP-TA20EWE USB FAST CHARGE AFC 15W 2A</t>
  </si>
  <si>
    <t>3e0a724e-5175-4bba-91e0-90ca87314aa7</t>
  </si>
  <si>
    <t>Adaptér Axagon RHD-225 2,5" x 3,5"</t>
  </si>
  <si>
    <t>Axagon RHD-225 2.5 "x 3.5" adapter</t>
  </si>
  <si>
    <t>3e0ae3a5-23d1-4c7f-8de8-a6ee55a63ce1</t>
  </si>
  <si>
    <t>Savo Prim, dezinfekční prostředek, květinová vůně, 1.2 l</t>
  </si>
  <si>
    <t>Savo Prim, Disinfectant, floral fragrance, 1.2 l</t>
  </si>
  <si>
    <t>3e0aef5a-4ab2-4a5e-b405-4dcd455a3be7</t>
  </si>
  <si>
    <t>TLAKOVÁ MYČKA RIWALL REPW RC 180 K BAR VÝKONNÁ PUMPA SADA POWER CONTROL</t>
  </si>
  <si>
    <t>PRESSURE WASHER RIWALL REPW RC 180 K BAR POWERFUL PUMP SET POWER CONTROL</t>
  </si>
  <si>
    <t>3e0afddb-ecda-422f-b47f-3c888f8bc0a7</t>
  </si>
  <si>
    <t>SVAŘOVACÍ DRŽÁK KABEL TIG LIFT WP17V 16-25 3 M VENTIL</t>
  </si>
  <si>
    <t>WELDING TORCH WIRE TIG LIFT WP17V 16-25 3 M VALVE</t>
  </si>
  <si>
    <t>3e0b428a-62a9-4bc8-83eb-3d405cd86ee6</t>
  </si>
  <si>
    <t>Men's T-shirt, round neck, 4F size XXL</t>
  </si>
  <si>
    <t>3e0b44e3-ebb4-42b6-8e29-194f91d6bc45</t>
  </si>
  <si>
    <t>UV filtr K&amp;F Concept HMC UV 67 mm 67 mm</t>
  </si>
  <si>
    <t>K&amp;F Concept HMC UV filter 67 mm 67 mm</t>
  </si>
  <si>
    <t>3e0b6e45-607f-4651-b0c4-a7c4a83207ad</t>
  </si>
  <si>
    <t>VELKÝ ALBUM GOLD XXL POŘADAČ POKÉMON NA 432 KARTY</t>
  </si>
  <si>
    <t>LARGE ALBUM GOLD XXL POKEMON CLASS FOR 432 CARDS</t>
  </si>
  <si>
    <t>3e0b8a7e-d1c0-4718-8811-051b18ebb1b9</t>
  </si>
  <si>
    <t>Bojové kalhoty Helikon Woodsman Grey M Long</t>
  </si>
  <si>
    <t>Helikon Woodsman Grey M Long Cargo Pants</t>
  </si>
  <si>
    <t>3e0beb80-9857-4f6f-a801-816858a4bb9a</t>
  </si>
  <si>
    <t>Łamigłówki 7-letniej główki. Labirynty.. w.2 Kolektivní práce</t>
  </si>
  <si>
    <t>Łamigłówki 7-letniej główki. Labirynty.. w.2 Collective work</t>
  </si>
  <si>
    <t>3e0c373b-52a8-4a20-ae74-4c6dc5e82e0f</t>
  </si>
  <si>
    <t>ČERNÉ KRAJKOVÉ KALHOTKY DÁMSKÉ PRŮSVITNÉ SEXY SMYSLNÉ KALHOTKY 36 S</t>
  </si>
  <si>
    <t>BLACK LACE PANTIES WOMEN'S SEE-THROUGH SEXY SENSUAL 36 S</t>
  </si>
  <si>
    <t>3e0c6f1d-c523-4103-bf4d-6b29615036c1</t>
  </si>
  <si>
    <t>39 bílé dámské tenisky Big Star z ekokůže V274869</t>
  </si>
  <si>
    <t>39 white women's sneakers Big Star faux leather V274869</t>
  </si>
  <si>
    <t>3e0ce089-bc33-4203-8a1b-f94712191c7f</t>
  </si>
  <si>
    <t>Zázvor mletý Ginger Powder TRS 100 g</t>
  </si>
  <si>
    <t>Ground Ginger Powder TRS 100g</t>
  </si>
  <si>
    <t>3e0ce125-32f3-448b-80e4-28653ae34949</t>
  </si>
  <si>
    <t>Přístupový bod, router TP-Link Archer C6U 802.11ac (Wi-Fi 5)</t>
  </si>
  <si>
    <t>Access Point, TP-Link Archer C6U 802.11ac Router (Wi-Fi 5)</t>
  </si>
  <si>
    <t>3e0cf241-b416-4605-851f-8e24bc2eb6b4</t>
  </si>
  <si>
    <t>Sada povlečení Detexpol 90 x 120 cm růžová</t>
  </si>
  <si>
    <t>Bedding set Detexpol 90 x 120 cm pink</t>
  </si>
  <si>
    <t>3e0cf3b1-f7c3-48c4-8212-83e980e16d8f</t>
  </si>
  <si>
    <t>Knoflík Hoegert Technik HT1S203</t>
  </si>
  <si>
    <t>Hoegert Technik HT1S203 knob</t>
  </si>
  <si>
    <t>3e0d252b-d783-44cb-892c-d0c1d83c1e70</t>
  </si>
  <si>
    <t>PNEUMATICKÁ SPIRÁLOVÁ HADICE PRO KOMPRESOR 5x8 mm 20 m</t>
  </si>
  <si>
    <t>SPIRAL PNEUMATIC HOSE TO COMPRESSOR 5x8mm 20m</t>
  </si>
  <si>
    <t>3e0d5b8f-3ca1-4740-a71a-023249c23010</t>
  </si>
  <si>
    <t>FA1 539.970.011 Vypouštěcí zátka oleje, olejová miska</t>
  </si>
  <si>
    <t>FA1 539.970.011 Oil drain plug, oil pan</t>
  </si>
  <si>
    <t>3e0d5f40-f13d-4a14-a445-eb873fd66760</t>
  </si>
  <si>
    <t>Lepidlo na umělé řasy Ardell, lahvička 5 ml</t>
  </si>
  <si>
    <t>Glue for false eyelashes Ardell bottle 5 ml</t>
  </si>
  <si>
    <t>3e0d84d8-ca59-46ea-b697-b7f80bd34cd2</t>
  </si>
  <si>
    <t>Ventil EGR 03D131503D 03D131503A 03D131503B</t>
  </si>
  <si>
    <t>EGR valve 03D131503D 03D131503A 03D131503B</t>
  </si>
  <si>
    <t>3e0db8d3-8e6c-4405-96ab-5c8a046023ae</t>
  </si>
  <si>
    <t>Kryt pružin ModernHome 366-374 cm</t>
  </si>
  <si>
    <t>Spring cover. ModernHome 366-374 cm</t>
  </si>
  <si>
    <t>3e0e10e0-9626-4d41-9ec8-556d7be09051</t>
  </si>
  <si>
    <t>KRÁLÍK TEPLÉ PYŽAMO PRO DĚTI ROZEPÍNACÍ ONESIE KIGURUMI VTIPNÉ 98-104</t>
  </si>
  <si>
    <t>RABBIT WARM PAJAMAS FOR CHILDREN ZIPPED ONESIE KIGURUMI FUNNY 98-104</t>
  </si>
  <si>
    <t>3e0e16eb-99cf-4080-a517-c5cf36e183e1</t>
  </si>
  <si>
    <t>STITCH Růžové pyžamo Kigurumi Sticz Onesie Kombinéza Kostým M 155-164 CM</t>
  </si>
  <si>
    <t>STITCH Pink Pajamas Kigurumi Sticz Onesie Jumpsuit Costume M 155-164 CM</t>
  </si>
  <si>
    <t>3e0e1896-1d46-4df0-aa6a-8dcf97d51ad9</t>
  </si>
  <si>
    <t>Trok Mil Tec 0,6 cm x 2 ks</t>
  </si>
  <si>
    <t>Mil Tec 0,6 cm x 2 pcs.</t>
  </si>
  <si>
    <t>3e0e332f-258e-4c5a-bbdf-175ac5afe9a4</t>
  </si>
  <si>
    <t>Boty Vojenské tenisky M-TAC Trekkingové turistické Khaki 43</t>
  </si>
  <si>
    <t>Military Sneakers M-TAC Trekking Hiking Khaki 43</t>
  </si>
  <si>
    <t>3e0e3e4e-1943-45f6-8b24-f9c5844aa8ac</t>
  </si>
  <si>
    <t>DARY PŘÍRODY Čaj s kořenem pampelišky Hibiskus Skořice 25x2g</t>
  </si>
  <si>
    <t>GIFTS OF NATURE Tea with Dandelion Root Hibiscus Cinnamon 25x2g</t>
  </si>
  <si>
    <t>3e0e4e7f-24b1-4eac-aa81-e4ca6b5f7b08</t>
  </si>
  <si>
    <t>Hybridní barevný lak Nails Company Casual 6 ml</t>
  </si>
  <si>
    <t>Hybrid Color Varnish Nails Company Casual 6 ml</t>
  </si>
  <si>
    <t>3e0e7989-9250-42ed-9c1b-471b9b941e1d</t>
  </si>
  <si>
    <t>EplusM vícebarevný župan velikost 128</t>
  </si>
  <si>
    <t>EplusM multicolor bathrobe size 128</t>
  </si>
  <si>
    <t>3e0eebd0-95e1-4a83-a95e-9baeab5c15b6</t>
  </si>
  <si>
    <t>Big Star nazouváky NN274082 velikost 39</t>
  </si>
  <si>
    <t>Big Star women's flip flops NN274082 size 39</t>
  </si>
  <si>
    <t>3e0ef584-aa9d-428f-b617-db59a6dfb606</t>
  </si>
  <si>
    <t>SILIKONOVÁ FORMA DONUTU PNEUMATIKY FORMIČKA NA KOBLIHY MUFFINŮ NA DONUTY KOBLIHY</t>
  </si>
  <si>
    <t>SILICONE FORM DONUT TIRES CUPCAKE DONUT MOLD FOR DONUT DONUTS</t>
  </si>
  <si>
    <t>3e0f8179-00f7-475c-bc3f-15a2e24dae63</t>
  </si>
  <si>
    <t>Mister Size Condoms kondomy přizpůsobené velikosti 47 mm 10 kusů</t>
  </si>
  <si>
    <t>Mister Size Condoms 47mm fit condoms 10 pieces</t>
  </si>
  <si>
    <t>3e0f8525-7499-470e-91c2-6543aeb5b548</t>
  </si>
  <si>
    <t>Držák na střešní krytinu L-150Mm šroubovací 11</t>
  </si>
  <si>
    <t>Twisted L-150Mm Tile Holder 11</t>
  </si>
  <si>
    <t>3e0f9cb3-dd37-4730-bfcd-66ee0c8e035a</t>
  </si>
  <si>
    <t>Zapalovací svíčka NGK 6607</t>
  </si>
  <si>
    <t>Świeca zapłonowa NGK 6607</t>
  </si>
  <si>
    <t>3e10101b-23fb-4749-9ed7-ace50e169b3a</t>
  </si>
  <si>
    <t>Półki narożne na ścianę dřevěná Rohová police</t>
  </si>
  <si>
    <t>Półki narożne na ścianę , wooden Corner shelf</t>
  </si>
  <si>
    <t>3e106b09-ea3e-483f-8920-a71aa2f5136b</t>
  </si>
  <si>
    <t>Termotaška Spokey Acapulco modrá 12 l</t>
  </si>
  <si>
    <t>Thermal bag Spokey Acapulco blue 12 l</t>
  </si>
  <si>
    <t>3e107581-c5ae-45cf-9e3d-ba475b4abe6a</t>
  </si>
  <si>
    <t>Yookidoo Ponorka velryba</t>
  </si>
  <si>
    <t>Yookidoo Submarine whale</t>
  </si>
  <si>
    <t>3e10b28f-9f87-435f-ac4c-1730af1ae6b0</t>
  </si>
  <si>
    <t>Šťouchadlo na brambory Karwil</t>
  </si>
  <si>
    <t>Potato masher Karwil</t>
  </si>
  <si>
    <t>3e11155c-6b6d-4c51-8fb8-c45f3e97b537</t>
  </si>
  <si>
    <t>DRESOVÉ KALHOTY ELADE CLASSI HANDWRITTEN BLACK vel. L</t>
  </si>
  <si>
    <t>ELADE CLASSI HANDWRITTEN BLACK r. L SWEATPANTS</t>
  </si>
  <si>
    <t>3e1153c5-4a01-428b-96fa-4e013e231de3</t>
  </si>
  <si>
    <t>Zátka nádržky kapaliny ostřikovače AUGER 96177</t>
  </si>
  <si>
    <t>Washer fluid reservoir cap AUGER 96177</t>
  </si>
  <si>
    <t>3e117d73-1efc-481d-900d-548e2f9472df</t>
  </si>
  <si>
    <t>411-1 Brokátové šaty NUMOCO Crystal - zeleň barva, L</t>
  </si>
  <si>
    <t>411-1 Glitter dress NUMOCO Crystal - bottle green, L</t>
  </si>
  <si>
    <t>3e118845-1d38-410c-9015-f36976d48126</t>
  </si>
  <si>
    <t>Karta Magic: The Gathering Haliya, vedená světelnými Wizards Of The Coast</t>
  </si>
  <si>
    <t>Magic: The Gathering Haliya Card, Guided by Light Wizards Of The Coast</t>
  </si>
  <si>
    <t>3e1192da-e895-4165-9a43-46c451b3506b</t>
  </si>
  <si>
    <t>Dětské sněhule Reima Myrsky jam red 30 EU</t>
  </si>
  <si>
    <t>Children's snow boots Reima Myrsky jam red 30 EU</t>
  </si>
  <si>
    <t>3e119655-a300-4d65-a77f-525831abd860</t>
  </si>
  <si>
    <t>Zimní boty THE NORTH FACE CHILKAT V vel 42.5</t>
  </si>
  <si>
    <t>Winter boots THE NORTH FACE CHILKAT V size 42.5</t>
  </si>
  <si>
    <t>3e11c468-9ae4-4957-a406-9769d17ae89a</t>
  </si>
  <si>
    <t>Květináč růžový kov A-M 13 cm x 13 x 27 cm</t>
  </si>
  <si>
    <t>Flower pot metal pink A-M 13 cm x 13 x 27 cm</t>
  </si>
  <si>
    <t>3e11ea3e-8b82-4a6e-b41d-46815d8aca43</t>
  </si>
  <si>
    <t>Schwarzkopf Stain Remover čistící roztok 250 ml</t>
  </si>
  <si>
    <t>Schwarzkopf Stain Remover cleansing fluid 250 ml</t>
  </si>
  <si>
    <t>3e1206f0-9157-4d2f-bccd-3c851045a2bb</t>
  </si>
  <si>
    <t>Pánské tričko Malfini 146 ČERNÉ S</t>
  </si>
  <si>
    <t>Men's T-shirt Malfini 146 BLACK S</t>
  </si>
  <si>
    <t>3e124192-3c0f-4ef8-968f-2f1ffe2be799</t>
  </si>
  <si>
    <t>Top Trumps: Harry Potter (Petr) Winning Moves</t>
  </si>
  <si>
    <t>Top Trumps: Harry Potter (Peter) Winning Moves</t>
  </si>
  <si>
    <t>3e12680b-486c-4751-8271-b684bf2462ed</t>
  </si>
  <si>
    <t>S-LOOK kraťasy, velmi krátké, polyester, velikost M</t>
  </si>
  <si>
    <t>S-LOOK women's shorts elegant very short polyester size M</t>
  </si>
  <si>
    <t>3e12800e-1c2e-46e4-9779-98d1d9671665</t>
  </si>
  <si>
    <t>Hybridní lak MollyLac Bubble Tea Maroccan Dream 10 g Č. 135</t>
  </si>
  <si>
    <t>MollyLac Bubble Tea Moroccan Dream hybrid nail polish 10g No. 135</t>
  </si>
  <si>
    <t>3e12a611-3dea-40cb-a04d-3511c1d377e1</t>
  </si>
  <si>
    <t>Nástěnný držák na dálkové ovládání SAMOLEPICÍ 60x25 černý</t>
  </si>
  <si>
    <t>WALL Bracket for remote control SELF-ADHESIVE 60x25 black</t>
  </si>
  <si>
    <t>3e12c6d7-d4bb-4c38-8121-790840311d67</t>
  </si>
  <si>
    <t>Boty adidas Terrex Eastrail 2 HP8606 černé 44 2/3</t>
  </si>
  <si>
    <t>Adidas Terrex Eastrail 2 HP8606 shoes black 44 2/3</t>
  </si>
  <si>
    <t>3e12e0da-b0fb-489d-b685-35be5b692643</t>
  </si>
  <si>
    <t>FM rádiová anténa ANT-108SE pro domácí rádio</t>
  </si>
  <si>
    <t>FM radio antenna ANT-108SE for home radio</t>
  </si>
  <si>
    <t>3e132bc1-c59b-4963-b268-133f3e4583db</t>
  </si>
  <si>
    <t>Cukr 0,5 kg na cukrovou vatu Borůvka Fialová 500 g Sáček Borůvkový</t>
  </si>
  <si>
    <t>Sugar 0,5kg For Cotton Candy Berry Purple 500g Berry Sachet</t>
  </si>
  <si>
    <t>3e13310a-9cfd-4009-9098-10fe32dd9fe2</t>
  </si>
  <si>
    <t>Solární lampa zapichovací lampa MAXSELL černá 58 cm 1 ks</t>
  </si>
  <si>
    <t>MAXSELL embedded solar lamp, black, 58 cm, 1 pc.</t>
  </si>
  <si>
    <t>3e134a23-5369-4f00-a4f8-de1e6dbc00df</t>
  </si>
  <si>
    <t>Polokošile Hummel Authentic Functional vel. XL</t>
  </si>
  <si>
    <t>Polo Shirt Hummel Authentic Functional size XL</t>
  </si>
  <si>
    <t>3e1365a4-31f7-4570-a458-d22381c74d39</t>
  </si>
  <si>
    <t>MAJORÁNKA 250g AROMATICKÁ Koření VELKÉ BALENÍ HoReCa</t>
  </si>
  <si>
    <t>MARJORAM 250g AROMATIC Spice LARGE PACKAGING HoReCa</t>
  </si>
  <si>
    <t>3e1392ce-331a-48ef-b956-ed92a0816805</t>
  </si>
  <si>
    <t>Viga Dřevěný box s aktivitami 5v1</t>
  </si>
  <si>
    <t>Educational cube Viga 44030 18 m</t>
  </si>
  <si>
    <t>3e13a725-3c90-4f5c-aab1-03fbbe5e3ede</t>
  </si>
  <si>
    <t>Plech na pizzu Klausberg 33 x 33 cm, průměr 33 cm</t>
  </si>
  <si>
    <t>Klausberg pizza tray 33 x 33cm diameter 33cm</t>
  </si>
  <si>
    <t>3e13c22f-4e1b-4246-8b84-a7731a4fe1d0</t>
  </si>
  <si>
    <t>Sada na úklid pro děti vysavač vozík mop kbelík příslušenství 20v1</t>
  </si>
  <si>
    <t>Kids Cleaning Kit Vacuum Cleaner Cart Mop Bucket Accessories 20in1</t>
  </si>
  <si>
    <t>3e1405ce-9b92-481d-834f-11bfa7e96c18</t>
  </si>
  <si>
    <t>AMBITION FORMA NA DORT FORMA NA PEČENÍ PLECH 59685 37,5 x 24,5 cm LÉKOŘICE</t>
  </si>
  <si>
    <t>AMBITION CAKE MAKER BAKING MOLD SHEET METAL 59685 37,5 x 24,5cm LICORICE</t>
  </si>
  <si>
    <t>3e141bd2-bb83-4260-9072-3d3ee3419c8a</t>
  </si>
  <si>
    <t>Poporodní vložky Lansinoh bílé velikost M 12 ks</t>
  </si>
  <si>
    <t>Lansinoh postpartum pads white size M 12 pcs.</t>
  </si>
  <si>
    <t>3e143929-c729-4328-948e-b8549dddab52</t>
  </si>
  <si>
    <t>Noční krém proti stárnutí pleti Eucerin Hyaluron-Filler Night 50 ml</t>
  </si>
  <si>
    <t>Cream anti-aging face Eucerin Hyaluron-Filler night 50 ml</t>
  </si>
  <si>
    <t>3e14492a-cadd-4354-9e8f-0b203e406d0c</t>
  </si>
  <si>
    <t>Funko Five Nights at Freddy's Eclipse Figure</t>
  </si>
  <si>
    <t>Funko Five Nights at Freddy's Eclipse figure</t>
  </si>
  <si>
    <t>3e14559f-2300-4fa4-9044-6582e5b4d7f8</t>
  </si>
  <si>
    <t>Helikon - Obal na zbraň SBR Carrying Bag - Shadow Grey</t>
  </si>
  <si>
    <t>Helikon - SBR Carrying Bag - Shadow Grey</t>
  </si>
  <si>
    <t>3e14bb90-9723-4813-aa12-fa80dc1fe6eb</t>
  </si>
  <si>
    <t>Mann-Filter C 3093/1 Vzduchový filtr</t>
  </si>
  <si>
    <t>Mann-Filter C 3093/1 Filtr powietrza</t>
  </si>
  <si>
    <t>3e14d13e-a181-4433-91a6-6b8e1d480e1f</t>
  </si>
  <si>
    <t>Taktické vojenské boty Salomon XA Forces MID GTX EN - černá 37,3</t>
  </si>
  <si>
    <t>Military Tactical Boots Salomon XA Forces MID GTX EN - Black 37,3</t>
  </si>
  <si>
    <t>3e14ff72-26c6-4b7d-bb19-f56386491e53</t>
  </si>
  <si>
    <t>Toyota Corolla Combi XII 2019 – krytka nárazníku</t>
  </si>
  <si>
    <t>Toyota Corolla Combi XII 2019- bumper cap</t>
  </si>
  <si>
    <t>3e150073-b308-4e20-b35a-ff8f47bf1d8d</t>
  </si>
  <si>
    <t>Zadní Kryt Panzerglass pro Apple iPhone 14 Pro Max, černý</t>
  </si>
  <si>
    <t>Panzerglass back for Apple iPhone 14 Pro Max, black</t>
  </si>
  <si>
    <t>3e153ef7-d050-42d7-85b4-754671c44fbe</t>
  </si>
  <si>
    <t>Sada excentrických konektorů pro desku 18 mm + trn B34/44 mm 6,3x45 1000kpl</t>
  </si>
  <si>
    <t>Set of eccentric connector for plate 18 mm + pin B34/44 mm 6,3x45 1000kpl</t>
  </si>
  <si>
    <t>3e15488c-e0ec-4c95-a866-420e247bca67</t>
  </si>
  <si>
    <t>Dětské příbory plast Mickey Mouse</t>
  </si>
  <si>
    <t>Cutlery for children plastic Mickey Mouse</t>
  </si>
  <si>
    <t>3e155c86-d709-433b-972f-35d8842c662f</t>
  </si>
  <si>
    <t>Sůl do koupele BINGOSPA s makadamovým olejem a olejem Noni</t>
  </si>
  <si>
    <t>Bath salt BINGOSPA with macadamia oil and Noni</t>
  </si>
  <si>
    <t>3e156bc1-57cb-4385-9ca1-6ee829b35a6b</t>
  </si>
  <si>
    <t>50 x Kolíčky na praní žabky sponky na sušení věšení oblečení</t>
  </si>
  <si>
    <t>50x LAUNDRY Buckles Frogs Drying Clips Hanging Clothes</t>
  </si>
  <si>
    <t>3e1575a7-489f-4027-b2b5-8a3dc10b1134</t>
  </si>
  <si>
    <t>PUMA BOTY GRAVITON 38073826 r. 40,5</t>
  </si>
  <si>
    <t>PUMA SHOES GRAVITON 38073826 r 40.5</t>
  </si>
  <si>
    <t>3e15954f-4afa-486a-8cc4-1bc73dc78058</t>
  </si>
  <si>
    <t>MŘÍŽKA ATRAPA GRIL ZÁSLEPKA FORD FUSION MK1 02- R</t>
  </si>
  <si>
    <t>GRILL DUMMY GRILLE FORD FUSION MK1 02- R</t>
  </si>
  <si>
    <t>3e159fcb-0b3c-4657-b7f3-862192da20fa</t>
  </si>
  <si>
    <t>SKOŘICOVÉ TYČINKY MENDELSON 50 KUSŮ 8 CM DEKOKRACIE</t>
  </si>
  <si>
    <t>CINNAMON STICKS MENDELSON 50 PIECES 8CM DECOCRATION</t>
  </si>
  <si>
    <t>3e15a154-fcf1-4cbf-a620-c431a607630c</t>
  </si>
  <si>
    <t>Topicrem Ultra hydratační tělové mléko 1000 ml</t>
  </si>
  <si>
    <t>Topicrem Ultra Moisturizing Body Lotion 1000 ml</t>
  </si>
  <si>
    <t>3e15b1a4-92e2-4bc8-9e00-79c324318d6c</t>
  </si>
  <si>
    <t>Tričko Tričko FRU40 XXL</t>
  </si>
  <si>
    <t>MILITARY T-shirt FRU40 XXL</t>
  </si>
  <si>
    <t>3e1600db-4984-41b0-b0d4-6ac0e8e62632</t>
  </si>
  <si>
    <t>Forma na muffiny Elhandel 7, průměr 7 cm</t>
  </si>
  <si>
    <t>Elhandel 7 muffin tin, diameter 7cm</t>
  </si>
  <si>
    <t>3e161937-30e7-4f82-bcc0-de53a86fd71f</t>
  </si>
  <si>
    <t>Organizér Filofax Pocket Domino Soft světle modrý</t>
  </si>
  <si>
    <t>Filofax Pocket Domino Soft pale blue organizer</t>
  </si>
  <si>
    <t>3e162e14-f9ee-4494-86fc-bc58cb5318d6</t>
  </si>
  <si>
    <t>Maxgear 47-0317 Vodní čerpadlo, chlazení motoru</t>
  </si>
  <si>
    <t>Maxgear 47-0317 Water pump, engine cooling</t>
  </si>
  <si>
    <t>3e163601-ff62-4ec3-9f8c-78a229c2c6b6</t>
  </si>
  <si>
    <t>Nike pánská péřová bunda s kapucí FD7702 010 velikost XXL</t>
  </si>
  <si>
    <t>Nike men's down jacket with hood FD7702 010 size XXL</t>
  </si>
  <si>
    <t>3e163ba5-8165-4965-86af-52a6063b153f</t>
  </si>
  <si>
    <t>Dřevěná manželská postel VidaXL 140x200 odstíny hnědé</t>
  </si>
  <si>
    <t>Double wooden bed VidaXL 140x200 shades of brown</t>
  </si>
  <si>
    <t>3e167ec1-91b5-4cd3-8ff7-124dda17c1b5</t>
  </si>
  <si>
    <t>Maska na obličej Verk Group Maska lebka halloween plast kostlivec bílá</t>
  </si>
  <si>
    <t>Face mask Verk Group Skull mask halloween plastic skeleton white</t>
  </si>
  <si>
    <t>3e16cb61-6bd4-4d00-80bb-8b63da2442ae</t>
  </si>
  <si>
    <t>Patak's Garlic Pickle 300 g – Česnek marinovaný v oleji a koření 300 g</t>
  </si>
  <si>
    <t>Patak's Garlic Pickle 300g – Garlic marinated in oil and spices 300g</t>
  </si>
  <si>
    <t>3e171b4a-7d49-4dbb-a8a4-e69c82f08d6c</t>
  </si>
  <si>
    <t>SPLITTER ROZDĚLOVAČ HDMI ULTRA HD 4K 1x4 4Kx2K</t>
  </si>
  <si>
    <t>SPLITTER HDMI SPLITTER ULTRA HD 4K 1x4 4Kx2K</t>
  </si>
  <si>
    <t>3e175f9a-0cb6-4b18-b4fd-1d3566da7cc2</t>
  </si>
  <si>
    <t>Kaem lakovací Fólie 5 mx 4 mx 280 µm</t>
  </si>
  <si>
    <t>Painting foil Kaem 5 m x 4 m x 280 µm</t>
  </si>
  <si>
    <t>3e1771d2-638f-4a4f-8b9d-dcd1a3b8a2ff</t>
  </si>
  <si>
    <t>Akrylový lak Ambro-Sol 400 ml</t>
  </si>
  <si>
    <t>Acrylic varnish Ambro-Sol 400ml</t>
  </si>
  <si>
    <t>3e17a5ca-9e9b-4787-aef8-b5b2d47860a9</t>
  </si>
  <si>
    <t>Kalhoty adidas ENTRADA 22 3/4 HB0576 - ČERNÉ; M</t>
  </si>
  <si>
    <t>Adidas ENTRADA 22 3/4 HB0576 pants - BLACK; M</t>
  </si>
  <si>
    <t>3e180cb8-5dc9-4c18-9f58-2d9115506e64</t>
  </si>
  <si>
    <t>METALOVÁ POKLADNIČKA plechovka JEDNOROŽEC UNICORN</t>
  </si>
  <si>
    <t>METAL TREASURE CAN UNICORN UNICORN</t>
  </si>
  <si>
    <t>3e1814fd-f5c3-47b7-aaa5-f9fc834d56ad</t>
  </si>
  <si>
    <t>Nábytková úchytka ocelový černý DRŽÁK NA NÁBYTEK DRŽÁK NA SKŘÍŇKU 320 mm</t>
  </si>
  <si>
    <t>Furniture Holder Steel Black FURNITURE HOLDER CABINET HOLDER 320mm</t>
  </si>
  <si>
    <t>3e18585c-a2d6-4651-98a7-40f36bac438c</t>
  </si>
  <si>
    <t>Opalovací emulze Sensum Mare Algodrops 50 SPF 50 ml</t>
  </si>
  <si>
    <t>Add to bag Sensum Mare Algodrops 50 SPF 50 ml</t>
  </si>
  <si>
    <t>3e187292-8c1f-4947-8940-22a0f8fc9c23</t>
  </si>
  <si>
    <t>Saharacactus 30 ml olej z fíkové opuncie</t>
  </si>
  <si>
    <t>Saharacactus 30 ml fig prickly pear oil</t>
  </si>
  <si>
    <t>3e1885b8-8313-4cd3-862e-6515221ec01c</t>
  </si>
  <si>
    <t>4F pánská polokošile TPTSM435 velikost 3XL</t>
  </si>
  <si>
    <t>4F TPTSM435 Men's Polo Shirt Size 3XL</t>
  </si>
  <si>
    <t>3e188f90-b570-4790-ac0c-daf636219e41</t>
  </si>
  <si>
    <t>Hill's Science Plan Puppy &lt;1 Medium, kuře 2,5 kg</t>
  </si>
  <si>
    <t>Hill's Science Plan Puppy &lt;1 Medium, chicken 2,5kg</t>
  </si>
  <si>
    <t>3e18a7ec-7c9b-44c2-af6f-81c680bcce3a</t>
  </si>
  <si>
    <t>FASÁDNÍ ŠPACHTLE 250 mm PACA GLETER</t>
  </si>
  <si>
    <t>FACADE PUTTY 250 mm PACA GLETER</t>
  </si>
  <si>
    <t>3e18c90a-8be0-4172-a5cd-29639fdbe8b5</t>
  </si>
  <si>
    <t>Warhammer Age of Sigmar DÉMONI NURGLA ZVÍŘATA NURGLA Games Workshop</t>
  </si>
  <si>
    <t>Warhammer Age of Sigmar DAEMONS OF NURGLE BEAST OF NURGLE Games Workshop</t>
  </si>
  <si>
    <t>3e18db3a-14b9-4879-957c-c2e5d85dea86</t>
  </si>
  <si>
    <t>Ruční mazivo zesílené 0.5 l Yato YT-0704</t>
  </si>
  <si>
    <t>Smarownica ręczna wzmocniona 0.5l Yato YT-0704</t>
  </si>
  <si>
    <t>3e18e0ee-3536-4d11-8c8f-d85a6f8d2b12</t>
  </si>
  <si>
    <t>Dílenský nalévač Yato YT-06983</t>
  </si>
  <si>
    <t>Nalewak warsztatowy Yato YT-06983</t>
  </si>
  <si>
    <t>3e190f02-2a98-4cc8-8b30-05e161908891</t>
  </si>
  <si>
    <t>YOCLUB kojenecké botičky růžové velikost 19</t>
  </si>
  <si>
    <t>YOCLUB baby shoes pink, size 19</t>
  </si>
  <si>
    <t>3e195387-9d0c-447f-b52a-b1c76eebdc1c</t>
  </si>
  <si>
    <t>Objímka černá/šedá W1 6,0-7,3/6 mm</t>
  </si>
  <si>
    <t>Spring clamp self-clamping black/grey W1 6,0-7,3/6 mm</t>
  </si>
  <si>
    <t>3e197846-2a6e-4e06-835d-aa94f48f88c5</t>
  </si>
  <si>
    <t>Tvrzené sklo Partner tele pro Vivo Y33 / Y33S 1 ks</t>
  </si>
  <si>
    <t>Tempered glass Partner tele for Vivo Y33 / Y33S 1 pc.</t>
  </si>
  <si>
    <t>3e197e86-598c-4a6d-bda3-f65577271262</t>
  </si>
  <si>
    <t>Boty NIKE AIR MAX COMMAND 629993-020 vel. 42</t>
  </si>
  <si>
    <t>NIKE AIR MAX COMMAND shoes 629993-020 size 42.5</t>
  </si>
  <si>
    <t>3e198222-28e7-431c-bb39-aef82acf7d5c</t>
  </si>
  <si>
    <t>Poklice Jestic 14" stříbrný</t>
  </si>
  <si>
    <t>Cap Jestic 14" silver</t>
  </si>
  <si>
    <t>3e1987e4-98e8-42cd-83a1-6fdf9c646fe7</t>
  </si>
  <si>
    <t>Háčky zemní s návazcem a otřepem Mikado Method Feeder Rigs Bait Band 8 ks</t>
  </si>
  <si>
    <t>Ground Hooks, with Leader, with Barb Mikado Method Feeder Rigs Bait Band 8 Pack</t>
  </si>
  <si>
    <t>3e198aa0-d9ca-47ec-b450-2532a7d88e51</t>
  </si>
  <si>
    <t>3e1993c7-8950-49ff-9270-865b6ddf8220</t>
  </si>
  <si>
    <t>Key krátké pánské pyžamo MNS 454 bavlna M</t>
  </si>
  <si>
    <t>Key men's short pajamas MNS 454 cotton M</t>
  </si>
  <si>
    <t>3e199c59-d7f6-4f46-8c7b-ce1bc27ca0db</t>
  </si>
  <si>
    <t>Puzzle Castorland 20 dílků Puzzle 20 Maxi Konturové dům ve stavebnictví</t>
  </si>
  <si>
    <t>Puzzle Castorland 20 elements Puzzle 20 Maxi Contour House in Construction</t>
  </si>
  <si>
    <t>3e19bd2a-39cb-4ec1-8edd-ee95eec4a597</t>
  </si>
  <si>
    <t>TURISTICKÝ DALEKOHLED 40X22 KAPESNÍ 2000 M CESTOVNÍ NA HOROLEZECKÝ ZÁPAS</t>
  </si>
  <si>
    <t>40X22 POCKET TRAVEL BINOCULARS 2000M TRAVEL FOR CLIMBING MATCH</t>
  </si>
  <si>
    <t>3e19d1ff-2801-4cf6-a604-0c86a172c32d</t>
  </si>
  <si>
    <t>Nastavitelné kleště Knipex 250 mm</t>
  </si>
  <si>
    <t>Knipex 250mm adjustable pliers</t>
  </si>
  <si>
    <t>3e19f55c-47b9-4737-9dcf-758c513ebec9</t>
  </si>
  <si>
    <t>DACO 814711HD pružina zavěšení</t>
  </si>
  <si>
    <t>DACO 814711HD Suspension spring</t>
  </si>
  <si>
    <t>3e19fde9-8247-45a2-8d97-c7b0770095be</t>
  </si>
  <si>
    <t>Kyvadlová dvířka Pro Kočky/malého psa 4WAY FERPLAST SWING 5 BÍLÁ</t>
  </si>
  <si>
    <t>Swing Doors For Cat/Small Dog 4WAY FERPLAST SWING 5 WHITE</t>
  </si>
  <si>
    <t>3e1a49f7-f394-4460-93d2-90c9735f668f</t>
  </si>
  <si>
    <t>Dámské sněhové boty Lee Cooper LCJ-24-47-3142L bílé 40</t>
  </si>
  <si>
    <t>Women's snow boots Lee Cooper LCJ-24-47-3142L white 40</t>
  </si>
  <si>
    <t>3e1a4fd4-6fb5-4e06-aac9-12d01a547110</t>
  </si>
  <si>
    <t>Izolační Fólie Secco 50 x 0,4 m</t>
  </si>
  <si>
    <t>Insulation film Secco 50 x 0,4 m</t>
  </si>
  <si>
    <t>3e1a5e60-e78a-4e35-9dec-4079dd0be9a9</t>
  </si>
  <si>
    <t>Tyčinky Choceur Milch Jumbo Classic 150 g</t>
  </si>
  <si>
    <t>Milk Bars Choceur Milch Jumbo Classic 150g</t>
  </si>
  <si>
    <t>3e1a69d2-5d7b-45bb-a0da-7355a80b9ad8</t>
  </si>
  <si>
    <t>Kraťasy Puma teamRISE Short vel. XL modré</t>
  </si>
  <si>
    <t>Shorts Puma teamRISE Short r. XL blue</t>
  </si>
  <si>
    <t>3e1a74de-723d-4c0e-8073-83132d963584</t>
  </si>
  <si>
    <t>Wonders baleríny velikost 40</t>
  </si>
  <si>
    <t>Wonders ballerina size 40</t>
  </si>
  <si>
    <t>3e1a861d-83e5-40ce-9dfa-02e3ae8d25ac</t>
  </si>
  <si>
    <t>Vonná svíčka parafínová Mimosa Bolsius 1 ks</t>
  </si>
  <si>
    <t>Paraffin scented candle Mimosa Bolsius 1 pc.</t>
  </si>
  <si>
    <t>3e1a8b42-fcdf-42dd-b830-26cc94dfad02</t>
  </si>
  <si>
    <t>Pouzdro s klopou IziGSM pro Xiaomi 14T Pro, černé</t>
  </si>
  <si>
    <t>Flip case IziGSM for Xiaomi 14T Pro black</t>
  </si>
  <si>
    <t>3e1a9d45-5a34-419e-8fad-2991ef1a6a98</t>
  </si>
  <si>
    <t>Skleněné andílky se lesknou na vánočním stromku. Vánoční Baňky CLER ANDĚL 6 Ks</t>
  </si>
  <si>
    <t>Glass angels shine on the Christmas tree. Baubles CLER ANGEL 6pcs</t>
  </si>
  <si>
    <t>3e1aa073-1c4d-41ce-a2e9-482b579a44d9</t>
  </si>
  <si>
    <t>Uzené mandle - GymBeam 500 g</t>
  </si>
  <si>
    <t>Smoked Almonds - GymBeam 500 g</t>
  </si>
  <si>
    <t>3e1ab3e7-49c9-4486-b531-30182fca0155</t>
  </si>
  <si>
    <t>Men's T-shirt round neckline Fruit of the Loom size XXL</t>
  </si>
  <si>
    <t>3e1ad25d-2d4b-4308-9dde-7e4f260cb1ea</t>
  </si>
  <si>
    <t>Bílá barva na boty Tarrago 25 ml</t>
  </si>
  <si>
    <t>White paint for shoes Tarrago 25ml</t>
  </si>
  <si>
    <t>3e1b1dac-25fe-4e4a-95c4-a5f68aa703bb</t>
  </si>
  <si>
    <t>Krytka baterie Sony Xperia Z3 Compact zelená D5803 D5833</t>
  </si>
  <si>
    <t>Battery cover Sony Xperia Z3 Compact green D5803 D5833</t>
  </si>
  <si>
    <t>3e1b50eb-bd53-4195-9013-dedf58bba4e4</t>
  </si>
  <si>
    <t>GAP mikina s kapucí V-FRCH FT GAP HERITAGE FZ HD velikost S</t>
  </si>
  <si>
    <t>GAP women's hoodie V-FRCH FT GAP HERITAGE FZ HD size S</t>
  </si>
  <si>
    <t>3e1b9959-04bd-49ed-bfec-393b6b94a3f7</t>
  </si>
  <si>
    <t>Studiová sluchátka do uší AKG K72</t>
  </si>
  <si>
    <t>AKG K72 On-Ear Studio Headphones</t>
  </si>
  <si>
    <t>3e1bc382-310b-463c-8e15-d28ba744ae7e</t>
  </si>
  <si>
    <t>Patrová postel Arhatreya moderní 140 x 200 cm růžová</t>
  </si>
  <si>
    <t>Bunk bed Arhatreya modern 140 x 200 cm pink</t>
  </si>
  <si>
    <t>3e1bd260-21f4-4732-86dd-f3eb3659af24</t>
  </si>
  <si>
    <t>Befado Holínky z pěny 162X103, velikost 27</t>
  </si>
  <si>
    <t>Befado Children's boots foam 162X103 r.27</t>
  </si>
  <si>
    <t>3e1bf80c-824a-407a-afb7-d8c42ebf4dd2</t>
  </si>
  <si>
    <t>MOTO PLYNOVÉ LANKO KTM ADVENTURE 950 (03-05) SADA 2KS</t>
  </si>
  <si>
    <t>GAS CABLE MOTO. KTM ADVENTURE 950 (03-05) SET OF 2PCS.</t>
  </si>
  <si>
    <t>3e1bfa76-7849-4138-9e07-4c2b7167410a</t>
  </si>
  <si>
    <t>LOGICKÁ HRA KOSTKA TWIST</t>
  </si>
  <si>
    <t>TWIST DICE LOGIC GAME</t>
  </si>
  <si>
    <t>3e1c32cb-2b2f-4299-b3c1-dc0caed0ea1e</t>
  </si>
  <si>
    <t>SPRCHOVÝ PANEL TRYSKA CORSAN ALTO BARVA ČERNÁ</t>
  </si>
  <si>
    <t>SHOWER PANEL SHOWER CORSAN ALTO BLACK</t>
  </si>
  <si>
    <t>3e1c5b3e-4937-471e-b3fe-073cce9afcbe</t>
  </si>
  <si>
    <t>Roberto Cavalli Paradiso Azzurro 75 ml parfémovaná voda žena EDP</t>
  </si>
  <si>
    <t>Roberto Cavalli Paradiso Azzurro 75 ml Eau de Parfum Woman EDP</t>
  </si>
  <si>
    <t>3e1c6422-a017-4580-8173-3653db9e6095</t>
  </si>
  <si>
    <t>Sada axiálního zabezpečení Asta A-TC540</t>
  </si>
  <si>
    <t>Asta A-TC540 axial protection kit</t>
  </si>
  <si>
    <t>3e1ce02c-2e35-4f05-8170-e6c59fd9950f</t>
  </si>
  <si>
    <t>Montážní adaptér Wago 221-500</t>
  </si>
  <si>
    <t>Mounting adapter Wago 221-500</t>
  </si>
  <si>
    <t>3e1d0c46-14f2-4064-946c-1c778b5a3115</t>
  </si>
  <si>
    <t>Kryt, podložka 150 x 500 cm, proutí</t>
  </si>
  <si>
    <t>Cover, mat 150 x 500 cm wicker</t>
  </si>
  <si>
    <t>3e1d7494-6b70-4752-8e85-ac360cd9e866</t>
  </si>
  <si>
    <t>Plyšák Askato Králíček 18 cm hnědá</t>
  </si>
  <si>
    <t>Plush Toy interactive Askato Bunny 18 cm brown</t>
  </si>
  <si>
    <t>3e1d9bed-9342-4127-8c09-7d2558a1cb0b</t>
  </si>
  <si>
    <t>SADA ADAPTÉRŮ HEX PRO NÁSTAVCE 3ks YT-04685 YATO</t>
  </si>
  <si>
    <t>HEX ADAPTER KIT FOR SOCKETS 3 pcs YT-04685 YATO</t>
  </si>
  <si>
    <t>3e1db3df-5c20-4720-bdf7-8423f1d41f98</t>
  </si>
  <si>
    <t>Ava podprsenka měkká bílá velikost 70D</t>
  </si>
  <si>
    <t>Ava soft bra white size 70D</t>
  </si>
  <si>
    <t>3e1e13ca-e57b-42ab-8ed5-afec4803bdcd</t>
  </si>
  <si>
    <t>Zadní Kryt Fixed pro Honor X6b bezbarvý</t>
  </si>
  <si>
    <t>Back Fixed for Honor X6b colorless</t>
  </si>
  <si>
    <t>3e1e2025-d41c-44ae-b84e-d50f6e747786</t>
  </si>
  <si>
    <t>Nástěnné svítidlo Globo bílé GU10 25 W</t>
  </si>
  <si>
    <t>Wall lamp Globo white GU10 25 W</t>
  </si>
  <si>
    <t>3e1e2765-358b-4e3f-a7b7-438da8267597</t>
  </si>
  <si>
    <t>Zadní Kryt Wozinsky pro Samsung Galaxy A22 stříbrný</t>
  </si>
  <si>
    <t>Back Wozinsky for Samsung Galaxy A22 silver</t>
  </si>
  <si>
    <t>3e1e607a-1d6a-49f5-bb0a-9bb35b999af4</t>
  </si>
  <si>
    <t>Papírový sáček do vysavače 1SBAG - vůně horská louka 5 ks</t>
  </si>
  <si>
    <t>Paper vacuum cleaner bag 1SBAG - vůně horská louka 5 pcs.</t>
  </si>
  <si>
    <t>3e1ed2a4-655b-4aa4-acd7-ef0ccafae5ad</t>
  </si>
  <si>
    <t>PUMA BOTY CILIA MODE 37112502 VEL. 42</t>
  </si>
  <si>
    <t>PUMA SHOES CILIA MODE 37112502 R 42</t>
  </si>
  <si>
    <t>3e1ee665-8818-4749-ba18-dcd94eacca92</t>
  </si>
  <si>
    <t>Rýže basmati Pure Tilda 1 kg</t>
  </si>
  <si>
    <t>Basmati rice Pure Tilda 1kg</t>
  </si>
  <si>
    <t>3e1f3bd6-b7c8-4ace-9ca9-3f24ceb45b17</t>
  </si>
  <si>
    <t>Špachtle Practic Handy černá 33,3 cm</t>
  </si>
  <si>
    <t>Practic Handy spatula, black, 33.3 cm</t>
  </si>
  <si>
    <t>3e1f4c6f-e9a5-483e-b956-ea2597b6dac9</t>
  </si>
  <si>
    <t>Kalhotky kalhotky JULIMEX AIR černé, černá, S</t>
  </si>
  <si>
    <t>JULIMEX AIR women's briefs black, black S</t>
  </si>
  <si>
    <t>3e1f5766-e9bd-4f87-b17f-91503871cec1</t>
  </si>
  <si>
    <t>Sada pánví Konighoffer Greys Marble 20/24/28 cm 3 el.</t>
  </si>
  <si>
    <t>Konighoffer Greys Marble frying pan set 20/24/28 cm 3 pcs.</t>
  </si>
  <si>
    <t>3e1f6534-e030-4df0-ad58-6d4af75ad448</t>
  </si>
  <si>
    <t>HUB ROZBOČOVAČ USB na 4 USB 3x USB 2.0 1x USB 3.0</t>
  </si>
  <si>
    <t>HUB SPLITTER USB to 4 USB 3x USB 2.0 1x USB 3.0</t>
  </si>
  <si>
    <t>3e1f672a-4567-4dae-a577-3e82cc758136</t>
  </si>
  <si>
    <t>Bezdrátová sluchátka Bose Ultra</t>
  </si>
  <si>
    <t>Bose Ultra Wireless In-Ear Headphones</t>
  </si>
  <si>
    <t>3e1f6dd2-fdf9-40a1-b9b0-ae4e2f58c65e</t>
  </si>
  <si>
    <t>Brousek The Edge</t>
  </si>
  <si>
    <t>The Edge hand sharpener</t>
  </si>
  <si>
    <t>3e1fa2c1-637c-453b-88ec-9f02420370bf</t>
  </si>
  <si>
    <t>YATO SADA HÁČKŮ S KALENOU RUKOJETÍ, 4 KS</t>
  </si>
  <si>
    <t>YATO SET OF HOOKS WITH HANDLE, HARDENED, 4 PCS</t>
  </si>
  <si>
    <t>3e1fd1a4-8725-432c-b9c0-2eaa49e698f9</t>
  </si>
  <si>
    <t>Sada Playmobil 71153 Letiště s letadlem 146 dílů</t>
  </si>
  <si>
    <t>Playmobil set 71153 Airport with plane 146 el.</t>
  </si>
  <si>
    <t>3e1fe77f-555a-4ac0-ab88-079f2831a624</t>
  </si>
  <si>
    <t>VELKÁ DIY SADA NA VÝROBU MÝDEL A KULIČEK PRO DĚTI, KREATIVNÍ DÁREK</t>
  </si>
  <si>
    <t>LARGE DIY SET FOR MAKING SOAP BALLS FOR CHILDREN CREATIVE GIFT</t>
  </si>
  <si>
    <t>3e1ff34e-607c-42d4-b31f-527fe43924db</t>
  </si>
  <si>
    <t>Vzduchový filtr Briggs&amp;Stratton Quantum</t>
  </si>
  <si>
    <t>Briggs&amp;Stratton Quantum air filter</t>
  </si>
  <si>
    <t>3e200239-c138-4334-8081-9d73ea285d8f</t>
  </si>
  <si>
    <t>Vysoušeč vlasů Laifen Mini</t>
  </si>
  <si>
    <t>Laifen Mini Hair Dryer</t>
  </si>
  <si>
    <t>3e2050c4-21c7-429d-a363-77342035352d</t>
  </si>
  <si>
    <t>ELEKTRONICKÉ HODINY DIGITÁLNÍ LED BUDÍK TEPLOMĚR ZRCADLO STOJÍCÍ USB BATERIE</t>
  </si>
  <si>
    <t>ELECTRONIC CLOCK DIGITAL LED ALARM CLOCK THERMOMETER STANDING MIRROR USB BATTERIES</t>
  </si>
  <si>
    <t>3e205c62-1418-4b42-9156-2eaf9482c26c</t>
  </si>
  <si>
    <t>DA129 ZÁVĚSNÝ KOUPELNOVÝ DRŽÁK SAMOLEPICÍ NA DROBNOSTI KARTÁČKU</t>
  </si>
  <si>
    <t>DA129 SELF-ADHESIVE HANGING BATHROOM HOLDER FOR BRUSHES.</t>
  </si>
  <si>
    <t>3e207baf-afb2-4ef7-9d1f-6a50d59640e8</t>
  </si>
  <si>
    <t>Kuchyňský vozík s odnímatelným podnosem a košem na zeleninu, bambus, Kesper</t>
  </si>
  <si>
    <t>Kitchen trolley with removable tray and basket for vegetables, bamboo, Kesper</t>
  </si>
  <si>
    <t>3e20b13c-7c80-4ea8-94b8-40cdc4ee745d</t>
  </si>
  <si>
    <t>Mahle OX 38D Olejový filtr</t>
  </si>
  <si>
    <t>Mahle OX 38D Filtr oleju</t>
  </si>
  <si>
    <t>3e20d4b6-ed9f-4cdc-96c1-52d98833bed0</t>
  </si>
  <si>
    <t>Ampulka na vlasy WT-Methode HP 120 ml</t>
  </si>
  <si>
    <t>Vial hair WT-Methode HP 120 ml</t>
  </si>
  <si>
    <t>3e20e4d2-b122-40ee-8093-d23cdf672467</t>
  </si>
  <si>
    <t>Motorový olej Castrol 1 l 5W-30</t>
  </si>
  <si>
    <t>Engine oil Castrol 1 l 5W-30</t>
  </si>
  <si>
    <t>3e2173e6-2039-4f3c-b9cf-cb6dcd035479</t>
  </si>
  <si>
    <t>Caterpillar Ponožky černé vícebarevné velikost 43-46</t>
  </si>
  <si>
    <t>Caterpillar Socks Black, multicolor, size 43-46</t>
  </si>
  <si>
    <t>3e218f48-fc76-4a02-aa8e-63bce92f0812</t>
  </si>
  <si>
    <t>Ochranná SŮL DO MYČKY Tytan 5v1 - 1,5 kg</t>
  </si>
  <si>
    <t>DISHWASHER Protective SALT Tytan 5in1 - 1,5kg</t>
  </si>
  <si>
    <t>3e21d870-f878-4b48-8c91-7445e811c448</t>
  </si>
  <si>
    <t>Ruční pila na dřevo MIT24</t>
  </si>
  <si>
    <t>Hand saw for wood MIT24</t>
  </si>
  <si>
    <t>3e21ec62-f86f-4bcf-9a8d-f0343aa841aa</t>
  </si>
  <si>
    <t>Herní židle Cougar NXSYS AERO černá</t>
  </si>
  <si>
    <t>Gaming chair Cougar NXSYS AERO black</t>
  </si>
  <si>
    <t>3e21f715-e5a4-449f-9955-67769c082f50</t>
  </si>
  <si>
    <t>NUK Perfect Match láhev s kontrolou teploty 150 ml šedá</t>
  </si>
  <si>
    <t>NUK Perfect Match bottle with temperature control 150 ml gray</t>
  </si>
  <si>
    <t>3e21f77f-8562-44e5-bb0a-7cd30043fbd6</t>
  </si>
  <si>
    <t>Čalouněný Panel na zeď Velur Plot 30x80 Žlutý</t>
  </si>
  <si>
    <t>Wall Upholstered Panel Wall Mounted Velour Fence 30x80 Yellow</t>
  </si>
  <si>
    <t>3e22040c-375d-4ce4-b5f6-5c2ebbffc9b2</t>
  </si>
  <si>
    <t>Semena Toraf Dýně obrovská bambino 5 g</t>
  </si>
  <si>
    <t>Seeds Toraf Pumpkin giant bambino 5 g</t>
  </si>
  <si>
    <t>3e221c14-9620-4442-8580-269049e74dce</t>
  </si>
  <si>
    <t>Farmona AESTHETIC GLOW Ceramidovo-peptidová gelová maska 200 Ml</t>
  </si>
  <si>
    <t>Farmona AESTHETIC GLOW Ceramide-peptide gel mask 200ml</t>
  </si>
  <si>
    <t>3e223a1b-0f44-45c2-be52-3594c21ad7c5</t>
  </si>
  <si>
    <t>Pánské tričko s kulatý výstřihem Fruit of the Loom velikost 3XL</t>
  </si>
  <si>
    <t>Fruit of the Loom men's round neck T-shirt size 3XL</t>
  </si>
  <si>
    <t>3e223e08-e64a-4db0-b76c-614e5bc00222</t>
  </si>
  <si>
    <t>Blast energy drink mango ananas 250 ml</t>
  </si>
  <si>
    <t>Blast energy drink mango pineapple 250ml</t>
  </si>
  <si>
    <t>3e224fdc-b813-4c56-8fcb-4e74e4551397</t>
  </si>
  <si>
    <t>Závěsná lampa Syntron Premium s více než 12 světelnými body a integrovaným LED zdrojem</t>
  </si>
  <si>
    <t>Pendant lamp Syntron Premium than 12 -light points integrated LED source</t>
  </si>
  <si>
    <t>3e225a33-08d2-4535-b3ea-c20c003cf447</t>
  </si>
  <si>
    <t>Knoflíkový klíč na kola 3/4" 1000 mm TYP L</t>
  </si>
  <si>
    <t>Pipe wrench knob for 3/4" wheels 1000mm TYPE L</t>
  </si>
  <si>
    <t>3e2265b7-288d-4be4-978b-bf708cdae8a7</t>
  </si>
  <si>
    <t>POLODUPAČKY 50 kraťasy kraťasy pro předčasně narozené dítě, celé zelené</t>
  </si>
  <si>
    <t>HALF SLEEPERS 50 PRESSURE-FREE shorts for premature baby all green</t>
  </si>
  <si>
    <t>3e226ae1-5fa8-4a3e-b066-8c2f041d7560</t>
  </si>
  <si>
    <t>Mil-Tec bojové kalhoty velikost S</t>
  </si>
  <si>
    <t>Mil-Tec trousers size S</t>
  </si>
  <si>
    <t>3e22a414-467f-4d3f-ab2c-43ee104a8b71</t>
  </si>
  <si>
    <t>Pilot Lamex RM-L1370 černý</t>
  </si>
  <si>
    <t>Remote Control Lamex RM-L1370 black</t>
  </si>
  <si>
    <t>3e22b4cc-1b8c-40e6-aff3-d640c3632f3e</t>
  </si>
  <si>
    <t>Doplněk stravy Wish Pharmaceutical Vitamín K2 MK-7 + D3 Forte kapky 30 ml 900 ks</t>
  </si>
  <si>
    <t>Diet supplement Wish Pharmaceutical Witamina K2 MK-7  D3 Forte drops 30 ml 900 pcs</t>
  </si>
  <si>
    <t>3e22c087-b31a-43b9-8924-3514cbf32833</t>
  </si>
  <si>
    <t>EleverLash 3 ml kondicionér na řasy</t>
  </si>
  <si>
    <t>EleverLash 3 ml eyelash serum</t>
  </si>
  <si>
    <t>3e22cd81-ed75-476c-a5c7-04d56ceca818</t>
  </si>
  <si>
    <t>Myš drátová Titanum 3D RAPTOR TM102B optická modro-průhledná</t>
  </si>
  <si>
    <t>Wired mouse Titanum 3D RAPTOR TM102B optical blue-transparent</t>
  </si>
  <si>
    <t>3e22d28e-cdf2-4b47-ab68-09e7d88c6b2c</t>
  </si>
  <si>
    <t>Makita D-73776 Pilník pro řetězové pily kulatý</t>
  </si>
  <si>
    <t>Makita D-73776 Round Chainsaw File</t>
  </si>
  <si>
    <t>3e22f92c-49c5-4c3c-a84d-6e60df76c0a3</t>
  </si>
  <si>
    <t>Denckermann A141171 Vzduchový filtr</t>
  </si>
  <si>
    <t>Denckermann A141171 Filtr powietrza</t>
  </si>
  <si>
    <t>3e2305ce-4227-48e8-a40c-f28dad5cabe3</t>
  </si>
  <si>
    <t>STOLNÍ LED LAMPIČKA 5W USB BUDÍK KALENDÁŘ</t>
  </si>
  <si>
    <t>LED DESK LAMP 5W USB ALARM CLOCK CALENDAR</t>
  </si>
  <si>
    <t>3e233166-5fa7-4e89-babb-7f617469493c</t>
  </si>
  <si>
    <t>Ohřívač vody Drazice 2200 W 125 l</t>
  </si>
  <si>
    <t>Water heater Drazice 2200 W 125 l</t>
  </si>
  <si>
    <t>3e235c94-cfe2-40bd-812b-67fc776bc1b0</t>
  </si>
  <si>
    <t>Čalouněná spona na dveře s potahem Romix C10157</t>
  </si>
  <si>
    <t>Spinka tapicerska drzwi poszyć Romix C10157</t>
  </si>
  <si>
    <t>3e2396b0-d259-4ebc-9e2e-2036d1ffba10</t>
  </si>
  <si>
    <t>Regulovatelné litinové činky SportForFun 1x 40 kg</t>
  </si>
  <si>
    <t>Adjustable cast iron dumbbells SportForFun 1x 40 kg</t>
  </si>
  <si>
    <t>3e23a2cc-9429-4270-b98e-73047b99ddd3</t>
  </si>
  <si>
    <t>Mikuláš skřítek a vánoční trpaslík Vánoce</t>
  </si>
  <si>
    <t>Christmas dwarf Santa Claus</t>
  </si>
  <si>
    <t>3e23a666-6807-4184-9fc6-03ad5155eb23</t>
  </si>
  <si>
    <t>Laifen Wave Elektrický kartáček LFTB01-A Aluminium</t>
  </si>
  <si>
    <t>Laifen Wave Electric toothbrush LFTB01-A Aluminum</t>
  </si>
  <si>
    <t>3e241514-29f3-4bba-9be8-29d7229f4b51</t>
  </si>
  <si>
    <t>Hama ALBUM LAS 10x15/200</t>
  </si>
  <si>
    <t>Hama ALBUM FOREST 10x15/200</t>
  </si>
  <si>
    <t>3e242ef7-5a3c-4232-924e-ce89dd1317f0</t>
  </si>
  <si>
    <t>Koleno PP Diamond 20 mm</t>
  </si>
  <si>
    <t>Elbow PP Diamond 20 mm</t>
  </si>
  <si>
    <t>3e2433ec-6f8d-4182-94b5-c32a1079ac21</t>
  </si>
  <si>
    <t>Dražé s kokosovou příchutí XXL Skawa 130 g</t>
  </si>
  <si>
    <t>Coconut Flavoured Dragees XXL Skawa 130 g</t>
  </si>
  <si>
    <t>3e2444f5-c2c9-42d8-bb9b-953fe246dff0</t>
  </si>
  <si>
    <t>TRIČKO PÁNSKÉ SUPER MARIO BROS DÁREK M</t>
  </si>
  <si>
    <t>MEN'S T-SHIRT SUPER MARIO BROS GIFT M</t>
  </si>
  <si>
    <t>3e2461ba-c55f-4393-8e97-b55868442bc1</t>
  </si>
  <si>
    <t>Rajčatové pyré Pomi passata 700 g</t>
  </si>
  <si>
    <t>Tomato puree Pomi passata 700 g</t>
  </si>
  <si>
    <t>3e246ec2-1bea-441e-b165-d0467d040807</t>
  </si>
  <si>
    <t>Biodur Barva ve spreji RAL 6018 400 ml</t>
  </si>
  <si>
    <t>Biodur Paint Spray Universal RAL 6018 400 ml</t>
  </si>
  <si>
    <t>3e248362-2c37-4359-8173-c5d09d19daa5</t>
  </si>
  <si>
    <t>3-úrovňová SKŘÍŇKA NA MIKROVLNKU KUCHYŇSKÝ REGÁL KOVOVÝ STOJAN + 8 HÁČKŮ</t>
  </si>
  <si>
    <t>3-level MICROWAVE CABINET KITCHEN SHELF METAL STAND + 8 HOOKS</t>
  </si>
  <si>
    <t>3e24b743-73a6-44b4-a722-08e654b45354</t>
  </si>
  <si>
    <t>Plavecká čepice Silicon Artis růžová</t>
  </si>
  <si>
    <t>Swimming cap Silicone Artis růžová</t>
  </si>
  <si>
    <t>3e24c36e-0ae6-4a95-a3d5-a1a5f6bf8cda</t>
  </si>
  <si>
    <t>ZAPALOVACÍ SVÍČKA PRO PILY KOS NKG BPMR7A</t>
  </si>
  <si>
    <t>SPARK PLUG FOR KOS CHAINSAWS NKG BPMR7A</t>
  </si>
  <si>
    <t>3e24d5a4-f156-49d2-a523-7fadcc6273cc</t>
  </si>
  <si>
    <t>Sada štětců na zdobení Maxim bílé 3 ks</t>
  </si>
  <si>
    <t>Set of Maxim white decorating brushes, 3 pcs.</t>
  </si>
  <si>
    <t>3e24e345-bc0b-4db9-b604-5f58e4801463</t>
  </si>
  <si>
    <t>Systém pro posuvné dveře do skříní ARM-B ATU 1200</t>
  </si>
  <si>
    <t>System for sliding doors in ARM-B ATU 1200 cabinets</t>
  </si>
  <si>
    <t>3e24f401-bfa0-4e52-8c24-140fde74b2b6</t>
  </si>
  <si>
    <t>WARHAMMER AOS - DVORY MASOŽROUTÝCH, VRCHNÍ SOKOLNÍK FELGRYN</t>
  </si>
  <si>
    <t>WARHAMMER AOS - FLESH-EATER COURTS HIGH FALCONER FELGRYN</t>
  </si>
  <si>
    <t>3e2529e0-bcce-4abe-bd14-3a2b1b984c7d</t>
  </si>
  <si>
    <t>3e253ea1-85c5-40cf-bae9-d1e809b965a4</t>
  </si>
  <si>
    <t>PÁNSKÉ ŽABKY CROCS BIG STAR II175003 BÍLÉ 42</t>
  </si>
  <si>
    <t>MEN'S CROXED FLOPS BIG STAR II175003 WHITE 42</t>
  </si>
  <si>
    <t>3e257d25-c99c-4c87-b7f0-4c0e2d090a06</t>
  </si>
  <si>
    <t>Kanalizační spirála Yato YT-25003</t>
  </si>
  <si>
    <t>Sewer spiral Yato YT-25003</t>
  </si>
  <si>
    <t>3e2587aa-3191-4260-b899-f41521c1ad21</t>
  </si>
  <si>
    <t>Doplněk stravy Thorne Research kapsle 60 ks</t>
  </si>
  <si>
    <t>Thorne Research dietary supplement capsules 60 pcs.</t>
  </si>
  <si>
    <t>3e25b509-735f-4866-9e58-d0df5de04e89</t>
  </si>
  <si>
    <t>Plyšák Simba Super Mario 30 cm</t>
  </si>
  <si>
    <t>Plush toy Simba Super Mario 30 cm</t>
  </si>
  <si>
    <t>3e25f799-20a9-491e-8227-2a1009f8ea2b</t>
  </si>
  <si>
    <t>IXELLENCE TEMP TRICOLOR Bezdotykový teploměr</t>
  </si>
  <si>
    <t>IXELLENCE TEMP TRICOLOR Non-contact thermometer</t>
  </si>
  <si>
    <t>3e263931-e0fd-4ff1-92d1-846f9d5bf313</t>
  </si>
  <si>
    <t>SPACÍ PYTEL DO KOČÁRKU SÁŇKY GONDOLY AUTOSEDAČKY MINKY BABYMAM</t>
  </si>
  <si>
    <t>SLEEPING BAG FOR STROLLER GONDOLA SLED OF MINKY SEAT BABYMAM</t>
  </si>
  <si>
    <t>3e263ec6-f58a-479c-9540-2b97ea31b429</t>
  </si>
  <si>
    <t>Dudlík Tommee Tippee symetrický silikon 18 m +</t>
  </si>
  <si>
    <t>Tommee Tippee symmetrical silicone pacifier 18 m +</t>
  </si>
  <si>
    <t>3e26474b-ade3-438c-82f5-81a1962dd016</t>
  </si>
  <si>
    <t>BAW K80861 spojka stabilizátoru vpředu</t>
  </si>
  <si>
    <t>BAW K80861 łącznik stabilizatora przód</t>
  </si>
  <si>
    <t>3e268143-3626-4ea1-9f28-dc98022db936</t>
  </si>
  <si>
    <t>Bourací kladivo PARKSIDE 15J 1300W PAH 1300 C3 Beton Kámen Zeď + Kufr</t>
  </si>
  <si>
    <t>Demolition Hammer PARKSIDE 15J 1300W PAH 1300 C3 Concrete Stone Wall + Suitcase</t>
  </si>
  <si>
    <t>3e26e25f-9b54-4bd3-800b-e72183a11767</t>
  </si>
  <si>
    <t>Soustružený závěs 30 mm pro svařování křídlové brány Ploty Nízký odpor</t>
  </si>
  <si>
    <t>Turned Hinge 30 mm For Welding Wing Gate Fences Low Resistance</t>
  </si>
  <si>
    <t>3e274070-ae88-4893-b87f-819083309f33</t>
  </si>
  <si>
    <t>Police MDF deska H&amp;S Decoration 58 x 6 cm bílá</t>
  </si>
  <si>
    <t>H&amp;S Decoration MDF shelf 58 x 6 cm white</t>
  </si>
  <si>
    <t>3e275173-eddf-43ad-b9fb-bdaf5ac58382</t>
  </si>
  <si>
    <t>Springos Plachta 210 g/m2 6 x 4 m</t>
  </si>
  <si>
    <t>Springos Tarpaulin 210 g/m2 6 x 4 m</t>
  </si>
  <si>
    <t>3e278e7b-1a74-42ae-aa51-6606a51572ae</t>
  </si>
  <si>
    <t>Povlečení 160x200 BAVLNĚNÝ SATÉN MILAGRO VERDE 006 LISCIE GALAZKI</t>
  </si>
  <si>
    <t>Bedding 160x200 COTTON SATIN MILAGRO VERDE 006 LEAVES BRANCHES</t>
  </si>
  <si>
    <t>3e27b0a6-63cc-4135-94e0-4853fc37bc03</t>
  </si>
  <si>
    <t>Smartphone Apple iPhone 13 mini 4 GB / 256 GB 5G růžový</t>
  </si>
  <si>
    <t>Apple iPhone 13 mini 4 GB / 256 GB 5G smartphone, pink</t>
  </si>
  <si>
    <t>3e27c149-51b2-4ada-bd34-ebb618fc4a37</t>
  </si>
  <si>
    <t>Koupelnový regál Songmics zlatý 30 x 40 x 177,3 cm</t>
  </si>
  <si>
    <t>Songmics gold bathroom shelf 30 x 40 x 177.3 cm</t>
  </si>
  <si>
    <t>3e27dc5e-615f-4371-a4ae-3f56b83d5e16</t>
  </si>
  <si>
    <t>Zahradní hadice na vodu 1/2'' 50 m 6 vrstvená 30 bar</t>
  </si>
  <si>
    <t>Water garden hose 1/2 '' 50m 6 layer 30 bar</t>
  </si>
  <si>
    <t>3e27e452-d4c6-45df-aa3d-54c1aa7cf037</t>
  </si>
  <si>
    <t>Cyklistická brašna Wozinsky WBB23BK 1,5 l</t>
  </si>
  <si>
    <t>Bicycle pouch Wozinsky WBB23BK 1,5l</t>
  </si>
  <si>
    <t>3e27f2ab-d912-43e2-9f39-6d553b0279e0</t>
  </si>
  <si>
    <t>My Fuzzy Friends Mazlivá zvířátka králíček</t>
  </si>
  <si>
    <t>My Fuzzy Friends Cuddly bunny animals</t>
  </si>
  <si>
    <t>3e284178-9d20-460c-9500-286daae34d2a</t>
  </si>
  <si>
    <t>Šikmé tréninkové lavičky Rebel</t>
  </si>
  <si>
    <t>Slanted weight bench Rebel</t>
  </si>
  <si>
    <t>3e285c22-b26c-4ec2-a862-e09d89a38c42</t>
  </si>
  <si>
    <t>BIT MAGNETICKÁ KONCOVKA ŠESTIHRANNÁ HLAVA 8x50 mm</t>
  </si>
  <si>
    <t>MAGNETIC BIT HEXAGONAL HEAD 8x50mm</t>
  </si>
  <si>
    <t>3e2860a4-2df0-499e-8a20-edd40eb3088d</t>
  </si>
  <si>
    <t>Bunda Pentagon UTA Anorak 2.0 Maroon Red XL</t>
  </si>
  <si>
    <t>Pentagon UTA Anorak 2.0 Maroon Red XL</t>
  </si>
  <si>
    <t>3e28993c-7e08-4877-b343-0bf697a874fb</t>
  </si>
  <si>
    <t>Aku Šroubovák Black+Decker s akumulátorovým napájením 18 V MT218KB</t>
  </si>
  <si>
    <t>Black+Decker cordless screwdriver 18 V MT218KB</t>
  </si>
  <si>
    <t>3e289b50-9883-42fb-9c66-b93b97ea64c7</t>
  </si>
  <si>
    <t>SNM dámské legíny P318 MODRÉ XL klasické dlouhé velikost S</t>
  </si>
  <si>
    <t>SNM women's leggings P318 BLUE XL classic long size S</t>
  </si>
  <si>
    <t>3e28bada-6388-49f6-bcbe-35e7f4877352</t>
  </si>
  <si>
    <t>Dino puzzle Malý zámek Hluboká</t>
  </si>
  <si>
    <t>Dino puzzle Small castle Hluboká</t>
  </si>
  <si>
    <t>3e28d482-4ef5-496d-84c4-6df329980d97</t>
  </si>
  <si>
    <t>Pásky z kachních prsou Maced Strips mini 500 g</t>
  </si>
  <si>
    <t>Maced Strips mini duck breast strips 500 g</t>
  </si>
  <si>
    <t>3e2944a0-1b41-44ff-8612-fab4274d544e</t>
  </si>
  <si>
    <t>HOTOVÁ ZÁCLONA VOÁL BÍLÁ NA PÁSKU, POUZE OBŠITÁ</t>
  </si>
  <si>
    <t>READY CURTAIN, WHITE VOILE ON TAPE, ONLY BED</t>
  </si>
  <si>
    <t>3e2952fc-1c9a-4810-a0d9-b84d84cbf022</t>
  </si>
  <si>
    <t>Filament Spectrum PCTG 1.75 mm TRAFFIC RED 1 kg ČERVENÝ</t>
  </si>
  <si>
    <t>Spectrum PCTG filament 1.75mm TRAFFIC RED 1kg RED</t>
  </si>
  <si>
    <t>3e2970aa-4c17-43ea-bb53-e2e6a41a9333</t>
  </si>
  <si>
    <t>ZABEZPEČENÍ Lova Nest ZÁMEK PRO SKŘÍŇKY ZÁSUVEK PÁSEK 3M v2 10 Ks.</t>
  </si>
  <si>
    <t>SECURITY Lova Nest LOCK FOR DRAWER CABINETS STRAP 3M v2 10pcs.</t>
  </si>
  <si>
    <t>3e2991f0-c141-4e1f-9b0e-24fe2dec65aa</t>
  </si>
  <si>
    <t>HYUNDAI Tucson TL TLE 2015-22 Zámek dveří levý zadní 81410D3000 60SKV053</t>
  </si>
  <si>
    <t>HYUNDAI Tucson TL TLE 2015-22 Door lock left rear 81410D3000 60SKV053</t>
  </si>
  <si>
    <t>3e29aa9f-fbe5-4df3-b0b3-c6309220391c</t>
  </si>
  <si>
    <t>Pánské kalhoty Wrangler Texas Soul 112350654 W40 L32</t>
  </si>
  <si>
    <t>Men's trousers Wrangler Texas Soul 112350654 W40 L32</t>
  </si>
  <si>
    <t>3e29b743-154e-4e5c-9305-0fdedd68e49d</t>
  </si>
  <si>
    <t>Brzdové Destičky EBC FA343</t>
  </si>
  <si>
    <t>Klocki hamulcowe EBC FA343</t>
  </si>
  <si>
    <t>3e29c332-dd9d-4058-a80f-c140043d2b18</t>
  </si>
  <si>
    <t>DR ORTO pantofle velikost 38</t>
  </si>
  <si>
    <t>DR ORTO women's slippers size 38</t>
  </si>
  <si>
    <t>3e2a190a-0395-4ed4-b063-ce9e627d3f90</t>
  </si>
  <si>
    <t>Trubka smršťovací tričko 25,4/12,7 černé 1 m</t>
  </si>
  <si>
    <t>Heat Shrink T-Shirt Tube 25,4/12,7 black 1m</t>
  </si>
  <si>
    <t>3e2a3dd5-3d4c-4d49-99c9-ff2ed1d2dc1a</t>
  </si>
  <si>
    <t>PROTEINOVÁ TYČINKA BEZ PŘIDANÉHO CUKRU ARAŠÍDY - BAREBELLS 55 g</t>
  </si>
  <si>
    <t>PROTEIN BAR WITHOUT ADDED SUGAR PEANUTS - BAREBELLS 55g</t>
  </si>
  <si>
    <t>3e2a496c-94eb-4820-8e9b-e661328d2756</t>
  </si>
  <si>
    <t>Stojan Koš na palivové dřevo krbový ocelový LOFT 95 cm Pevný kov</t>
  </si>
  <si>
    <t>Stand Firewood Basket Fireplace Steel LOFT 95 cm Solid Metal</t>
  </si>
  <si>
    <t>3e2a567f-9cfb-4166-a147-13046de0254e</t>
  </si>
  <si>
    <t>Boty Puma Rose Raw Metallics 383849 02 35.5</t>
  </si>
  <si>
    <t>Puma Rose Raw Metallics shoes 383849 02 35.5</t>
  </si>
  <si>
    <t>3e2a9381-4133-4c74-b1b4-3e78fadb36e9</t>
  </si>
  <si>
    <t>Ruční mlýnek Peewit, dřevo, černý</t>
  </si>
  <si>
    <t>Hand grinder Peewit wood black</t>
  </si>
  <si>
    <t>3e2a9fb5-b4e2-4b35-ac31-efb7bb2f67f6</t>
  </si>
  <si>
    <t>3e2ab827-365b-4d50-96b9-14c4c2a890ed</t>
  </si>
  <si>
    <t>Chrastítko Disk 30064</t>
  </si>
  <si>
    <t>Rattle Disc 30064</t>
  </si>
  <si>
    <t>3e2b46ac-90e2-41b6-ab98-e950b5de2e6d</t>
  </si>
  <si>
    <t>Rukavice Verken RedLatex velikost 11 - XXL 1 pár</t>
  </si>
  <si>
    <t>Gloves Verken RedLatex size 11 - XXL 1 pair</t>
  </si>
  <si>
    <t>3e2b4de4-f9a2-444a-b9c8-1c424be7fbce</t>
  </si>
  <si>
    <t>Schleich 15027 Prehistorické zvířátko - Brontosaurus</t>
  </si>
  <si>
    <t>Schleich Dinosaurs Brotosaurus Dinosaur Figurine</t>
  </si>
  <si>
    <t>3e2b79d3-1ae2-4f89-ab25-de2ddcf9c3dc</t>
  </si>
  <si>
    <t>Donna košile noční dámská s krátkým rukávem před kolena velikost S</t>
  </si>
  <si>
    <t>Donna women's nightgown short sleeve in front of the knee size S</t>
  </si>
  <si>
    <t>3e2b82ce-b874-4417-8a47-b202d20c87ad</t>
  </si>
  <si>
    <t>Petite&amp;Mars univerzální zimní fusak do kočárku Comfy 4v1 / Stylish Beayty</t>
  </si>
  <si>
    <t>Petite&amp;Mars universal winter sleeping bag for Comfy 4in1 stroller / Stylish Beayty</t>
  </si>
  <si>
    <t>3e2b8cc3-a072-4682-bfd2-c3754fad38a1</t>
  </si>
  <si>
    <t>Stříbro koloidní Argentum200 25 ppm 150 ml</t>
  </si>
  <si>
    <t>Colloidal silver Argentum200 25 ppm 150 ml</t>
  </si>
  <si>
    <t>3e2b8d8f-8401-4db0-a71f-a0665e081846</t>
  </si>
  <si>
    <t>KOMPLET pro CHLAPCE 104 kaftanik dlouhý rukáv + polodupačka v AUTKA</t>
  </si>
  <si>
    <t>SET for BOY 104 kaftanik long sleeve + half sleeper in AUTKA</t>
  </si>
  <si>
    <t>3e2b921a-7330-4dc7-8f76-8170727b160b</t>
  </si>
  <si>
    <t>Zastřihovač vlasů Berdsen BD-263</t>
  </si>
  <si>
    <t>Clipper Berdsen BD-263</t>
  </si>
  <si>
    <t>3e2baf0f-20e1-482e-9d0d-05ec88361f11</t>
  </si>
  <si>
    <t>Lanvin Eclat D'Arpege Sheer toaletní voda pro ženy</t>
  </si>
  <si>
    <t>Lanvin Eclat D'Arpege Sheer 30 ml EDT</t>
  </si>
  <si>
    <t>3e2bca4d-d6a2-410b-b567-86f2f94c2a4c</t>
  </si>
  <si>
    <t>Skechers pánské polobotky velikost 42</t>
  </si>
  <si>
    <t>Skechers men's shoes size 42</t>
  </si>
  <si>
    <t>3e2bd190-30bb-42ca-96bb-c44d72a26959</t>
  </si>
  <si>
    <t>BIAŁY JELEŃ TEKUTÉ MÝDLO KOZÍ MLÉKO 2 l</t>
  </si>
  <si>
    <t>BIAŁY JELEŃ GOAT MILK LIQUID SOAP 2l</t>
  </si>
  <si>
    <t>3e2bed3d-9486-4ffe-8ff7-74f85e015584</t>
  </si>
  <si>
    <t>Pochoutky pro psa Maced 100% Příroda, kuřecí tlapky 5 ks</t>
  </si>
  <si>
    <t>Maced 100% Natura dog treats chicken feet 5 pcs.</t>
  </si>
  <si>
    <t>3e2bede4-1241-4ce4-966b-c5d0c07461c9</t>
  </si>
  <si>
    <t>Prada Luna Rossa Black 100 ml parfémovaná voda pro muže</t>
  </si>
  <si>
    <t>Prada Luna Rossa Black Eau de Parfum 100ml EDP man</t>
  </si>
  <si>
    <t>3e2bfef3-d6c5-4bdf-ad9a-43a3b1818915</t>
  </si>
  <si>
    <t>BIRKENSTOCK nazouváky Nazouváky Birkenstock Arizona EVA W velikost 39</t>
  </si>
  <si>
    <t>BIRKENSTOCK sports flip flops Flip-flops Birkenstock Arizona EVA W size 39</t>
  </si>
  <si>
    <t>3e2c038e-6f96-45bf-b4c3-ea7fcae94a01</t>
  </si>
  <si>
    <t>Pásek na uzavírání ran NOBAMED Rudastrip 6 mm x 100 mm 10 ks</t>
  </si>
  <si>
    <t>Wound closure strap NOBAMED Rudastrip 6 mm x 100 mm 10 pcs.</t>
  </si>
  <si>
    <t>3e2c06d2-0e1c-4123-b95b-7ce8d91668dc</t>
  </si>
  <si>
    <t>Opravný sprej na pneumatiky Trezado TRTURB100 100 ml</t>
  </si>
  <si>
    <t>Tire repair spray Trezado TRTURB100 100 ml</t>
  </si>
  <si>
    <t>3e2c0fd1-8395-4b32-9fe2-ebbf0e5c1162</t>
  </si>
  <si>
    <t>Redukující tmavé kruhy pod očima séra Nacomi 15 ml</t>
  </si>
  <si>
    <t>Reducing dark circles under the eyes serum Nacomi 15 ml</t>
  </si>
  <si>
    <t>3e2caf4d-4e40-4d0a-8f4c-97cce787d68a</t>
  </si>
  <si>
    <t>Projekt Plyš - Kouzelný jednorožec svítící ve tmě</t>
  </si>
  <si>
    <t>Plush Project - Magical Unicorn Glows in the Dark</t>
  </si>
  <si>
    <t>3e2d112d-88b0-4e2b-9b09-d7dece516786</t>
  </si>
  <si>
    <t>Tech radiátor BÍLÝ LESK RAL 9010 400 ml</t>
  </si>
  <si>
    <t>Tech radiator WHITE GLOSS RAL 9010 400ml</t>
  </si>
  <si>
    <t>3e2d5daa-d82c-4d25-b075-0b668e867fa2</t>
  </si>
  <si>
    <t>Desková hra Asmodee Pán prstenů: Duel o Středozem</t>
  </si>
  <si>
    <t>Asmodee Board Game The Lord of the Rings: The Journey to Middle-earth</t>
  </si>
  <si>
    <t>3e2d8118-bdba-4875-952a-8d8f103445d5</t>
  </si>
  <si>
    <t>Hrnec na vaření v páře KINGHOFF 4 l</t>
  </si>
  <si>
    <t>Steaming pot KINGHOFF 4 l</t>
  </si>
  <si>
    <t>3e2d9b89-17c6-47f9-836c-81766e6fe90c</t>
  </si>
  <si>
    <t>Farmina krmivo s lososem 7 kg</t>
  </si>
  <si>
    <t>Farmina salmon dry food 7 kg</t>
  </si>
  <si>
    <t>3e2db256-5c9c-4e7d-aa28-992d583138dc</t>
  </si>
  <si>
    <t>NÁSTAVEC KONCOVKA GUMA PRO BALKONY 28-29 MM PROTISKLUZOVÁ GUMOVÁ PODLOŽKA</t>
  </si>
  <si>
    <t>CAP TIP RUBBER FOR BALCONIES 28-29MM ANTI-SLIP RUBBER OVERLAY</t>
  </si>
  <si>
    <t>3e2db741-96ed-431c-ab9d-ac9ebb807c75</t>
  </si>
  <si>
    <t>Sluchátka do uší Sencor SEP 255BL</t>
  </si>
  <si>
    <t>Headphones on-the-ear Sencor SEP 255BL</t>
  </si>
  <si>
    <t>3e2dfed7-e1fd-41a8-8e43-d6bc594f060d</t>
  </si>
  <si>
    <t>Hra Mejpol Udice s rybičkami</t>
  </si>
  <si>
    <t>The game Mejpol Fishing rod with fish</t>
  </si>
  <si>
    <t>3e2e04c4-6e97-4793-bb91-d4a8f4a02742</t>
  </si>
  <si>
    <t>SADA NA ČIŠTĚNÍ ZÁSUVEK ŽHAVICÍCH SVÍČEK YATO</t>
  </si>
  <si>
    <t>SET FOR CLEANING GLOW PLUG SOCKETS YATO</t>
  </si>
  <si>
    <t>3e2e2e81-bb29-44bb-b2c6-8743f84a4c3c</t>
  </si>
  <si>
    <t>Prodlužovací Kabel přepěťová ochrana Retlux 1,5 m 3 ks zásuvek, bílá</t>
  </si>
  <si>
    <t>Surge protector extension cable Retlux 1,5 m 3 pcs. sockets white</t>
  </si>
  <si>
    <t>3e2e7fe3-649a-428a-9412-818664ed127a</t>
  </si>
  <si>
    <t>MSI MAG 27CQ6PF LED monitor 27" 2560 x 1440 px VA</t>
  </si>
  <si>
    <t>3e2e8c8b-590f-47d4-8e3d-4cdab00c1cfa</t>
  </si>
  <si>
    <t>Maska na oči (benátská) GoDan YH-MAZD plast zlatá</t>
  </si>
  <si>
    <t>Eye mask (Venetian) GoDan YH-MAZD gold plastic</t>
  </si>
  <si>
    <t>3e2e8ffa-f934-4fef-8196-de51fda25f62</t>
  </si>
  <si>
    <t>Vaico V30-1564 Těsnění, víko zavazadlového prostoru</t>
  </si>
  <si>
    <t>Vaico V30-1564 Uszczelka, pokrywa bagażnika</t>
  </si>
  <si>
    <t>3e2e960f-469a-477c-8071-b54074343318</t>
  </si>
  <si>
    <t>OTOČNÝ STOJAN NA KOŘENÍ 17 KS</t>
  </si>
  <si>
    <t>ROTARY SPICE RACK 17 pcs</t>
  </si>
  <si>
    <t>3e2e9f9e-82c2-46ef-840b-ca89636e30ae</t>
  </si>
  <si>
    <t>MODRÝ DĚTSKÝ DEŠTNÍK PRO PŘEDŠKOLÁKY PRO CHLAPCE S LETADLY</t>
  </si>
  <si>
    <t>BLUE CHILDREN'S UMBRELLA FOR A PRESCHOOLER FOR A BOY AIRPLANE</t>
  </si>
  <si>
    <t>3e2ea02c-b380-4fd4-8118-46a21ee53d1c</t>
  </si>
  <si>
    <t>Ponožky z barevného froté s ABS BALENÍ 6 KUSŮ 20-22 YOCLUB</t>
  </si>
  <si>
    <t>Men's terry socks with ABS 6PAK 20-22 YOCLUB</t>
  </si>
  <si>
    <t>3e2eb1ac-3ec0-4bb5-a01c-394189b354ee</t>
  </si>
  <si>
    <t>Eurolite vůně do tekutiny 20 ml, vanilka</t>
  </si>
  <si>
    <t>Eurolite fragrance for liquid 20ml, vanilla</t>
  </si>
  <si>
    <t>3e2eb621-676c-4689-a5dc-c0c7ff515e13</t>
  </si>
  <si>
    <t>Dámské pro mládež černé tenisky adidas Tensaur Sport GW6425 38 2/3</t>
  </si>
  <si>
    <t>Women's shoes black sneakers adidas Tensaur Sport GW6425 38 2/3</t>
  </si>
  <si>
    <t>3e2ec6a7-7141-4400-b173-3bbb57c844f5</t>
  </si>
  <si>
    <t>Žabky REMONTE D6463-03 ČERNÉ - 36</t>
  </si>
  <si>
    <t>Flip-flops REMONTE D6463-03 BLACK - 36</t>
  </si>
  <si>
    <t>3e2ed6c1-8090-4c53-9f82-ee0000ce692d</t>
  </si>
  <si>
    <t>Pouzdro proti krádeži na kreditní karty RFID stříbrné 3.6 x 2.5</t>
  </si>
  <si>
    <t>Anti Theft Case for RFID Credit Cards silver 3.6 x 2.5</t>
  </si>
  <si>
    <t>3e2ed825-8b5f-4ba1-bf48-12a7a3961cd0</t>
  </si>
  <si>
    <t>Čajová konvice na zdobení Drewlandia, dřevo, 16,5 x 16,5 x 7,5 cm</t>
  </si>
  <si>
    <t>Tea maker for decorating Drewlandia wood 16,5 x 16,5 x 7,5 cm</t>
  </si>
  <si>
    <t>3e2eeee1-8142-4878-997c-d6db10681cc7</t>
  </si>
  <si>
    <t>Želé Trollové Jelly Eyes v balení 80 ks Trolli 1650 g</t>
  </si>
  <si>
    <t>Troll Jelly Eyes jellies in a pack of 80 Trolli 1650 g</t>
  </si>
  <si>
    <t>3e2f3c7a-e11b-4a32-8654-7d0869e2d411</t>
  </si>
  <si>
    <t>Llorens 73860 Panenka miminko Nica 38 cm na růžové</t>
  </si>
  <si>
    <t>Llorens 73860 Nica baby doll 38 cm on pink</t>
  </si>
  <si>
    <t>3e2fbc68-71d3-4cfb-97d8-6cb8525ac9c3</t>
  </si>
  <si>
    <t>MAYBELLINE SUPER STAY TEDDY TINT TEKUTÁ RTĚNKA 10</t>
  </si>
  <si>
    <t>MAYBELLINE SUPER STAY TEDDY TINT LIQUID LIPSTICK 10</t>
  </si>
  <si>
    <t>3e2fc10a-518f-4d55-a6c5-c124b5125f23</t>
  </si>
  <si>
    <t>Vrták do betonu Milwaukee 4932471193 8 kusů</t>
  </si>
  <si>
    <t>Concrete drill Milwaukee 4932471193 8 pieces</t>
  </si>
  <si>
    <t>3e30262c-b265-487b-8676-650401b133da</t>
  </si>
  <si>
    <t>Držák do auta Quad Lock pro palubní desku</t>
  </si>
  <si>
    <t>Quad Lock car holder for the dashboard</t>
  </si>
  <si>
    <t>3e304d34-1384-4921-b01f-3b44efcbd74d</t>
  </si>
  <si>
    <t>NŮŽKY NA STŘÍHÁNÍ PSŮ HŘEBEN SADA PRO PSY OSTRÉ ZAKŘIVENÉ POUZDRO</t>
  </si>
  <si>
    <t>DOG CUTTING SCISSORS COMB DOG SET SHARP CURVED CASE</t>
  </si>
  <si>
    <t>3e307345-1c62-4464-9904-26b34f4c84f6</t>
  </si>
  <si>
    <t>RŮŽOVÉ KRAJKOVÉ tylové TANGA ma12 DÁMSKÉ PRŮSVITNÉ průhledné L</t>
  </si>
  <si>
    <t>PINK LACE tulle THONG ma12 WOMEN'S SEE-THROUGH transparent L</t>
  </si>
  <si>
    <t>3e308dad-b6df-4152-bad8-452461e4204b</t>
  </si>
  <si>
    <t>Levi's 711 Skinny dámské džíny úzké nohavice velikost 27/30</t>
  </si>
  <si>
    <t>Levi's 711 Skinny jeans women's tube size 27/30</t>
  </si>
  <si>
    <t>3e30afb1-27da-4fb6-a827-6dca94ec3627</t>
  </si>
  <si>
    <t>ALTAX PRYSKYŘIČNÝ LAK ULTIMATE 12 LET NA DŘEVO TIK 0,75 L</t>
  </si>
  <si>
    <t>ALTAX RESIN LACQUER ULTIMATE 12 YEARS FOR WOOD TIK 0,75L</t>
  </si>
  <si>
    <t>3e30c5dd-7c53-4091-a8ec-733c795b01e7</t>
  </si>
  <si>
    <t>Desková hra BBC Země: Zvířata Albi</t>
  </si>
  <si>
    <t>BBC Earth Board Game: Animals Albi</t>
  </si>
  <si>
    <t>3e30e2b5-9241-4a55-92d8-4fb079dcf0d5</t>
  </si>
  <si>
    <t>Kalhotky Julimex Brasil Panty r L černé</t>
  </si>
  <si>
    <t>Briefs Julimex Brasil Panty r L black</t>
  </si>
  <si>
    <t>3e30e993-354e-45e0-aca4-f38a32975b47</t>
  </si>
  <si>
    <t>Stromová břidlice 10 kg černá</t>
  </si>
  <si>
    <t>Woody slate 10 kg black</t>
  </si>
  <si>
    <t>3e310cb9-c259-495d-8b0e-8467b5c89fc0</t>
  </si>
  <si>
    <t>Kryt pružiny zadní TOYOTA RAV4 A2 4825742020 OE</t>
  </si>
  <si>
    <t>Rear spring cover TOYOTA RAV4 A2 4825742020 OE</t>
  </si>
  <si>
    <t>3e3118db-0488-4fe3-a07a-5e415269baf2</t>
  </si>
  <si>
    <t>Dartomik dětská sukně prošívaná bavlna velikost 68</t>
  </si>
  <si>
    <t>Dartomik children's skirt flared cotton size 68</t>
  </si>
  <si>
    <t>3e313882-a737-4d97-95b5-715a71805e3b</t>
  </si>
  <si>
    <t>Vysavač vysavač Tristar SZ-4135</t>
  </si>
  <si>
    <t>Tristar SZ-4135 bagless vacuum cleaner</t>
  </si>
  <si>
    <t>3e3140a8-9232-436f-8bfc-8d74a270ef69</t>
  </si>
  <si>
    <t>Trovet HPD Hypoallergenic Konina pro psa 10 kg</t>
  </si>
  <si>
    <t>Trovet HPD Hypoallergenic Horsemeat for Dog 10kg</t>
  </si>
  <si>
    <t>3e315206-2533-4197-bd3b-5d1227ecec01</t>
  </si>
  <si>
    <t>CHANTAL ART COLOR PROSALON BARVA 100 ML 10,32</t>
  </si>
  <si>
    <t>CHANTAL ART COLOR PROSALON PAINT 100 ML 10.32</t>
  </si>
  <si>
    <t>3e3163d4-29fe-4f98-b328-1272e11f298f</t>
  </si>
  <si>
    <t>Nafukovací želva Avenli 37611 140 x 130 cm zelená</t>
  </si>
  <si>
    <t>Inflatable turtle Avenli 37611 140x130 cm green</t>
  </si>
  <si>
    <t>3e31c2f9-750c-4630-9c54-27238cf4d0a0</t>
  </si>
  <si>
    <t>Helikon-Tex bojové kalhoty velikost 32/32</t>
  </si>
  <si>
    <t>Helikon-Tex trousers size 32/32</t>
  </si>
  <si>
    <t>3e31dfe2-a222-40aa-8d58-0a7601016b67</t>
  </si>
  <si>
    <t>Wiedźmin 2 Miecz przeznaczenia Andrzej Sapkowski</t>
  </si>
  <si>
    <t>3e3211f5-8d18-4815-8db5-0c1493ce86d6</t>
  </si>
  <si>
    <t>EMAJA24 Lískové ořechy 500 g</t>
  </si>
  <si>
    <t>EMAJA24 Hazelnuts 500 g</t>
  </si>
  <si>
    <t>3e323db6-6e00-4cfa-ac03-7809f70dc7cf</t>
  </si>
  <si>
    <t>Paletka Pálka na stolní tenis Ping Ponga JOOLA Team Junior</t>
  </si>
  <si>
    <t>Table Tennis Racket Pallet Ping Pong JOOLA Team Junior</t>
  </si>
  <si>
    <t>3e3248b4-de9d-43ac-b005-cd3c3ec5fdd1</t>
  </si>
  <si>
    <t>Generátor ozonu BIGSTREN 21208</t>
  </si>
  <si>
    <t>BIGSTREN 21208 Ozone Generator</t>
  </si>
  <si>
    <t>3e32554b-4c9c-4eef-bc7d-c994d703cdd5</t>
  </si>
  <si>
    <t>LS2 FF353 RAPID MOTOCYKLOVÁ PŘILBA ČERNÁ LESKLÁ SYSTÉM PINLOCK ECE 22.06</t>
  </si>
  <si>
    <t>LS2 FF353 RAPID MOTORCYCLE HELMET GLOSS BLACK PINLOCK SYSTEM ECE 22.06</t>
  </si>
  <si>
    <t>3e32592a-a42a-424d-9bb1-df41622fad16</t>
  </si>
  <si>
    <t>Zimní pneumatika Hankook WiNter i*cept RS3 W462 225/45R17 94 V, přilnavost na sněhu (3PMSF), ochranný lem, zesílení (XL)</t>
  </si>
  <si>
    <t>Winter tyre Hankook WiNter i*cept RS3 W462 225/45R17 94 V snow grip (3PMSF), protective rim, reinforcement (XL)</t>
  </si>
  <si>
    <t>3e326cb1-a2d3-4594-905e-814ceecbbf23</t>
  </si>
  <si>
    <t>LEMIGO ELKE 930 HOLÍNKY GUMÁKY ŠEDÉ 41</t>
  </si>
  <si>
    <t>LEMIGO ELKE 930 RUBBER BOOTS gray 41</t>
  </si>
  <si>
    <t>3e328cbd-0688-47e8-81b9-957c60067e08</t>
  </si>
  <si>
    <t>Roztomilé Šaty s mašličkou a brokátem - Ideální na svatby - 100</t>
  </si>
  <si>
    <t>Lovely Prom Dress with Bow and Glitter - Perfect for Weddings - 100</t>
  </si>
  <si>
    <t>3e32dcc9-3c88-440e-a2dc-016482f9e71e</t>
  </si>
  <si>
    <t>Vana do kufru gumová Volkswagen Golf VI Hatchback (A6 5K) (3/5-dv) (08-13)</t>
  </si>
  <si>
    <t>Rubber boot liner Volkswagen Golf VI Hatchback (A6 5K) (3/5-door) (08-13)</t>
  </si>
  <si>
    <t>3e336405-f9aa-4a71-b939-2b6b6a73e614</t>
  </si>
  <si>
    <t>Gramofon Adler ad 1914w bílý</t>
  </si>
  <si>
    <t>Turntable Adler ad 1914w white</t>
  </si>
  <si>
    <t>3e336eca-a617-41db-8039-ac52dade6e02</t>
  </si>
  <si>
    <t>Alpha Spirit WILD FISH ryba 200 g krmivo poloměkké</t>
  </si>
  <si>
    <t>Alpha Spirit WILD FISH fish 200g semi-soft food</t>
  </si>
  <si>
    <t>3e338676-c189-4aeb-ae62-b1bb43dd3a79</t>
  </si>
  <si>
    <t>Sada Ninja kunai hvězdy sai nunchaku Převlek</t>
  </si>
  <si>
    <t>Ninja kunai star sai nunchaku set Disguise</t>
  </si>
  <si>
    <t>3e33cd5f-d07d-4de2-b0e4-547facf8612a</t>
  </si>
  <si>
    <t>Stan iglů, wigwam TecTake Věk 3+</t>
  </si>
  <si>
    <t xml:space="preserve">Kids auto tent Igloo, wigwam TecTake 3 year </t>
  </si>
  <si>
    <t>3e341a5d-8358-4832-8d71-8053a8665936</t>
  </si>
  <si>
    <t>Atlantic Slipy černé velikost XL</t>
  </si>
  <si>
    <t>Atlantic Panties Slipy black size XL</t>
  </si>
  <si>
    <t>3e34885c-2d38-4576-93e8-f1401657c718</t>
  </si>
  <si>
    <t>Vícesložkové hnojivo Intermag granulát 5 kg 5 l</t>
  </si>
  <si>
    <t>Fertilizer Multicomponent Intermag Granules 5 kg 5 l</t>
  </si>
  <si>
    <t>3e3489a1-e5c5-4521-83b9-5c25e51224ec</t>
  </si>
  <si>
    <t>Klaksony Epman PP-CH-004</t>
  </si>
  <si>
    <t>Epman PP-CH-004</t>
  </si>
  <si>
    <t>3e34b22c-f895-4f56-bd33-7eba462fc763</t>
  </si>
  <si>
    <t>Oral-B Pro Sensitive Clean Náhradní hlavice k elektrickým kartáčkům, 4 kusy</t>
  </si>
  <si>
    <t>Oral-B Pro Sensitive Clean Electric toothbrush heads, 4 pieces</t>
  </si>
  <si>
    <t>3e34cdc9-4d18-4529-b5be-d75562bf9667</t>
  </si>
  <si>
    <t>Školní batoh vícekomorový Starpak fialový, modrý, odstíny šedé a stříbrné, růžový, vícebarevný, zelený</t>
  </si>
  <si>
    <t>Multi-chamber school backpack Starpak purple, blue, shades of gray and silver, pink, multicolor, green</t>
  </si>
  <si>
    <t>3e34d024-8a4a-4729-be36-f3347eed7661</t>
  </si>
  <si>
    <t>Keen pánské sněhule Uneek Snk Chukka Wp velikost 40,5</t>
  </si>
  <si>
    <t>Keen men's snow boots Uneek Snk Chukka Wp size 40.5</t>
  </si>
  <si>
    <t>3e34def3-ebcb-43ed-a5a2-f33d5ca01387</t>
  </si>
  <si>
    <t>Notes A5 Pyramid vícebarevný</t>
  </si>
  <si>
    <t>Notebook A5 Pyramid multicolor</t>
  </si>
  <si>
    <t>3e35001e-a69e-4eaa-b9ff-0477afa9865e</t>
  </si>
  <si>
    <t>Akrylové barvy Titanum 1 ks x 75 ml</t>
  </si>
  <si>
    <t>Titanum acrylic paints 1 pc. x 75 ml</t>
  </si>
  <si>
    <t>3e35384a-7362-4571-9000-748b771ccbb2</t>
  </si>
  <si>
    <t>Smartphone Apple iPhone 13 4 GB / 128 GB 5G zelený</t>
  </si>
  <si>
    <t>Apple iPhone 13 4 GB / 128 GB 5G smartphone, green</t>
  </si>
  <si>
    <t>3e3553a7-49d4-405b-bde6-b1e1b70547ee</t>
  </si>
  <si>
    <t>Korkový granulát 20-30 mm modelování substrátu 100 g</t>
  </si>
  <si>
    <t>Cork granulate 20-30 mm modeling the ground 100g</t>
  </si>
  <si>
    <t>3e3566e8-1302-44d0-a7c9-b9c8f0f17966</t>
  </si>
  <si>
    <t>Koupací ručník Jerry Fabrics 50x100 cm bavlna</t>
  </si>
  <si>
    <t>Jerry Fabrics bath towel 50x100cm cotton</t>
  </si>
  <si>
    <t>3e35830e-a794-4339-95f9-5097318469ed</t>
  </si>
  <si>
    <t>Odmrazovač skel Dr.Marcus Titanium 750 ml</t>
  </si>
  <si>
    <t>Windscreen de-icer Dr. Marcus Titanium 750 ml</t>
  </si>
  <si>
    <t>3e358bc6-b868-40fc-93d4-d9ed4f99255f</t>
  </si>
  <si>
    <t>Zadzwońcie Po Milicję! Big Cyc CD</t>
  </si>
  <si>
    <t>3e35c9ae-607c-4513-8fd5-e1bcb5a74e34</t>
  </si>
  <si>
    <t>NŮŽ MOTÝLKOVÝ motýlek nůž TUPÝ SKLÁDACÍ pro cvičení ZÁMEK ocel</t>
  </si>
  <si>
    <t>BUTTERFLY KNIFE TRAINING butterfly knife BLUNT FOLDING for exercise LOCK steel</t>
  </si>
  <si>
    <t>3e35e7b8-aa49-4be0-bfff-2241c3a9adef</t>
  </si>
  <si>
    <t>Guma Savage Gear Cannibal 6,8 cm</t>
  </si>
  <si>
    <t>Rubber Savage Gear Cannibal 6,8 cm</t>
  </si>
  <si>
    <t>3e35f760-10ee-4aa1-8b34-a6de831afb7b</t>
  </si>
  <si>
    <t>3e36373f-68a3-4012-93c6-dd5d95e1604a</t>
  </si>
  <si>
    <t>BUCKET HAT LILO STITCH RYBÁŘSKÝ KLOBOUK DISNEY</t>
  </si>
  <si>
    <t>BUCKET HAT LILO STITCH FISHING HAT DISNEY</t>
  </si>
  <si>
    <t>3e36865d-3d7e-4a85-be88-e88cfd4efdab</t>
  </si>
  <si>
    <t>PRODLUŽOVACÍ KABEL ZAHRADNÍ 10 m 2 ZÁSUVKY ČERNÁ GUMA 230 V 1,5 mm2 EMOS P0601</t>
  </si>
  <si>
    <t>GARDEN EXTENSION CABLE 10m 2 SOCKETS BLACK RUBBER 230V 1,5mm2 EMOS P0601</t>
  </si>
  <si>
    <t>3e36ba43-e39a-4848-8c6c-2f17a2c17562</t>
  </si>
  <si>
    <t>Anděl EYFEL VŮNĚ DO DOMU TYČINKY 120 ml</t>
  </si>
  <si>
    <t>Angel EYFEL FRAGRANCES FOR HOME STICKS 120 ml</t>
  </si>
  <si>
    <t>3e36f11d-133a-49d5-b72c-be5d7da1919b</t>
  </si>
  <si>
    <t>Inkoust GP TONER pro Canon sada</t>
  </si>
  <si>
    <t>Ink GP TONER for Canon set</t>
  </si>
  <si>
    <t>3e36fbd6-4c5f-480f-9a4a-f1c42cffb904</t>
  </si>
  <si>
    <t>Zadní Kryt TelForceOne pro Apple iPhone 13 Pro, černý</t>
  </si>
  <si>
    <t>Back TelForceOne for Apple iPhone 13 Pro black</t>
  </si>
  <si>
    <t>3e3715bf-95be-4e06-b747-da91c6c9cb28</t>
  </si>
  <si>
    <t>Barvy na sklo Amos 10 ks x 10 ml</t>
  </si>
  <si>
    <t>Glass paints Amos 10 pcs x 10 ml</t>
  </si>
  <si>
    <t>3e3724b1-79e2-4236-9528-afece70f1533</t>
  </si>
  <si>
    <t>Voda po holení BI-ES 100 ml</t>
  </si>
  <si>
    <t>Aftershave BI-ES 100 ml</t>
  </si>
  <si>
    <t>3e37731c-9b1a-4981-b0fe-3f51b942eabf</t>
  </si>
  <si>
    <t>Jar Platinum Plus Kapsle Deep Clean 102 ks</t>
  </si>
  <si>
    <t>Jar Platinum Plus Deep Clean Capsules 102 pcs</t>
  </si>
  <si>
    <t>3e379a47-55f4-4871-9a6a-b4c380c50125</t>
  </si>
  <si>
    <t>Intenso Ponožky ART. 1979 vícebarevné velikost 36-40</t>
  </si>
  <si>
    <t>Intenso Socks ART. 1979 multicolor size 36-40</t>
  </si>
  <si>
    <t>3e37b02b-6202-4639-bb37-de4344e26857</t>
  </si>
  <si>
    <t>Nazouváky Adidas adilette comfort *43* Nazouváky Unisex</t>
  </si>
  <si>
    <t>Slippers Adidas adilette comfort *43* Unisex flip-flops</t>
  </si>
  <si>
    <t>3e37bd03-0371-4bad-9f84-a323d2b30171</t>
  </si>
  <si>
    <t>Aktovka s gumičkou A4 Beniamin</t>
  </si>
  <si>
    <t>Folder With an Elastic Band A4 Beniamin</t>
  </si>
  <si>
    <t>3e37c95f-5ab4-40df-a591-d10cb7b4dcd1</t>
  </si>
  <si>
    <t>Šampon pure Hair Queen 400 ml čištění</t>
  </si>
  <si>
    <t>Shampoo pure Hair Queen 400 ml detox</t>
  </si>
  <si>
    <t>3e37ea68-f246-4e57-9e4e-47681c470837</t>
  </si>
  <si>
    <t>Kryt 12,5 cm plast bílý</t>
  </si>
  <si>
    <t>Cover 12.5 cm, white plastic</t>
  </si>
  <si>
    <t>3e37f197-7cec-4084-8bc9-147ee71ea7cf</t>
  </si>
  <si>
    <t>PARNÍ SAUNA NA OBLIČEJ INHALÁTOR SPA ZVLHČOVAČ</t>
  </si>
  <si>
    <t>STEAM FACE SAUNA INHALATOR HUMIDIFIER SPA</t>
  </si>
  <si>
    <t>3e383645-f159-40ad-ac03-38f99191a0e2</t>
  </si>
  <si>
    <t>Trapery pánské kožené boty polské KamPol vel. 42</t>
  </si>
  <si>
    <t>Trappers men's leather shoes Polish KamPol r.42</t>
  </si>
  <si>
    <t>3e38557d-fc13-469b-8764-688f5ca8c5ad</t>
  </si>
  <si>
    <t>KAMEX 51117312595 + 51117312597 + 51117312605 vložka předního nárazníku L</t>
  </si>
  <si>
    <t>KAMEX 51117312595 + 51117312597 + 51117312605 front bumper insert L</t>
  </si>
  <si>
    <t>3e3859c6-bd17-43af-b4b0-e39456920265</t>
  </si>
  <si>
    <t>Optický mikroskop Carson MICROFLIP 250 x</t>
  </si>
  <si>
    <t>Microscope optical Carson MICROFLIP 250 x</t>
  </si>
  <si>
    <t>3e385d89-fc40-4ad8-ae88-83b99c4983b4</t>
  </si>
  <si>
    <t>TOŁPA DERMO HAIR ENZYME Čistící šampon na vlasy, 300 ml</t>
  </si>
  <si>
    <t>TOŁPA DERMO HAIR ENZYME Purifying shampoo for hair, 300ml</t>
  </si>
  <si>
    <t>3e386091-01d4-4a5b-b10e-a124c3d9b456</t>
  </si>
  <si>
    <t>Fotografická taška Sunnylife OM6-B513 černá</t>
  </si>
  <si>
    <t>Photo bag Sunnylife OM6-B513 black</t>
  </si>
  <si>
    <t>3e386b90-4130-450d-ab23-8cddf65e8d39</t>
  </si>
  <si>
    <t>Under Armour Ponožky UA PERFORMANCE TECH LOW CUT černé velikost 37-41</t>
  </si>
  <si>
    <t>Under Armour UA PERFORMANCE TECH LOW CUT socks black size 37-41</t>
  </si>
  <si>
    <t>3e3884ee-b810-428e-9016-c6312ed5ccd8</t>
  </si>
  <si>
    <t>Citroen OE 132383 vyrovnávací kabel chladiče s přepadem</t>
  </si>
  <si>
    <t>Citroen OE 132383 przewód wyrównawczy chłodnicy przelew</t>
  </si>
  <si>
    <t>3e38cbc0-2f6e-4f38-8c9e-0d7b9b15691b</t>
  </si>
  <si>
    <t>Pouliční lampa Syntron 120 W 3400 lm, solární napájení</t>
  </si>
  <si>
    <t>Syntron street lamp 120 W 3400 lm solar powered</t>
  </si>
  <si>
    <t>3e38da35-91a2-4ad8-8a2a-430cdcc143aa</t>
  </si>
  <si>
    <t>Ořechy arašídy arašídy solené 500 g svačinka Bakamo</t>
  </si>
  <si>
    <t>Nuts, salted peanuts, peanuts, 500g, Bakamo snack</t>
  </si>
  <si>
    <t>3e39018f-8d2b-4d09-aa2c-c5ea5a69df18</t>
  </si>
  <si>
    <t>Pánská polokošile GAP F-LOGO PK POLO r.XL EAN 1200119709187</t>
  </si>
  <si>
    <t>GAP F-LOGO PK POLO men's polo shirt size XL EAN 1200119709187</t>
  </si>
  <si>
    <t>3e395326-6fef-4658-890e-f063020bf702</t>
  </si>
  <si>
    <t>Přehoz Spod Igły i Nitki polyester 140 cm x 200 cm zelený</t>
  </si>
  <si>
    <t>Bedspread Spod Igły i Nitki polyester 140 cm x 200 cm green</t>
  </si>
  <si>
    <t>3e39597e-8d83-4590-b216-2159e7c09350</t>
  </si>
  <si>
    <t>Nádoba na skladování krmiva, kapsle, prášek na praní, potraviny, 7,5 l</t>
  </si>
  <si>
    <t>STORAGE container for food, capsules, washing powder, food, 7.5L</t>
  </si>
  <si>
    <t>3e399503-303f-4698-bc42-ca92a2ccd5bd</t>
  </si>
  <si>
    <t>Termohrnek Thermos 0,36 l růžový</t>
  </si>
  <si>
    <t>Thermos thermal mug 0.36 l, pink</t>
  </si>
  <si>
    <t>3e39f484-b3aa-4121-ac5a-bc74abbf1bd1</t>
  </si>
  <si>
    <t>Zámek prince Bordelníčka kolektiv</t>
  </si>
  <si>
    <t>3e39f4fb-c7e3-4d2d-ae80-2f8b4c5276ed</t>
  </si>
  <si>
    <t>Cappa Racing Magnetická taška na nádrž C-BAG, černá</t>
  </si>
  <si>
    <t>Cappa Racing Magnetic tank bag C-BAG black</t>
  </si>
  <si>
    <t>3e3a1fd2-8e28-4a4f-88fd-627d2d9ef9b3</t>
  </si>
  <si>
    <t>RUČNÍ MOSAZNÝ DRÁTĚNÝ KARTÁČ NA ČIŠTĚNÍ RÁFKŮ, SILNÝ</t>
  </si>
  <si>
    <t>BRASS HANDHELD WIRE BRUSH FOR RIM CLEANING STRONG</t>
  </si>
  <si>
    <t>3e3a5659-a4a1-4b55-9f5e-f6bcdd9635c7</t>
  </si>
  <si>
    <t>Holínky Lehké s zvířátky 25</t>
  </si>
  <si>
    <t>Children's Rubber Boots Light in Animals 25</t>
  </si>
  <si>
    <t>3e3abd64-ab6f-4cf4-8bfd-c3575d168330</t>
  </si>
  <si>
    <t>3e3abe5b-cf24-46a9-b406-823e5c237b72</t>
  </si>
  <si>
    <t>3e3ac9c5-df08-40aa-8666-0d4c35c3528b</t>
  </si>
  <si>
    <t>Topran 112 195 Odpor, vnitřní ventilátor</t>
  </si>
  <si>
    <t>Topran 112 195 Resistor, internal fan</t>
  </si>
  <si>
    <t>3e3adcb4-5675-4091-887c-c9d6ac9d0b9d</t>
  </si>
  <si>
    <t>Organický křemík z bambusových výhonků 100 kapslí. Aliness</t>
  </si>
  <si>
    <t>Organic silicon from bamboo shoots 100 kaps. Aliness</t>
  </si>
  <si>
    <t>3e3b9727-f80e-4cde-ab89-60550bf75427</t>
  </si>
  <si>
    <t>Sníh Army Painter Battlefield Snow 150 ml</t>
  </si>
  <si>
    <t>Snow Army Painter Battlefield Snow 150 ml</t>
  </si>
  <si>
    <t>3e3bb1af-dec4-4253-9540-bf2e83fa9ee5</t>
  </si>
  <si>
    <t>Kompaktní WC s deskou a mechanismem spodního odtoku</t>
  </si>
  <si>
    <t>Compact toilet with a seat and a bottom drain mechanism</t>
  </si>
  <si>
    <t>3e3bb1da-761b-441f-ae04-fd20cc9c8f61</t>
  </si>
  <si>
    <t>Akumulátorový postřikovač Procraft 16 l</t>
  </si>
  <si>
    <t>Procraft 16 liter battery sprayer</t>
  </si>
  <si>
    <t>3e3bcb6d-ddfd-4a38-90a7-864127a53507</t>
  </si>
  <si>
    <t>Velmi lehké holínky Demar MMT-S zateplené se stahovací šňůrkou, velikost 34/35</t>
  </si>
  <si>
    <t>Very light wellies Demar MMT-S Insulated with drawstring L r. 34/35</t>
  </si>
  <si>
    <t>3e3be0a3-b79e-49e7-983a-efcbd898f40f</t>
  </si>
  <si>
    <t>Fólie Maan 4 m x 5 m x 13 µ m</t>
  </si>
  <si>
    <t>Painting foil Maan 4 m x 5 m x 13 µm</t>
  </si>
  <si>
    <t>3e3c0947-7e84-438c-9377-57eee03296b0</t>
  </si>
  <si>
    <t>Vozidlo Jada Toys Marvel Spiderman Ford GT s figurkou</t>
  </si>
  <si>
    <t>Jada Toys Marvel Spiderman Ford GT vehicle with a figure</t>
  </si>
  <si>
    <t>3e3c0fbf-2ea7-4994-8150-897c2c463fb8</t>
  </si>
  <si>
    <t>3e3c1057-5789-4b56-902d-6aecefc52f36</t>
  </si>
  <si>
    <t>Zimní pneumatika Continental WinterContact TS 870 P 205/55R17 95 V, přilnavost na sněhu (3PMSF), zesílení (XL)</t>
  </si>
  <si>
    <t>Continental WinterContact TS 870 P 205/55R17 95 V winter tire snow traction (3PMSF), reinforcement (XL)</t>
  </si>
  <si>
    <t>3e3c20cd-99e4-4188-96fe-e524f6f5325c</t>
  </si>
  <si>
    <t>Gorsenia podprsenka měkká bílá velikost 85K</t>
  </si>
  <si>
    <t>Gorsenia soft white bra size 85K</t>
  </si>
  <si>
    <t>3e3c265e-8cea-4490-ab95-25b953b3de26</t>
  </si>
  <si>
    <t>Sluneční brýle polarizační Pilot Gold /Z370 M/P</t>
  </si>
  <si>
    <t>3e3c2ff6-a244-4bbf-983e-ee7a0c27fba2</t>
  </si>
  <si>
    <t>Wrangler Greensboro pánské džíny jednoduché velikost 32/34</t>
  </si>
  <si>
    <t>Wrangler Greensboro men's straight jeans size 32/34</t>
  </si>
  <si>
    <t>3e3c3d04-88d7-4f9b-91ff-a8dd558c7fc9</t>
  </si>
  <si>
    <t>Nastavitelná jídelní židlička – barva šedá</t>
  </si>
  <si>
    <t>Adjustable feeding chair - Gray color</t>
  </si>
  <si>
    <t>3e3cc637-05f6-4012-8d24-0d62eca7a710</t>
  </si>
  <si>
    <t>DEKOR SÍTĚ PIRÁT NA STĚNU 150 X200CM</t>
  </si>
  <si>
    <t>DECOR FISHNETS PIRATE FOR WALL 150 X200CM</t>
  </si>
  <si>
    <t>3e3cf88f-5639-4406-9bdf-3206af1e6923</t>
  </si>
  <si>
    <t>Přenosná turistická lednička Curver 159907 10 l modrá</t>
  </si>
  <si>
    <t>Portable tourist fridge Curver 159907 10 l blue</t>
  </si>
  <si>
    <t>3e3d06e9-d1a1-468a-8447-bac1096f8e19</t>
  </si>
  <si>
    <t>Látkový podbradník Babymam, růžový, vícebarevný, 1 ks</t>
  </si>
  <si>
    <t>Bib Babymam fabric pink, multicolor 1 pc.</t>
  </si>
  <si>
    <t>3e3dbbe6-329d-4f07-bd2e-e403946b40f8</t>
  </si>
  <si>
    <t>Pánské polobotky Kožené Casual Černé Kůže K-24 Velikost 48</t>
  </si>
  <si>
    <t>Men's Shoes Leather Casual Black Leather K-24 Size 48</t>
  </si>
  <si>
    <t>3e3dc973-e609-487c-9008-9336cef33c16</t>
  </si>
  <si>
    <t>Sklo zpětného zrcátka pro VW PASSAT CC (2008-2012)</t>
  </si>
  <si>
    <t>3e3dccad-15d3-499c-925a-3f7e9da077ee</t>
  </si>
  <si>
    <t>Sada světel přívěsu Hermon H.R-GMPJH105BLH</t>
  </si>
  <si>
    <t>Trailer light kit Hermon H.R-GMPJH105BLH</t>
  </si>
  <si>
    <t>3e3e36bc-fe0b-4e73-8494-6e9ac6a1b904</t>
  </si>
  <si>
    <t>Lithiová baterie BIGSTREN 2CR5 1 ks</t>
  </si>
  <si>
    <t>Lithium battery BIGSTREN 2CR5 1 pcs</t>
  </si>
  <si>
    <t>3e3e4828-88c3-4c70-9c34-bfda54ffd9d8</t>
  </si>
  <si>
    <t>LED DÍLENSKÁ LAMPA POD KAPOTU SVÍTILNA USB LAMPA MOTOROVÉHO PROSTORU AKU 1200lm</t>
  </si>
  <si>
    <t>LED WORKSHOP LAMP UNDER MASK FLASHLIGHT USB ENGINE CHAMBER LAMP AKU 1200lm</t>
  </si>
  <si>
    <t>3e3e5f79-a47c-4397-8f83-c6072cbbaca6</t>
  </si>
  <si>
    <t>Obal Durable Lock na Kindle Paperwhite 1/2/3 - černý</t>
  </si>
  <si>
    <t>Durable Lock case for Kindle Paperwhite 1/2/3 - black</t>
  </si>
  <si>
    <t>3e3ece18-49d1-4f8f-b620-f986cca519a0</t>
  </si>
  <si>
    <t>Plánovač A5 modrý</t>
  </si>
  <si>
    <t>Planner A5 blue</t>
  </si>
  <si>
    <t>3e3ede80-3e6c-418c-9902-7ad8fe30d0e9</t>
  </si>
  <si>
    <t>Taška Delphin Wasabi Coolbag 21 l zelená</t>
  </si>
  <si>
    <t>Bag Delphin Wasabi Coolbag 21 l green</t>
  </si>
  <si>
    <t>3e3f30a0-abef-4f35-892b-08b6b302ce6e</t>
  </si>
  <si>
    <t>Vivisence 1035 Podprsenka PUSH UP MULTIWAY SILIKONOVÁ BÉŽOVÁ 75A</t>
  </si>
  <si>
    <t>Vivisence 1035 PUSH UP MULTIWAY bra SILICONE BEIGE 75A</t>
  </si>
  <si>
    <t>3e3f3d73-c39e-4762-9447-c5f9dcf339ed</t>
  </si>
  <si>
    <t>SCHLEICH 14865 Vydra</t>
  </si>
  <si>
    <t>SCHLEICH 14865 Otter</t>
  </si>
  <si>
    <t>3e3f5e2c-bfe5-43e4-86f9-aee20127cedc</t>
  </si>
  <si>
    <t>SCHODÍK DO VANY DO KOUPELNY SANITÁRNÍ STOLIČKA USNADNĚNÍ SENIOR</t>
  </si>
  <si>
    <t>BATHTUB STEP FOR BATHROOM SANITARY STOOL FACILITATING SENIOR</t>
  </si>
  <si>
    <t>3e3f7597-cfda-4c1c-a521-012e2f620c90</t>
  </si>
  <si>
    <t>Tričko na ramínka ATHLETIC Tank Top FRUIT of The Loom ŠEDÉ 4XL</t>
  </si>
  <si>
    <t>ATHLETIC Tank Top FRUIT of The Loom GREY 4XL</t>
  </si>
  <si>
    <t>3e3fa703-dc59-42c8-9ec1-e915a991558e</t>
  </si>
  <si>
    <t>Puma dámská prošívaná bunda bez kapuce 587704 velikost XS</t>
  </si>
  <si>
    <t>Puma women's quilted jacket without hood 587704 size XS</t>
  </si>
  <si>
    <t>3e3fc233-d6f9-4a77-a172-22c2c61cd94b</t>
  </si>
  <si>
    <t>GRAND PRIX OCHRANNÝ ZINKOVÝ SPREJ 400 ml</t>
  </si>
  <si>
    <t>GRAND PRIX PROTECTIVE ZINC SPRAY 400ml</t>
  </si>
  <si>
    <t>3e3fe69c-6821-4baa-a62c-9a54ad801aef</t>
  </si>
  <si>
    <t>ČTVRTLETNÍ ČOČKY ANDĚLSKY ŽLUTÉ 3 MĚSÍCE</t>
  </si>
  <si>
    <t>QUARTERLY ENGLISH YELLOW LENSES 3 MONTHS</t>
  </si>
  <si>
    <t>3e3febf3-3359-4c57-916f-f2b7e1106049</t>
  </si>
  <si>
    <t>Pásek Fixed univerzální 20 mm růžový</t>
  </si>
  <si>
    <t>Fixed strap for universal 20mm pink</t>
  </si>
  <si>
    <t>3e3ffdf2-dd05-440e-837b-a96f9b802024</t>
  </si>
  <si>
    <t>Rukáv na pečení s klipy 3mx31cm RAVI</t>
  </si>
  <si>
    <t>Baking sleeve with clips 3mx31cm RAVI</t>
  </si>
  <si>
    <t>3e40085c-a3ef-4a85-a60b-2e76f2d8c0ac</t>
  </si>
  <si>
    <t>NTY EWB-SK-008 Rameno stěrače, čištění skel</t>
  </si>
  <si>
    <t>NTY EWB-SK-008 Wiper arm, window cleaning</t>
  </si>
  <si>
    <t>3e400a0f-a22a-468a-8178-a5e14616de6b</t>
  </si>
  <si>
    <t>Nůž Morakniv Kansbol (S) Nerezová Ocel</t>
  </si>
  <si>
    <t>Knife Morakniv Kansbol (S) Stainless Steel</t>
  </si>
  <si>
    <t>3e40269a-cc70-4e24-b5ad-59445305b0a8</t>
  </si>
  <si>
    <t>Casio pánské hodinky AE-1000W-4AVEF</t>
  </si>
  <si>
    <t>Casio men's watch AE-1000W-4AVEF</t>
  </si>
  <si>
    <t>3e4043c8-a95d-4796-a19c-b033ef93ec9c</t>
  </si>
  <si>
    <t>POKÉMON TCG: SCARLET &amp; VIOLET - WHITE FLARE - TECHNICKÁ NÁLEPKA - GOTHITELLE</t>
  </si>
  <si>
    <t>POKÉMON TCG: SCARLET &amp; VIOLET - WHITE FLARE - TECH STICKER - GOTHITELLE</t>
  </si>
  <si>
    <t>3e405419-a23b-4cab-ae90-a3d03243f448</t>
  </si>
  <si>
    <t>TLAČÍTKO OTEVŘENÍ DVEŘÍ S001 vnější IP67</t>
  </si>
  <si>
    <t>DOOR OPENING BUTTON S001 external IP67</t>
  </si>
  <si>
    <t>3e40729d-f26c-4804-a04c-0022703a190b</t>
  </si>
  <si>
    <t>Indukční sporák 5000 W ROYAL CATERING RCIC-5000 10011752</t>
  </si>
  <si>
    <t>Induction cooker 5000W ROYAL CATERING RCIC-5000 10011752</t>
  </si>
  <si>
    <t>3e4088d7-f565-4de8-af2a-8b1502a82203</t>
  </si>
  <si>
    <t>EYFEL DIFUZÉR S TYČINKAMI 120 ML BANÁN</t>
  </si>
  <si>
    <t>EYFEL DIFFUSER WITH STICKS 120 ML BANANA</t>
  </si>
  <si>
    <t>3e40af95-8447-4779-bbd3-b81f0cc67dcb</t>
  </si>
  <si>
    <t>Zuby Tesáky Vlkodlak make UP Halloween Zombie čelist</t>
  </si>
  <si>
    <t>Teeth Fangs Werewolf make UP Halloween Zombie jaw</t>
  </si>
  <si>
    <t>3e40d992-8df6-4455-b428-3cf81d6d0d51</t>
  </si>
  <si>
    <t>Triumph modelovací podprsenka béžová velikost 85F</t>
  </si>
  <si>
    <t>Triumph modeling bra beige size 85F</t>
  </si>
  <si>
    <t>3e40eaa3-ed15-401c-9787-eb46e8dc38cf</t>
  </si>
  <si>
    <t>Nástavce imbus 2-7 mm, 1/4", 8 ks, s otvorem</t>
  </si>
  <si>
    <t>Allen sockets 2-7 mm, 1/4", 8 pcs, with hole</t>
  </si>
  <si>
    <t>3e40f3b5-0cba-48ae-8fa9-52f79c25b092</t>
  </si>
  <si>
    <t>PARKSIDE POLYPROPYLENOVÉ LANO ⌀9,5 mm, max 110 kg 30 m - ZELENÉ (11/D-768)</t>
  </si>
  <si>
    <t>PARKSIDE POLYPROPYLENE ROPE ⌀9,5 mm, max 110 kg 30 m - GREEN (11/D-768)</t>
  </si>
  <si>
    <t>3e417447-4122-49f0-9a13-dcd86f3081b0</t>
  </si>
  <si>
    <t>Aqua Speed Neo kol.11 černý, velikost 22</t>
  </si>
  <si>
    <t>Aqua Speed Neo col.11 black size 22</t>
  </si>
  <si>
    <t>3e418671-5c7f-493c-a2c3-755634fc7ed0</t>
  </si>
  <si>
    <t>Leitz Plus koš na dopisy, horizontální formát, 5 kusů,</t>
  </si>
  <si>
    <t>Leitz Plus letter basket, horizontal format, 5 pieces,</t>
  </si>
  <si>
    <t>3e41b3a6-5bbf-4eb8-b338-6dff5e431df9</t>
  </si>
  <si>
    <t>Pitbull pánská prošívaná bunda s kapucí DILLON velikost XL</t>
  </si>
  <si>
    <t>Pitbull men's quilted jacket with hood DILLON size XL</t>
  </si>
  <si>
    <t>3e41cd36-f878-4b6e-bba7-4d87410ebc79</t>
  </si>
  <si>
    <t>Trixie sáčky do záchodu 59 cm x 46 cm x 1 cm</t>
  </si>
  <si>
    <t>Trixie litter box bags 59 cm x 46 cm x 1 cm</t>
  </si>
  <si>
    <t>3e42228c-9a4b-4f11-9044-b5665a97a4ee</t>
  </si>
  <si>
    <t>Yealink IP telefon T48U</t>
  </si>
  <si>
    <t>Yealink IP phone T48U</t>
  </si>
  <si>
    <t>3e42617d-2ee1-4c92-991d-336ef1d28b55</t>
  </si>
  <si>
    <t>LEGO Art 31208 Hokusai Velká vlna</t>
  </si>
  <si>
    <t>LEGO Art 31208 Hokusai The Great Wave</t>
  </si>
  <si>
    <t>3e42993f-f4a5-46d2-9e2c-88eeed74bca3</t>
  </si>
  <si>
    <t>NÁRAZOVÝ NÁSTAVEC 3/4“ HEX 14 MM NÁBOJŮ POLOOSY</t>
  </si>
  <si>
    <t>IMPACT CAP 3/4” HEX 14MM SHAFT HUBS</t>
  </si>
  <si>
    <t>3e42dab6-47ff-4b06-be33-b04efa2140b0</t>
  </si>
  <si>
    <t>Podprsenka GORSENIA K441 LUISSE smetanová 85L</t>
  </si>
  <si>
    <t>GORSENIA K441 LUISSE bra, cream, 85L</t>
  </si>
  <si>
    <t>3e431aa0-104d-425b-8960-a0e1b54d8587</t>
  </si>
  <si>
    <t>Okrajový napínák pro napnutí zednické šňůry PREMIUM</t>
  </si>
  <si>
    <t>PREMIUM masonry cord tensioner edge tensioner</t>
  </si>
  <si>
    <t>3e4330f4-e169-4ea0-b4dc-94b149eaeb6c</t>
  </si>
  <si>
    <t>Přírodní kousátko z paroží daniela RF-Deer r. S, měkké</t>
  </si>
  <si>
    <t>Natural teether from fallow deer RF-Deer. S soft</t>
  </si>
  <si>
    <t>3e437885-0a9c-4ac9-b7b4-aaed98c0ddf4</t>
  </si>
  <si>
    <t>Green Pharmacy Ochranný osvěžující krém na nohy 100 ml</t>
  </si>
  <si>
    <t>Green Pharmacy Refreshing and protective foot cream 100 ml</t>
  </si>
  <si>
    <t>3e438ae8-4624-4de4-bb12-51df857d6016</t>
  </si>
  <si>
    <t>Bavlněná šňůra na makramé hořčicová 50 m 5 mm</t>
  </si>
  <si>
    <t>Cotton macrame string, mustard 50m 5mm</t>
  </si>
  <si>
    <t>3e43d258-f531-4c70-b3ab-7e29e1091990</t>
  </si>
  <si>
    <t>IBRA Makeup Lash Glue Lepidlo na řasy</t>
  </si>
  <si>
    <t>IBRA Makeup Lash Glue Eyelash Glue</t>
  </si>
  <si>
    <t>3e43e6b5-aec6-4c67-8e39-55fa32b5b632</t>
  </si>
  <si>
    <t>VIKI měkká podprsenka 577 Joanna 100 B černá</t>
  </si>
  <si>
    <t>VIKI soft bra 577 Joanna 100 B black</t>
  </si>
  <si>
    <t>3e4499d5-09b7-49e9-b1d5-8b7783469d6e</t>
  </si>
  <si>
    <t>KOTOUČ 40 VIDIOVÁ PILA ČEPEL PRO BENZÍNOVOU KOSU S</t>
  </si>
  <si>
    <t>DISC 40 WIDI SAW BLADE FOR PETROL BRITCHER S</t>
  </si>
  <si>
    <t>3e44d031-d45a-441f-b12a-cd2679a45894</t>
  </si>
  <si>
    <t>Tekuté mýdlo Tork 420701 S1 1L BEZ ZÁPACHU, JEMNÉ, hypoalergenní</t>
  </si>
  <si>
    <t>Liquid soap Tork 420701 S1 1L UNSCENTED GENTLE hypoallergenic</t>
  </si>
  <si>
    <t>3e44d83b-d09d-477c-9b1e-557d3638f5a6</t>
  </si>
  <si>
    <t>Zeleninové tyčinky s příchutí pizza 4 x 12 g</t>
  </si>
  <si>
    <t>3e44e54c-8454-402d-993f-8465926a1aa2</t>
  </si>
  <si>
    <t>BABY born for babies Spinkáček světle růžový, 30 cm</t>
  </si>
  <si>
    <t>BABY born for babies Paperclip light pink, 30 cm</t>
  </si>
  <si>
    <t>3e44ecf3-e6d1-421d-8e5e-d2441711acc6</t>
  </si>
  <si>
    <t>Krabička na snubní prsteny Party Deco, hnědá</t>
  </si>
  <si>
    <t>Ring box Party Deco brown</t>
  </si>
  <si>
    <t>3e4504d4-2667-463e-ad8a-60c76683f145</t>
  </si>
  <si>
    <t>ADIDAS DÁMSKÉ KALHOTY GM5526 VELIKOST S</t>
  </si>
  <si>
    <t>ADIDAS WOMEN'S TROUSERS GM5526 ROZ S</t>
  </si>
  <si>
    <t>3e452e61-6deb-4298-9362-e3d17a6785ca</t>
  </si>
  <si>
    <t>Hybridní barevný lak Claresa Odstíny hnědé a béžové Nude 102</t>
  </si>
  <si>
    <t>Hybrid varnish colored varnish Claresa Shades of brown and beige Nude 102</t>
  </si>
  <si>
    <t>3e4530d7-ceef-4d69-9beb-2aee7434dd51</t>
  </si>
  <si>
    <t>Dekorace „Látkové slunečnice“, žluté, Titanum, 5,5 cm, 9 ks</t>
  </si>
  <si>
    <t>Decoration "Cloth sunflowers", yellow, Titanium, 5.5 cm, 9 pcs</t>
  </si>
  <si>
    <t>3e454d91-f9a2-4f69-be1f-b2b5167e6540</t>
  </si>
  <si>
    <t>Distanční křížky Drel 100 ks</t>
  </si>
  <si>
    <t>Tiles separator Drel 100 pcs</t>
  </si>
  <si>
    <t>3e455cc4-5dbe-4315-8542-9b7300503bf7</t>
  </si>
  <si>
    <t>Mikado - NÁSTRAHA - SICARIO PIKE TAIL 14cm/TENCH -</t>
  </si>
  <si>
    <t>Mikado - BAIT - SICARIO PIKE TAIL 14cm/TENCH -</t>
  </si>
  <si>
    <t>3e456348-e0b5-482a-bc49-d2b5a73c0a8d</t>
  </si>
  <si>
    <t>Stojanový kovový věšák Vasagle, odstíny hnědé</t>
  </si>
  <si>
    <t>Vasagle metal standing hanger, shades of brown</t>
  </si>
  <si>
    <t>3e457d74-db15-4471-9793-9175428f2736</t>
  </si>
  <si>
    <t>VRTÁKY SKLO KERAMIKA DLAŽDICE FRÉZA KORUNKOVÝ VRTÁK GRESU</t>
  </si>
  <si>
    <t>DRILLS GLASS CERAMICS TILES CUTTER HOLE SAW GRES</t>
  </si>
  <si>
    <t>3e4580c5-00b9-42d3-8a1b-f7f3bc3c16c4</t>
  </si>
  <si>
    <t>CMP nízké trekové boty Rigel Low velikost 46</t>
  </si>
  <si>
    <t>CMP trekking shoes low Rigel Low size 46</t>
  </si>
  <si>
    <t>3e462f69-37a4-4bd4-8199-62b2a4e0affb</t>
  </si>
  <si>
    <t>Baloušek Tisk - stolní kalendář Pranostiky (Renata Raduševa Herber) 2026</t>
  </si>
  <si>
    <t>Baloušek Tisk - desk calendar Pranostika (Renata Raduševa Herber) 2026</t>
  </si>
  <si>
    <t>3e46a05f-8083-4ba5-b8b0-72908575ff79</t>
  </si>
  <si>
    <t>Zkoušečka Hoegert Technik</t>
  </si>
  <si>
    <t>Sampler Hoegert Technik</t>
  </si>
  <si>
    <t>3e46c0e3-defb-4db6-a67e-577fc72b0835</t>
  </si>
  <si>
    <t>Korba Shimano FC-M361 48X38X28T 175 mm</t>
  </si>
  <si>
    <t>Crank Shimano FC-M361 48X38X28T 175mm</t>
  </si>
  <si>
    <t>3e46cb23-37d3-4791-bd0d-f86f4349e10c</t>
  </si>
  <si>
    <t>Pánské tričko kulatý výstřih Malfini velikost 3XL</t>
  </si>
  <si>
    <t>Men's T-shirt round neckline Malfini size 3XL</t>
  </si>
  <si>
    <t>3e46cd64-a5fe-4b2c-b069-98b3c6bfb101</t>
  </si>
  <si>
    <t>UZAVÍRACÍ HÁČEK OCELOVÝ ČERNÝ HÁČEK NA DVEŘE 120 ZHK120 DOMAX</t>
  </si>
  <si>
    <t>CLOSING HOOK STEEL BLACK DOOR HOOK 120 ZHK120 DOMAX</t>
  </si>
  <si>
    <t>3e46d534-4f0f-45db-962f-c9b8dbd3463f</t>
  </si>
  <si>
    <t>Viki podprsenka měkká béžová velikost 110E</t>
  </si>
  <si>
    <t>Viki soft beige bra size 110E</t>
  </si>
  <si>
    <t>3e46d7c4-6ba1-40e8-aaa0-13a54ec888aa</t>
  </si>
  <si>
    <t>Punčocháče hladké Gatta Summer Shorts 15den béžová Daino velikost 5/6</t>
  </si>
  <si>
    <t>Smooth tights Gatta Summer Shorts 15den beige Daino size 5/6</t>
  </si>
  <si>
    <t>3e46ef04-48fb-4677-9b09-b2b4ee4aa30c</t>
  </si>
  <si>
    <t>Nipplex push-up podprsenka Ida černá 75C</t>
  </si>
  <si>
    <t>Nipplex push-up bra Ida black 75C</t>
  </si>
  <si>
    <t>3e46f970-f35f-44ee-8538-26955abc7896</t>
  </si>
  <si>
    <t>Mlýnek na maso Rohnson 5410 černý 3000 W</t>
  </si>
  <si>
    <t>Meat grinder Rohnson 5410 black 3000 W</t>
  </si>
  <si>
    <t>3e471625-ada6-4973-9d02-51cab6bfd3a1</t>
  </si>
  <si>
    <t>New Era kšiltovka vícebarevná velikost Color</t>
  </si>
  <si>
    <t>New Era baseball cap multicolor size Color</t>
  </si>
  <si>
    <t>3e47268a-670a-49b3-a593-b0805361758f</t>
  </si>
  <si>
    <t>MAGNET 150 kg / Ø60 mm, silný úchyt N52 v pouzdře, závit M8</t>
  </si>
  <si>
    <t>NEODYMIUM MAGNET 150 kg / Ø60 mm, Strong Handle N52 in Enclosure, M8 Thread</t>
  </si>
  <si>
    <t>3e474be1-78ef-4e49-935c-a4a69333ced8</t>
  </si>
  <si>
    <t>Samolepicí kartičky Stick'n 30 listů</t>
  </si>
  <si>
    <t>Sticky notes Stick'n 30 sheets</t>
  </si>
  <si>
    <t>3e4764c6-3f0a-4603-aeb1-3834f8e856b8</t>
  </si>
  <si>
    <t>S&amp;B JAPONSKÝ sezamový olej s chilli La-Yu 33 ml</t>
  </si>
  <si>
    <t>S&amp;B JAPANESE sesame oil with chili La-Yu 33ml</t>
  </si>
  <si>
    <t>3e47874f-45de-4b1b-8aac-43363a37c086</t>
  </si>
  <si>
    <t>Pouzdro na potápěčskou kuši Seac Holster Asso 30 černé</t>
  </si>
  <si>
    <t>Holster for diving crossbow Seac Holster Asso 30 black</t>
  </si>
  <si>
    <t>3e478f72-b748-42d6-853d-f13179f88edc</t>
  </si>
  <si>
    <t>Kosmetická sada Avon Eve Prive [Parfém + Balzám + Parfém]</t>
  </si>
  <si>
    <t>Avon Eve Prive cosmetics set [Perfume  Balm  Perfume]</t>
  </si>
  <si>
    <t>3e47ace3-79aa-4fdd-884a-fb72c417505e</t>
  </si>
  <si>
    <t>Mokasíny Pánské nazouvací boty Polobotky Přírodní kůže 021G Hnědá 38</t>
  </si>
  <si>
    <t>Moccasins Men's Shoes Slip-on Shoes Genuine Leather 021G Brown 38</t>
  </si>
  <si>
    <t>3e47b62a-3cb7-4ea3-b85d-90d2be27dd53</t>
  </si>
  <si>
    <t>Tričko A4 Bantex 1</t>
  </si>
  <si>
    <t>Poly sheet protector A4 Bantex 1</t>
  </si>
  <si>
    <t>3e47c667-728d-4953-884f-07e418d835a5</t>
  </si>
  <si>
    <t>Mufka T-Tomi černá</t>
  </si>
  <si>
    <t>Muffin T-Tomi Black</t>
  </si>
  <si>
    <t>3e47d8b0-4072-4936-b620-b2c2e484c04f</t>
  </si>
  <si>
    <t>Semena novozélandského špenátu PlantiCo 5 g</t>
  </si>
  <si>
    <t>PlantiCo New Zealand spinach seeds 5 g</t>
  </si>
  <si>
    <t>3e47da5c-03b0-4fc9-ad49-50fe57767dd9</t>
  </si>
  <si>
    <t>PÁNSKÉ POLOBOTKY VIZITKOVÉ PRODYŠNÉ 322 NV/DZ 38</t>
  </si>
  <si>
    <t>MEN'S FORMAL SHOES BREATHABLE 322 NV/DZ 38</t>
  </si>
  <si>
    <t>3e47ddd2-9fbd-48b6-b0d1-e8df9a6f2e27</t>
  </si>
  <si>
    <t>Demar children's Wellington boots, size 24</t>
  </si>
  <si>
    <t>3e48b1c9-10b8-42d2-aa0e-8086e7283c5d</t>
  </si>
  <si>
    <t>Závěs VidaXL 141379</t>
  </si>
  <si>
    <t>Hinge VidaXL 141379</t>
  </si>
  <si>
    <t>3e48d218-616e-42fd-9929-0e8b7d5ce433</t>
  </si>
  <si>
    <t>Nosní tyčinka Hasco-Lek Rhin-Bac Fresh 1 g</t>
  </si>
  <si>
    <t>Hasco-Lek Rhin-Bac Fresh nasal stick 1 g</t>
  </si>
  <si>
    <t>3e48e04a-b8ad-4044-b304-235be20de666</t>
  </si>
  <si>
    <t>Majonéza s křenem 210g Majonéza tormakrem</t>
  </si>
  <si>
    <t>Mayonnaise with horseradish 210g Mayonnaises tormakrem</t>
  </si>
  <si>
    <t>3e48e1af-8b55-49c7-8561-748212d7be82</t>
  </si>
  <si>
    <t>WOLBAR KALHOTKY MIMI BÍLÉ XL</t>
  </si>
  <si>
    <t>WOLBAR FIGS MIMI WHITE XL</t>
  </si>
  <si>
    <t>3e48ec1e-cfb9-48fb-9309-123398f593e9</t>
  </si>
  <si>
    <t>Toolbox for carrying Kistenberg</t>
  </si>
  <si>
    <t>3e4963f1-d90f-40d4-9b6e-74021745713e</t>
  </si>
  <si>
    <t>Školní batoh vícekomorový Astra vícebarevný, zelený, 20 l</t>
  </si>
  <si>
    <t>Multi-chamber school backpack Astra multicolor, green 20 l</t>
  </si>
  <si>
    <t>3e49c226-b5ed-4c12-a221-8f212dca33e8</t>
  </si>
  <si>
    <t>3e49cdef-4a9f-4899-a7ad-faeb8e56f976</t>
  </si>
  <si>
    <t>Smily Play Utíkající Beruška 0210</t>
  </si>
  <si>
    <t>Smily Play Runaway Ladybug 0210</t>
  </si>
  <si>
    <t>3e4a25d5-d227-4abc-8865-044e82807a89</t>
  </si>
  <si>
    <t>Adidas VS Pace 2.0 HP6008 40 2/3</t>
  </si>
  <si>
    <t>3e4a31ff-886d-4127-87f3-5c9244c866fa</t>
  </si>
  <si>
    <t>JOMA FOTBALOVÉ ŠTULPNY CLASSIC II BÍLÉ 28-33</t>
  </si>
  <si>
    <t>JOMA FOOTBALL TIGHTS CLASSIC II WHITE 28-33</t>
  </si>
  <si>
    <t>3e4a4043-71b3-456e-a6fd-a9901ed9e2a3</t>
  </si>
  <si>
    <t>Pouzdro s klopou Partner Tele pro Apple, iPhone 12 Pro, modré</t>
  </si>
  <si>
    <t>Flip case Partner Tele for Apple , iPhone 12 Pro blue</t>
  </si>
  <si>
    <t>3e4a586e-c384-4af6-8b1b-5cd1f86d61dd</t>
  </si>
  <si>
    <t>Čelovka SIXTOL 180 lm</t>
  </si>
  <si>
    <t>Flashlight head lamp SIXTOL 180 lm</t>
  </si>
  <si>
    <t>3e4a8124-f6ef-4ad0-ad33-b63e0b69dacc</t>
  </si>
  <si>
    <t>Spony do sportovní obuvi s pěnovými vlepovacími podpatky a ochranou paty</t>
  </si>
  <si>
    <t>Sports Shoe Fasteners Foam Pins Pasted Heel Protection</t>
  </si>
  <si>
    <t>3e4ad62c-df20-4b55-9199-508ef99b8003</t>
  </si>
  <si>
    <t>Charms přívěsek fialová levandule léto květ květy 925 DÁREK Moly</t>
  </si>
  <si>
    <t>Charms pendant purple lavender summer flower flowers 925 FREE Moly</t>
  </si>
  <si>
    <t>3e4ae53b-dda8-4feb-b8b0-d99bfcc310af</t>
  </si>
  <si>
    <t>Špachtle Kubala KUB-0706 155 mm</t>
  </si>
  <si>
    <t>Kubala KUB-0706 spatula 155 mm</t>
  </si>
  <si>
    <t>3e4afc31-b328-4672-8648-ff513a495f4b</t>
  </si>
  <si>
    <t>Láhev na vodu pro DĚTI 400 ml Safari Jungle Lagoon Kambukka</t>
  </si>
  <si>
    <t>WATER BOTTLE FOR CHILDREN 400 ml Safari Jungle Lagoon Kambukka</t>
  </si>
  <si>
    <t>3e4b0907-490c-4b11-b1bb-02d7fab51794</t>
  </si>
  <si>
    <t>Jablečný ocet Beutelsbacher 750 ml</t>
  </si>
  <si>
    <t>Apple cider vinegar Beutelsbacher 750 ml</t>
  </si>
  <si>
    <t>3e4b2ffb-714a-4945-854f-dd50bc6a2317</t>
  </si>
  <si>
    <t>SAMOLEPKA PÁSKY NA ZRCÁTKA 20x2 cm sada L+P</t>
  </si>
  <si>
    <t>STICKER FOR MIRRORS, 20x2 cm, L  P set</t>
  </si>
  <si>
    <t>3e4b3317-d214-4190-a8fb-4985e32cfcc5</t>
  </si>
  <si>
    <t>Zinko-uhlíková baterie Maxell C (R14) 2 ks</t>
  </si>
  <si>
    <t>Battery zinc-carbon battery Maxell C (R14) 2 pcs</t>
  </si>
  <si>
    <t>3e4b4787-734b-447b-8ec0-8734c03361bd</t>
  </si>
  <si>
    <t>Rozbočka Solight P99 3x10A s vypínačem</t>
  </si>
  <si>
    <t>Stick??? Nik Solight P99 3x10A with power switch a cup</t>
  </si>
  <si>
    <t>3e4b6184-df58-4b2b-8251-2b3fc5f35f94</t>
  </si>
  <si>
    <t>TRUBKA Ø50 PVC KANALIZACE 50/250</t>
  </si>
  <si>
    <t>SEWAGE PIPE Ø50 PVC SEWAGE 50/250</t>
  </si>
  <si>
    <t>3e4b61c0-ccfb-4cae-b1a6-bc29b49b652e</t>
  </si>
  <si>
    <t>Pokémoni velký plyšák POKEMON Greninja (97878)</t>
  </si>
  <si>
    <t>POKEMONY large mascot POKEMON Greninja (97878)</t>
  </si>
  <si>
    <t>3e4b8944-c625-4d3b-a1f4-f715e3d7148b</t>
  </si>
  <si>
    <t>TURISTICKÝ SPACÍ PYTEL NILS CAMP NC2002</t>
  </si>
  <si>
    <t>HIKING SLEEPING BAG NILS CAMP NC2002</t>
  </si>
  <si>
    <t>3e4b96bd-2650-4f62-9c8e-6dd31c860ba6</t>
  </si>
  <si>
    <t>Kraťasy Helikon-Tex MILITARIA, OUTDOOR L nylon</t>
  </si>
  <si>
    <t>Shorts Helikon-Tex MILITARIA,OUTDOOR L nylon</t>
  </si>
  <si>
    <t>3e4ba6da-fbae-4a85-83a3-6d072a280ad0</t>
  </si>
  <si>
    <t>TWET Polish Jazz vol. 39 Různí interpreti CD</t>
  </si>
  <si>
    <t>TWET Polish Jazz vol. 39 Various CD Artists</t>
  </si>
  <si>
    <t>3e4bccf5-587f-4e1c-8277-7587bed27b44</t>
  </si>
  <si>
    <t>VERGNANO MOKA MLETÁ KÁVA V PLECHOVCE 250 G</t>
  </si>
  <si>
    <t>VERGNANO MOKA GROUND COFFEE IN A CAN 250G</t>
  </si>
  <si>
    <t>3e4be47e-1a11-4b6a-9976-cb7cd37b97df</t>
  </si>
  <si>
    <t>Motorový olej Motul 4 l 0W-20</t>
  </si>
  <si>
    <t>Engine oil Motul 4 l 0W-20</t>
  </si>
  <si>
    <t>3e4c1179-fef2-4070-8639-d6e159c53830</t>
  </si>
  <si>
    <t>Počítač 3-Regulátor rychlosti ventilátorů</t>
  </si>
  <si>
    <t>Computer 3-Fan Speed Controller</t>
  </si>
  <si>
    <t>3e4c2cc7-eabb-435c-b9cf-c6b79aaa61e6</t>
  </si>
  <si>
    <t>MIKINA THE NORTH FACE M SIMPLE DOME TEE FULL ZIP PÁNSKÁ ČERNÁ S</t>
  </si>
  <si>
    <t>SWEATSHIRT THE NORTH FACE M SIMPLE DOME TEE FULL ZIP MEN'S BLACK S</t>
  </si>
  <si>
    <t>3e4ca436-1721-475b-9f27-de673552b836</t>
  </si>
  <si>
    <t>Chlapecké tričko Spiderman MARVEL 116</t>
  </si>
  <si>
    <t>T-shirt SPIDERMAN MARVEL boys 116</t>
  </si>
  <si>
    <t>3e4cd02c-6650-4c8c-9b65-d240818b7677</t>
  </si>
  <si>
    <t>Dewalt Extreme 2 Dt5543 4mm</t>
  </si>
  <si>
    <t>3e4d727f-b774-4e85-94c1-df5a9447aa13</t>
  </si>
  <si>
    <t>Kosmetická lžíce STALEKS PRO Expert 20/4</t>
  </si>
  <si>
    <t>STALEKS PRO Expert 20/4 cosmetic spoon</t>
  </si>
  <si>
    <t>3e4d7815-6d99-46e5-a52f-0a37a0195764</t>
  </si>
  <si>
    <t>Avon BLACK SUEDE SECRET pánský antiperspirant kuličkový deodorant 50 ml 22079</t>
  </si>
  <si>
    <t>Avon BLACK SUEDE SECRET male deodorant antiperspirant in a ball 50 ml 22079</t>
  </si>
  <si>
    <t>3e4db334-9681-499b-a335-51a919e0527a</t>
  </si>
  <si>
    <t>Škrabadlo vysoké PawHut 61 - 100 cm</t>
  </si>
  <si>
    <t>High Scratcher PawHut 61 - 100 cm</t>
  </si>
  <si>
    <t>3e4dbcdc-9a2d-493c-a57e-a821943d48d9</t>
  </si>
  <si>
    <t>Závaží s dlouhým dosahem, vzdálenost 99 g</t>
  </si>
  <si>
    <t>Long Range Weight Distance 99 g</t>
  </si>
  <si>
    <t>3e4de88d-fd07-4ba5-ab3a-fd774db7efb8</t>
  </si>
  <si>
    <t>Baby Nellys dětské rampers polyester velikost 80</t>
  </si>
  <si>
    <t>Baby Nellys rampers baby polyester size 80</t>
  </si>
  <si>
    <t>3e4ded79-3920-4e85-b9ec-88c4539fd708</t>
  </si>
  <si>
    <t>Panenka Malá mořská víla Jakks Ariel Feature</t>
  </si>
  <si>
    <t>Doll Little Mermaid Jakks Ariel Feature</t>
  </si>
  <si>
    <t>3e4df48c-70d2-42f9-92f9-2ddbbd2f0c52</t>
  </si>
  <si>
    <t>Termos na nápoje Tadar 2,5 l stříbrný</t>
  </si>
  <si>
    <t>Thermos for drinks Tadar 2,5 l silver</t>
  </si>
  <si>
    <t>3e4e0b54-c467-40da-879e-dbfda7319c53</t>
  </si>
  <si>
    <t>Acecook Hao Hao korejské Kimchi</t>
  </si>
  <si>
    <t>Acecook Hao Hao Korean Kimchi</t>
  </si>
  <si>
    <t>3e4e2f2b-b786-44c0-880c-cb633be38fe8</t>
  </si>
  <si>
    <t>Kumho WinterCraft WP52+ 195/65R15 91H</t>
  </si>
  <si>
    <t>Kumho WinterCraft WP52+ 195/65R15 91 H</t>
  </si>
  <si>
    <t>3e4eaac1-e050-4db0-9f8b-fa7a3710f124</t>
  </si>
  <si>
    <t>Zahradní solární LED lampa LAMPION LATARENKA Závěsná Hřbitovní Svíčka Černá</t>
  </si>
  <si>
    <t>Garden Lamp SOLAR LED LANTERN Hanging Solar Snitch Black</t>
  </si>
  <si>
    <t>3e4ecd36-49b4-4d11-b49d-6266e20c2437</t>
  </si>
  <si>
    <t>BOTY NIKE AIR MAX TORCH 4 343846 002 pánské ČERNÉ velikost 45</t>
  </si>
  <si>
    <t>NIKE AIR MAX TORCH 4 343846 002 Men's Black Size 45</t>
  </si>
  <si>
    <t>3e4eeac1-6ca5-43da-9980-9b6a5f99b644</t>
  </si>
  <si>
    <t>Pánské pyžamo s krátkým rukávem, velikost 3XL</t>
  </si>
  <si>
    <t>Men's short-sleeved pajamas, size 3XL</t>
  </si>
  <si>
    <t>3e4ef7ce-f8a7-4c33-9fd9-6b8b20cdee6f</t>
  </si>
  <si>
    <t>Čtečka paměťových karet Ugreen 50541</t>
  </si>
  <si>
    <t>Memory card reader Ugreen 50541</t>
  </si>
  <si>
    <t>3e4f1ea8-addf-46ac-8413-c8304e2a5e3e</t>
  </si>
  <si>
    <t>Calvin Klein Spodní Prádlo Boxerky vícebarevné velikost L</t>
  </si>
  <si>
    <t>Calvin Klein Boxer Briefs multicolor size L</t>
  </si>
  <si>
    <t>3e4f38b0-601f-4d67-ad6f-5ccd2574c3e5</t>
  </si>
  <si>
    <t>Závaží na balónky Balóny Hel Zátěž Zlaté lesklé</t>
  </si>
  <si>
    <t>Balloon Weight Balloons Helium Weight Gold Shiny</t>
  </si>
  <si>
    <t>3e4f4f85-6472-48ac-b053-8bcbf97817da</t>
  </si>
  <si>
    <t>Ploutve Seac GP100 S 46-48</t>
  </si>
  <si>
    <t>Fins Seac GP100 S 46-48</t>
  </si>
  <si>
    <t>3e4f568f-1d45-467a-9a2b-93c2a7b1dbbf</t>
  </si>
  <si>
    <t>Pánské polobotky Obuv Casual Přírodní kůže Nubuková 875 Tmavě modrá 44</t>
  </si>
  <si>
    <t>Men's Shoes Casual Genuine Leather Nubuck 875 Navy Blue 44</t>
  </si>
  <si>
    <t>3e4f897c-0f1d-43ea-951b-e64d4ed7380f</t>
  </si>
  <si>
    <t>Valeo 047132 Kombinované zadní světlo</t>
  </si>
  <si>
    <t>Valeo 047132 Multifunctional rear lamp</t>
  </si>
  <si>
    <t>3e4fdf42-272c-4d83-98f4-80e0713c9261</t>
  </si>
  <si>
    <t>Foliový balónek Králíček Woodland 91 cm šedý</t>
  </si>
  <si>
    <t>Foil balloon Bunny Woodland 91 cm gray</t>
  </si>
  <si>
    <t>3e5011a5-14e3-4e58-b2fb-f2cb6015dd76</t>
  </si>
  <si>
    <t>Spojka ocel 5 cm 13,5 x</t>
  </si>
  <si>
    <t>Connector steel 5 cm 13,5 x</t>
  </si>
  <si>
    <t>3e5031b0-8147-431f-87ac-3ac082e8bc38</t>
  </si>
  <si>
    <t>OKENNÍ KLIKA BALKONOVÉ OKNO PLAST</t>
  </si>
  <si>
    <t>WINDOW HANDLE, BALCONY WINDOW, MATERIAL</t>
  </si>
  <si>
    <t>3e5032f7-496c-4206-80c2-015661077637</t>
  </si>
  <si>
    <t>Urychlující balzám na opalování z mrkve přírodní 100 ml Mohani</t>
  </si>
  <si>
    <t>Accelerating Lotion Carrot Tanning Natural 100ml Mohani</t>
  </si>
  <si>
    <t>3e5058d4-e872-4767-890c-66d7060070dc</t>
  </si>
  <si>
    <t>Rozinky v belgické čokoládě 500g</t>
  </si>
  <si>
    <t>RAISINS IN BITTER BITTER CHOCOLATE 500g</t>
  </si>
  <si>
    <t>3e509ebe-fa42-4d91-a257-d0b436eed2ab</t>
  </si>
  <si>
    <t>Pendrive dyktafon szpiegowski do śledzenia odposlechu při nahrávání</t>
  </si>
  <si>
    <t>Pendrive dyktafon szpiegowski do śledzenia eavesdropping for recording</t>
  </si>
  <si>
    <t>3e50af09-10ed-4032-8e2a-283483bf7506</t>
  </si>
  <si>
    <t>Starline BD S320 brzdové destičky</t>
  </si>
  <si>
    <t>Starline BD S320 klocki hamulcowe</t>
  </si>
  <si>
    <t>3e50f331-3637-4e70-8606-505d44a0d6ef</t>
  </si>
  <si>
    <t>Pásek pánský kožený premium široký 4 cm klasický černý Beltimore Jeans</t>
  </si>
  <si>
    <t>Men's premium leather belt wide 4cm classic black Beltimore Jeans</t>
  </si>
  <si>
    <t>3e510a58-49d4-4bbc-9482-8681c084d0c7</t>
  </si>
  <si>
    <t>Kartáč Yato YT-4757</t>
  </si>
  <si>
    <t>Brush Yato YT-4757</t>
  </si>
  <si>
    <t>3e5110a2-2961-4c2e-8aec-26a96a60b4d5</t>
  </si>
  <si>
    <t>Sklenice Weck Mold 300 ml s víkem, 6 kusů</t>
  </si>
  <si>
    <t>Weck Mold 300 ml jars with lids 6 pieces</t>
  </si>
  <si>
    <t>3e5157c3-40bb-4050-9a51-deedc78df0b5</t>
  </si>
  <si>
    <t>Vánoční osvětlení na stromeček Emos 501 - 1000 světel</t>
  </si>
  <si>
    <t>Christmas tree lights Emos 501 - 1000 lights</t>
  </si>
  <si>
    <t>3e518635-46f0-45f9-8690-44759aecffdb</t>
  </si>
  <si>
    <t>Ovládací hodiny VCX 220 V IP20 0 A</t>
  </si>
  <si>
    <t>VCX 220V IP20 0A timer</t>
  </si>
  <si>
    <t>3e51bb5a-5bf5-42a3-b487-d0be8e8f3bc9</t>
  </si>
  <si>
    <t>Rolly Toys Rolly tanker s pumpou a stříkačkou 1osý - stříbrný</t>
  </si>
  <si>
    <t>Rolly Toys 122776 water tanker silver</t>
  </si>
  <si>
    <t>3e51c954-8a4b-4216-8c9c-f8c7c22d752e</t>
  </si>
  <si>
    <t>Axim 9TE70121C ČERNÉ TENISKY VEL.42</t>
  </si>
  <si>
    <t>Axim 9TE70121C BLACK SNEAKERS R.42</t>
  </si>
  <si>
    <t>3e51cd87-db7c-4249-8aa4-985e1fd82368</t>
  </si>
  <si>
    <t>Řezací struna Tagred vroubkovaná 2,7 mm 100 m oranžová</t>
  </si>
  <si>
    <t>Cutting Line Tagred notched 2.7 mm 100 m orange</t>
  </si>
  <si>
    <t>3e521d7f-8e1b-49d0-aff5-62ed966c9a1f</t>
  </si>
  <si>
    <t>CeraVe Hydratační mycí emulze s ceramidy pro suchou až velmi suchou pokožku 473 ml</t>
  </si>
  <si>
    <t>CeraVe Moisturizing Emulsion for Washing with Ceramides for Dry and Very Dry Skin 473 ml</t>
  </si>
  <si>
    <t>3e523356-6c83-4957-8ce5-183c9d8ffed3</t>
  </si>
  <si>
    <t>STAVEBNICE KONSTRUKČNÍ DINOSAUŘI KREATIVNÍ VZDĚLÁVACÍ WOOPIE</t>
  </si>
  <si>
    <t>MAGNETIC BLOCKS DINOSAURS CONSTRUCTION CREATIVE EDUCATIONAL WOOPIE</t>
  </si>
  <si>
    <t>3e525ae2-4020-4cb4-9ab0-5ea4a73299b4</t>
  </si>
  <si>
    <t>Joma pánské sportovní boty Mundial 2502 TF velikost 45</t>
  </si>
  <si>
    <t>Joma Men's sports shoes Mundial 2502 TF size 45</t>
  </si>
  <si>
    <t>3e5281b4-a12e-4243-8ed4-b534be04732a</t>
  </si>
  <si>
    <t>Silný Vysavač vysavač Gorenje VCEA02GALWCY 700 W 3 nástavce Hepa</t>
  </si>
  <si>
    <t>Powerful Bagless Vacuum Cleaner Gorenje VCEA02GALWCY 700 W 3 Hepa Tips</t>
  </si>
  <si>
    <t>3e529749-f6e6-4bb1-ab6d-9a873f8b3061</t>
  </si>
  <si>
    <t>NAPÁJECÍ ZDROJ PRO LED PANELY 60W EMC 220-240V AC 64-85V DC IP20 ECOLIGHT</t>
  </si>
  <si>
    <t>POWER SUPPLY FOR LED PANELS 60W EMC 220-240V AC 64-85V DC IP20 ECOLIGHT</t>
  </si>
  <si>
    <t>3e52dd0b-5840-4cc6-bf59-a1a92c08b9aa</t>
  </si>
  <si>
    <t>Permanentní popisovač černý Office Products 1 ks</t>
  </si>
  <si>
    <t>Permanent marker black Office Products 1 pc.</t>
  </si>
  <si>
    <t>3e52e7cc-be1b-45ec-af1c-6eabd8653af1</t>
  </si>
  <si>
    <t>Kotouč Kreator na dřevo 150 x 20 mm</t>
  </si>
  <si>
    <t>Kreator shield for wood 150x20 mm</t>
  </si>
  <si>
    <t>3e52edfc-9f82-4ba9-9d94-409c1d8e9dc4</t>
  </si>
  <si>
    <t>Přenosný reproduktor Lamax PartyKing1 Max černý 200 W</t>
  </si>
  <si>
    <t>Portable speaker Lamax PartyKing1 Max black 200 W</t>
  </si>
  <si>
    <t>3e52fecf-b421-425c-adb8-b4957c1fb2e5</t>
  </si>
  <si>
    <t>Samolepky na kola Aptel</t>
  </si>
  <si>
    <t>Aptel wheel stickers</t>
  </si>
  <si>
    <t>3e532d97-ced7-4c22-bb63-dd6dc22c01fe</t>
  </si>
  <si>
    <t>Polcar 954927-3 atrapa, mřížka nárazníku</t>
  </si>
  <si>
    <t>Polcar 954927-3 atrapa kratka zderzaka</t>
  </si>
  <si>
    <t>3e535247-e068-42e8-a016-1a2ffaa28d91</t>
  </si>
  <si>
    <t>Kožený opasek ke kalhotám pánský černý klasický PETERSON přírodní kůže</t>
  </si>
  <si>
    <t>Leather belt for trousers men's black classic PETERSON genuine leather</t>
  </si>
  <si>
    <t>3e5364bb-89fa-493e-9ebd-12a49f948cee</t>
  </si>
  <si>
    <t>Peeling na nohy Delia Cosmetics enzymatický 60 ml 150 g</t>
  </si>
  <si>
    <t>Foot Scrub Delia Cosmetics enzymatic 60 ml 150 g</t>
  </si>
  <si>
    <t>3e537292-dec4-4ed2-94ca-46067daeba4e</t>
  </si>
  <si>
    <t>Držák / taška pro připevnění na montážní pás Reis</t>
  </si>
  <si>
    <t>Handle / bag to attach to assembly belt Reis</t>
  </si>
  <si>
    <t>3e5397d1-5b72-47cd-9d16-e6ea8c3808ab</t>
  </si>
  <si>
    <t>Rozkládací trojitý penál Safta</t>
  </si>
  <si>
    <t>Pencil case folding triple Safta</t>
  </si>
  <si>
    <t>3e53b308-3756-4e1c-8f2e-7deef2777696</t>
  </si>
  <si>
    <t>Brit krmivo suché ryba 2 kg</t>
  </si>
  <si>
    <t>Brit dry food fish 2 kg</t>
  </si>
  <si>
    <t>3e53bed0-a590-42af-b93d-0d682ed063d5</t>
  </si>
  <si>
    <t>Pánská prošívaná bunda HI-TEC NOVARA černá XL</t>
  </si>
  <si>
    <t>Men's quilted jacket HI-TEC NOVARA black XL</t>
  </si>
  <si>
    <t>3e53c752-de66-4c04-9861-07fde57cb3b8</t>
  </si>
  <si>
    <t>LED LAMPA SUNSET ZÁPAD SLUNCE RGB 16 PROJEKČNÍ, NAPODOBUJÍCÍ ZÁPAD SLUNCE</t>
  </si>
  <si>
    <t>LED SUNSET RGB 16 PROJECTION IMITATING SUNSET</t>
  </si>
  <si>
    <t>3e53cc2d-b0ae-4bfb-b5a9-c12404505f44</t>
  </si>
  <si>
    <t>PODSTAVEC POD MONITOR ŠEDÝ DUB SONOMA 85X23X15,5 CM</t>
  </si>
  <si>
    <t>MONITOR STAND GRAY OAK SONOMA 85X23X15.5CM</t>
  </si>
  <si>
    <t>3e53cecb-d957-42df-b8d9-8817e5c27220</t>
  </si>
  <si>
    <t>VCee Sweet Orange &amp; Chili 80 g masážní svíčka</t>
  </si>
  <si>
    <t>VCee Sweet Orange &amp; Chili 80 g massage candle</t>
  </si>
  <si>
    <t>3e540e0b-d887-453c-8661-9e5c7bda526b</t>
  </si>
  <si>
    <t>Festina pánské hodinky F20543-4</t>
  </si>
  <si>
    <t>Festina men's watch F20543-4</t>
  </si>
  <si>
    <t>3e540e85-9877-45d4-a5c1-46aba327fd88</t>
  </si>
  <si>
    <t>Dvoutýdenní čočky Johnson&amp;Johnson 6 ks</t>
  </si>
  <si>
    <t>Johnson&amp;Johnson biweekly lenses 6 pcs.</t>
  </si>
  <si>
    <t>3e541bae-e11f-4811-94c2-c31147948ec1</t>
  </si>
  <si>
    <t>Befado dětské sandálky, vícebarevná tkanina, velikost velikost</t>
  </si>
  <si>
    <t>Befado children's sandals multicolor fabric size 20</t>
  </si>
  <si>
    <t>3e541d6f-54fa-4567-a1f0-371bf681414b</t>
  </si>
  <si>
    <t>Prskavky – tvary – hvězdička</t>
  </si>
  <si>
    <t>Sparkler shapes - asterisk</t>
  </si>
  <si>
    <t>3e5427da-7805-4781-8fd3-964aa7f840e5</t>
  </si>
  <si>
    <t>Puzzle 2x60 dílků Bluey 24813 Clementoni 2v1 Blue Bingo</t>
  </si>
  <si>
    <t>Puzzle 2x60 pieces Bluey 24813 Clementoni 2in1 Blue Bingo</t>
  </si>
  <si>
    <t>3e542eaf-b7e2-4c5d-809d-7efcff19d549</t>
  </si>
  <si>
    <t>Žárovka (pomocná) R5W PHILIPS - karton 10 ks, soklová</t>
  </si>
  <si>
    <t>Bulb (auxiliary) R5W PHILIPS - carton 10 pcs., plinth</t>
  </si>
  <si>
    <t>3e545461-bf8e-4d4a-a4f0-d63fca7da187</t>
  </si>
  <si>
    <t>Ponožky Nike Everyday Essential DR9719 657-S červené 38-42</t>
  </si>
  <si>
    <t>Socks Nike Everyday Essential DR9719 657-S red 38-42</t>
  </si>
  <si>
    <t>3e549b28-4b56-4054-a400-a14773405992</t>
  </si>
  <si>
    <t>Vlákno pro overlock Ariadna Viga 120 5000 m ČERNÉ - POLSKÁ VÝROBA</t>
  </si>
  <si>
    <t>Threads for overlock Ariadna Viga 120 5000m BLACK - POLISH PRODUCTION</t>
  </si>
  <si>
    <t>3e54e55c-50fc-421d-a1a3-df3597011f99</t>
  </si>
  <si>
    <t>Punčocháče hladké Gatta 40den béžové Golden velikost 5</t>
  </si>
  <si>
    <t>Smooth tights Gatta 40den beige Golden size 5</t>
  </si>
  <si>
    <t>3e54f0cd-4cdf-43cd-98c6-d36a09d69825</t>
  </si>
  <si>
    <t>Celozrnný žitný chléb s černičkou</t>
  </si>
  <si>
    <t>Wholemeal rye bread with black cumin -</t>
  </si>
  <si>
    <t>3e54f854-f5f1-4402-8b77-513f3b8effad</t>
  </si>
  <si>
    <t>Old Spice Captain Sprchový gel a šampon pro muže 6 x 400 ml</t>
  </si>
  <si>
    <t>Old Spice Captain Shower gel and shampoo for men 6 x 400ml</t>
  </si>
  <si>
    <t>3e553e73-b804-442f-a0cd-e9e957ec21d0</t>
  </si>
  <si>
    <t>Puma sportovní obuv eko kůže modrá velikost 38,5</t>
  </si>
  <si>
    <t>Puma sports shoes eco leather blue size 38,5</t>
  </si>
  <si>
    <t>3e55870a-d879-4283-a1ca-5b21916caa0b</t>
  </si>
  <si>
    <t>Pantofle Big Star KK274602 39</t>
  </si>
  <si>
    <t>Women's slippers Big Star slippers KK274602 39</t>
  </si>
  <si>
    <t>3e558b23-c3c0-43d6-a058-6498506bb82d</t>
  </si>
  <si>
    <t>Adaptér s vnitřním závitem 1/2" + 3/4" mosaz, ENPRO</t>
  </si>
  <si>
    <t>Adapter with internal thread 1/2" + 3/4" brass, ENPRO</t>
  </si>
  <si>
    <t>3e55f37e-11ea-4378-acc6-bc8e9a2df9b3</t>
  </si>
  <si>
    <t>SVĚTLA NA KOLO PŘEDNÍ A ZADNÍ 2 KUSY CRIVIT</t>
  </si>
  <si>
    <t>BICYCLE LIGHTS FRONT REAR 2 PIECES CRIVIT</t>
  </si>
  <si>
    <t>3e55f43f-3ef9-4318-aa76-07c3ab85933e</t>
  </si>
  <si>
    <t>Tommy Hilfiger šaty velikost XL</t>
  </si>
  <si>
    <t>Tommy Hilfiger classic dress size XL</t>
  </si>
  <si>
    <t>3e56246d-2fba-40e3-9b2d-5fcf0048b38e</t>
  </si>
  <si>
    <t>Sladidlo v krystalech MK Nutrition Erevia Crystal 500 g</t>
  </si>
  <si>
    <t>Sweetener in crystals MK Nutrition Erevia Crystal 500g</t>
  </si>
  <si>
    <t>3e56adaf-8d12-4497-aad9-ffbc56e05c6c</t>
  </si>
  <si>
    <t>Kappa sportovní obuv guma žlutá velikost 26</t>
  </si>
  <si>
    <t>Kappa sports shoes rubber yellow size 26</t>
  </si>
  <si>
    <t>3e56b9ba-aaed-4eac-a068-40ae82f35d31</t>
  </si>
  <si>
    <t>Barva dvousložková na obklady a dlažbu 800 ml ANTRAC</t>
  </si>
  <si>
    <t>Two-component paint for wall tiles 800ml ANTRAC</t>
  </si>
  <si>
    <t>3e56ff28-3555-4410-9ac1-2e6df9ed8b4e</t>
  </si>
  <si>
    <t>PLP37F RYCHLÁ SÍŤOVÁ NABÍJEČKA 3x USB 3.0 QC 18W</t>
  </si>
  <si>
    <t>PLP37F FAST CHARGER 3x USB 3.0 QC 18W</t>
  </si>
  <si>
    <t>3e5740ea-4330-41a4-bdaa-7f8c73c923ab</t>
  </si>
  <si>
    <t>Motorový olej Valvoline 4 l 10W-50</t>
  </si>
  <si>
    <t>Engine oil Valvoline 4 l 10W-50</t>
  </si>
  <si>
    <t>3e57917c-fd55-4876-90ec-25cfac731ff5</t>
  </si>
  <si>
    <t>Jídelní sada černá 6 židlí a stůl 404381</t>
  </si>
  <si>
    <t>Dining set black 6 chairs and table 404381</t>
  </si>
  <si>
    <t>3e57c94c-c631-456c-bfc4-6e519596f5f2</t>
  </si>
  <si>
    <t>PAPÍROVÉ KORNOUTKY NA KONFETY + STOJAN NA SVATBA SVATEBNÍ HOSTINA</t>
  </si>
  <si>
    <t>PAPER CONFETTI CONNECTORS  STAND WEDDING WEDDING</t>
  </si>
  <si>
    <t>3e57ca2c-8ed9-49d4-827e-e1a568ee13c0</t>
  </si>
  <si>
    <t>Socket wrench Yato</t>
  </si>
  <si>
    <t>3e57cfe2-e516-41b2-a0b2-2f905c1a2ee2</t>
  </si>
  <si>
    <t>Kreslicí deska Verk Group 06201 formát A4</t>
  </si>
  <si>
    <t>Drawing board Verk Group 06201 A4 format</t>
  </si>
  <si>
    <t>3e57d186-d20d-4a43-a0e0-f0cd7f998acc</t>
  </si>
  <si>
    <t>Vložka do autosedačky Babymam 9-36 kg, vícebarevná barva</t>
  </si>
  <si>
    <t>Insert for the Babymam car seat 9-36 kg, multicolored</t>
  </si>
  <si>
    <t>3e57dd3a-9cb9-4a16-b785-a7b7d80a9f09</t>
  </si>
  <si>
    <t>Tablet TCL NXTPAPER 11 Plus 11,5" 8GB/256GB šedý</t>
  </si>
  <si>
    <t>TCL NXTPAPER 11 Plus Tablet 11.5" 8GB/256GB Gray</t>
  </si>
  <si>
    <t>3e57fc96-b405-441a-b423-c53488786604</t>
  </si>
  <si>
    <t>Inkoust Renesans RENAURA15_110 žlutý 15 ml</t>
  </si>
  <si>
    <t>Ink Renesans RENAURA15_110 yellow 15 ml</t>
  </si>
  <si>
    <t>3e5849b4-7520-4ab1-b804-009f6b618a22</t>
  </si>
  <si>
    <t>Rieker 487C0-25 vel.40 hnědé dámské kožené polobotky na suchý zip</t>
  </si>
  <si>
    <t>Rieker 487C0-25 r.40 brown leather shoes for women with Velcro</t>
  </si>
  <si>
    <t>3e584c19-a88e-42ad-b8ff-18f0a1d559a0</t>
  </si>
  <si>
    <t>Povlaky na polštář 2 ks 65x65 mikrovlákno jasan povlak na spaní</t>
  </si>
  <si>
    <t>Pillowcases 2 pcs 65x65 microfiber jasiek sleeping cover</t>
  </si>
  <si>
    <t>3e5874ef-f3b8-4dac-af01-2a011db56541</t>
  </si>
  <si>
    <t>Měnič Napětí napětí Blow PRT-500W 110 V 500 W</t>
  </si>
  <si>
    <t>Blow Power Inverter PRT-500W 110V 500W</t>
  </si>
  <si>
    <t>3e588ebe-21ea-41bd-9cfc-8a6e00bd1164</t>
  </si>
  <si>
    <t>Botník Jumi 64 x 115 x 24 cm černá</t>
  </si>
  <si>
    <t>Jumi shoe cabinet 64 x 115 x 24 cm black</t>
  </si>
  <si>
    <t>3e589c1f-fc52-4423-8e51-cfc1cd537669</t>
  </si>
  <si>
    <t>Vojenská sada se zvukem a světlem Kolektivní práce</t>
  </si>
  <si>
    <t>Zestaw wojskowy z dźwiękiem i światłem Collective work</t>
  </si>
  <si>
    <t>3e58a390-a84d-4a9d-ae71-756062abef29</t>
  </si>
  <si>
    <t>Wok Berretti Tivano 28 cm</t>
  </si>
  <si>
    <t>3e58b2dd-dbb3-48bf-9c6f-80dc34a13c8d</t>
  </si>
  <si>
    <t>BONUS 1 ks</t>
  </si>
  <si>
    <t>BONUS 1 pc.</t>
  </si>
  <si>
    <t>3e58b327-abf3-40fd-8cea-c170fb69840c</t>
  </si>
  <si>
    <t>Vanová a sprchová páková nástěnná baterie Grohe Start stříbrná</t>
  </si>
  <si>
    <t>Single Lever Wall Bath and Shower Faucet Grohe Start Silver</t>
  </si>
  <si>
    <t>3e58bfce-79c7-4bac-a643-7156945bf30d</t>
  </si>
  <si>
    <t>Lahev Na Pití Stor Tlapková patrola 410 ml</t>
  </si>
  <si>
    <t>Bottle Stor Paw Patrol 410 ml</t>
  </si>
  <si>
    <t>3e58c603-5e6b-4c4f-ae47-32befd1cfc8d</t>
  </si>
  <si>
    <t>Denckermann A210891 Olejový filtr</t>
  </si>
  <si>
    <t>Denckermann A210891 Filtr oleju</t>
  </si>
  <si>
    <t>3e58f8df-bade-472a-8844-03bf7a39ab1f</t>
  </si>
  <si>
    <t>3e590829-23de-4925-beb7-2ded274abdd1</t>
  </si>
  <si>
    <t>OSVĚTLOVACÍ SLOUP 3M STOŽÁR PRO POULIČNÍ LAMPY 76 mm KULATÝ ČERNÝ</t>
  </si>
  <si>
    <t>LIGHTING POLE 3M MAST FOR LANTERN STREET LAMPS 76mm ROUND BLACK</t>
  </si>
  <si>
    <t>3e595068-5076-43b6-ae6b-94706cc68327</t>
  </si>
  <si>
    <t>Zadní Kryt Fixed pro Google Pixel 9a bezbarvý</t>
  </si>
  <si>
    <t>Back Fixed for Google Pixel 9a colorless</t>
  </si>
  <si>
    <t>3e595d98-8c49-411f-b172-6b5b9e35ad87</t>
  </si>
  <si>
    <t>Pomůcka na manikúru a pedikúru Verk Group 16 kusů, černá</t>
  </si>
  <si>
    <t>Toolbox for manicure and pedicure Verk Group 16-elements black</t>
  </si>
  <si>
    <t>3e5966ac-4401-4d51-ad4b-7517d7325e70</t>
  </si>
  <si>
    <t>KRABIČKA NA UBROUSKY KRABIČKA NA KAPESNÍKY KOVOVÝ HYGIENICKÝ KOV</t>
  </si>
  <si>
    <t>Tissue container, tissue box, metal, hygienic metal</t>
  </si>
  <si>
    <t>3e5968a0-27e5-4270-b844-8d05bce721e0</t>
  </si>
  <si>
    <t>Dámský saténový župan s podomkou, zavazování v pase, dlouhý, světle hnědý, M</t>
  </si>
  <si>
    <t>Women's Bathrobe Satin Podomka Binding in Waist Long Light Brown M</t>
  </si>
  <si>
    <t>3e59d316-2c0d-44a7-b85a-a9d18da7d692</t>
  </si>
  <si>
    <t>X-HOME MAGNETICKÝ FILTR 5/4" DN32 SEPARÁTOR NEČISTOT ODMULČOVAČ C.O.</t>
  </si>
  <si>
    <t>X-HOME MAGNETIC FILTER 5/4" DN32 POLLUTION SEPARATOR CO DEMOLDER</t>
  </si>
  <si>
    <t>3e59f08b-509a-492b-9528-76421d799d2e</t>
  </si>
  <si>
    <t>Béžové dámské boty Geox Serilda</t>
  </si>
  <si>
    <t>Beige women's shoes Geox Serilda</t>
  </si>
  <si>
    <t>3e5a17f9-ca50-40ab-94f9-f3d911f81ac9</t>
  </si>
  <si>
    <t>Bunda VidaXL bílá M</t>
  </si>
  <si>
    <t>Jacket VidaXL white M</t>
  </si>
  <si>
    <t>3e5a2d13-aa67-47e5-81ad-c79e280c5b1d</t>
  </si>
  <si>
    <t>SKLO KERAMICKÉ MATNÉ 5D na DISPLEJ pro Xiaomi 13T / 13T Pro</t>
  </si>
  <si>
    <t>5D CERAMIC HYBRID FROSTED GLASS FOR SCREEN for Xiaomi 13T / 13T Pro</t>
  </si>
  <si>
    <t>3e5a41b9-021c-44fa-b683-f52148f83b77</t>
  </si>
  <si>
    <t>Viki měkká podprsenka hnědá velikost 85G</t>
  </si>
  <si>
    <t>Viki soft bra brown size 85G</t>
  </si>
  <si>
    <t>3e5a634b-5802-4e40-a1ec-e1af22828f38</t>
  </si>
  <si>
    <t>Kalendář Putování po Česku - vázanka (N198-26)</t>
  </si>
  <si>
    <t>Calendar Traveling around the Czech Republic - tie (N198-26)</t>
  </si>
  <si>
    <t>3e5a8421-71e5-4992-a332-37460e8abdca</t>
  </si>
  <si>
    <t>Dětské boty ADIDAS TENSAUR SPORT GW1981, velikost 30,5</t>
  </si>
  <si>
    <t>Children's shoes ADIDAS TENSAUR SPORT GW1981 R. 30,5</t>
  </si>
  <si>
    <t>3e5a941e-c4be-441a-9f31-bdd7a3da0c33</t>
  </si>
  <si>
    <t>Snímač venkovní teploty Maxgear 21-0325</t>
  </si>
  <si>
    <t>Sensor, external temperature Maxgear 21-0325</t>
  </si>
  <si>
    <t>3e5ab072-f307-4d48-85c8-608f0e409e95</t>
  </si>
  <si>
    <t>Disney 57 x 45 cm vícebarevný</t>
  </si>
  <si>
    <t>Disney 57 x 45 cm multicolor</t>
  </si>
  <si>
    <t>3e5aba07-f53f-4a04-8289-b58c2ec959a4</t>
  </si>
  <si>
    <t>PRODLUŽOVACÍ KABEL ODOLNÝ VŮČI PODMÍNKÁM</t>
  </si>
  <si>
    <t>CONSTRUCTION RUBBER EXTENSION CABLE 5M 5x2,5 16A CONDITION RESISTANT</t>
  </si>
  <si>
    <t>3e5af120-63ab-45c0-befa-43759cf1449a</t>
  </si>
  <si>
    <t>Vložky do bot Mazbit velikost 41-41</t>
  </si>
  <si>
    <t>Mazbit shoe insoles, size 41-41</t>
  </si>
  <si>
    <t>3e5afdda-b35d-490b-aab5-ec3afd749919</t>
  </si>
  <si>
    <t>Horní lemování RŠ 200, 1 bm, CLR oboustranně barev</t>
  </si>
  <si>
    <t>Horní lemování RŠ 200, 1 bm, CLR oboustraně barevn</t>
  </si>
  <si>
    <t>3e5b046d-9d65-4fcb-9aa4-5565f7bd5ed2</t>
  </si>
  <si>
    <t>REGULÁTOR NAPĚTÍ SKÚTR 2T KEEWAY ZIP ROMET JUNAK CPI FERRO BENZER BARTON</t>
  </si>
  <si>
    <t>VOLTAGE REGULATOR SCOOTER 2T KEEWAY ZIP ROMET JUNAK CPI FERRO BENZER BARTON</t>
  </si>
  <si>
    <t>3e5b099b-9a68-4d30-a783-3d6460615948</t>
  </si>
  <si>
    <t>Viki podprsenka měkká černá velikost 100D</t>
  </si>
  <si>
    <t>Viki soft bra black size 100D</t>
  </si>
  <si>
    <t>3e5b1cd0-b618-43e7-9449-03c65845f52b</t>
  </si>
  <si>
    <t>Panache podprsenka bezešvá černá velikost 70F</t>
  </si>
  <si>
    <t>Panache seamless bra black size 70F</t>
  </si>
  <si>
    <t>3e5b3d2c-d0df-42a2-b262-796582b96319</t>
  </si>
  <si>
    <t>Puzzle Trefl 1000 dílků Čajový čas: Vše příjemné</t>
  </si>
  <si>
    <t>Puzzle Trefl 1000 elements Tea Time: All things pleasant</t>
  </si>
  <si>
    <t>3e5b42dd-5345-4b4f-9048-35bb75c57b80</t>
  </si>
  <si>
    <t>SÍŤOVÝ ADAPTÉR USB 3.0 SÍŤOVÁ KARTA LAN RJ45 1000MBPS Ethernet Gigabit</t>
  </si>
  <si>
    <t>USB 3.0 NETWORK ADAPTER LAN ADAPTER RJ45 1000MBPS Ethernet Gigabit</t>
  </si>
  <si>
    <t>3e5b4799-2a51-43a7-b056-618529a7ea77</t>
  </si>
  <si>
    <t>Držák pro CD slot Puluz bezbarvý</t>
  </si>
  <si>
    <t>Puluz CD slot holder, colorless</t>
  </si>
  <si>
    <t>3e5b5602-caf6-4a97-8124-20555e9d0490</t>
  </si>
  <si>
    <t>KEEN AUSTIN CASUAL WP pánské kožené boty polobotky voděodolné hnědé 49</t>
  </si>
  <si>
    <t>KEEN AUSTIN CASUAL WP Men's Leather Shoes Waterproof Brown 49</t>
  </si>
  <si>
    <t>3e5b5915-f9eb-4dcb-92f5-0cf2bdf54d8f</t>
  </si>
  <si>
    <t>Riwall PRO Standardní žací hlava vč. 3 redukce</t>
  </si>
  <si>
    <t>Riwall PRO Standardní žací hlava vč. 3 reductions</t>
  </si>
  <si>
    <t>3e5b6b33-52cf-4b96-9620-e751040f17dc</t>
  </si>
  <si>
    <t>Džínové kalhoty Helikon Greyman Taktické džíny Denim Blue - 3XL XLong</t>
  </si>
  <si>
    <t>Helikon Greyman Tactical Jeans Denim Blue - 3XL XLong</t>
  </si>
  <si>
    <t>3e5b6da1-ac16-4ab7-802a-cd7cf5b01d9d</t>
  </si>
  <si>
    <t>ELEKTRONICKÁ VÁHA 40 KG 2 G PRODEJNÍ GASTRONOMICKÁ SKLADOVÁ KALKULAČKA</t>
  </si>
  <si>
    <t>ELECTRONIC SCALE 40KG 2G STORE WAREHOUSE GASTRONOMIC CALCULATION</t>
  </si>
  <si>
    <t>3e5c2758-e9dc-48ba-b2a5-803520e40a95</t>
  </si>
  <si>
    <t>Ochranný oblek OxyChem C110 XL</t>
  </si>
  <si>
    <t>Protective suit OxyChem C110 XL</t>
  </si>
  <si>
    <t>3e5c31a7-0657-49e0-9417-008381d20d47</t>
  </si>
  <si>
    <t>Atami Bloombastic 100ml stimulátor kvetení WWA</t>
  </si>
  <si>
    <t>Atami Bloombastic 100ml PAH flowering stimulator</t>
  </si>
  <si>
    <t>3e5c6ea6-a243-48c6-bdf5-37cc65469e2c</t>
  </si>
  <si>
    <t>SADA KUCHYŇSKÝCH NOŽŮ V STOJANU BANQUET PLATINUM</t>
  </si>
  <si>
    <t>SET OF KITCHEN KNIVES IN STAND BANQUET PLATINUM</t>
  </si>
  <si>
    <t>3e5c7ee7-9843-4554-a5fc-42e02a98e055</t>
  </si>
  <si>
    <t>F &amp; M Lindemann CD</t>
  </si>
  <si>
    <t>3e5c83c0-24c6-4ef5-8653-710a1a115c81</t>
  </si>
  <si>
    <t>Sada ŠUNKOVARŮ s TEPLOMĚREM Uzenářský Hrnec se SÍTKEM 4L Konighoffer</t>
  </si>
  <si>
    <t>Set of HAM with THERMOMETER Smoked Pot with STRAINER 4L Konighoffer</t>
  </si>
  <si>
    <t>3e5c8906-9f76-4099-8eec-3572d33c44b8</t>
  </si>
  <si>
    <t>Rukavice Vergionic vel.</t>
  </si>
  <si>
    <t>Gloves Vergionic r. 8</t>
  </si>
  <si>
    <t>3e5cab58-69a0-4261-928a-05051fa2a78e</t>
  </si>
  <si>
    <t>Digitální úhloměr Pronett PROFESJONALNY KĄTOMIERZ CYFROWY 400</t>
  </si>
  <si>
    <t>Digital protractor Pronett PROFESJONALNY KĄTOMIERZ CYFROWY 400</t>
  </si>
  <si>
    <t>3e5cb1cb-9fd5-43e6-87b8-fc253f7aa058</t>
  </si>
  <si>
    <t>CA1042 GIRLANDA Z PEŘÍ BOA 180 CM</t>
  </si>
  <si>
    <t>CA1042 BOA FEATHER GARLAND 180 CM</t>
  </si>
  <si>
    <t>3e5cc03b-c549-4295-88ca-78079d8d0611</t>
  </si>
  <si>
    <t>Konvertor USR USR-LG206-H</t>
  </si>
  <si>
    <t>USR Converter USR-LG206-H</t>
  </si>
  <si>
    <t>3e5cc4c8-17e3-4c0e-8ef3-cb46b57ea537</t>
  </si>
  <si>
    <t>Vakuová pumpa SilverTools S10455</t>
  </si>
  <si>
    <t>SilverTools S10455 vacuum pump</t>
  </si>
  <si>
    <t>3e5d1fa8-84ac-4956-84ac-5a3d880ce570</t>
  </si>
  <si>
    <t>Lahev Na Pití Starpak 450 ml</t>
  </si>
  <si>
    <t>Bottle Starpak 450 ml</t>
  </si>
  <si>
    <t>3e5d92e9-c60d-49ee-88d7-57504e1408fd</t>
  </si>
  <si>
    <t>Láhev Stor Tlapková patrola 510 ml</t>
  </si>
  <si>
    <t>Stor Paw Patrol 510 ml bottle</t>
  </si>
  <si>
    <t>3e5d9602-0800-4d32-ba73-ff69c208522e</t>
  </si>
  <si>
    <t>Čaj TEEKANNE Jahodový Malinový DE</t>
  </si>
  <si>
    <t>Fruit Tea TEEKANNE Strawberry Raspberry DE</t>
  </si>
  <si>
    <t>3e5dcfc3-7051-4dff-8703-0d290816ca76</t>
  </si>
  <si>
    <t>DETEKTOR KOUŘE WIFI ALARM DETEKTOR TUYA SIMPLIT</t>
  </si>
  <si>
    <t>SMOKE DETECTOR FIRE WIFI ALARM DETECTOR TUYA SIMPLIT</t>
  </si>
  <si>
    <t>3e5e032f-c48d-4909-8036-bdd41693860f</t>
  </si>
  <si>
    <t>Ochranná Fólie Ringke pro Samsung Galaxy Z Fold7, 2 ks</t>
  </si>
  <si>
    <t>Ringke protective film for Samsung Galaxy Z Fold7 2 pcs.</t>
  </si>
  <si>
    <t>3e5e0dec-fe7e-4a90-9888-4ab1a78e99cf</t>
  </si>
  <si>
    <t>Rukavice Reis RPOLY10 velikost 10 - XL 1 pár</t>
  </si>
  <si>
    <t>Gloves Reis RPOLY10 size 10 - XL 1 pair</t>
  </si>
  <si>
    <t>3e5e1b82-2a8f-470c-9c4b-55d4599185c7</t>
  </si>
  <si>
    <t>Řetěz Yato 38 cm</t>
  </si>
  <si>
    <t>Yato chain 38 cm</t>
  </si>
  <si>
    <t>3e5e803f-c7fe-44b0-902a-6d19d5dfb7bb</t>
  </si>
  <si>
    <t>Vitamíny kapsle RealPharm Vitamin D3 2000IU vitamín D3 120 g</t>
  </si>
  <si>
    <t>Vitamins capsules RealPharm Vitamin D3 2000IU vitamin D3 120 g</t>
  </si>
  <si>
    <t>3e5e819e-49af-4e70-8495-375ecacacdb1</t>
  </si>
  <si>
    <t>Záchod Comensal 041-35-00-00002 10,5 x 35,5 cm</t>
  </si>
  <si>
    <t>Cuvette Comensal 041-35-00-00002 10,5x35,5 cm</t>
  </si>
  <si>
    <t>3e5ecf53-1d4b-464e-b3f6-18a9445ac662</t>
  </si>
  <si>
    <t>TATRY ZAKOPANE kieszonkowa mapa laminowana COMAPSS 2023 Kolektivní práce</t>
  </si>
  <si>
    <t>TATRY ZAKOPANE kieszonkowa mapa laminowana COMAPSS 2023 Collective work</t>
  </si>
  <si>
    <t>3e5ed1d7-d61c-46c9-a576-e83c88e17982</t>
  </si>
  <si>
    <t>Korunkový Vrták Drel 68 mm</t>
  </si>
  <si>
    <t>Hole Saw Drel 68 mm</t>
  </si>
  <si>
    <t>3e5f0f92-64cc-47a9-bffc-ae6c6617aa93</t>
  </si>
  <si>
    <t>Nůž univerzální Galicja 21 cm</t>
  </si>
  <si>
    <t>Knife universal Galicja 21 cm</t>
  </si>
  <si>
    <t>3e5f2602-f549-407c-b9e5-273a72984fca</t>
  </si>
  <si>
    <t>Stan – zámek, palác Verk Group – Věk 3+</t>
  </si>
  <si>
    <t>Tent for children castle, palace Verk Group 3 years +</t>
  </si>
  <si>
    <t>3e5f4481-c17b-464b-b4c7-af2deef21fad</t>
  </si>
  <si>
    <t>Raketový teleskop Raketa Vědecká sada Přírodovědný experiment</t>
  </si>
  <si>
    <t>Rocket Telescope Rocket Science Kit Nature Experiment</t>
  </si>
  <si>
    <t>3e5f5956-b04c-4be0-923f-7d8303c74a02</t>
  </si>
  <si>
    <t>Crocs žabky CROCS KADEE II SANDAL WOMEN 206756 velikost 36,5</t>
  </si>
  <si>
    <t>Crocs women's slippers CROCS KADEE II SANDAL WOMEN 206756 size 36.5</t>
  </si>
  <si>
    <t>3e5f5c1b-d847-4a05-be2d-014fad9dcd1d</t>
  </si>
  <si>
    <t>DÝNĚ OBECNÁ DANKA POLKA – NA SEMENA</t>
  </si>
  <si>
    <t>PUMPKIN DANKA POLKA - FOR SEEDS</t>
  </si>
  <si>
    <t>3e5f9e60-1a58-4b54-8e73-7a5826bfee5a</t>
  </si>
  <si>
    <t>Triumph dámské kalhotky tai Amourette Tai 46</t>
  </si>
  <si>
    <t>Triumph women's panties tai Amourette Tai 46</t>
  </si>
  <si>
    <t>3e5fb732-b98a-429f-92e8-3da19250e8ba</t>
  </si>
  <si>
    <t>Automobilová univerzální anténa typu ploutev AMIO-04157</t>
  </si>
  <si>
    <t>Universal car antenna type shark fin AMIO-04157</t>
  </si>
  <si>
    <t>3e5fce2b-1fe8-415f-a3cc-ddd5ce5cc70a</t>
  </si>
  <si>
    <t>RÁMEČEK NA FOTOGRAFIE 30x45 rámečky na fotografie hliníkový černý rám pro fotografie</t>
  </si>
  <si>
    <t>PHOTO FRAME 30x45 Photo Frame Aluminum Black Photo Frame</t>
  </si>
  <si>
    <t>3e60080e-b2f4-4e91-b99c-b271047b5933</t>
  </si>
  <si>
    <t>Nástěnné hodiny TFA stříbrné 25,8 cm</t>
  </si>
  <si>
    <t>Wall clock TFA silver 25,8cm</t>
  </si>
  <si>
    <t>3e601b0e-1107-4110-8455-e59a9863a1c3</t>
  </si>
  <si>
    <t>Houbička Lula plast</t>
  </si>
  <si>
    <t>Sponge Lula plastic</t>
  </si>
  <si>
    <t>3e607f7b-dea1-4f54-b8e1-81b6d628d7e6</t>
  </si>
  <si>
    <t>RAPTOR POLSKO Lak Sprej žáruvzdorný pro motory Světle červený 300°C</t>
  </si>
  <si>
    <t>RAPTOR POLSKA Varnish Heat Resistant Spray for Engines Light Red 300°C</t>
  </si>
  <si>
    <t>3e6083f6-4ef3-47e0-a951-7e7b9fa5069a</t>
  </si>
  <si>
    <t>Školní batoh vícekomorový Head černý, odstíny žluté a zlaté 20 l</t>
  </si>
  <si>
    <t>Multi-chamber school backpack Head black, shades of yellow and gold 20 l</t>
  </si>
  <si>
    <t>3e609ed6-2ce3-4bfc-975c-9e10ea5ee68e</t>
  </si>
  <si>
    <t>STAVEBNICE PASÁŽNÍ LETADLO LETIŠTĚ SLUBAN AUTO 4 FIGURKY 275 Dílů</t>
  </si>
  <si>
    <t>BLOCKS PASSENGER AIRPLANE SLUBAN AIRPORT CAR 4 FIGURINES 275 El.</t>
  </si>
  <si>
    <t>3e609f4e-3882-4d87-bb23-a235fbb0bbde</t>
  </si>
  <si>
    <t>Kostým 1 Spin Master, univerzální velikost</t>
  </si>
  <si>
    <t>Spin Master Costume 1, universal</t>
  </si>
  <si>
    <t>3e60a267-6311-47b7-b8c6-0fbe462ba43c</t>
  </si>
  <si>
    <t>Tekutá aviváž Lenor Vanilla Orchid &amp; Golden Amber s objemem 1,2 l</t>
  </si>
  <si>
    <t>Lenor Vanilla Orchid &amp; Golden Amber softener with 1,2 l</t>
  </si>
  <si>
    <t>3e60a341-47ed-4e64-99e3-06625508f784</t>
  </si>
  <si>
    <t>Bezdrátová sluchátka kolem uší JBL Tune 770NC</t>
  </si>
  <si>
    <t>JBL Tune 770NC Wireless Over-Ear Headphones</t>
  </si>
  <si>
    <t>3e60ad4e-d610-42dd-83e5-40bed6357270</t>
  </si>
  <si>
    <t>Pentagon jednoduché kalhoty velikost 30/32</t>
  </si>
  <si>
    <t>Pentagon straight pants, size 30/32</t>
  </si>
  <si>
    <t>3e60b466-43ea-43e9-a38c-f4932804e32d</t>
  </si>
  <si>
    <t>Banquet Struhadlo 4stranné CULINARIA 21 cm</t>
  </si>
  <si>
    <t>Grater Banquet 8591022275184</t>
  </si>
  <si>
    <t>3e60bebe-4892-442c-aa5b-f524f10879f5</t>
  </si>
  <si>
    <t>Balónky na Den otců Best Dad Ever 30 cm, 5 ks</t>
  </si>
  <si>
    <t>Balloons for Father's Day Best Dad Ever 30 cm 5 pcs</t>
  </si>
  <si>
    <t>3e60cd58-8cb4-4574-94fd-19fcf0a4b7d3</t>
  </si>
  <si>
    <t>Modulární izolační odpojovač 32A FR Hager SBN332</t>
  </si>
  <si>
    <t>Modular insulation disconnector 32A FR Hager SBN332</t>
  </si>
  <si>
    <t>3e60df70-c32e-43af-8d01-0e23c24d87e1</t>
  </si>
  <si>
    <t>Smartphone POCO X7 8 GB / 256 GB 5G černý</t>
  </si>
  <si>
    <t>Smartphone POCO X7 8 GB / 256 GB 5G black</t>
  </si>
  <si>
    <t>3e6153ff-50c6-4f4d-88ee-b4fd06d9f648</t>
  </si>
  <si>
    <t>Bosch F 026 407 078 Olejový filtr</t>
  </si>
  <si>
    <t>Bosch F 026 407 078 Oil filter</t>
  </si>
  <si>
    <t>3e616114-83c4-470b-8f03-e8c659d6ef75</t>
  </si>
  <si>
    <t>Nožní pumpa Michelin ANALOGUE SINGLE BARREL FOOTPUMP černá</t>
  </si>
  <si>
    <t>Foot pump Michelin ANALOGUE SINGLE BARREL FOOTPUMP black</t>
  </si>
  <si>
    <t>3e6193a3-b8b6-433d-a426-ce89d7c25863</t>
  </si>
  <si>
    <t>Nástěnná lampa Rabalux béžová, vícebarevná, GU10 35 W</t>
  </si>
  <si>
    <t>Wall lamp Rabalux beige, multicolor GU10 35 W</t>
  </si>
  <si>
    <t>3e61a0b2-5ad7-454f-ac6d-51e1eea0a93f</t>
  </si>
  <si>
    <t>Kreatin citronový prášek GymBeam 600 g</t>
  </si>
  <si>
    <t>Creatine Lemon Powder GymBeam 600 g</t>
  </si>
  <si>
    <t>3e61a63b-cebc-4c52-b79c-4dadb6c7ca73</t>
  </si>
  <si>
    <t>Propiska černý Zenith</t>
  </si>
  <si>
    <t>Ballpoint pen black Zenith</t>
  </si>
  <si>
    <t>3e61e541-d281-444f-a993-f20cdea6f26d</t>
  </si>
  <si>
    <t>Dámské vysoké boty Puma Mayze Stack Chelsea EU 40</t>
  </si>
  <si>
    <t>Women's Shoes High Puma Mayze Stack Chelsea EU 40</t>
  </si>
  <si>
    <t>3e621814-7c9a-4863-a136-f20a264db2cf</t>
  </si>
  <si>
    <t>Keen dětské sandálky červená tkanina velikost 35</t>
  </si>
  <si>
    <t>Keen children's sandals fabric red size 35</t>
  </si>
  <si>
    <t>3e6288cc-94c0-48c8-8bd5-5fefce42504d</t>
  </si>
  <si>
    <t>Exotic Whip 2000g - Kokos</t>
  </si>
  <si>
    <t>Exotic Whip 2000g - Coconut</t>
  </si>
  <si>
    <t>3e62d85e-cbee-49d2-a363-c3a6c4d0bfb1</t>
  </si>
  <si>
    <t>POMŮCKA PRO MASÁŽ HLAVY HRÁBĚ RŮST VLASŮ VIBRACE</t>
  </si>
  <si>
    <t>HEAD MASSAGER RAKE HAIR GROWTH VIBRATION</t>
  </si>
  <si>
    <t>3e62f7ef-dbc4-4b0e-9575-bc46afccdd40</t>
  </si>
  <si>
    <t>Tričko pánské Nike Sportswear black/white M</t>
  </si>
  <si>
    <t>Men's T-shirt Nike Sportswear black/white M</t>
  </si>
  <si>
    <t>3e6332b7-a3bf-4432-9803-0eab2fbbddee</t>
  </si>
  <si>
    <t>Thor Steinar bojové kalhoty velikost 3XL</t>
  </si>
  <si>
    <t>Thor Steinar cargo pants size 3XL</t>
  </si>
  <si>
    <t>3e635a9e-e469-44dc-8103-f41404f663a2</t>
  </si>
  <si>
    <t>Hrábě Schmith kovové 47 x 47 cm</t>
  </si>
  <si>
    <t>Rake Schmith metal 47 x 47cm</t>
  </si>
  <si>
    <t>3e635b18-5ad2-4600-ac39-c22e69097074</t>
  </si>
  <si>
    <t>Tylko haj. Podsedlo David Sochacka Kaśka CD</t>
  </si>
  <si>
    <t>Tylko haj. Podsiadło Dawid Sochacka Kaśka CD</t>
  </si>
  <si>
    <t>3e6367f6-6d60-4458-b7c9-08ebb9cde82c</t>
  </si>
  <si>
    <t>PLOTOVÁ SÍŤ ZABEZPEČENÍ PRO SLEPICE, délka 25 m</t>
  </si>
  <si>
    <t>FENCE MESH PROTECTION FOR HENS, length 25m</t>
  </si>
  <si>
    <t>3e639add-c272-4cc4-a5cd-3ac0a799ae51</t>
  </si>
  <si>
    <t>Zadní Kryt Alogy pro Apple iPhone 14 Pro zlatý</t>
  </si>
  <si>
    <t>Back Alogy for Apple iPhone 14 Pro gold</t>
  </si>
  <si>
    <t>3e63a441-fa00-422d-98ee-34e8b3b8ce44</t>
  </si>
  <si>
    <t>Dětské silikonové příbory Skip Hop</t>
  </si>
  <si>
    <t>Cutlery for children silicone Skip Hop</t>
  </si>
  <si>
    <t>3e63a613-3a38-4130-b436-7f35123b954f</t>
  </si>
  <si>
    <t>LILKOVÁ PASTA S GRILOVANOU PAPRIKOU HELCOM 190 G</t>
  </si>
  <si>
    <t>EGGPLANT PASTE WITH GRILLED HELCOM PEPPERS 190G</t>
  </si>
  <si>
    <t>3e63c631-007d-4bd3-a46b-8833b5d4f7f8</t>
  </si>
  <si>
    <t>Přívěsek Na Klíče bez vzoru Midex</t>
  </si>
  <si>
    <t>Keychain without pattern Midex</t>
  </si>
  <si>
    <t>3e63d962-06d2-4f73-8e55-a96068020cfc</t>
  </si>
  <si>
    <t>TEKUTÁ AVIVÁŽ – LEVANDULE – 1 L – LAVECO</t>
  </si>
  <si>
    <t>FABRIC SOFTENER – LAVENDER – 1 L - LAVECO</t>
  </si>
  <si>
    <t>3e63f97d-235e-42ab-8874-3644caae56dd</t>
  </si>
  <si>
    <t>Stanley Termos Adventure 1L Černý</t>
  </si>
  <si>
    <t>Stanley Thermos Adventure 1L Black</t>
  </si>
  <si>
    <t>3e6425be-29e0-48a3-995f-cfb3221879c4</t>
  </si>
  <si>
    <t>Tradiční ocelová Konvice Klausberg 2,8l béžová</t>
  </si>
  <si>
    <t>Traditional steel kettle Klausberg 2,8 l beige</t>
  </si>
  <si>
    <t>3e6463da-c23f-49f4-8f70-0a39953605ae</t>
  </si>
  <si>
    <t>Lego 3034 Deska 2X8 Zelená (2G)</t>
  </si>
  <si>
    <t>Lego 3034 Plate 2X8 Green (2G)</t>
  </si>
  <si>
    <t>3e646471-1ad1-4b00-a3cc-b576958838dd</t>
  </si>
  <si>
    <t>Zábrana na dveře TULANO rozpěrná, černá</t>
  </si>
  <si>
    <t>Door barrier TULANO expansion black</t>
  </si>
  <si>
    <t>3e64b3d9-e7be-4f49-ab6a-738fa6be90a4</t>
  </si>
  <si>
    <t>Levis Pánské džíny 511 Slim 045111361/440/33-34</t>
  </si>
  <si>
    <t>Levis Men's Jeans 511 Slim 045111361/440/33-34</t>
  </si>
  <si>
    <t>3e655673-54e3-46f9-a7d1-0016e2cda2af</t>
  </si>
  <si>
    <t>Polštář Simba Gábinin Kouzelný Domek Mořská panna 50 cm</t>
  </si>
  <si>
    <t>Simba Cat House Pillow Gabi Mermaid 50 cm</t>
  </si>
  <si>
    <t>3e65b6e6-40d2-4bc2-930d-c7f93027efc3</t>
  </si>
  <si>
    <t>NTY HZT-VW-074A Upevnění, brzdový třmen</t>
  </si>
  <si>
    <t>NTY HZT-VW-074A Mounting, brake caliper</t>
  </si>
  <si>
    <t>3e65c0a1-0958-4bfd-a328-e8c2d5d48266</t>
  </si>
  <si>
    <t>Maclean Elektrický STROPNÍ držák na TV,</t>
  </si>
  <si>
    <t>Maclean Electric CEILING TV Mount,</t>
  </si>
  <si>
    <t>3e65e9cc-c8e1-4b23-836d-25d7a962c34a</t>
  </si>
  <si>
    <t>Matrace Benab 85 x 195 x 14 cm H3</t>
  </si>
  <si>
    <t>Foam mattress Benab 85 x 195 x 14cm H3</t>
  </si>
  <si>
    <t>3e661b94-acce-4977-abba-769eb57c029e</t>
  </si>
  <si>
    <t>Adidas pánské pantofle ADILETTE SHOWER velikost 44 2/3</t>
  </si>
  <si>
    <t>Adidas ADILETTE SHOWER flip flops size 44 2/3</t>
  </si>
  <si>
    <t>3e663800-5dcb-4e01-8ebf-924d934f7889</t>
  </si>
  <si>
    <t>NRF 49635 Spojka, ventilátor chlazení</t>
  </si>
  <si>
    <t>NRF 49635 Sprzęgło, wentylator chłodzenia</t>
  </si>
  <si>
    <t>3e6649a3-9796-4533-9412-f82e2d740df6</t>
  </si>
  <si>
    <t>Foukač 1 kg</t>
  </si>
  <si>
    <t>Battery blower 1 kg</t>
  </si>
  <si>
    <t>3e669d4f-9eca-474a-801e-e4319e2538a4</t>
  </si>
  <si>
    <t>Sada Gadget Master Spirograf deluxe</t>
  </si>
  <si>
    <t>Gadget Master Spirograph deluxe set</t>
  </si>
  <si>
    <t>3e66aef1-4dce-4683-a17b-f450a49ec049</t>
  </si>
  <si>
    <t>Čisticí pěna na obličej STRAWBERRY 120 ml</t>
  </si>
  <si>
    <t>Face wash foam STRAWBERRY 120ml</t>
  </si>
  <si>
    <t>3e66b17c-b00e-474a-a34e-078259ac0674</t>
  </si>
  <si>
    <t>Lee Cooper dámské sněhule LCJ-24-47-3149 velikost 41</t>
  </si>
  <si>
    <t>Lee Cooper women's snow boots LCJ-24-47-3149 size 41</t>
  </si>
  <si>
    <t>3e66c3fb-159b-40c9-8643-fecbef8e3321</t>
  </si>
  <si>
    <t>Ruční dozownik na desku Kapsell.mk 330 ml černý</t>
  </si>
  <si>
    <t>Manual soap dispenser Free Standing Kapsell.mk 330 ml black</t>
  </si>
  <si>
    <t>3e66ca61-6e6f-4703-9c16-d368b6685648</t>
  </si>
  <si>
    <t>Zvlhčovač vzduchu S699 HUMIDIFIER</t>
  </si>
  <si>
    <t>S699 HUMIDIFIER air humidifier</t>
  </si>
  <si>
    <t>3e66ed57-7c8f-42f6-a140-7a38a6d5a30b</t>
  </si>
  <si>
    <t>Lancome Tresor La Nuit 50 ml parfémovaná voda pro ženy EDP</t>
  </si>
  <si>
    <t>Lancome Tresor La Nuit 50 ml Eau de Parfum Woman EDP</t>
  </si>
  <si>
    <t>3e6709b4-1285-4b0d-92c4-df6fc91c4a0e</t>
  </si>
  <si>
    <t>Podbradník Beaba bílý 1 ks</t>
  </si>
  <si>
    <t>Beaba apron bib white 1 pc.</t>
  </si>
  <si>
    <t>3e671fbc-3d38-4446-a125-6ce7640e5aa5</t>
  </si>
  <si>
    <t>3e672991-80c1-458b-9cd0-3f077aad4a36</t>
  </si>
  <si>
    <t>Gorsenia podprsenka měkká béžová velikost 85D</t>
  </si>
  <si>
    <t>Gorsenia soft beige bra size 85D</t>
  </si>
  <si>
    <t>3e673f41-724d-4c5b-a4e5-1159a6f8d48b</t>
  </si>
  <si>
    <t>ŠKRABKA NA SKLO ŠKRABKA RŮZNÉ BARVY</t>
  </si>
  <si>
    <t>WINDOW SCRAPER VARIOUS COLORS</t>
  </si>
  <si>
    <t>3e677885-0587-4c4b-9957-253e923a54e4</t>
  </si>
  <si>
    <t>RIEKER ANTISTRESS KOŽENÉ POLOBOTKY HNĚDÉ 41657-25 vel. 40</t>
  </si>
  <si>
    <t>RIEKER ANTISTRESS LEATHER SHOES BROWN 41657-25 r. 40</t>
  </si>
  <si>
    <t>3e6786b1-1305-4e8f-a929-2e362428c472</t>
  </si>
  <si>
    <t>SNĚHULE DEMAR MMT-S F1 velikost 30/31 SUPER LEHKÉ PŘÍRODNÍ VLNA</t>
  </si>
  <si>
    <t>DEMAR MMT-S F1 snow boots size 30/31 SUPER LIGHT NATURAL WOOL</t>
  </si>
  <si>
    <t>3e67a64c-a1df-4b32-ab00-2465cab925b2</t>
  </si>
  <si>
    <t>Autosedačka Fillikid I-size Deluxe</t>
  </si>
  <si>
    <t>Fillikid I-size Deluxe car seat</t>
  </si>
  <si>
    <t>3e67a71b-6fc8-4257-b400-abd45e1c3346</t>
  </si>
  <si>
    <t>Baseus L46 Lightning - 2x Lightning adaptér</t>
  </si>
  <si>
    <t>Baseus L46 Lightning Adapter - 2x Lightning</t>
  </si>
  <si>
    <t>3e67aae8-ce3a-451c-b5da-292851198fcf</t>
  </si>
  <si>
    <t>Velká kniha dinosaurů</t>
  </si>
  <si>
    <t>3e67b4b6-3691-4406-a269-260ebeb28bfd</t>
  </si>
  <si>
    <t>Vůně do auta K2 Be Happy Green Tea C800</t>
  </si>
  <si>
    <t>Car fragrance K2 Be Happy Green Tea C800</t>
  </si>
  <si>
    <t>3e67b958-aca7-4774-baa5-abd986ddd568</t>
  </si>
  <si>
    <t>Hadicová spona Mega 1 mm x 1 ⌀ 1 mm 1 ks</t>
  </si>
  <si>
    <t>Clamp band Mega 1 mm x 1 ⌀ 1 mm 1 pc.</t>
  </si>
  <si>
    <t>3e67c12a-10cf-4313-bd04-1d2990dc0965</t>
  </si>
  <si>
    <t>DACO 800908 Pružina zavěšení</t>
  </si>
  <si>
    <t>DACO 800908 Suspension spring</t>
  </si>
  <si>
    <t>3e67cb9a-2013-41a6-8293-879fdfe576ab</t>
  </si>
  <si>
    <t>DACO 803441 Pružina zavěšení</t>
  </si>
  <si>
    <t>DACO 803441 Sprężyna zawieszenia</t>
  </si>
  <si>
    <t>3e67d9eb-2919-4885-9378-8d735418b847</t>
  </si>
  <si>
    <t>BEZKONCOVÝ BRUSNÝ PAPÍR PÁSKA P80 533x75MM PRO PÁSOVOU BRUSKU</t>
  </si>
  <si>
    <t>ENDLESS BELT SAND PAPER TAPE P80 533x75MM FOR BELT SANDER</t>
  </si>
  <si>
    <t>3e67f2e9-e3d9-4ee8-97f3-f5f729376deb</t>
  </si>
  <si>
    <t>Krém na holení Soft &amp; Sheen Carson Magic (127)</t>
  </si>
  <si>
    <t>Soft &amp; Sheen Carson Magic Shaving Cream (127</t>
  </si>
  <si>
    <t>3e67f524-9b58-4413-a564-4121b81fef00</t>
  </si>
  <si>
    <t>Mann-Filter CUK 25 007 Filtr, větrání prostoru pro cestující</t>
  </si>
  <si>
    <t>Mann-Filter CUK 25 007 Filter, passenger space ventilation</t>
  </si>
  <si>
    <t>3e6800d8-613d-4753-abcc-ef39102b0e9d</t>
  </si>
  <si>
    <t>Richter Czech EXR.30/40.NI</t>
  </si>
  <si>
    <t>Cylinder Lock for lock Richter Czech 0611-29574</t>
  </si>
  <si>
    <t>3e683dd3-21c4-40eb-b69d-b24d47be0962</t>
  </si>
  <si>
    <t>Produkty pro péči o gumu SONAX 03401000</t>
  </si>
  <si>
    <t>SONAX 03401000 rubber care products</t>
  </si>
  <si>
    <t>3e685f17-50eb-406c-a402-8f42ca11ba1f</t>
  </si>
  <si>
    <t>Ziaja Nuno gel 200 Ml</t>
  </si>
  <si>
    <t>Ziaja Nuno antibacterial washing gel 200ml</t>
  </si>
  <si>
    <t>3e68693b-59ad-437b-9b95-b8e698bad31c</t>
  </si>
  <si>
    <t>Automatická kulma Philips WavePro Styler 9000 BHB968/00 Ionizace 48W</t>
  </si>
  <si>
    <t>Automatic curling iron Philips WavePro Styler 9000 BHB968/00 Ionization 48W</t>
  </si>
  <si>
    <t>3e68d964-49c3-4782-aed0-d41c0392e92f</t>
  </si>
  <si>
    <t>Wrangler Frontier pánské džíny jednoduché velikost 31/34</t>
  </si>
  <si>
    <t>Wrangler Frontier men's straight jeans size 31/34</t>
  </si>
  <si>
    <t>3e68e385-33d8-4350-aa5d-3f5d4f0269ac</t>
  </si>
  <si>
    <t>Přenosný kávovar WACACO Nanopresso + NS Adapter</t>
  </si>
  <si>
    <t>Portable Coffee Maker WACACO Nanopresso + NS Adapter</t>
  </si>
  <si>
    <t>3e690569-a9a1-4c71-b478-4c530f1080da</t>
  </si>
  <si>
    <t>Maxgear 15-0041 Hadice, palivo na přelivu</t>
  </si>
  <si>
    <t>Maxgear 15-0041 Hose, fuel on overflow</t>
  </si>
  <si>
    <t>3e692cb6-5e1d-4ef6-8bd3-3285fb8d4d67</t>
  </si>
  <si>
    <t>Čištěné máslo Pure Butter Ghee TRS 1 kg</t>
  </si>
  <si>
    <t>Clarified butter Pure Butter Ghee TRS 1kg</t>
  </si>
  <si>
    <t>3e693509-10b6-4dbc-9f34-547423524ea7</t>
  </si>
  <si>
    <t>The Tears Of Hercules Rod Stewart CD</t>
  </si>
  <si>
    <t>3e697377-0211-4b7d-b958-9dee496fd8eb</t>
  </si>
  <si>
    <t>Bio mangová pěna, banán, kdoule pro děti od 4. měsíce života 110 g Rudolfs</t>
  </si>
  <si>
    <t>Bio mango mousse,banana,pigwa for children from 4.miesiąca life 110g Rudolfs</t>
  </si>
  <si>
    <t>3e69aa04-4ef0-48c9-afb1-7d8c943e66e6</t>
  </si>
  <si>
    <t>Strunový kráječ na dort 33,5 x 15,5 cm</t>
  </si>
  <si>
    <t>String cutter for sponge cake Tadar 33.5 x 15.5 cm silver</t>
  </si>
  <si>
    <t>3e6a1362-189a-4b18-85bf-abeed4fe81f4</t>
  </si>
  <si>
    <t>Lak MOTIP 04003</t>
  </si>
  <si>
    <t>MOTIP 04003 varnish</t>
  </si>
  <si>
    <t>3e6a264c-b0f5-4d35-8824-75b93d101e5d</t>
  </si>
  <si>
    <t>Náplň do tužky Koh-I-Noor černá</t>
  </si>
  <si>
    <t>Koh-I-Noor pencil refill, black</t>
  </si>
  <si>
    <t>3e6a31d9-fba7-4749-8dc5-7ad8f738ddda</t>
  </si>
  <si>
    <t>3e6a68a1-b19f-42f6-a806-e758c78b5d34</t>
  </si>
  <si>
    <t>Inulinové tablety TopNatur Candistop</t>
  </si>
  <si>
    <t>TopNatur Candistop Inulin tablets</t>
  </si>
  <si>
    <t>3e6aa929-8b4d-4eaf-a51f-1553ee0f62ee</t>
  </si>
  <si>
    <t>York Kuchyňské utěrky na roli 40 ks</t>
  </si>
  <si>
    <t>York Kitchen cloths on a roll, 40 pcs</t>
  </si>
  <si>
    <t>3e6aa9d4-a780-4d19-98e7-e96863013dd6</t>
  </si>
  <si>
    <t>Budík TFA hnědý 10 cm</t>
  </si>
  <si>
    <t>Alarm clock TFA brown 10cm</t>
  </si>
  <si>
    <t>3e6ab4cd-5283-4d57-8244-f1805a9c4822</t>
  </si>
  <si>
    <t>Alkydový smalt na dřevo Dekoral 0,9 l šedý lesk</t>
  </si>
  <si>
    <t>Alkyd enamel for wood Dekoral 0,9 l grey gloss</t>
  </si>
  <si>
    <t>3e6ab5b3-ef60-4d8b-b232-791e961cd270</t>
  </si>
  <si>
    <t>Sportovní kamera Lamax W10.1 4K UHD</t>
  </si>
  <si>
    <t>Sports camera Lamax W10.1 4K UHD</t>
  </si>
  <si>
    <t>3e6ad130-1904-4ea7-aca4-28cc78bc37e1</t>
  </si>
  <si>
    <t>Špachtle pro nanášení a vyhlazování silikonů.</t>
  </si>
  <si>
    <t>Spatula for applying and smoothing silicones. .</t>
  </si>
  <si>
    <t>3e6adb82-e47a-4d54-b60c-b015ad4d99a2</t>
  </si>
  <si>
    <t>MATCHA RŮŽOVÁ 50g borůvková borůvka čaj v prášku pink PŘÍRODNÍ</t>
  </si>
  <si>
    <t>MATCHA PINK 50g blueberry tea powder pink NATURAL</t>
  </si>
  <si>
    <t>3e6b0942-7fb5-4437-8460-3a9880ee05d2</t>
  </si>
  <si>
    <t>Trezor s elektronickým zámkem Stahl EDL-17 černý</t>
  </si>
  <si>
    <t>Safe with electronic lock Stahl EDL-17 black</t>
  </si>
  <si>
    <t>3e6b2e88-5e61-48bd-962f-078ea91e7055</t>
  </si>
  <si>
    <t>Svorkovnice lámací přístrojová EKL 1 černá</t>
  </si>
  <si>
    <t>Terminal box breaking device EKL 1 black</t>
  </si>
  <si>
    <t>3e6b37fd-2b71-4d62-990a-0666ab7ef8d2</t>
  </si>
  <si>
    <t>Obrázky k malování Sentosphere Aquarellum draci</t>
  </si>
  <si>
    <t>Pictures for painting Sentosphere Aquarellum dragons</t>
  </si>
  <si>
    <t>3e6b4f37-cc57-4e31-bf0d-0d2fdbce8e65</t>
  </si>
  <si>
    <t>MANETKA TEMPOMAT TOYOTA AVENSIS COROLLA YARIS PRIUS RAV4</t>
  </si>
  <si>
    <t>CRUISE CONTROL TOYOTA AVENSIS COROLLA YARIS PRIUS RAV4</t>
  </si>
  <si>
    <t>3e6b8ec7-d6ac-40cb-a8f3-84609efcfee4</t>
  </si>
  <si>
    <t>Nike pánské sportovní boty Boty Nike Air Max Ltd 3 M 687977-020 velikost 41</t>
  </si>
  <si>
    <t>Nike Men's Sports Shoes Nike Air Max Ltd 3 M 687977-020 size 41</t>
  </si>
  <si>
    <t>3e6b8f7c-f6f6-463c-b1ba-5fa38e81ff94</t>
  </si>
  <si>
    <t>SADA 100 VODNÍCH BALÓNKŮ BALÓN MIX</t>
  </si>
  <si>
    <t>SET OF 100 WATER BALLOONS MIX</t>
  </si>
  <si>
    <t>3e6b96c1-cc99-4ccc-8a12-c0a80d7b48a0</t>
  </si>
  <si>
    <t>Úzká koupelnová skříňka 2 zásuvky 4 úrovně ideální pro úzké koupelny</t>
  </si>
  <si>
    <t>Narrow Bathroom Cabinet 2 Drawers 4 Levels Ideal for Narrow Bathrooms</t>
  </si>
  <si>
    <t>3e6bf0b2-09df-4f13-bf22-cd076e0be9ca</t>
  </si>
  <si>
    <t>Nůžky na dráty 900 mm Topex 01A135</t>
  </si>
  <si>
    <t>900mm Topex 01A135 wire bar shears</t>
  </si>
  <si>
    <t>3e6c02fc-f063-4a19-ae8c-8469f047bd76</t>
  </si>
  <si>
    <t>Gaia polovyztužená podprsenka černá velikost 75D</t>
  </si>
  <si>
    <t>Gaia semi-rigid bra black size 75D</t>
  </si>
  <si>
    <t>3e6c437e-39f5-4a48-a871-bbf4d88ac18e</t>
  </si>
  <si>
    <t>Tkanina bavlna 120 g/m² šířka 160 cm, vícebarevná</t>
  </si>
  <si>
    <t>Cotton fabric 120 g/m², width 160 cm, multicolored</t>
  </si>
  <si>
    <t>3e6c7e7f-1e7a-43b4-b200-44882de78bcf</t>
  </si>
  <si>
    <t>Šatní ramínko z kovu Furniled, bílý</t>
  </si>
  <si>
    <t>Hanging hanger metal Furniled white</t>
  </si>
  <si>
    <t>3e6c842a-b862-4077-afb9-4f48e579c27a</t>
  </si>
  <si>
    <t>VZDĚLÁVACÍ PODLOŽKA OBOUSTRANNÁ PĚNOVÁ PODLOŽKA 180 X 200 CM</t>
  </si>
  <si>
    <t>EDUCATIONAL DOUBLE-SIDED FOAM MAT 180X200CM</t>
  </si>
  <si>
    <t>3e6cee0a-2f2e-4094-b187-91b1f1415af0</t>
  </si>
  <si>
    <t>Puma žabky Purecat velikost 38</t>
  </si>
  <si>
    <t>Puma Purecat sports flip-flops, size 38</t>
  </si>
  <si>
    <t>3e6cf765-511b-4907-bb92-fc26199877be</t>
  </si>
  <si>
    <t>Pístová rukojeť nože pro sekačku Oleo-Mac G44PK - G53PK</t>
  </si>
  <si>
    <t>Hub knife holder Oleo-Mac G44PK - G53PK mower</t>
  </si>
  <si>
    <t>3e6d16c4-b7b0-4c36-828e-420770878827</t>
  </si>
  <si>
    <t>Zapalovací svíčka Denso FK16HR-A8</t>
  </si>
  <si>
    <t>Spark plug Denso FK16HR-A8</t>
  </si>
  <si>
    <t>3e6d6948-93d3-4008-9d55-a498814cee7b</t>
  </si>
  <si>
    <t>Borovicový džus, Sladký Excellence 320 ml</t>
  </si>
  <si>
    <t>Pine Juice, Sweet Excellence 320 ml</t>
  </si>
  <si>
    <t>3e6d7fca-b857-4a65-ba91-7db53e7b7778</t>
  </si>
  <si>
    <t>Sanchez taška na dokumenty, tkanina bez vzoru</t>
  </si>
  <si>
    <t>Sanchez document bag fabric without pattern</t>
  </si>
  <si>
    <t>3e6d82f9-9654-45e2-acc5-8864dc8754b4</t>
  </si>
  <si>
    <t>Eternal MAT Revital Barva: Antracit (RAL7016), Hmotnost: 0,35 kg</t>
  </si>
  <si>
    <t>Eternal MAT Revital Color: Anthracite (RAL7016), Weight: 0.35 kg</t>
  </si>
  <si>
    <t>3e6d94e0-02b9-4cfd-8857-f50fa335e98d</t>
  </si>
  <si>
    <t>Květináč plast šedý ProGarden 45 cm x 54 x 34 cm</t>
  </si>
  <si>
    <t>Flower pot plastic grey ProGarden 45 cm x 54 x 34 cm</t>
  </si>
  <si>
    <t>3e6dc156-7cdc-4f93-a617-54dcc7141233</t>
  </si>
  <si>
    <t>Dermika Luxury Placenta Luxusní anti-agingová maska 10 ml</t>
  </si>
  <si>
    <t>Dermika Luxury Placenta Luxurious anti-aging mask 10 ml</t>
  </si>
  <si>
    <t>3e6de1c5-0d7f-4673-9ff0-e1954a7fe79a</t>
  </si>
  <si>
    <t>Kočárek pro panenky kočárek Bayer ŠEDÝ MOTÝLI 26733AA</t>
  </si>
  <si>
    <t>Stroller for doll stroller Bayer GREY BUTTERFLIES 26733AA</t>
  </si>
  <si>
    <t>3e6de25e-4e2b-4b74-87f1-a84f54f4cb5a</t>
  </si>
  <si>
    <t>Světelná girlanda Party Deco 200 cm, bateriová</t>
  </si>
  <si>
    <t>Light garland Party Deco 200 cm battery</t>
  </si>
  <si>
    <t>3e6e17bb-b7c5-432b-b836-dc4b057c94ce</t>
  </si>
  <si>
    <t>Playmobil Saichania: Odraz útoku 70626</t>
  </si>
  <si>
    <t>Playmobil Sajchania: Countering the attack 70626</t>
  </si>
  <si>
    <t>3e6e1b69-3c3a-4759-a142-a910a0c14b8e</t>
  </si>
  <si>
    <t>Gumové koberce TOYOTA VERSO 2009-2018</t>
  </si>
  <si>
    <t>Rubber mats TOYOTA VERSO 2009-2018</t>
  </si>
  <si>
    <t>3e6e322e-b771-4a6b-9d1d-c85fbff83531</t>
  </si>
  <si>
    <t>Elektrický kartáč na drhnutí LASER-CUT</t>
  </si>
  <si>
    <t>Electric brush for scrubbing LASER-CUT</t>
  </si>
  <si>
    <t>3e6e53e5-b138-41ca-a8a5-27583cddca23</t>
  </si>
  <si>
    <t>Malfini pánské tepláky Rest 614 černé velikost XXL</t>
  </si>
  <si>
    <t>Malfini men's sweatpants Rest 614 black, size XXL</t>
  </si>
  <si>
    <t>3e6e54c2-ba0b-4ea9-a040-e3ae252509fc</t>
  </si>
  <si>
    <t>Balón ČÍSLICE 1 MODRÁ FÓLIE 40 cm TKSG 107-6</t>
  </si>
  <si>
    <t>Balloon NUMBER 1BLUE FOIL 40 cm TKSG 107-6</t>
  </si>
  <si>
    <t>3e6e6391-7f9b-48cf-93c1-5e3ca0ef4006</t>
  </si>
  <si>
    <t>Malizia Bath Foam koupelová voda do koupele a Vanilka 1000 ml</t>
  </si>
  <si>
    <t>Malizia Bath Foam Argan and Vanilla bath foam 1000ml</t>
  </si>
  <si>
    <t>3e6e77cf-ce88-4238-9b59-f6e0d6df7e00</t>
  </si>
  <si>
    <t>JPN 30F9021-JPN Palivový filtr</t>
  </si>
  <si>
    <t>JPN 30F9021-JPN Fuel filter</t>
  </si>
  <si>
    <t>3e6e7e95-f245-4b1e-b260-9eb0c3ef0257</t>
  </si>
  <si>
    <t>Elektrická podomítková krabice AN-KOM 200 x 200 x 165 mm</t>
  </si>
  <si>
    <t>Electrical box Concealed AN-KOM 200 x 200 x 165 mm</t>
  </si>
  <si>
    <t>3e6e8c07-245a-495f-bf17-8d1262f8d699</t>
  </si>
  <si>
    <t>Záclona na metry polyester 320 cm</t>
  </si>
  <si>
    <t>Curtains per meter polyester 320 cm</t>
  </si>
  <si>
    <t>3e6ea6ec-47c1-4f0c-874f-730ed303508c</t>
  </si>
  <si>
    <t>Vrut na dřevo ZH PZ 5,0 x 50 ZZ se zápustnou hlavou / balení 30 ks</t>
  </si>
  <si>
    <t>Vrut for wood ZH PZ 5.0 x 50 ZZ with zápustnou hlavou / balení 30 ks</t>
  </si>
  <si>
    <t>3e6eaaac-4b3a-486f-8f43-0361a68deac5</t>
  </si>
  <si>
    <t>Záslepka Bryza 125 mm šedá</t>
  </si>
  <si>
    <t>Cap Bryza 125 mm grey</t>
  </si>
  <si>
    <t>3e6f43ff-967e-4370-86df-47ac61dbf145</t>
  </si>
  <si>
    <t>Old Spice Whitewater sprchový gel pro muže 3v1 400 ml</t>
  </si>
  <si>
    <t>Old Spice Whitewater Shower Gel for Men 3in1 400ml</t>
  </si>
  <si>
    <t>3e6f85a5-cde2-448f-b290-b64a3b354fb7</t>
  </si>
  <si>
    <t>Zpětný ventil Afriso 3/4'' 0000001563</t>
  </si>
  <si>
    <t>Check valve Afriso 3/4'' 0000001563</t>
  </si>
  <si>
    <t>3e6f879c-7674-4c98-882f-87da22c276f8</t>
  </si>
  <si>
    <t>Stroj na výrobu mýdlových bublin Bluey Bingo HTI</t>
  </si>
  <si>
    <t>Bluey Bingo HTI soap bubble machine</t>
  </si>
  <si>
    <t>3e6f9c67-8bdd-4dcf-bef3-d6c08a53ae8f</t>
  </si>
  <si>
    <t>Makita Pneumatická sponkovačka AF506</t>
  </si>
  <si>
    <t>Makita AF506 pneumatic nailer</t>
  </si>
  <si>
    <t>3e6fb64b-d750-45c8-b86e-32d6c1be3fbb</t>
  </si>
  <si>
    <t>NÁDOBA NA POTRAVINY TĚSTOVINY ŠPAGETY SKLENĚNÁ HERMET 1,6 l 27 x 10 cm</t>
  </si>
  <si>
    <t>FOOD CONTAINER PASTA SPAGHETTI GLASS HERMET 1.6 l 27 x 10 cm</t>
  </si>
  <si>
    <t>3e6fcd28-ea01-4c19-9948-7a39b91d09dc</t>
  </si>
  <si>
    <t>Verlo Destello Stolová lžíce 18/10 lesk</t>
  </si>
  <si>
    <t>Verlo Destello Table Spoon 18/10 glossy</t>
  </si>
  <si>
    <t>3e700c2e-5160-4510-8438-988ffe6cf709</t>
  </si>
  <si>
    <t>SÍŤKA NA SUCHÝ ZIP ORGANIZÉR DO ZAVAZADLOVÉHO PROSTORU 50 CM X 25 CM</t>
  </si>
  <si>
    <t>VELCRO NET TRUNK ORGANIZER 50CM X 25CM</t>
  </si>
  <si>
    <t>3e70413c-852a-46af-8529-54c7cf936ccf</t>
  </si>
  <si>
    <t>Herní židle Cougar Armor Elite White</t>
  </si>
  <si>
    <t>Cougar Armor Elite White gaming chair</t>
  </si>
  <si>
    <t>3e704c8f-74fe-41e4-a4b1-262ad4535211</t>
  </si>
  <si>
    <t>Zadní Kryt Panzerglass pro Samsung Galaxy S24 Ultra, černý</t>
  </si>
  <si>
    <t>Back Panzerglass for Samsung Galaxy S24 Ultra black</t>
  </si>
  <si>
    <t>3e707219-28f1-45a6-8991-27bc012a7108</t>
  </si>
  <si>
    <t>Snack Pochoutka Svatokřížská Społem Kielce 400 g</t>
  </si>
  <si>
    <t>Snack Treat Świętokrzyski Społem Kielce 400g</t>
  </si>
  <si>
    <t>3e709827-9b06-4544-b320-7b2caaf844e0</t>
  </si>
  <si>
    <t>Tradiční parafínová svíčka Exotic Acai Bowl Yankee Candle 1 ks</t>
  </si>
  <si>
    <t>Scented traditional paraffin wax Exotic Acai Bowl Yankee Candle 1 pcs pcs.</t>
  </si>
  <si>
    <t>3e70c3fa-2e3b-4e4a-8ea4-df000e9fe156</t>
  </si>
  <si>
    <t>Držák monitoru 17-32 8 kg MC-853</t>
  </si>
  <si>
    <t>Monitor holder 17-32 8 kg MC-853</t>
  </si>
  <si>
    <t>3e70e8ad-225b-4569-9007-b36870e4b5e2</t>
  </si>
  <si>
    <t>Jednodílný chlebník Zeller, bílý kov</t>
  </si>
  <si>
    <t>Bread Box one-piece Zeller white metal</t>
  </si>
  <si>
    <t>3e70eab7-0181-40ef-b4d5-a1d0ba296d6c</t>
  </si>
  <si>
    <t>Skleničky na šampaňské Koziol Cheers bílé 100 ml 1 ks</t>
  </si>
  <si>
    <t>Champagne glasses Koziol Cheers white 100ml 1 pc.</t>
  </si>
  <si>
    <t>3e70ee61-b35e-44f8-bac7-f86d2c08fa01</t>
  </si>
  <si>
    <t>Triumph podprsenka vyztužená béžová velikost 90D</t>
  </si>
  <si>
    <t>Triumph padded bra beige size 90D</t>
  </si>
  <si>
    <t>3e70f0a0-6dd1-4ce8-ad89-663a62399a04</t>
  </si>
  <si>
    <t>Concept SB3384</t>
  </si>
  <si>
    <t>Active Smoothie Concept SB3384 blue container</t>
  </si>
  <si>
    <t>3e70fe65-4c44-439d-8697-0d087ea349e4</t>
  </si>
  <si>
    <t>OBAL NA CESTOVNÍ KUFR VODĚODOLNÝ OCHRANNÝ POUZDRO VELIKOST ELASTICKÝ</t>
  </si>
  <si>
    <t>SUITCASE COVER WATERPROOF TRAVEL PROTECTIVE CASE SIZE FLEXIBLE</t>
  </si>
  <si>
    <t>3e7104cc-4f21-441c-ba38-d15ce2a2e034</t>
  </si>
  <si>
    <t>3-PACK Kalhotky dámské sportovní kalhotky Atlantic bavlna XL</t>
  </si>
  <si>
    <t>3-PACK Women's briefs sport Atlantic cotton XL</t>
  </si>
  <si>
    <t>3e71197c-ccf3-446d-9979-67230ea203ad</t>
  </si>
  <si>
    <t>Zásobník FlexiSPACE 370 x 74 mm</t>
  </si>
  <si>
    <t>FlexiSPACE tray 370 x 74 mm</t>
  </si>
  <si>
    <t>3e714201-cb28-42bf-adbd-491a64e1646f</t>
  </si>
  <si>
    <t>Propiska automatická modrá D.rect</t>
  </si>
  <si>
    <t>Automatic pen blue D.rect</t>
  </si>
  <si>
    <t>3e71576e-a112-450b-b534-a3d00d9a8424</t>
  </si>
  <si>
    <t>Skříň Stalflex RC19-6U-350GB černá</t>
  </si>
  <si>
    <t>Stalflex RC19-6U-350GB cabinet black</t>
  </si>
  <si>
    <t>3e7165c8-5fdb-4eea-8a90-13dc3c2f08c9</t>
  </si>
  <si>
    <t>Šifrovací visací zámek XL</t>
  </si>
  <si>
    <t>XL combination yoke padlock</t>
  </si>
  <si>
    <t>3e717ed3-ccd8-45a3-ad2b-8c2a93bfcef2</t>
  </si>
  <si>
    <t>Salind 20 4G – 4G GPS lokátor pro automobily, stroje, lodě</t>
  </si>
  <si>
    <t>Salind 20 4G - 4G GPS locator for cars, machines, boats</t>
  </si>
  <si>
    <t>3e71bc7f-88eb-4797-866a-7902f961e4c1</t>
  </si>
  <si>
    <t>Plynová varná deska Amica DP6413BG</t>
  </si>
  <si>
    <t>Amica DP6413BG gas hob</t>
  </si>
  <si>
    <t>3e71bcff-10c9-46df-b886-10644fce94a9</t>
  </si>
  <si>
    <t>Pastelky Koh-I-Noor 18 ks</t>
  </si>
  <si>
    <t>Pencil pencils Koh-I-Noor 18 pcs.</t>
  </si>
  <si>
    <t>3e71cc7d-dd57-42ee-9281-58baf160581a</t>
  </si>
  <si>
    <t>Potápěčské brýle Bestway Dominator vícebarevná</t>
  </si>
  <si>
    <t>Diving mask glasses Bestway Dominator multicolor</t>
  </si>
  <si>
    <t>3e71cd77-f048-4fbb-8514-24635f4ada6a</t>
  </si>
  <si>
    <t>Sklenice na drinky Bohemia 500 ml 6 ks</t>
  </si>
  <si>
    <t>Long drink glasses Bohemia 500 ml 6 pcs pcs.</t>
  </si>
  <si>
    <t>3e71e960-867b-43e6-b112-32986139a70c</t>
  </si>
  <si>
    <t>Klimatizace Welltec ACH0909 2600 W</t>
  </si>
  <si>
    <t>Air conditioner Welltec ACH0909 2600 W</t>
  </si>
  <si>
    <t>3e72099a-c3e3-497a-9b65-e3299c47cde1</t>
  </si>
  <si>
    <t>Krmivo pro kočky PURINA PRO PLAN Krůta 1,5 kg</t>
  </si>
  <si>
    <t>Cat food PURINA PRO PLAN Turkey 1,5kg</t>
  </si>
  <si>
    <t>3e722f7c-4fe4-44b6-925e-3a59ead388c3</t>
  </si>
  <si>
    <t>Ps Napájecí zdroj pro LED pásky 12V 2A 25W</t>
  </si>
  <si>
    <t>Ps Power supply for LED strips 12V 2A 25W</t>
  </si>
  <si>
    <t>3e724e3f-88dc-4f36-a71d-338d01081e99</t>
  </si>
  <si>
    <t>Skládací kbelík EDMAR 10 l</t>
  </si>
  <si>
    <t>EDMAR 10 l folding bucket</t>
  </si>
  <si>
    <t>3e727db1-7b8c-41c5-9311-89b788e86297</t>
  </si>
  <si>
    <t>Mochyně Vitline 250 g</t>
  </si>
  <si>
    <t>Cape gooseberry miechunka Vitline 250 g</t>
  </si>
  <si>
    <t>3e72e77a-3b2e-45ac-a75c-ea87cb8eaab4</t>
  </si>
  <si>
    <t>TYC 20-0462-05-2 Světlomet</t>
  </si>
  <si>
    <t>TYC 20-0462-05-2 Headlight</t>
  </si>
  <si>
    <t>3e72f84a-af21-44e4-8ffe-0ada9b2f3aaa</t>
  </si>
  <si>
    <t>Splétaný závěs A-M 100 x 100 mm</t>
  </si>
  <si>
    <t>Braided hinge A-M 100 x 100 mm</t>
  </si>
  <si>
    <t>3e73013a-5fb6-4e04-a6c2-02499d83dbdf</t>
  </si>
  <si>
    <t>Lišta stěrače Oximo WR304300 zadní 300 mm</t>
  </si>
  <si>
    <t>Oximo WR304300 rear wiper blade 300 mm</t>
  </si>
  <si>
    <t>3e73046e-70f4-477b-b2b2-013374ae4498</t>
  </si>
  <si>
    <t>Rieker dámské sandály 68176-00 platforma velikost 37</t>
  </si>
  <si>
    <t>Rieker women's sandals 68176-00 platform size 37</t>
  </si>
  <si>
    <t>3e730c8b-6b3c-4d0d-b199-58be04eee408</t>
  </si>
  <si>
    <t>DĚTSKÉ SPORTOVNÍ BOTY BÍLÉ K PRVNÍMU SVATÉMU PŘIJÍMÁNÍ POHODLNÉ LOTTO 2600271K 1059 r. 26</t>
  </si>
  <si>
    <t>CHILDREN'S SPORTS SHOES WHITE COMMUNION COMFORTABLE LOTTO 2600271K 1059 r. 26</t>
  </si>
  <si>
    <t>3e7335aa-147a-4093-9385-624d22f38ef3</t>
  </si>
  <si>
    <t>Puma dětské sportovní bavlněné tričko pro mládež, velikost vel</t>
  </si>
  <si>
    <t>Puma youth t-shirt children's sports cotton size116 5/6 years</t>
  </si>
  <si>
    <t>3e734fd6-0bd1-4784-a5d7-81538cc72b5d</t>
  </si>
  <si>
    <t>Chléb Bezgluten 200 g</t>
  </si>
  <si>
    <t>Bezgluten bread 200 g</t>
  </si>
  <si>
    <t>3e738a06-86e4-432b-9c3b-f2871318e451</t>
  </si>
  <si>
    <t>Panache sportovní podprsenka černá velikost 70M</t>
  </si>
  <si>
    <t>Panache sports bra black size 70M</t>
  </si>
  <si>
    <t>3e7397b3-dc46-482c-9074-ae6d401cf770</t>
  </si>
  <si>
    <t>Beurer MG 151 - masáž SHIATSU pro záda, ramena a krk</t>
  </si>
  <si>
    <t>Massager nape, back and neck Beurer MG 151</t>
  </si>
  <si>
    <t>3e73a8a3-fd46-41e9-9048-547e0888308d</t>
  </si>
  <si>
    <t>Dekorativní podložka zemina podklad kameny 25x25 cm</t>
  </si>
  <si>
    <t>Decorative mat, ground, stones, 25x25 cm</t>
  </si>
  <si>
    <t>3e73c270-84d5-4f8d-b3aa-97bab3ed1786</t>
  </si>
  <si>
    <t>Inkoust v lahvičce Epson žlutý (yellow) 70 ml</t>
  </si>
  <si>
    <t>Ink in bottle Epson yellow (yellow) 70 ml</t>
  </si>
  <si>
    <t>3e73c62a-913a-4f5f-a832-f73b97f7bdf9</t>
  </si>
  <si>
    <t>Sada nástrojů iFixit EU145307-4</t>
  </si>
  <si>
    <t>Toolkit iFixit EU145307-4</t>
  </si>
  <si>
    <t>3e73d436-4d26-41b4-b3d3-e7f97aaa3070</t>
  </si>
  <si>
    <t>GRIPY DĚTSKÉ CYKLISTICKÉ RUKOJETI 95 mm BEZPEČNÉ BOB</t>
  </si>
  <si>
    <t>GRIPS CHILDREN'S BICYCLE HANDLES 95mm SAFE BOB</t>
  </si>
  <si>
    <t>3e73e096-e95c-4a55-8739-bd2adf5b7282</t>
  </si>
  <si>
    <t>Elektronický tlakoměr na paži Depan</t>
  </si>
  <si>
    <t>Electronic shoulder blood pressure monitor Depan</t>
  </si>
  <si>
    <t>3e740865-ebc3-45ae-8b07-8111c9a32f12</t>
  </si>
  <si>
    <t>Strojek Smily Play 180 ml 28 cm x 18 cm</t>
  </si>
  <si>
    <t>Machines Smily Play 180 ml 28 cm x 18 cm</t>
  </si>
  <si>
    <t>3e74391b-23e8-4f16-9049-1cfb85e650eb</t>
  </si>
  <si>
    <t>Propichovač masa IKEA</t>
  </si>
  <si>
    <t>Meat lancing device IKEA</t>
  </si>
  <si>
    <t>3e74835a-944e-47fa-b232-9997c42af29f</t>
  </si>
  <si>
    <t>Zetpol papuče Rzepy modré velikost 27</t>
  </si>
  <si>
    <t>Zetpol children's slippers Velcro, blue, size 27</t>
  </si>
  <si>
    <t>3e74e666-95a6-4f6b-b544-a209032e9280</t>
  </si>
  <si>
    <t>ALBI Kvído - Chobotnice, nezlob + Hadi a žebříky</t>
  </si>
  <si>
    <t>ALBI Quido - Octopus, don't be angry + Snakes and ladders</t>
  </si>
  <si>
    <t>3e757714-af06-4a63-b2d1-ade50e86e263</t>
  </si>
  <si>
    <t>Stavební tužka Mar-Pol M51150 55 kusů</t>
  </si>
  <si>
    <t>Construction pencil Mar-Pol M51150 55 pieces</t>
  </si>
  <si>
    <t>3e757d66-e9f3-4dfa-9335-d91e48080328</t>
  </si>
  <si>
    <t>Victor Reinz 11-77546-01 Sada těsnění, sací potrubí</t>
  </si>
  <si>
    <t>Victor Reinz 11-77546-01 Zestaw uszczelek, kolektor dolotowy</t>
  </si>
  <si>
    <t>3e759484-7a15-428f-ab43-d3c7662d9bdb</t>
  </si>
  <si>
    <t>Fitmin For Life filetky s kuřecím masem v omáčce pro kočky 85 g</t>
  </si>
  <si>
    <t>Fitmin For Life Chicken Fillets in Sauce for Cats 85 g</t>
  </si>
  <si>
    <t>3e75972e-c1b4-46e3-92f1-3cefb7424de8</t>
  </si>
  <si>
    <t>UGREEN Kabelový adaptér Audio Mini Jack 3.5 mm na Jack 6,35 mm TRS 2 m</t>
  </si>
  <si>
    <t>UGREEN Cable Adapter Audio Cable Mini Jack 3.5mm For Jack 6,35mm TRS 2m</t>
  </si>
  <si>
    <t>3e75d940-a33f-4557-bc88-531b1fa491e0</t>
  </si>
  <si>
    <t>Polar Mikina fleecová bez kapuce M-Tac Senator Fleece Polartec Black L</t>
  </si>
  <si>
    <t>Fleece sweatshirt without hood M-Tac Senator Fleece Polartec Black L</t>
  </si>
  <si>
    <t>3e75e971-f3aa-4567-9f94-018116c48079</t>
  </si>
  <si>
    <t>Maxgear 34-0087 Olejová odměrka</t>
  </si>
  <si>
    <t>Maxgear 34-0087 Oil scoop</t>
  </si>
  <si>
    <t>3e76188a-411e-4538-ac6a-1ca7942e5132</t>
  </si>
  <si>
    <t>Fisher-Price Mluvící pejskova sestřička CZ FPP64</t>
  </si>
  <si>
    <t>Fisher-Price Talking Dog Nurse CZ FPP64</t>
  </si>
  <si>
    <t>3e761fbd-77da-4df7-addc-29a4995e8f49</t>
  </si>
  <si>
    <t>BEFADO PAPUČE SANDÁLKY RŮŽOVÉ SUCHÝ ZIP 342p060 (21-26) vel. 21</t>
  </si>
  <si>
    <t>BEFADO CHILDREN'S SLIPPERS SANDALS PINK VELCRO 342p060 (21-26) r. 21</t>
  </si>
  <si>
    <t>3e763b7e-94f9-45ae-9091-56a3632eae36</t>
  </si>
  <si>
    <t>TP-Link Tapo T30 KIT</t>
  </si>
  <si>
    <t>3e764a6f-295d-47f3-86ab-ec9696f39524</t>
  </si>
  <si>
    <t>K2 COLOR MAX 250 ml STŘÍBRNÝ vosk</t>
  </si>
  <si>
    <t>K2 COLOR MAX 250ml SILVER colored wax</t>
  </si>
  <si>
    <t>3e76670b-ca45-4797-beae-5527817a901e</t>
  </si>
  <si>
    <t>All Ride 871125215564 LED dioda</t>
  </si>
  <si>
    <t>All Ride 871 125 215 564 LED</t>
  </si>
  <si>
    <t>3e76757f-41a3-473b-b8b2-5be78d07e3a2</t>
  </si>
  <si>
    <t>Ruční mixér Bosch MSM64010 450 W bílý</t>
  </si>
  <si>
    <t>Hand blender Bosch MSM64010 450 W white</t>
  </si>
  <si>
    <t>3e767a52-1c68-4e9a-b134-77d1fef3861c</t>
  </si>
  <si>
    <t>Festa Kombinované kleště 160 mm CrVa FESTA</t>
  </si>
  <si>
    <t>Festa Combined pliers 160mm CrVa FESTA</t>
  </si>
  <si>
    <t>3e768f34-94dc-4621-bec9-ab2441bb2562</t>
  </si>
  <si>
    <t>Objímka trubky Cellfast 350 mm stříbrná</t>
  </si>
  <si>
    <t>Drain pipe clamp Cellfast 350 mm silver</t>
  </si>
  <si>
    <t>3e76d089-201d-4a65-94c9-3622964ea44a</t>
  </si>
  <si>
    <t>BEFADO 351X035 TENISKY ŠKOLNÍ TENISKY PAPUČE PAPUČE SUCHÝ ZIP 27</t>
  </si>
  <si>
    <t>BEFADO 351X035 SNEAKERS SCHOOL TENNIS SHOES SLIPPERS VELCRO 27</t>
  </si>
  <si>
    <t>3e76d4d0-dabc-4856-be09-0dd8607946b6</t>
  </si>
  <si>
    <t>OMYVATELNÉ TETOVÁNÍ, OBTISKY PRO DĚTI, 10 LISTŮ, PŘÍŠERKY</t>
  </si>
  <si>
    <t>REMOVABLE TATTOOS DECALS FOR CHILDREN 10 SHEETS MONSTERS</t>
  </si>
  <si>
    <t>3e775a73-6ab9-4422-9be3-27568a280c32</t>
  </si>
  <si>
    <t>Smartphone Samsung Galaxy Z Fold5 12 GB / 512 GB 5G černý</t>
  </si>
  <si>
    <t>Samsung Galaxy Z Fold5 12 GB / 512 GB 5G smartphone black</t>
  </si>
  <si>
    <t>3e775ee4-f209-418e-bd61-5f2d81b43e42</t>
  </si>
  <si>
    <t>Pleťová emulze proti stárnutí Avon Anew 0 SPF den a noc 30 ml</t>
  </si>
  <si>
    <t>Anti-aging face emulsion Avon Anew 0 SPF day and night 30 ml</t>
  </si>
  <si>
    <t>3e777752-5e73-4dfa-9e05-ad55195c8c88</t>
  </si>
  <si>
    <t>VICTRON ENERGY POJISTKOVÁ OBJÍMKA MIDI FUSE</t>
  </si>
  <si>
    <t>VICTRON ENERGY MIDI FUSE HOLDER</t>
  </si>
  <si>
    <t>3e77830e-e385-4d6a-a36d-817cd6fe6008</t>
  </si>
  <si>
    <t>TRIČKO UNDER ARMOUR RYCHLESCHNOUCÍ SPORTOVNÍ TRIČKO 1326799-408 XL</t>
  </si>
  <si>
    <t>MEN'S UNDER ARMOUR QUICK-DRYING SPORTS T-SHIRT 1326799-408 XL</t>
  </si>
  <si>
    <t>3e778eb5-43bb-43d6-838d-766bac35a5fb</t>
  </si>
  <si>
    <t>Sklo Hofi pro Apple Watch 4/5/6/SE 44 mm</t>
  </si>
  <si>
    <t>Hybrid glass Hofi Apple Watch 4/5/6/SE 44 mm</t>
  </si>
  <si>
    <t>3e77a7d4-6a0e-4097-abd7-599394d4dbf2</t>
  </si>
  <si>
    <t>Mechanický signalizátor záběru Jaxon AJ-315</t>
  </si>
  <si>
    <t>Mechanical bite indicator Jaxon AJ-315</t>
  </si>
  <si>
    <t>3e77ca4f-0680-47d4-8bb3-ff117a73dee5</t>
  </si>
  <si>
    <t>Ubrousek čtvercový 40 cm x 40 cm</t>
  </si>
  <si>
    <t>Square napkin 40 cm x 40 cm</t>
  </si>
  <si>
    <t>3e77fef2-d9e5-4a4d-a99b-58c7a17dde2c</t>
  </si>
  <si>
    <t>Cyklistické úchytky Force Gel</t>
  </si>
  <si>
    <t>Force Gel Bike Grips</t>
  </si>
  <si>
    <t>3e780aa1-5cf8-4012-ba0a-3bb4ecfb122d</t>
  </si>
  <si>
    <t>DÁMSKÉ BAREFOOT TENISKY MINIMALISTICKÉ ŠIROKÉ KOŽENÉ, BÍLÉ, VELIKOST 39</t>
  </si>
  <si>
    <t>WOMEN'S SHOES SNEAKERS BAREFOOT MINIMALIST WIDE LEATHER WHITE 39</t>
  </si>
  <si>
    <t>3e78332d-d996-4854-b509-30010e8fa106</t>
  </si>
  <si>
    <t>Sada silikonového nádobí Ikonka</t>
  </si>
  <si>
    <t>Set of dishes silicone Ikonka</t>
  </si>
  <si>
    <t>3e7861e4-90a1-474c-b3f5-f63f637bc83f</t>
  </si>
  <si>
    <t>Ikea fiskbo Rámeček rám bílý 30x40 cm</t>
  </si>
  <si>
    <t>Ikea fiskbo Frame frame white 30x40 cm</t>
  </si>
  <si>
    <t>3e789b31-78c6-428e-b97f-c424fd50538f</t>
  </si>
  <si>
    <t>DEWALT PŘÍMÁ FRÉZA TCT 10 MM 8 MM DT90004</t>
  </si>
  <si>
    <t>DEWALT STRAIGHT CUTTER TCT 10MM 8MM DT90004</t>
  </si>
  <si>
    <t>3e78e07f-b118-40f4-bab3-c56b3e2d7e77</t>
  </si>
  <si>
    <t>Káva v sáčcích ESE Lucaffe 100% Arabica – 22 ks</t>
  </si>
  <si>
    <t>Coffee in sachets ESE Lucaffe 100% Arabica - 22 pcs.</t>
  </si>
  <si>
    <t>3e78f318-4c13-433d-bf88-a02d28b7df14</t>
  </si>
  <si>
    <t>Guma Fishunter 5cm - 380 MIKADO</t>
  </si>
  <si>
    <t>Fishunter rubber 5cm - 380 MIKADO</t>
  </si>
  <si>
    <t>3e78f4b5-38cd-4df9-918e-e43b33dab136</t>
  </si>
  <si>
    <t>Měkká podprsenka Ada Gaia 1026 bílá 65E</t>
  </si>
  <si>
    <t>Soft bra Ada Gaia 1026 white 65E</t>
  </si>
  <si>
    <t>3e790689-6746-406d-bf3e-f9d1229e00c7</t>
  </si>
  <si>
    <t>Žárovky Osram Original C5W 5 W 2 ks</t>
  </si>
  <si>
    <t>Bulbs Osram Original C5W 5 W 2 pcs.</t>
  </si>
  <si>
    <t>3e798efd-af20-4802-b672-bb9f553040ce</t>
  </si>
  <si>
    <t>Speciální klíče hex h4-h12 kpl.7ks 66710 Vorel</t>
  </si>
  <si>
    <t>H4-H12 special hex keys 7 pcs. 66710 Vorel</t>
  </si>
  <si>
    <t>3e79eb80-8c7e-4c37-8997-caf9d6aa9d70</t>
  </si>
  <si>
    <t>Řetěz na kolo KMC e12 EPT šedý 12</t>
  </si>
  <si>
    <t>Bicycle chain KMC e12 EPT grey 12</t>
  </si>
  <si>
    <t>3e79f99e-2113-47f2-b361-d67a339151e2</t>
  </si>
  <si>
    <t>MEXEN UMYVADLOVÁ ZÁTKA KLIK-KLAK MALÁ ČERNÁ</t>
  </si>
  <si>
    <t>MEXEN WASHBASIN STOPPER CLICK-CLACK SMALL BLACK</t>
  </si>
  <si>
    <t>3e7a082c-c556-4bf0-b436-5841571500fe</t>
  </si>
  <si>
    <t>Dartomik látkové kalhoty bavlna velikost 56</t>
  </si>
  <si>
    <t>Dartomik fabric trousers cotton size 56</t>
  </si>
  <si>
    <t>3e7a09ae-5bc6-4b2d-9bd9-0d1beea42f60</t>
  </si>
  <si>
    <t>Zátka na trubky kruhová 35mm, černá / balení 20 ks.</t>
  </si>
  <si>
    <t>Zátka for trubky kruhová 35mm, černá / balení 20 pcs.</t>
  </si>
  <si>
    <t>3e7a2947-31c0-49f7-87ed-dc7d3a89bc33</t>
  </si>
  <si>
    <t>Herní židle Diablo Chairs X-Gamer 2.0, černá tkanina</t>
  </si>
  <si>
    <t>Diablo Chairs X-Gamer 2.0 gaming chair, black fabric</t>
  </si>
  <si>
    <t>3e7a48e6-1134-4245-8b80-366e771c1dd2</t>
  </si>
  <si>
    <t>Dámské Holínky Agama Demar City 39</t>
  </si>
  <si>
    <t>Women's High Boots Agama Demar urban 39</t>
  </si>
  <si>
    <t>3e7a960d-bfab-463e-85bc-5483ece8d08b</t>
  </si>
  <si>
    <t>ŽABKY K BAZÉNU, PLÁŽOVÉ, UNISEX, IPANEMA 38</t>
  </si>
  <si>
    <t>SLIDE UNISEX IPANEMA 38 POOL BEACH FLOPS</t>
  </si>
  <si>
    <t>3e7a9d7d-f5c5-47e5-bf5d-44cd22d92f67</t>
  </si>
  <si>
    <t>Stolní lampa Masterled Alma bílá s výkonem až 12 W</t>
  </si>
  <si>
    <t>Desk lamp Masterled Alma white power up to 12 W</t>
  </si>
  <si>
    <t>3e7ac463-2420-4cf8-ad0f-a48cadd8eabd</t>
  </si>
  <si>
    <t>Elomi podprsenka bezešvá černá velikost 100F</t>
  </si>
  <si>
    <t>Elomi seamless bra black size 100F</t>
  </si>
  <si>
    <t>3e7b3b48-c2c2-48bd-9455-c672f0f8f22a</t>
  </si>
  <si>
    <t>Podložka do zavazadlového prostoru J&amp;J Automotive guma</t>
  </si>
  <si>
    <t>Trunk mat J&amp;J Automotive rubber</t>
  </si>
  <si>
    <t>3e7b57ef-ffa0-4f6c-b27b-60605b0cbef0</t>
  </si>
  <si>
    <t>Bison Upevňovací lepicí hmota patafix 80ks</t>
  </si>
  <si>
    <t>Bison Adhesive Patafix Adhesive 80 pcs</t>
  </si>
  <si>
    <t>3e7b6417-1546-4c44-ad18-0270674d6d96</t>
  </si>
  <si>
    <t>SOLÁRNÍ LAMPA 3V1 ZAHRADNÍ POULIČNÍ SE SENZOREM POHYBU A SOUMRAKU 500 lm</t>
  </si>
  <si>
    <t>SOLAR LAMP LED 3IN1 GARDEN STREET WITH MOTION AND DUSK SENSOR 500lm</t>
  </si>
  <si>
    <t>3e7b6cfe-ce43-42d3-b1b7-1be48cbc74a0</t>
  </si>
  <si>
    <t>Prodlužovací Kabel přepěťová ochrana Retlux 5 m 6 ks zásuvek, bílá</t>
  </si>
  <si>
    <t>Surge protector extension cable Retlux 5 m 6 pcs. sockets white</t>
  </si>
  <si>
    <t>3e7b7d76-61dd-4f4b-b869-d7fb748c2839</t>
  </si>
  <si>
    <t>Rukavice procera X-CRAFTER velikost 9 - L 1 pár</t>
  </si>
  <si>
    <t>Gloves procera X-CRAFTER size 9 - L 1 pairs</t>
  </si>
  <si>
    <t>3e7b80f6-d402-4392-b078-5548e7539a58</t>
  </si>
  <si>
    <t>AG945 DRŽÁK NA KUCHYŇSKÝ VĚŠÁK NA PAPÍROVÉ UTĚRKY</t>
  </si>
  <si>
    <t>AG945 HANDLE KITCHEN HANGER PAPER TOWEL</t>
  </si>
  <si>
    <t>3e7b82b0-5167-4b87-8b86-d636dc3cb26d</t>
  </si>
  <si>
    <t>Ocelové kruhové jehlice 40 cm krátké lanko na čepice, pásky VELIKOST 2</t>
  </si>
  <si>
    <t>Steel wires on a rope 40cm short rope for hats, bands SIZE 2</t>
  </si>
  <si>
    <t>3e7ba2cb-b3d9-43bd-af0a-16ba50416293</t>
  </si>
  <si>
    <t>Sada povlečení SLON MODRÁ 100 x 135 cm</t>
  </si>
  <si>
    <t>Bedding set ELEPHANT BLUE 100x135 cm buffalo</t>
  </si>
  <si>
    <t>3e7bbb35-49c7-47f5-a964-b9f20788b604</t>
  </si>
  <si>
    <t>Káva zrnková Arabica Melitta BellaCrema Espresso 1000 g</t>
  </si>
  <si>
    <t>Arabica Melitta BellaCrema Espresso coffee beans 1000 g</t>
  </si>
  <si>
    <t>3e7bc70b-99de-4e72-8347-f1d65488acd4</t>
  </si>
  <si>
    <t>JÍDELNÍ ŽIDLIČKA FOPPAPEDRETTI MEETING</t>
  </si>
  <si>
    <t>HIGH CHAIR FOPPAPEDRETTI MEETING</t>
  </si>
  <si>
    <t>3e7c0650-a661-43c6-ab7f-cc6557815044</t>
  </si>
  <si>
    <t>ZÁVĚS NA DVEŘE DŘEVĚNÉ KORÁLKY 90x200</t>
  </si>
  <si>
    <t>WOODEN BEADS 90x200</t>
  </si>
  <si>
    <t>3e7c0d9a-ec6e-40c6-a3fe-5e38985e8601</t>
  </si>
  <si>
    <t>Dynamický vokální mikrofon Prodipe TT1</t>
  </si>
  <si>
    <t>Prodipe TT1 dynamic vocal microphone</t>
  </si>
  <si>
    <t>3e7c4a8f-8071-49c2-9077-0a9c6f0f57f2</t>
  </si>
  <si>
    <t>Maxgear 26-0247 Filtr, větrání prostoru pro cestující</t>
  </si>
  <si>
    <t>Maxgear 26-0247 Filtr, wentylacja przestrzeni pasażerskiej</t>
  </si>
  <si>
    <t>3e7c8d6c-dfb7-462e-bccd-2de944359d8c</t>
  </si>
  <si>
    <t>Masážní Přístroj na nohy Beurer FB 65</t>
  </si>
  <si>
    <t>Beurer FB 65 Foot Massager</t>
  </si>
  <si>
    <t>3e7c914d-57ac-4abe-85bd-5dfc7f6d4032</t>
  </si>
  <si>
    <t>Kryt, podložka 600 x 600 cm plast</t>
  </si>
  <si>
    <t>Cover, mat 600 x 600 cm plastic</t>
  </si>
  <si>
    <t>3e7c9c2e-a0e2-4fc9-acc5-02f2c411cb45</t>
  </si>
  <si>
    <t>Čisticí tekutý přípravek Hanscraft 1 kg 0,5 l</t>
  </si>
  <si>
    <t>Liquid cleaner Hanscraft 1 kg 0,5 l</t>
  </si>
  <si>
    <t>3e7c9c4b-ac01-46f7-9bd2-fabb97b23f0a</t>
  </si>
  <si>
    <t>Síťové rádio FM Blaupunkt CR7BK</t>
  </si>
  <si>
    <t>Radio mains FM Blaupunkt CR7BK</t>
  </si>
  <si>
    <t>3e7cae6b-4452-4a00-a8bc-38c63821336b</t>
  </si>
  <si>
    <t>Zygzak mcqueen auta cars 3 autíčko FLM26</t>
  </si>
  <si>
    <t>Lightning mcqueen cars cars 3 car FLM26</t>
  </si>
  <si>
    <t>3e7cb107-4c0c-4aac-8b29-52c5f4e57b50</t>
  </si>
  <si>
    <t>Plážový slunečník Springos BU0003 240 cm modrý</t>
  </si>
  <si>
    <t>Beach umbrella Springos BU0003 240 cm blue</t>
  </si>
  <si>
    <t>3e7ccf2d-59d7-469c-8ed5-922d56364079</t>
  </si>
  <si>
    <t>Tyčový vysavač Domo DO217SV bílý</t>
  </si>
  <si>
    <t>Upright vacuum cleaner Domo DO217SV white</t>
  </si>
  <si>
    <t>3e7d26ee-d506-4946-9569-f9895b83ee6c</t>
  </si>
  <si>
    <t>IKEA AFTONSPARV Plyšák Mimozemšťan zelený 34 cm</t>
  </si>
  <si>
    <t>IKEA AFTONSPARV Plush toy Alien green 34 cm</t>
  </si>
  <si>
    <t>3e7d59f6-ced2-4c81-a531-ea410babf959</t>
  </si>
  <si>
    <t>SPOJKA, KOLENO NA HADICI 16/22 mm</t>
  </si>
  <si>
    <t>CONNECTOR, ELBOW FOR HOSE 16 / 22mm</t>
  </si>
  <si>
    <t>3e7d8160-8dd6-4b8a-a869-40e3a945248e</t>
  </si>
  <si>
    <t>Barvy na vlasy Manic Panic Electric Amethyst</t>
  </si>
  <si>
    <t>Manic Panic - Electric Amethyst Classic Creme Vegan Cruelty Free Semi-Permanent Hair Colour 118ml</t>
  </si>
  <si>
    <t>3e7dbf2d-e141-421f-a2ae-9ef46bcf39e2</t>
  </si>
  <si>
    <t>CROCS OFFROAD PÁNSKÉ PANTOFLE S PRUHY, ČERNÉ</t>
  </si>
  <si>
    <t>CROCS OFFROAD FLIP FLOPS FOR MEN WITH STRIPES BLACK</t>
  </si>
  <si>
    <t>3e7de961-bd55-46c4-83b8-5ead72706584</t>
  </si>
  <si>
    <t>3e7df7eb-83d4-4ee9-adf8-5d6a15829ee6</t>
  </si>
  <si>
    <t>Revizní dvířka Just Buy Shop 40 x 60 cm, kov</t>
  </si>
  <si>
    <t>Just Buy Shop inspection door 40 x 60 cm metal</t>
  </si>
  <si>
    <t>3e7dfa67-9000-4d65-b41e-bd497070d91a</t>
  </si>
  <si>
    <t>Powerbanka Adata 20000 mAh černá</t>
  </si>
  <si>
    <t>Powerbank Adata 20000 mAh Black</t>
  </si>
  <si>
    <t>3e7e1850-0d30-49dd-be69-d6ec7dc3b9a9</t>
  </si>
  <si>
    <t>Plážový Stan Teddies pro děti Věk 3+</t>
  </si>
  <si>
    <t>Kids auto tent Beach Teddies 3 year</t>
  </si>
  <si>
    <t>3e7e9af6-fb40-4129-97d6-8e8367421e3c</t>
  </si>
  <si>
    <t>Utěrka polyester Kärcher v balení po 15 ks, bílá</t>
  </si>
  <si>
    <t>Kärcher polyester cloth in a pack of 15, white</t>
  </si>
  <si>
    <t>3e7e9ec8-dabd-40b0-9f72-82a4a53431b7</t>
  </si>
  <si>
    <t>Štětec plochý rovný Boll 2 cm</t>
  </si>
  <si>
    <t>Brush flat straight Boll 2 cm</t>
  </si>
  <si>
    <t>3e7eb877-d874-4e0a-a8a1-e5be1d22cf84</t>
  </si>
  <si>
    <t>Čaj Big-Active 34 g</t>
  </si>
  <si>
    <t>Express Green Tea Big-Active 34 g</t>
  </si>
  <si>
    <t>3e7ed253-ec9c-41b4-9214-069ad7872896</t>
  </si>
  <si>
    <t>General Fresh čistící WC kostka 0,1 l</t>
  </si>
  <si>
    <t>General Fresh toilet cleaning block 0.1l</t>
  </si>
  <si>
    <t>3e7ee377-c65b-4f60-abc7-c36aebd24b46</t>
  </si>
  <si>
    <t>DĚTSKÁ AUTOSEDAČKA HUGGLES CASDON</t>
  </si>
  <si>
    <t>CAR SEAT FOR BABY HUGGLES CASDON DOLLS</t>
  </si>
  <si>
    <t>3e7ef93a-d805-4537-944e-1c2669d5d1eb</t>
  </si>
  <si>
    <t>SADA ČÍSELNÍKŮ 8 MM 36 KS S-8NA36</t>
  </si>
  <si>
    <t>SET OF NUMERATORS 8 MM 36 PCS. S-8NA36</t>
  </si>
  <si>
    <t>3e7f0216-7f45-480f-b686-8794a172600e</t>
  </si>
  <si>
    <t>BEZPEČNOSTNÍ PÁSKA CARBON 4D STŘÍBRNÁ PRAHY KOKPIT NÁBYTEK 10x500cm + STĚRKA</t>
  </si>
  <si>
    <t>CARBON 4D SAFETY TAPE SILVER FRILLS COCKPIT FURNITURE 10x500cm + RAKLA</t>
  </si>
  <si>
    <t>3e7f2757-e769-4bab-a701-4f69692aac66</t>
  </si>
  <si>
    <t>Lotto pánské sportovní boty 2400290U velikost 40</t>
  </si>
  <si>
    <t>Lotto men's sports shoes 2400290U size 40</t>
  </si>
  <si>
    <t>3e7f2e25-7d50-46dc-89d9-6eeef07eb63f</t>
  </si>
  <si>
    <t>Vytahováky na přetržené šrouby NEO TOOLS 09-615</t>
  </si>
  <si>
    <t>Screwdrivers for broken screws NEO TOOLS 09-615</t>
  </si>
  <si>
    <t>3e7f78c9-ed1f-405b-96c8-b2a7eb4e8c27</t>
  </si>
  <si>
    <t>Pánské pantofle Birkenstock 1019051 ARIZONA EVA REGULAR Modré 45</t>
  </si>
  <si>
    <t>Men's slides Birkenstock 1019051 ARIZONA EVA REGULAR Blue 45</t>
  </si>
  <si>
    <t>3e7f7efe-9c36-480c-a8ca-daec759a2933</t>
  </si>
  <si>
    <t>Silikonový talířek s přísavkou Babyono 1482/03 mátový</t>
  </si>
  <si>
    <t>Silicone plate with suction cup Babyono 1482/03 mint</t>
  </si>
  <si>
    <t>3e7fbfa3-afd4-46bd-94c1-a89c14363787</t>
  </si>
  <si>
    <t>Zadní Kryt Forcell pro Huawei P Smart 2019, černý</t>
  </si>
  <si>
    <t>Back Forcell for Huawei P Smart 2019 black</t>
  </si>
  <si>
    <t>3e7fe632-6ef0-478a-b248-81587b62557f</t>
  </si>
  <si>
    <t>Kostým teplákovka 80. léta, černo-růžové disco tepláky, velikost XL</t>
  </si>
  <si>
    <t>80s tracksuit black and pink disco tracksuits XL</t>
  </si>
  <si>
    <t>3e800073-4ff6-4151-8a06-990b9bdb2de6</t>
  </si>
  <si>
    <t>Časovač Esperanza EXPANS</t>
  </si>
  <si>
    <t>Time programmer Esperanza EXPANS</t>
  </si>
  <si>
    <t>3e8006d1-ea98-468b-8d0f-9cf2bcb479ad</t>
  </si>
  <si>
    <t>Vidlicový konektor Nakamichi VIDLIČKY-SADA-8-ST-2</t>
  </si>
  <si>
    <t>Nakamichi spade plug FORKS-SET-8-ST-2</t>
  </si>
  <si>
    <t>3e8097d9-8158-454d-8e19-9ed79751cbc7</t>
  </si>
  <si>
    <t>NH kolík, 8 x 60 mm, ENPRO, 50 ks</t>
  </si>
  <si>
    <t>Pin NH, 8 x 60 mm, ENPRO, 50 pcs.</t>
  </si>
  <si>
    <t>3e80dacd-5237-4d13-bbbf-727c4ed625ac</t>
  </si>
  <si>
    <t>Kamoka 2110365 Pružina zavěšení</t>
  </si>
  <si>
    <t>Kamoka 2110365 Suspension spring</t>
  </si>
  <si>
    <t>3e80f63e-7ce6-4c11-8db6-5b68f734ad92</t>
  </si>
  <si>
    <t>3e811269-8910-488d-bb5c-cf03f1d99616</t>
  </si>
  <si>
    <t>Figurka Funko Harry Potter</t>
  </si>
  <si>
    <t>Funko Harry Potter figure</t>
  </si>
  <si>
    <t>3e81254b-fa49-4af4-b45d-a3f45d91cf6e</t>
  </si>
  <si>
    <t>Pánské pantofle 219 Kampol černé vel. 46</t>
  </si>
  <si>
    <t>Men's leather flip-flops 219 Kampol black, size 46</t>
  </si>
  <si>
    <t>3e817466-92d2-4ae7-8665-31271b530452</t>
  </si>
  <si>
    <t>Denckermann M110001 Filtr, větrání prostoru pro cestující</t>
  </si>
  <si>
    <t>Denckermann M110001 Filtr, wentylacja przestrzeni pasażerskiej</t>
  </si>
  <si>
    <t>3e81786c-4a34-4f01-b605-74ad056b61f3</t>
  </si>
  <si>
    <t>Pásová pila Scheppach 1790 mm x 10 mm x 0,35 mm</t>
  </si>
  <si>
    <t>Band saw Scheppach 1790mmx10mmx0,35mm</t>
  </si>
  <si>
    <t>3e817932-acf5-494d-bb15-eaae23acf023</t>
  </si>
  <si>
    <t>Kryt na oje Nava Group Dysz_PP_CZ</t>
  </si>
  <si>
    <t>Drawbar cover Nava Group Dysz_PP_CZ</t>
  </si>
  <si>
    <t>3e817f4c-7a80-4552-b1a4-9ee78c8cb3a8</t>
  </si>
  <si>
    <t>Pánské tričko s kulatý výstřihem Levi's velikost XL</t>
  </si>
  <si>
    <t>Men's T-shirt round neckline Levi's size XL</t>
  </si>
  <si>
    <t>3e81998a-6421-41e4-b2eb-4ad5666c8b35</t>
  </si>
  <si>
    <t>Sáček Head 40 x 33 cm</t>
  </si>
  <si>
    <t>Bag Head 40 x 33 cm</t>
  </si>
  <si>
    <t>3e81cb73-170a-4562-9c7b-0085add27284</t>
  </si>
  <si>
    <t>Air Wick Aromatická mlha Difuzér Osvěžovač Klidná noc Komplet 20 ml</t>
  </si>
  <si>
    <t>Air Wick Aromatic Mist Diffuser Freshener Peaceful Night Set 20 ml</t>
  </si>
  <si>
    <t>3e81e02d-a087-4faa-8348-ed9d4901ca5c</t>
  </si>
  <si>
    <t>Helikon-Tex bojové kalhoty velikost 36/36</t>
  </si>
  <si>
    <t>Helikon-Tex cargo pants, size 36/36</t>
  </si>
  <si>
    <t>3e81e09d-7f70-4ea7-b4a5-edd537d0a199</t>
  </si>
  <si>
    <t>Opálizující girlanda</t>
  </si>
  <si>
    <t>Iridescent garland</t>
  </si>
  <si>
    <t>3e822643-735b-43ab-bcd2-a8620054ec45</t>
  </si>
  <si>
    <t>Volně stojící koš na prádlo Songmics 65 l černý</t>
  </si>
  <si>
    <t>Freestanding laundry basket Songmics 65l black</t>
  </si>
  <si>
    <t>3e82278d-54d6-4979-af12-7b5d301d7de1</t>
  </si>
  <si>
    <t>PARUKA Z ČARODĚJNICE SVÍTÍCÍ VE TMĚ, CHLUPATÁ</t>
  </si>
  <si>
    <t>KNOWLEDGE WIG GLOW IN THE DARK GLOW HAIR</t>
  </si>
  <si>
    <t>3e8271b5-b439-4617-87f0-cff0bedb859f</t>
  </si>
  <si>
    <t>Ambientní LED světelný pásek Einparts fialový 5 m</t>
  </si>
  <si>
    <t>Ambient LED strip Einparts violet 5m</t>
  </si>
  <si>
    <t>3e829d83-47e9-4eaf-85e2-da9fedcfe95a</t>
  </si>
  <si>
    <t>Henderson dámské pyžamo bavlna černá velikost S</t>
  </si>
  <si>
    <t>Henderson women's pajamas cotton black size S</t>
  </si>
  <si>
    <t>3e82c334-a921-4dc0-9e68-68a886436778</t>
  </si>
  <si>
    <t>LA RIVE Men Move On Toaletní voda 100 ml</t>
  </si>
  <si>
    <t>LA RIVE Men Move On Eau de toilette 100 ml</t>
  </si>
  <si>
    <t>3e82dd9e-b98a-463e-b4bb-c7d1d89bdbeb</t>
  </si>
  <si>
    <t>Vložky do bot Coccine velikost 39-39</t>
  </si>
  <si>
    <t>Shoe inserts Coccine size 39-39</t>
  </si>
  <si>
    <t>3e82f9f1-8de9-473b-b863-419f32fb5e43</t>
  </si>
  <si>
    <t>Podprsenka GORSENIA K496 PARADISE bílá 80K</t>
  </si>
  <si>
    <t>Bra GORSENIA K496 PARADISE white 80K</t>
  </si>
  <si>
    <t>3e8341ad-bcf4-433f-99f7-22c26c8a96d2</t>
  </si>
  <si>
    <t>Učíme se hlásku Ř: Logopedie s úsměvem Martina Kolmanová</t>
  </si>
  <si>
    <t>3e835028-f8cc-4e11-b043-3771802122e4</t>
  </si>
  <si>
    <t>Calvin Klein Euphoria parfémovaná voda pro ženy 16</t>
  </si>
  <si>
    <t>Calvin Klein Euphoria 160ml EDP</t>
  </si>
  <si>
    <t>3e835338-8ae7-4afc-9bd5-fee724ae18e0</t>
  </si>
  <si>
    <t>Pánské tenisky Skechers Skechers Dynamight 58360-BLK vel.44</t>
  </si>
  <si>
    <t>Men's sneakers Skechers Skechers Dynamight 58360-BLK r.44</t>
  </si>
  <si>
    <t>3e836c95-5aaf-4bad-b423-db5ba912e6a7</t>
  </si>
  <si>
    <t>Sirup Eckes-Granini Austria GmbH 700 ml</t>
  </si>
  <si>
    <t>Eckes-Granini Austria GmbH 700 ml</t>
  </si>
  <si>
    <t>3e839c53-5ea9-4127-9509-c27ca8048807</t>
  </si>
  <si>
    <t>LEPIDLO NA HORKOU PISTOLI 11 mm x 100 mm 10 ks</t>
  </si>
  <si>
    <t>HOT GUN ADHESIVE 11 mm x 100 mm 10 pcs</t>
  </si>
  <si>
    <t>3e839fe6-8d2f-4010-9040-87a9bfff2ac4</t>
  </si>
  <si>
    <t>NALÉVAČ PRO TANKOVÁNÍ, PISTOLE S POČÍTADLEM LCD PALIVA, ROPY, OLEJOVÉHO ČERPADLA</t>
  </si>
  <si>
    <t>REFUELING POURER GUN WITH LCD FUEL METER OIL PUMP CPN</t>
  </si>
  <si>
    <t>3e83c318-5928-4df8-a5cf-222987f276a9</t>
  </si>
  <si>
    <t>Pákový tlakový kávovar De'Longhi EC 685.BK 1350 W černý</t>
  </si>
  <si>
    <t>Lever coffee machine De'Longhi EC 685.BK 1350 W black</t>
  </si>
  <si>
    <t>3e83d51c-0d2b-4c05-95e1-65ec42e4d159</t>
  </si>
  <si>
    <t>Gorsenia měkká podprsenka béžová velikost 75D</t>
  </si>
  <si>
    <t>Gorsenia soft beige bra size 75D</t>
  </si>
  <si>
    <t>3e83f253-394a-4048-a6ad-ec20eaf7cac7</t>
  </si>
  <si>
    <t>Klávesnice Alogy pro Apple A2696, A2757, A2777, iPad (10. generace) 10.9" 2022</t>
  </si>
  <si>
    <t>Keyboard Alogy for Apple A2696, A2757, A2777, iPad (10th Gen) 10.9" 2022</t>
  </si>
  <si>
    <t>3e8410c2-11e7-4440-9d5d-efb790fed027</t>
  </si>
  <si>
    <t>Kancelářská páska 18 mm x 20 m 8 ks GRAND</t>
  </si>
  <si>
    <t>Office tape 18mmx20m 8pcs GRAND</t>
  </si>
  <si>
    <t>3e844a4f-431c-4eac-809c-bc7df67d826e</t>
  </si>
  <si>
    <t>3e849bf0-e5ce-45a1-9440-11e242c9b64d</t>
  </si>
  <si>
    <t>Jednoúčelová inkoustová (mono) tiskárna Epson EcoTank M1170</t>
  </si>
  <si>
    <t>Epson EcoTank M1170 single-function inkjet printer (mono).</t>
  </si>
  <si>
    <t>3e84ce8d-5c5c-4236-a01c-b765bbb3bed6</t>
  </si>
  <si>
    <t>Přední LED světlo na kolo - Montáž na vidlici Vodotěsné</t>
  </si>
  <si>
    <t>Bicycle Light Front LED for Bicycle - Fork Mount Waterproof</t>
  </si>
  <si>
    <t>3e84f90a-ab35-4487-87e8-9e1d091047e1</t>
  </si>
  <si>
    <t>KOJENECKÝ KOMPLET 86 body dlouhý rukáv + polodupačky PYŽAMO S KOČIČKAMI</t>
  </si>
  <si>
    <t>BABY SET 86 body long sleeve + half-sleeper PAJAMAS in KITTENS</t>
  </si>
  <si>
    <t>3e84fbc5-c3a9-40c2-8b19-d59dfe80c3b4</t>
  </si>
  <si>
    <t>Bomevarica jednodílné plavky černé velikost 3XL</t>
  </si>
  <si>
    <t>Bomevarica one-piece swimsuit black size 3XL</t>
  </si>
  <si>
    <t>3e852b82-5b46-4407-b309-a9441498daf7</t>
  </si>
  <si>
    <t>Gaia polovyztužená podprsenka béžová velikost 95D</t>
  </si>
  <si>
    <t>Gaia semi-rigid beige bra size 95D</t>
  </si>
  <si>
    <t>3e852d7e-18d3-46e3-8eff-56a43dffbd66</t>
  </si>
  <si>
    <t>Adidas pánské sportovní boty RUN 60S 3.0 velikost 45 1/3</t>
  </si>
  <si>
    <t>Adidas men's sports shoes RUN 60S 3.0 size 45 1/3</t>
  </si>
  <si>
    <t>3e854297-0c2c-4f89-b9d5-b7296831a2cd</t>
  </si>
  <si>
    <t>Dehydratátor na nehty ALLELAC 7 ml Nail Prep Přípravek na odmašťování nehtů Hybrid</t>
  </si>
  <si>
    <t>Nail Dehydrator ALLELAC 7ml Nail Prep Preparation Degreaser Hybrid</t>
  </si>
  <si>
    <t>3e85450a-a1e8-4f01-b1d4-162894bb6833</t>
  </si>
  <si>
    <t>Ubrousky Amscan SpongBob 33 x 33 cm 16 kusů</t>
  </si>
  <si>
    <t>Amscan SpongBob napkins 33 x 33 cm 16 pcs</t>
  </si>
  <si>
    <t>3e8597c0-6b80-4991-9727-93a9758f7bc7</t>
  </si>
  <si>
    <t>HOTOVÝ ZÁVĚS TERASOVÁ WOODODOLNÁ NA PÁSKU ŽABKY TUNEL HÁČKY 140X250</t>
  </si>
  <si>
    <t>CURTAIN READY TERRACE WOOD-RESISTANT ON TAPE FROG TUNNEL HOOKS 140X250</t>
  </si>
  <si>
    <t>3e85d53b-a94f-441b-9e1e-144af832a4e3</t>
  </si>
  <si>
    <t>Konvice Orion 800 ml</t>
  </si>
  <si>
    <t>Brewer jug Orion 800 ml</t>
  </si>
  <si>
    <t>3e85e161-ec25-4eb8-ac5a-acfeae02ff9f</t>
  </si>
  <si>
    <t>Rýžový papír kulatý 22 cm 200 g na jarní závitky</t>
  </si>
  <si>
    <t>Round rice paper 22cm 200g for spring rolls</t>
  </si>
  <si>
    <t>3e862059-eea7-46cb-b82c-5c8037d15591</t>
  </si>
  <si>
    <t>Ocun lezečky Striker QC černá/zelená 45</t>
  </si>
  <si>
    <t>3e863aa9-3424-4cb3-a9f8-61d4a0ddb44e</t>
  </si>
  <si>
    <t>Agrafka bez vzoru – polyester</t>
  </si>
  <si>
    <t>Agrafka scarf without pattern - polyester</t>
  </si>
  <si>
    <t>3e866d9d-0139-4c71-9568-829b15ed2829</t>
  </si>
  <si>
    <t>Koberce Frogum gumové 402119 4 el.</t>
  </si>
  <si>
    <t>Frogum rubber mats 402119 4 el.</t>
  </si>
  <si>
    <t>3e867ce5-261d-4cfb-b850-0117eaef873c</t>
  </si>
  <si>
    <t>KLAKSON 12V ZVUKOVÝ SIGNÁL SIRÉNA HLASITÝ, PEVNÝ</t>
  </si>
  <si>
    <t>HORN 12V SOUND SIGNAL SIREN LOUD SOLID</t>
  </si>
  <si>
    <t>3e86a9f8-ff48-49e5-b897-38bd1248d9a7</t>
  </si>
  <si>
    <t>Litinový lovecký kotlík, smaltovaný, 11 l, hrnec, ohniště, gril</t>
  </si>
  <si>
    <t>Cast Iron Hunting Boiler Enameled 11L Pot Fire Pit Grill</t>
  </si>
  <si>
    <t>3e86b581-59c3-4d04-b459-19a27ceed931</t>
  </si>
  <si>
    <t>JEDNODÍLNÉ PLAVKY ZEŠTÍHLUJÍCÍ BŘICHO VEL S (87)</t>
  </si>
  <si>
    <t>ONE-PIECE SWIMSUIT SLIMMING BELLY RUFFLES ROZ S (87)</t>
  </si>
  <si>
    <t>3e86cf8d-5e51-4f0f-8a83-c97e6221dddc</t>
  </si>
  <si>
    <t>Zahradní truhlík plast 190 l černý</t>
  </si>
  <si>
    <t>Garden box plastic 190 l black</t>
  </si>
  <si>
    <t>3e86d4a6-ddde-461d-8d90-a9004fa10f9b</t>
  </si>
  <si>
    <t>Šestihranný šestihranný NÁSTAVEC 1/2" NASADOVÝ KLÍČ 12 mm CrV Neo 08-412</t>
  </si>
  <si>
    <t>Hexagonal cap 6-angle 1/2" SOCKET WRENCH 12 mm Neo 08-412</t>
  </si>
  <si>
    <t>3e86edac-c503-42f1-9fae-7cc719476eb5</t>
  </si>
  <si>
    <t>COCCINE VLNĚNÉ VLOŽKY DO BOT MERINO WOOL vel</t>
  </si>
  <si>
    <t>COCCINE MERINO WOOL SHOE INSERTS size 37</t>
  </si>
  <si>
    <t>3e86f359-9da8-47b6-a958-c019baa5deb6</t>
  </si>
  <si>
    <t>Sada pro procvičování rovnováhy pro děti</t>
  </si>
  <si>
    <t>Balance Exercise Set For Children</t>
  </si>
  <si>
    <t>3e871491-046b-441d-b50d-7e445b818821</t>
  </si>
  <si>
    <t>Akrylożel Do Paznokci Yoshi Acrylogel Poligel 30 g No 2</t>
  </si>
  <si>
    <t>Akrylożel Do Paznokci Yoshi Acrylogel Poligel 30g No 2</t>
  </si>
  <si>
    <t>3e8737c4-63aa-4627-bb82-7b4405e2b577</t>
  </si>
  <si>
    <t>Punčocháče Gabriella 1216 Pryma 60 Den 2-4 2-S nero</t>
  </si>
  <si>
    <t>Tights Gabriella 1216 Pryma 60 Den 2-4 2-S nero</t>
  </si>
  <si>
    <t>3e876642-2de7-4b34-8a3d-5a605afc501c</t>
  </si>
  <si>
    <t>Catrice Under Eye Rozjasňovač pod oči (010) 4 g</t>
  </si>
  <si>
    <t>Catrice Under Eye Brightener under the eyes (010) 4 g</t>
  </si>
  <si>
    <t>3e87856c-498f-4e07-890c-b4352e2dbbbf</t>
  </si>
  <si>
    <t>CMP MG3578 Limbo hra s nastavitelnou výškou</t>
  </si>
  <si>
    <t>CMP MG3578 Limbo game with adjustable height</t>
  </si>
  <si>
    <t>3e87b57d-44ee-49f8-b608-8493e4d922bc</t>
  </si>
  <si>
    <t>Kanálový ventilátor STERR IDM100 100 mm</t>
  </si>
  <si>
    <t>Fan duct STERR IDM100 100 mm</t>
  </si>
  <si>
    <t>3e87d380-76f1-4ad7-aa3a-66f69acdf78c</t>
  </si>
  <si>
    <t>Dash prášek na barevné prádlo 6 kg</t>
  </si>
  <si>
    <t>Dash colour washing powder 6 kg</t>
  </si>
  <si>
    <t>3e883cb6-90b5-4910-ab17-db2bc7d6e33b</t>
  </si>
  <si>
    <t>Vertikální plnička Browin 100 l</t>
  </si>
  <si>
    <t>Vertical stuffer Browin 100 l</t>
  </si>
  <si>
    <t>3e883de9-b39f-4011-b2e9-07f2cb2f6080</t>
  </si>
  <si>
    <t>Podložka pod misku silikonová podložka Trixie šedá 0,1 l</t>
  </si>
  <si>
    <t>Bowl pad silicone pad Trixie grey 0,1 l</t>
  </si>
  <si>
    <t>3e88dc24-97e2-4eba-b890-266577359c0c</t>
  </si>
  <si>
    <t>Nike kraťasy před kolena Nike Club Short velikost S</t>
  </si>
  <si>
    <t>Nike men's sports shorts in front of the knee Nike Club Short size S</t>
  </si>
  <si>
    <t>3e89171f-77d4-455a-acb7-030c1a0f1fbc</t>
  </si>
  <si>
    <t>LEGO 2K Drive PlayStation 5 (PS5) krabicová</t>
  </si>
  <si>
    <t>LEGO 2K Drive PlayStation 5 (PS5) boxed</t>
  </si>
  <si>
    <t>3e8925cb-3fd2-487c-9b2e-84890baebf0d</t>
  </si>
  <si>
    <t>ONKA 6/2 Zásuvný hřebenový můstek izolovaný pro šroubovou svorkovnici 6mm2,</t>
  </si>
  <si>
    <t>ONKA 6/2 Insulated plug-in comb bridge for screw terminal block 6mm2,</t>
  </si>
  <si>
    <t>3e895ef2-1d89-4d22-a1c5-6ed53b3a9890</t>
  </si>
  <si>
    <t>Plastová napáječka Purlov černá 0,3 l</t>
  </si>
  <si>
    <t>Plastic drinker Purlov black 0,3 l</t>
  </si>
  <si>
    <t>3e8962b7-d7ce-40c3-b33e-f8d18cddc9a9</t>
  </si>
  <si>
    <t>Extra panenský olivový olej Physis of Crete 5000 ml</t>
  </si>
  <si>
    <t>Physis of Crete extra virgin olive oil 5000 ml</t>
  </si>
  <si>
    <t>3e8973dd-2db2-4f5a-a18e-0c8686d8b436</t>
  </si>
  <si>
    <t>Dámská kožená peněženka hnědá nubuková velká rozkládací prémiová Beltimore</t>
  </si>
  <si>
    <t>Women's leather wallet brown nubuck large folding premium Beltimore</t>
  </si>
  <si>
    <t>3e8991a1-b724-4120-9c65-c1e0f1d901b9</t>
  </si>
  <si>
    <t>Floristický drát 03 mm 20 m zelený</t>
  </si>
  <si>
    <t>Floristic wire 03mm 20m green</t>
  </si>
  <si>
    <t>3e89aaef-0b04-4be6-94ff-d6a7d906e7eb</t>
  </si>
  <si>
    <t>Febi Bilstein 23113 Čerpadlo ostřikovače, ostřikovač čelního skla</t>
  </si>
  <si>
    <t>Febi Bilstein 23113 Washer pump, windscreen washer</t>
  </si>
  <si>
    <t>3e89b461-9749-4297-8937-4131968d4530</t>
  </si>
  <si>
    <t>3e89b8cc-28d3-4bb4-8e17-70f5308fce65</t>
  </si>
  <si>
    <t>POVLAK NA POLŠTÁŘ 40x40 GAMER PRO HRÁČE PAD</t>
  </si>
  <si>
    <t>PILLOWCASE 40x40 GAMER FOR PLAYER PAD</t>
  </si>
  <si>
    <t>3e89c57a-1330-4a5f-9243-3cca31a68230</t>
  </si>
  <si>
    <t>Čokoládová poleva Neverland čokoládová 1000 g 1000 ml</t>
  </si>
  <si>
    <t>Chocolate frosting Neverland chocolate 1000 g 1000 ml</t>
  </si>
  <si>
    <t>3e8a028c-4c1a-4064-9852-0783b297ca9b</t>
  </si>
  <si>
    <t>3x PÁNSKÉ BOXERKY BAVLNĚNÉ ŠORTKY VOLNÉ KRAŤASY 6XL</t>
  </si>
  <si>
    <t>3x MEN'S BOXERS COTTON SHORTS LOOSE SHORTS 6XL</t>
  </si>
  <si>
    <t>3e8a5c26-942c-4a42-889a-612f2772d386</t>
  </si>
  <si>
    <t>Ruční pila Walmer 800 mm 0 W</t>
  </si>
  <si>
    <t>Walmer 800 mm 0 W hand saw</t>
  </si>
  <si>
    <t>3e8abf88-8994-47d2-82bd-56204f92f7ea</t>
  </si>
  <si>
    <t>Febi Bilstein 29461 Tyč / držák, stabilizátor</t>
  </si>
  <si>
    <t>Febi Bilstein 29461 Drążek / wspornik, stabilizator</t>
  </si>
  <si>
    <t>3e8ac145-1328-4e75-9a7f-1ffc474a56bf</t>
  </si>
  <si>
    <t>Kraťasy Adidas Entrada 22 Jr H57502 140</t>
  </si>
  <si>
    <t>Shorts Adidas Entrada 22 Jr H57502 140</t>
  </si>
  <si>
    <t>3e8adac4-839e-4a43-83ee-92b997cda949</t>
  </si>
  <si>
    <t>Sada mini kleští pro elektroniku 125 mm VOREL</t>
  </si>
  <si>
    <t>Set of mini electronic pliers 125mm VOREL</t>
  </si>
  <si>
    <t>3e8aefe8-0911-4677-976b-151768a974fb</t>
  </si>
  <si>
    <t>Napouštěcí ventil OLI 3/8'' 021203</t>
  </si>
  <si>
    <t>Filling valve OLI 3/8'' 021203</t>
  </si>
  <si>
    <t>3e8b0501-3975-4c53-ab76-722463ec1aae</t>
  </si>
  <si>
    <t>MEXEN UMYVADLOVÁ ZÁTKA KLIK-KLAK GRAFIT MOSAZNÁ</t>
  </si>
  <si>
    <t>MEXEN WASHBASIN STOPPER CLICK-CLACK BRASS GRAPHITE</t>
  </si>
  <si>
    <t>3e8b14ab-29c5-4766-8f61-8f7f499bb04a</t>
  </si>
  <si>
    <t>Chicco Baby Moment 500 ml šampon na tělo s dávkovačem</t>
  </si>
  <si>
    <t>Chicco bath lotion for babies and infants 500ml</t>
  </si>
  <si>
    <t>3e8b77b9-34b6-4dd6-9ea5-d250cedb911f</t>
  </si>
  <si>
    <t>Chrániče holeně a chodidel DBX BUSHIDO SP-10V4 vel. L</t>
  </si>
  <si>
    <t>Shin and foot protectors DBX BUSHIDO SP-10V4 s. L</t>
  </si>
  <si>
    <t>3e8b8f07-979a-4991-872c-a2ef59efd2eb</t>
  </si>
  <si>
    <t>Figurka Funko Pop! Harry Potter</t>
  </si>
  <si>
    <t>Figure Funko Pop! Harry Potter</t>
  </si>
  <si>
    <t>3e8ba519-8b92-47ab-8911-036f2689ed09</t>
  </si>
  <si>
    <t>Kuličkové pero Stabilo modré</t>
  </si>
  <si>
    <t>Ballpoint pen Stabilo blue</t>
  </si>
  <si>
    <t>3e8bad04-d1d8-49e3-9e71-4cfb6bb599e2</t>
  </si>
  <si>
    <t>Kamoka F501701 Filtr, větrání prostoru pro cestující</t>
  </si>
  <si>
    <t>Kamoka F501701 Filter, passenger space ventilation</t>
  </si>
  <si>
    <t>3e8bbd54-8626-41db-84de-db5a1ff8ca47</t>
  </si>
  <si>
    <t>Držák na kolo Alogy Cyklistický otočný 360</t>
  </si>
  <si>
    <t>Bike holder Alogy Bicycle swivel 360</t>
  </si>
  <si>
    <t>3e8bd473-02b0-45ca-bb71-2c9e567acb44</t>
  </si>
  <si>
    <t>Pánské sportovní tenisky Vans Sk8-Hi vel.45, módní černá kůže</t>
  </si>
  <si>
    <t>Men's sports shoes sneakers Vans Sk8-Hi r.45 leather fashionable black</t>
  </si>
  <si>
    <t>3e8bf8ec-008f-4878-9ccb-b32c8fab9b5c</t>
  </si>
  <si>
    <t>Holicí Strojek Braun Series 9 Sport 9352cc + Stanice 4v1 +Pouzdro + Vložka</t>
  </si>
  <si>
    <t>Electric shaver Braun Series 9 Sport 9352cc +Station 4in1 +Etui +Contribution</t>
  </si>
  <si>
    <t>3e8bfcb9-206a-4ced-8b25-ba4acb80d42b</t>
  </si>
  <si>
    <t>Oplatky v mléčné čokoládě Sonko 36 g</t>
  </si>
  <si>
    <t>Sonko milk chocolate wafers 36 g</t>
  </si>
  <si>
    <t>3e8c6648-5ea4-40be-b656-49e1758b45e1</t>
  </si>
  <si>
    <t>Vinove Refill Warsaw – vyměnitelná náplň vůně</t>
  </si>
  <si>
    <t>Vinove Refill Warsaw - replaceable fragrance cartridge</t>
  </si>
  <si>
    <t>3e8c7a67-2594-433b-be64-acb3b0cca1c5</t>
  </si>
  <si>
    <t>Ubrus cerata GoDan 183 cm x 137 cm obdélníkový</t>
  </si>
  <si>
    <t>Oilcloth tablecloth GoDan 183 cm x 137 cm rectangular</t>
  </si>
  <si>
    <t>3e8cb800-82d2-4323-90b3-130589f0d1d4</t>
  </si>
  <si>
    <t>Doplněk stravy Tribulus terrestris tablety BioTechUSA přírodní 80 g</t>
  </si>
  <si>
    <t>Supplement Tribulus terrestris tablets BioTechUSA natural 80 g</t>
  </si>
  <si>
    <t>3e8cb850-e052-4c21-a6b8-3d7d8932275f</t>
  </si>
  <si>
    <t>Gorsenia měkká vícebarevná podprsenka velikost 90K</t>
  </si>
  <si>
    <t>Gorsenia soft multicolor bra size 90K</t>
  </si>
  <si>
    <t>3e8cee84-7a9c-48f5-b987-374e962b76dc</t>
  </si>
  <si>
    <t>Moskytiéra do dveří, do okna 100 cm x 220 cm</t>
  </si>
  <si>
    <t>Mosquito net for doors, for windows 100 cm x 220</t>
  </si>
  <si>
    <t>3e8d3a36-6e35-49f8-b428-4add7cfdf831</t>
  </si>
  <si>
    <t>Palivový filtr MANN-FILTER PU 936/3 x</t>
  </si>
  <si>
    <t>Fuel filter MANN-FILTER PU 936/3 x</t>
  </si>
  <si>
    <t>3e8d5cfb-07cc-499c-8808-e81248ab7aaa</t>
  </si>
  <si>
    <t>AVON Rychleschnoucí lak na nehty POWER BLACK 60s</t>
  </si>
  <si>
    <t>AVON Fast-drying nail polish POWER BLACK 60s</t>
  </si>
  <si>
    <t>3e8dd32f-ae83-4f82-a34c-9d50bbd7d7f6</t>
  </si>
  <si>
    <t>L-Ornitin HCl, GymBeam, 90 kapslí</t>
  </si>
  <si>
    <t>L-ornithine hydrochloride IMMUNITY GymBeam 90 caps</t>
  </si>
  <si>
    <t>3e8e01b8-6c25-412d-bcdd-280dd40edf61</t>
  </si>
  <si>
    <t>Bezgluten směs palačinek a vaflí 300 g</t>
  </si>
  <si>
    <t>Bezgluten pancake and waffle mix 300g</t>
  </si>
  <si>
    <t>3e8e4851-9179-4d5c-a90c-e35852d3cbee</t>
  </si>
  <si>
    <t>Dron E88 Pro HD SKLÁDACÍ 360 NA AKUMULÁTOR 2,4 GHz APLIKACE PRO TELEFON</t>
  </si>
  <si>
    <t>Dron E88 Pro HD FOLDABLE 360 FOR BATTERY 2,4GHz PHONE APP</t>
  </si>
  <si>
    <t>3e8e4c23-378c-4317-9e09-be59f8ecc0fe</t>
  </si>
  <si>
    <t>Létající drak Frozen II 115 x 63 cm Gunther 1220</t>
  </si>
  <si>
    <t>Kite Frozen II 115 x 63 cm Gunther 1220</t>
  </si>
  <si>
    <t>3e8eb823-0123-4cf3-919c-efddc2db21b2</t>
  </si>
  <si>
    <t>Měkká černá podprsenka Gaia 534 Chantal 90C</t>
  </si>
  <si>
    <t>Soft bra black Gaia 534 Chantal 90C</t>
  </si>
  <si>
    <t>3e8f3e6e-77ba-437b-a073-bb0b72a6dd1c</t>
  </si>
  <si>
    <t>Žabky pantofle 3Kamido CROCO typu Crocs EVA Růžové 36</t>
  </si>
  <si>
    <t>Children's slides 3Kamido CROCO type Crocs EVA Pink 36</t>
  </si>
  <si>
    <t>3e8f477c-526b-4226-a780-263002cb7f9b</t>
  </si>
  <si>
    <t>Redukce hadicová 1" - 3/4", ENPRO</t>
  </si>
  <si>
    <t>Hose reducer 1" - 3/4", ENPRO</t>
  </si>
  <si>
    <t>3e8f4e3f-9e2c-4137-9eb8-04ffc6f29962</t>
  </si>
  <si>
    <t>Zrcadlo Homcom stojící obdélník 370 x 1585 mm</t>
  </si>
  <si>
    <t>Homcom standing mirror, rectangle, 370 x 1585 mm</t>
  </si>
  <si>
    <t>3e8f5271-982c-4dfa-9237-aff471d947d9</t>
  </si>
  <si>
    <t>Těsnění ToolSpace 6 mm x 0,9 cm x 600 cm hnědé</t>
  </si>
  <si>
    <t>Seal ToolSpace 6 mm x 0,9 cm x 600 cm brown</t>
  </si>
  <si>
    <t>3e8f8375-7704-46e0-920f-897ae4918bac</t>
  </si>
  <si>
    <t>Tvrzené sklo VEGACOM pro Apple iPhone 12 Pro Max 1 ks</t>
  </si>
  <si>
    <t>Tempered glass VEGACOM for Apple iPhone 12 Pro Max 1 pc.</t>
  </si>
  <si>
    <t>3e8f9903-698e-48f9-b9c0-8356fbc508a5</t>
  </si>
  <si>
    <t>PRACOVNÍ LAMPA REFLEKTOR LED HALOGEN 420W 12V 24V</t>
  </si>
  <si>
    <t>WORKING LAMP LED SEARCHLIGHT HALOGEN 420W 12V 24V</t>
  </si>
  <si>
    <t>3e8fa0e6-4478-46f4-85ef-47afa41cac5a</t>
  </si>
  <si>
    <t>Pouliční lampa MAXSELL 120 W 600 lm, solární napájení</t>
  </si>
  <si>
    <t>MAXSELL street lamp 120 W 600 lm solar powered</t>
  </si>
  <si>
    <t>3e9009cf-b6fc-4083-921b-2fcb6a2472f8</t>
  </si>
  <si>
    <t>Klasická svítilna Ikonka 1000 lm LED</t>
  </si>
  <si>
    <t>Classic Ikonka 1000 lm LED flashlight</t>
  </si>
  <si>
    <t>3e90208c-0bea-4f51-b577-d0e7a025088f</t>
  </si>
  <si>
    <t>Tekutá křída GymBeam 250 ml</t>
  </si>
  <si>
    <t>GymBeam liquid chalk 250 ml</t>
  </si>
  <si>
    <t>3e9021c6-44b5-4f3c-9563-c83650ed731b</t>
  </si>
  <si>
    <t>BRZDOVÉ DESTIČKY SADA PŘEDNÍ CHEVROLET CRUZE ORLANDO OPEL ASTRA J ZAFIRA C</t>
  </si>
  <si>
    <t>BRAKE PADS SET FRONT CHEVROLET CRUZE ORLANDO OPEL ASTRA J ZAFIRA C</t>
  </si>
  <si>
    <t>3e90999c-d743-489b-8558-897367d9e570</t>
  </si>
  <si>
    <t>Síťový hoblík Bosch 230 V 650 W</t>
  </si>
  <si>
    <t>Network plank Bosch 230 V 650 W</t>
  </si>
  <si>
    <t>3e90cf2d-a4c2-4452-a6e7-c8b2bc366872</t>
  </si>
  <si>
    <t>NTY EGT-FR-017 senzor, teplota spalin</t>
  </si>
  <si>
    <t>NTY EGT-FR-017 sensor, exhaust temperature</t>
  </si>
  <si>
    <t>3e90ec90-f98a-4180-a0fa-a861bebc07c7</t>
  </si>
  <si>
    <t>PONOŽKY Fotbalové štulpny sportovní Hummel Element Football Socks vel. 39-42</t>
  </si>
  <si>
    <t>SOCKS Football tights Hummel Element Football Socks r. 39-42</t>
  </si>
  <si>
    <t>3e90f14f-0a86-4aeb-aeba-59f214ed1d13</t>
  </si>
  <si>
    <t>SENCOR SVX 030</t>
  </si>
  <si>
    <t>Filter set for SENCOR SVX 030 vacuum cleaner</t>
  </si>
  <si>
    <t>3e9106d3-9010-4bcf-9227-13134f823b90</t>
  </si>
  <si>
    <t>Purox prášek na barevné prádlo 5,5 kg</t>
  </si>
  <si>
    <t>Purox color washing powder 5.5 kg</t>
  </si>
  <si>
    <t>3e9114a8-f9ff-4656-b94b-8f757bd1f644</t>
  </si>
  <si>
    <t>Klobouk čarodějky BOLAND 96925</t>
  </si>
  <si>
    <t>Witches hat BOLAND 96925</t>
  </si>
  <si>
    <t>3e911d4c-3038-40e2-a3a8-e4198f8d4626</t>
  </si>
  <si>
    <t>Sycený Nápoj v plechovce FANTA Exotic Osvěžující Exotické ovoce 330 ml</t>
  </si>
  <si>
    <t>Drink Carbonated in a Can FANTA Exotic Refreshing Exotic Fruit 330ml</t>
  </si>
  <si>
    <t>3e913409-b33e-4873-904c-70aaa8bc7ccb</t>
  </si>
  <si>
    <t>Stopkový (prstový) frézovač GRAPHITE 8 mm</t>
  </si>
  <si>
    <t>End mill (finger) GRAPHITE 8mm</t>
  </si>
  <si>
    <t>3e9134ff-4c39-409d-bc88-29b7a0d52af1</t>
  </si>
  <si>
    <t>Pěnová matrace KOKOS 180x90x8 pěnová KOKOSOVÁ středně tvrdá atestovaná</t>
  </si>
  <si>
    <t>COCONUT FOAM mattress 180x90x8 COCONUT foam medium hard certified</t>
  </si>
  <si>
    <t>3e916a74-4ff5-444a-8632-a307795793f5</t>
  </si>
  <si>
    <t>Befado dětské tenisky šedé velikost 26</t>
  </si>
  <si>
    <t>Befado children's sneakers, gray, size 26</t>
  </si>
  <si>
    <t>3e919046-836f-4b60-8a6f-1154b6df3c51</t>
  </si>
  <si>
    <t>3e91fb0e-ffaf-4331-b144-7a6efaebdaac</t>
  </si>
  <si>
    <t>Škoda síť pod zadní plato OCTAVIA III 5E5065110</t>
  </si>
  <si>
    <t>Skoda net under the rear platform OCTAVIA III 5E5065110</t>
  </si>
  <si>
    <t>3e921617-3d13-4e74-b73d-18997b125584</t>
  </si>
  <si>
    <t>Veselé omalovánky s příklady do 5 Jan Mihálik</t>
  </si>
  <si>
    <t>3e921b03-47dc-4784-b677-28947d28f569</t>
  </si>
  <si>
    <t>Zadní Kryt Samsung pro Samsung Galaxy S25 bezbarvý</t>
  </si>
  <si>
    <t>Back Samsung for Samsung Galaxy S25 colorless</t>
  </si>
  <si>
    <t>3e922be2-5906-417e-ad1c-bf8642e64e93</t>
  </si>
  <si>
    <t>Sada chráničů Kidwell TRIX na koloběžku a kolečkové brusle velikost S černá</t>
  </si>
  <si>
    <t>Set of protectors Kidwell TRIX for scooter roller size S black</t>
  </si>
  <si>
    <t>3e922fff-0575-4cbd-b315-7858e5aaec2e</t>
  </si>
  <si>
    <t>Páka pro kulové klouby NEO TOOLS 11-806</t>
  </si>
  <si>
    <t>Lever for ball joints NEO TOOLS 11-806</t>
  </si>
  <si>
    <t>3e9252b2-0eb2-4724-95a0-a70735d04a93</t>
  </si>
  <si>
    <t>SAMONAFUKOVACÍ PODLOŽKA S POLŠTÁŘEM SKLÁDACÍ NILS CAMP NC4008 ZELENÁ 188X57X2,5</t>
  </si>
  <si>
    <t>SELF-INFLATING MAT WITH PILLOW FOLDING NILS CAMP NC4008 GREEN 188X57X2,5</t>
  </si>
  <si>
    <t>3e9254b3-487d-41ed-86fa-baef2ef3ea3d</t>
  </si>
  <si>
    <t>Maxgear 26-0195 Olejový filtr</t>
  </si>
  <si>
    <t>Maxgear 26-0195 Filtr oleju</t>
  </si>
  <si>
    <t>3e927223-ae46-41b3-b541-7cceea1489fc</t>
  </si>
  <si>
    <t>Alkar 6402427 Sklo zrcátka, vnější zrcátko</t>
  </si>
  <si>
    <t>Alkar 6402427 Szkło lusterka, lusterko zewnętrzne</t>
  </si>
  <si>
    <t>3e927f02-5032-4635-817f-267103818730</t>
  </si>
  <si>
    <t>GRANITOVÁ SERVÍROVACÍ DESKA S ÚCHYTEM, 30 x 18 CM, ZELLER</t>
  </si>
  <si>
    <t>GRANITE SERVING BOARD WITH HANDLE, 30 x 18 CM, ZELLER</t>
  </si>
  <si>
    <t>3e92a08e-87cd-4f28-a169-e5af58526e18</t>
  </si>
  <si>
    <t>Stolní mixér Sencor SNB 6600BK 1200 W černý</t>
  </si>
  <si>
    <t>Cup blender Sencor SNB 6600BK 1200 W black</t>
  </si>
  <si>
    <t>3e932638-3ba7-420f-8e93-eadd81f3b095</t>
  </si>
  <si>
    <t>Vnitřní a venkovní IP kamera Tp-Link VIGI C340(2.8mm)</t>
  </si>
  <si>
    <t>Indoor outdoor IP camera Tp-Link VIGI C340(2.8mm)</t>
  </si>
  <si>
    <t>3e932700-481b-430e-a0ae-52f5d68c4f74</t>
  </si>
  <si>
    <t>Vrták do kovu 8 mm HRC VECTOR NOMI pro ocel z litiny</t>
  </si>
  <si>
    <t>8 mm HRC VECTOR NOMI Metal Drill Bit for Cast Iron Wood Steel</t>
  </si>
  <si>
    <t>3e93350e-8705-4309-bfa3-7597019eaf20</t>
  </si>
  <si>
    <t>Louskáček na ořechy otevřený Kinvara stříbrný</t>
  </si>
  <si>
    <t>Nutcracker open Kinvara silver</t>
  </si>
  <si>
    <t>3e9358d1-96f7-4f41-aa56-928a42efe9b5</t>
  </si>
  <si>
    <t>Kartáč vytěrákový do komína pece CO 40 mm</t>
  </si>
  <si>
    <t>Brush rod, ramrod for the chimney of the CO 40 mm furnace</t>
  </si>
  <si>
    <t>3e935df3-0b8f-4c66-855e-d6d9a401761f</t>
  </si>
  <si>
    <t>SPIROGRAF SADA NA KRESLENÍ PRO DĚTI ŠABLONY GEOMETRICKÉ VZORY</t>
  </si>
  <si>
    <t>SPIROGRAPH DRAWING SET FOR CHILDREN TEMPLATES GEOMETRIC PATTERNS</t>
  </si>
  <si>
    <t>3e937c58-c518-491d-a85d-6af8a25fe7c9</t>
  </si>
  <si>
    <t>Crocs Pánské lehké boty Nazouváky Classic V2 209401 Slide 46-47</t>
  </si>
  <si>
    <t>Crocs Men's Lightweight Flip Flops Classic V2 209401 Slide 46-47</t>
  </si>
  <si>
    <t>3e93ed91-5f50-44e2-9a55-e543e4528a57</t>
  </si>
  <si>
    <t>Disney vícebarevný župan velikost 98</t>
  </si>
  <si>
    <t>Disney multicolor bathrobe size 98</t>
  </si>
  <si>
    <t>3e93f015-bed9-4b56-a467-385249883ddf</t>
  </si>
  <si>
    <t>Maxgear 27-6158 Filtr sazí / filtr pevných částic, výfukový systém</t>
  </si>
  <si>
    <t>Maxgear 27-6158 Soot/particulate filter, exhaust system</t>
  </si>
  <si>
    <t>3e93f938-1358-42b1-80bb-29b2e8e3b4cc</t>
  </si>
  <si>
    <t>Zpětný ventil Cata 01990097 100F</t>
  </si>
  <si>
    <t>Cata check valve 01990097 100F</t>
  </si>
  <si>
    <t>3e9427ca-81fb-45e0-8008-a2cfcaed4bd8</t>
  </si>
  <si>
    <t>Emulze po opalování Farmona Jantar Sun 150 ml</t>
  </si>
  <si>
    <t>After-sun emulsion Farmona Jantar Sun 150 ml</t>
  </si>
  <si>
    <t>3e9442ae-0e3d-412c-b214-feea75b9b9c9</t>
  </si>
  <si>
    <t>Dartomik kojenecké spací pytle bavlna velikost 56</t>
  </si>
  <si>
    <t>Dartomik baby sleepers cotton size 56</t>
  </si>
  <si>
    <t>3e947788-5fea-426d-91f5-d84691d4628f</t>
  </si>
  <si>
    <t>Gel pro mytí těla a hydrataci klidu 400 ml TOŁPA</t>
  </si>
  <si>
    <t>TOŁPA Cleansing Moisturizing Calm Body Wash Gel 400 ml</t>
  </si>
  <si>
    <t>3e9493d6-461b-493c-8e31-c11e55736c8d</t>
  </si>
  <si>
    <t>Outsunny zahradní altán pavilon stan párty 3x3 m 4 stěny béžový</t>
  </si>
  <si>
    <t>Outsunny garden gazebo pavilion party tent 3x3 m 4 walls beige</t>
  </si>
  <si>
    <t>3e9499a9-e8e0-4fd5-b845-d35ed5d23ef3</t>
  </si>
  <si>
    <t>Já &amp; písnička 1</t>
  </si>
  <si>
    <t>3e94c317-fa1a-4e2b-85e3-36743ada4498</t>
  </si>
  <si>
    <t>Hepaslimin s biotinem Doplněk stravy 30 tablet</t>
  </si>
  <si>
    <t>Hepaslimin with biotin Dietary supplement 30 tablets</t>
  </si>
  <si>
    <t>3e94d6b6-43be-4808-ba38-b921060a020b</t>
  </si>
  <si>
    <t>Kraťasy tréninkové kraťasy Under Armour HeatGear Authentics black/white M</t>
  </si>
  <si>
    <t>Women's training shorts Under Armour HeatGear Authentics black/white M</t>
  </si>
  <si>
    <t>3e94e058-1c94-4cf4-8146-e8d92bc95ab0</t>
  </si>
  <si>
    <t>Štětec plochý rovný Stalco 2,52 cm</t>
  </si>
  <si>
    <t>Brush flat straight Stalco 2,52 cm</t>
  </si>
  <si>
    <t>3e951df3-e787-49b0-aa36-5220628a321f</t>
  </si>
  <si>
    <t>3e953687-1d69-422c-9c7f-42ba8ef15e4d</t>
  </si>
  <si>
    <t>Alpha Industries bojové kalhoty velikost 36</t>
  </si>
  <si>
    <t>Alpha Industries trousers size 36</t>
  </si>
  <si>
    <t>3e953cc1-d2c4-4499-b73e-82486cd45bca</t>
  </si>
  <si>
    <t>Albi KOUZELNÉ ČTENÍ Albi tužka a Evropa na talíři R50</t>
  </si>
  <si>
    <t>Evropa na talíři Collective work</t>
  </si>
  <si>
    <t>3e95438b-9226-403d-9dc4-f05305f1120b</t>
  </si>
  <si>
    <t>Banner MANŽEL manželka bílá 15x110 cm svatba dekorace</t>
  </si>
  <si>
    <t>Banner HUSBAND wife white 15x110cm wedding decoration</t>
  </si>
  <si>
    <t>3e95701a-bd93-45b0-81e6-531ae0a80ac8</t>
  </si>
  <si>
    <t>3e959635-ed62-4593-b9bf-af919cd23283</t>
  </si>
  <si>
    <t>LEGO Star Wars Loď Jango Fetta, hračka 75433</t>
  </si>
  <si>
    <t>LEGO Star Wars Ship Jango Fetta, construction toy 75433</t>
  </si>
  <si>
    <t>3e95a160-e125-487c-9d45-c9d23c7faed8</t>
  </si>
  <si>
    <t>Bronzer v krému Eveline Cosmetics Choco Glamour 02 saténový povrch 150 g</t>
  </si>
  <si>
    <t>Bronzer in cream Eveline Cosmetics Choco Glamour 02 satin finish 150 g</t>
  </si>
  <si>
    <t>3e95ddd5-3998-41c7-a677-39357f7fcf5f</t>
  </si>
  <si>
    <t>Tričko pánské adidas Growth Badge Graphic černé IN6258 vel: M</t>
  </si>
  <si>
    <t>Men's T-shirt adidas Growth Badge Graphic black IN6258 Roz: M</t>
  </si>
  <si>
    <t>3e95ddf2-e1f3-4207-a011-55cf6dba4e09</t>
  </si>
  <si>
    <t>Čepice kuchařská Widmann WI8459U bílá</t>
  </si>
  <si>
    <t>Chef's cap Widmann WI8459U white</t>
  </si>
  <si>
    <t>3e95f0ac-b1a2-43a8-8023-6bd4252ebaaa</t>
  </si>
  <si>
    <t>Krabička na dudlík Petite&amp;Mars béžový</t>
  </si>
  <si>
    <t>Pacifier container Petite&amp;Mars beige</t>
  </si>
  <si>
    <t>3e961619-2f9e-4c3b-80ce-66dac293fcca</t>
  </si>
  <si>
    <t>Tradiční hrnec Royal Catering 71 l 45 cm</t>
  </si>
  <si>
    <t>Traditional pot Royal Catering 71 l 45 cm</t>
  </si>
  <si>
    <t>3e9634d0-e1b3-4961-b7fa-497cbd2bf5db</t>
  </si>
  <si>
    <t>Skříňka na CD, dub sonoma, 102 x 23 x 89,5 cm,</t>
  </si>
  <si>
    <t>CD cabinet, sonoma oak, 102x23x89,5 cm,</t>
  </si>
  <si>
    <t>3e964611-c3d8-43ad-adae-f95be34c15e6</t>
  </si>
  <si>
    <t>Pánské boty adidas Nebzed GX4695 černé 46 2/3</t>
  </si>
  <si>
    <t>Adidas Nebzed GX4695 men's shoes black 46 2/3</t>
  </si>
  <si>
    <t>3e966244-33b4-4e34-8a9e-e06a8e01d4a9</t>
  </si>
  <si>
    <t>Caran d'Ache Neocolor II 10</t>
  </si>
  <si>
    <t>Caran d'Ache Neocolor II pastels 10</t>
  </si>
  <si>
    <t>3e967575-4832-4acb-90d8-7dae1c0ac4d1</t>
  </si>
  <si>
    <t>Lehátko z černého hliníku TecTake</t>
  </si>
  <si>
    <t>TecTake black aluminum deckchair</t>
  </si>
  <si>
    <t>3e967e84-741c-4c2d-9c9e-71b1008a1a8e</t>
  </si>
  <si>
    <t>Permanentní popisovač černý Centropen 4 ks</t>
  </si>
  <si>
    <t>Marker permanent Black Centropen 4 pcs</t>
  </si>
  <si>
    <t>3e96e4d8-00a4-4c2f-b5ec-91be3c277b9c</t>
  </si>
  <si>
    <t>Dámské sandály Ipanema Walk red/red/orange 41.5 EU</t>
  </si>
  <si>
    <t>Women's sandals Ipanema Walk red/red/orange 41.5 EU</t>
  </si>
  <si>
    <t>3e970ca9-ec51-4754-91a1-291c7e251f4d</t>
  </si>
  <si>
    <t>Propiska automatická modrá Interdruk</t>
  </si>
  <si>
    <t>Automatic pen blue Interdruk</t>
  </si>
  <si>
    <t>3e974495-72bd-485e-88bb-70d16b1b2fda</t>
  </si>
  <si>
    <t>Stolní mixér Bosch MMB6141B 1200 W černý</t>
  </si>
  <si>
    <t>Cup blender Bosch MMB6141B 1200 W black</t>
  </si>
  <si>
    <t>3e977c96-b1df-437a-a978-5cc93afa8f7b</t>
  </si>
  <si>
    <t>Dětské tričko pro chlapce Don Cocodrillo Béžová Brainrot 128</t>
  </si>
  <si>
    <t>Children's T-Shirt Don Cocodrillo Beige Brainrot 128</t>
  </si>
  <si>
    <t>3e978206-f41f-4d85-ac3a-79952a05add6</t>
  </si>
  <si>
    <t>ROVICKY pásek pánský kožený ke kalhotám automat černý přírodní kůže</t>
  </si>
  <si>
    <t>ROVICKY men's automatic leather belt for trousers, black, natural leather</t>
  </si>
  <si>
    <t>3e9798db-feab-40bb-bf64-3c60f88b6445</t>
  </si>
  <si>
    <t>Girlanda Masterled 1190 cm solární</t>
  </si>
  <si>
    <t>Garland Masterled 1190 cm solar</t>
  </si>
  <si>
    <t>3e97a2c6-ea93-4e38-8161-2a545dbc9184</t>
  </si>
  <si>
    <t>Náhradní nástavce BEURER pro sadu na manikúru a pedikúru MP 42 a MP 44</t>
  </si>
  <si>
    <t>BEURER SPARE ATTACHMENTS FOR MANICURE AND PEDICURE SET MP 42 AND MP 44</t>
  </si>
  <si>
    <t>3e97c22e-5cd5-470b-b1cc-d2594896f3d0</t>
  </si>
  <si>
    <t>Keen dětské sandálky, černá tkanina, velikost 25,5</t>
  </si>
  <si>
    <t>Keen children's sandals, black fabric, size 25.5</t>
  </si>
  <si>
    <t>3e97e240-d189-4d6f-a0ea-0a9344b131e6</t>
  </si>
  <si>
    <t>SUP deska Aqua Marina B0302515 410 cm</t>
  </si>
  <si>
    <t>SUP board Aqua Marina B0302515 410 cm</t>
  </si>
  <si>
    <t>3e98302e-41b1-40c7-bfb1-26481eb82536</t>
  </si>
  <si>
    <t>MISKA NA JEDZENIE DO TERRARIUM 20X17X3 CM - TERRARIO PŘÍRODNÍ BOWL PRO PLAZY</t>
  </si>
  <si>
    <t>MISKA NA JEDZENIE DO TERRARIUM 20X17X3 CM - TERRARIO NATURAL BOWL FOR REPTILES</t>
  </si>
  <si>
    <t>3e983a44-2fb2-45e1-af89-c08faed2097e</t>
  </si>
  <si>
    <t>Multifunkční kulma JunJun JJ-928</t>
  </si>
  <si>
    <t>Multifunctional curling iron JunJun JJ-928</t>
  </si>
  <si>
    <t>3e983edf-f1bc-41d8-b771-9134fe1fc930</t>
  </si>
  <si>
    <t>Donegal JUNGLE Houbička na líčení</t>
  </si>
  <si>
    <t>Donegal JUNGLE Make-up sponge</t>
  </si>
  <si>
    <t>3e985b74-6d52-4e23-8ddb-eac3516285bf</t>
  </si>
  <si>
    <t>Záznamník jízdy Interlook Z702-1-DVR</t>
  </si>
  <si>
    <t>Interlook Z702-1-DVR driving recorder</t>
  </si>
  <si>
    <t>3e987927-06c8-4f30-8ff7-bda364933317</t>
  </si>
  <si>
    <t>Obdélníkový psací stůl Markadler 120 x 60 x 118 cm, bílý</t>
  </si>
  <si>
    <t>Markadler 120 x 60 x 118 cm white rectangular desk</t>
  </si>
  <si>
    <t>3e988f97-fe8e-4790-a25a-e75b52b07fc9</t>
  </si>
  <si>
    <t>Pánské boxerky (5 ks) | TROOPEER L</t>
  </si>
  <si>
    <t>Men's boxers (5 pcs) | TROOPER L</t>
  </si>
  <si>
    <t>3e989350-c4e5-4aac-ac7a-492c8572b7ba</t>
  </si>
  <si>
    <t>CreArt Roztomilá vydra</t>
  </si>
  <si>
    <t>3e98a98b-2af4-4f08-9262-e41f2ea27fbe</t>
  </si>
  <si>
    <t>TRW DF6108S Brzdový kotouč</t>
  </si>
  <si>
    <t>TRW DF6108S Tarcza hamulcowa</t>
  </si>
  <si>
    <t>3e98acfe-5377-4cb2-ae64-0419ecb035ed</t>
  </si>
  <si>
    <t>Inkoust Epson 502XL C13T02W64010 sada</t>
  </si>
  <si>
    <t>Epson 502XL C13T02W64010 ink set</t>
  </si>
  <si>
    <t>3e98f7ed-aff1-44b6-b532-6f21ad162846</t>
  </si>
  <si>
    <t>Nike Air Zoom Pegasus 39 DH4071-001 Pánské boty</t>
  </si>
  <si>
    <t>Nike Air Zoom Pegasus 39 DH4071-001 Men's Shoes</t>
  </si>
  <si>
    <t>3e994d32-8ae8-4c24-af39-f0ba5d469582</t>
  </si>
  <si>
    <t>Štětec Painter 17 cm</t>
  </si>
  <si>
    <t>Brush Painter 17 cm</t>
  </si>
  <si>
    <t>3e996a06-10f1-43c8-b545-b2e53f85aaa1</t>
  </si>
  <si>
    <t>VÁNOČNÍ HVĚZDA KYTICE VELKÁ UMĚLÉ KVĚTY VÁNOČNÍ HVĚZDA</t>
  </si>
  <si>
    <t>STAR OF BETHLEHEM LARGE BOUQUET ARTIFICIAL FLOWERS POINSECTION</t>
  </si>
  <si>
    <t>3e997c7a-fc21-4f61-a677-4676d8356a99</t>
  </si>
  <si>
    <t>Nádoby Hobby Life Trend 0,6 l 3 kusy</t>
  </si>
  <si>
    <t>Hobby Life Trend containers 0.6 l 3 pieces</t>
  </si>
  <si>
    <t>3e997cab-72f3-47fb-aab1-7004fd7c9d21</t>
  </si>
  <si>
    <t>MĚŘIČ PH METR VODY BAZÉN TESTER KYSELINOMĚR ATC</t>
  </si>
  <si>
    <t>MIERNIK PH</t>
  </si>
  <si>
    <t>3e99a934-d011-4916-acfb-17db673a985f</t>
  </si>
  <si>
    <t>Vysavač vysavač MPM MOD-22 Vira HEPA 13</t>
  </si>
  <si>
    <t>Washing vacuum cleaner MPM MOD-22 Vira HEPA 13</t>
  </si>
  <si>
    <t>3e99ae10-7b8d-4afd-a27e-2e90a902dafc</t>
  </si>
  <si>
    <t>Samolepky na nehty - Floral</t>
  </si>
  <si>
    <t>Adhesive Nail Stickers - Floral</t>
  </si>
  <si>
    <t>3e99cf6b-8116-4bbb-af7f-2f9b324ceeae</t>
  </si>
  <si>
    <t>Prodlužovací Kabel Emos 30 m 1 ks zásuvek, černý</t>
  </si>
  <si>
    <t>Emos garden extension cable 30 m, 1 pc. sockets, black</t>
  </si>
  <si>
    <t>3e99d00d-2e2f-40de-8a67-981c99ffb48f</t>
  </si>
  <si>
    <t>Matrace 70x200 pěnový komfort H3 10 cm</t>
  </si>
  <si>
    <t>Mattress 70x200 foam comfort H3 10cm</t>
  </si>
  <si>
    <t>3e9a16f6-2c5b-400e-b9e0-fe9e79057218</t>
  </si>
  <si>
    <t>Forma na bábovku Berlinger Haus 11 cm</t>
  </si>
  <si>
    <t>Form for grandmother Berlinger Haus 11cm</t>
  </si>
  <si>
    <t>3e9a24a9-de07-4b2c-b809-98c8625729b9</t>
  </si>
  <si>
    <t>Počítadlo Kidea vícebarevné</t>
  </si>
  <si>
    <t>Count Kidea multicolor</t>
  </si>
  <si>
    <t>3e9a68ac-8169-4d16-bf09-35aa81f950d5</t>
  </si>
  <si>
    <t>Skříň Fractal design Pop Mini Silent Mini Tower černý</t>
  </si>
  <si>
    <t>Housing Fractal design Pop Mini Silent Mini Tower black</t>
  </si>
  <si>
    <t>3e9a91e2-1806-4c9c-aed0-646217b068e6</t>
  </si>
  <si>
    <t>Stojan na letáky Panta Plast A5</t>
  </si>
  <si>
    <t>Stand for Panta Plast A5 leaflets</t>
  </si>
  <si>
    <t>3e9ac874-b29b-403b-a637-4f1d6272a9ae</t>
  </si>
  <si>
    <t>Dýňová semínka Targroch 1000 g</t>
  </si>
  <si>
    <t>Pumpkin Seeds Targroch 1000 g</t>
  </si>
  <si>
    <t>3e9acbe0-cd06-4a96-8cfd-1f9ce55a89ba</t>
  </si>
  <si>
    <t>Lopatka TUCHMET 140 mm</t>
  </si>
  <si>
    <t>Shoulder TUCHMET 140 mm</t>
  </si>
  <si>
    <t>3e9ae61e-3419-41c4-be99-1eeeb8bd9e40</t>
  </si>
  <si>
    <t>Febi Bilstein 37681 Rám, vnější úchyt dveří</t>
  </si>
  <si>
    <t>Febi Bilstein 37681 Frame, external door handle</t>
  </si>
  <si>
    <t>3e9af492-306d-479b-a096-f8554a6b63e6</t>
  </si>
  <si>
    <t>WL 3D vějířky premium volume fans d 0,07 mix</t>
  </si>
  <si>
    <t>WL wachlarzyki 3d premium volume fans d 0.07 mix</t>
  </si>
  <si>
    <t>3e9b19d9-2d6d-4014-a9d1-e05f0579f0fa</t>
  </si>
  <si>
    <t>Míčky Midex PINGPONGOVÉ MÍČKY vícebarevné</t>
  </si>
  <si>
    <t>Balls Midex PIŁECZKI DO PING PONGA multicolor</t>
  </si>
  <si>
    <t>3e9b5480-11f6-49c4-933e-415cd0671860</t>
  </si>
  <si>
    <t>Čalouněný Panel nástěnný panel Velur Plot 20x100 Tyrkysový Čelo</t>
  </si>
  <si>
    <t>Upholstered Wall Panel Velour Fence 20x100 Turquoise Headboard</t>
  </si>
  <si>
    <t>3e9b71e6-273a-4498-be52-6c97836ad122</t>
  </si>
  <si>
    <t>FISCHER DUOPOWER 12X60 kolíky rozpěrný šroub</t>
  </si>
  <si>
    <t>FISCHER DUOPOWER 12X60 dowels expansion plug screw</t>
  </si>
  <si>
    <t>3e9b72d1-975b-42f9-9bb8-5a1ce0f779ab</t>
  </si>
  <si>
    <t>Abakus 037-46-464 Ventilační mřížka, nárazník</t>
  </si>
  <si>
    <t>Abakus 037-46-464 Ventilation grille, bumper</t>
  </si>
  <si>
    <t>3e9b7ff2-eb8f-4bb9-b06a-7f40ed1aa0b7</t>
  </si>
  <si>
    <t>Toraf Semena MUČENKA Passiflora BÍLO-MODRÁ 0,2 g</t>
  </si>
  <si>
    <t>Toraf Seeds MARTYR Passiflora WHITE-BLUE 0,2g</t>
  </si>
  <si>
    <t>3e9b9aa6-cabe-43de-9cfe-c42dd45fee35</t>
  </si>
  <si>
    <t>Chladicí vložka do turistické ledničky 1 x 400 ml</t>
  </si>
  <si>
    <t>Cooling cartridge for 1 x 400 ml portable refrigerator</t>
  </si>
  <si>
    <t>3e9bc48b-9f70-4b21-8d87-3d55fadff2da</t>
  </si>
  <si>
    <t>Kontrolní světlo Gacia 230 V IP20 0 A</t>
  </si>
  <si>
    <t>Gacia indicator lamp 230 V IP20 0 A</t>
  </si>
  <si>
    <t>3e9bf4ff-10d0-4808-ade8-c223fa29a162</t>
  </si>
  <si>
    <t>Směrové světlo Abakus 004-07-842S</t>
  </si>
  <si>
    <t>Turn signal lamp Abakus 004-07-842S</t>
  </si>
  <si>
    <t>3e9cadc5-82d8-47c0-98e4-fb424f486cbd</t>
  </si>
  <si>
    <t>Kovový držák kabelů 12 mm 1015 12 G 1009109/1</t>
  </si>
  <si>
    <t>Metal holder for 12mm cables 1015 12 G 1009109 /1</t>
  </si>
  <si>
    <t>3e9cc554-f6a3-4856-8842-09edec926377</t>
  </si>
  <si>
    <t>Jednodílný chlebník Klausberg, šedý kov</t>
  </si>
  <si>
    <t>Bread Box one-piece Klausberg grey metal</t>
  </si>
  <si>
    <t>3e9cdf51-5e83-4e26-893e-9358ecfb158c</t>
  </si>
  <si>
    <t>POTAHOVÝ AUTOMOBIL KRYCÍ PLACHTA KRYT VELIKOST L</t>
  </si>
  <si>
    <t>COVERED CAR TILT COVER SIZE L</t>
  </si>
  <si>
    <t>3e9cf1f2-85ee-4d83-92e0-8fa006895a10</t>
  </si>
  <si>
    <t>Butylové lepidlo pro světlomety lamp, těsnění 7 m, 6 mm, páska, šňůra</t>
  </si>
  <si>
    <t>Butyl glue for lamp headlights gasket 7m 6mm ribbon cord</t>
  </si>
  <si>
    <t>3e9d026c-1bf0-41ca-ac54-50c52abbc539</t>
  </si>
  <si>
    <t>Protiskluzový koberec D-C-Floor 65 x 100 cm šedý</t>
  </si>
  <si>
    <t>DC-Floor anti-slip mat, 65x100 cm, gray</t>
  </si>
  <si>
    <t>3e9d1461-731f-44b6-bba2-46b542619732</t>
  </si>
  <si>
    <t>Akumulátorová Úhlová bruska Bosch 720 W 12 V</t>
  </si>
  <si>
    <t>Cordless angle grinder Bosch 720 W 12 V</t>
  </si>
  <si>
    <t>3e9d1b07-235d-40d2-91a7-34597671c8d3</t>
  </si>
  <si>
    <t>Školní batoh vícekomorový Paso černý, modrý, růžový, vícebarevný 18 l</t>
  </si>
  <si>
    <t>Multi-chamber school backpack Paso black, blue, pink, multicolor 18 l</t>
  </si>
  <si>
    <t>3e9d31ea-e258-4d4e-8191-035d86ba53be</t>
  </si>
  <si>
    <t>Batoh Sportovní Pitbull Airway Hilltop Bag</t>
  </si>
  <si>
    <t>Sports Backpack Pitbull Airway Hilltop Bag</t>
  </si>
  <si>
    <t>3e9d5894-e6a1-4eaa-9e5c-009ee521b0bb</t>
  </si>
  <si>
    <t>Vzdělávací hračka Ikonka Experiment 2v1 sada sopečná erupce + dinosaurus</t>
  </si>
  <si>
    <t>Little Chemist Set Explosive Volcano Dinosaur Excavation Experiments 2in1</t>
  </si>
  <si>
    <t>3e9dc183-b32c-46d7-90ec-ea759235dffe</t>
  </si>
  <si>
    <t>STALCO SADA NÁSTRČNÝCH KLÍČŮ 1/2 1/4 " 94 DÍLŮ, NÁSTRČNÉ KLÍČE</t>
  </si>
  <si>
    <t>STALCO SOCKET WRENCH SET 1/2 1/4" 94 ELEMENTS SOCKET WRENCHES</t>
  </si>
  <si>
    <t>3e9df871-a8c8-47d6-aa10-c3b46950d8ee</t>
  </si>
  <si>
    <t>FA1 133-937 Držák, výfukový systém</t>
  </si>
  <si>
    <t>FA1 133-937 Handle, exhaust system</t>
  </si>
  <si>
    <t>3e9e2d1b-29f5-4f00-be9a-ad96df59264d</t>
  </si>
  <si>
    <t>Zetpol Balerínky Papuče Julia Černé kočky Velikost 31</t>
  </si>
  <si>
    <t>Zetpol Ballerina Slippers Girls Julia Black Cats Size 31</t>
  </si>
  <si>
    <t>3e9e3ad8-4240-435f-a85d-5d2c4f6b735c</t>
  </si>
  <si>
    <t>Maxgear 27-0430 Opravná sada, brzdový třmen</t>
  </si>
  <si>
    <t>Maxgear 27-0430 Repair kit, brake caliper</t>
  </si>
  <si>
    <t>3e9e5516-c938-48ed-9f87-09ecc12bac37</t>
  </si>
  <si>
    <t>Woody Kovový xylofon</t>
  </si>
  <si>
    <t>Cymbalks Woodyland WD91892</t>
  </si>
  <si>
    <t>3e9e6b89-5aa5-4ec0-892e-80ad250c4ccc</t>
  </si>
  <si>
    <t>Geko G01090 Blokový mechanismus 1T x 2,5 m, vícebarevný</t>
  </si>
  <si>
    <t>Geko G01090 Block mechanism 1T x 2.5 m, multicolor</t>
  </si>
  <si>
    <t>3e9e815d-6990-47aa-a5db-deca3413ac0a</t>
  </si>
  <si>
    <t>Pomerančový esenciální olej Natur Planet 10 ml</t>
  </si>
  <si>
    <t>Orange essential oil Natur Planet 10 ml</t>
  </si>
  <si>
    <t>3e9ef515-673a-48af-be5a-7a1a2ef69234</t>
  </si>
  <si>
    <t>New Era kšiltovka černá velikost 60</t>
  </si>
  <si>
    <t>New Era baseball cap, black, size 60</t>
  </si>
  <si>
    <t>3e9f087e-95df-477a-863f-7a204fd88774</t>
  </si>
  <si>
    <t>Suchá tabule Centropen 24 x 34 cm</t>
  </si>
  <si>
    <t>Board dry-wipe Centropen 24 x 34 cm</t>
  </si>
  <si>
    <t>3e9f0f24-abaa-4d20-b4cf-22f51744e76f</t>
  </si>
  <si>
    <t>Napájecí zdroj Lenovo 45 W pro IBM, Lenovo</t>
  </si>
  <si>
    <t>Power Adapter Lenovo 45 W for IBM, Lenovo</t>
  </si>
  <si>
    <t>3e9f1e46-19ce-469c-83b1-11ea9646f231</t>
  </si>
  <si>
    <t>Autodraha GO Challenger 68000 Hot Wheels</t>
  </si>
  <si>
    <t>3e9fa4d2-6eaf-4ed1-8d26-223896041319</t>
  </si>
  <si>
    <t>Farmona Expert Lashes 100 ml šampon na mytí obličeje a řas</t>
  </si>
  <si>
    <t>Farmona Expert Lashes 100 ml shampoo for washing face and eyelashes</t>
  </si>
  <si>
    <t>3e9ffeef-bb7a-47e0-a417-9ef3593d78b6</t>
  </si>
  <si>
    <t>Stavebnice 8v1 Stavební stroje Kolektivní práce</t>
  </si>
  <si>
    <t>Klocki konstrukcyjne 8w1 Maszyny budowlane Collective work</t>
  </si>
  <si>
    <t>3ea02311-e690-4ea9-954c-80ea5bb86085</t>
  </si>
  <si>
    <t>Kuchyňský robot ETA Mezo III Bravo 3034 90010 1000 W bílý</t>
  </si>
  <si>
    <t>ETA Mezo III Bravo 3034 90010 1000 W white food processor</t>
  </si>
  <si>
    <t>3ea03497-30fa-40a6-93e3-2d71195b2b2e</t>
  </si>
  <si>
    <t>INABA CAT CHURU BITES CHICKEN TUNA kuře a tuňák pro kočky 4x (3x10 g)</t>
  </si>
  <si>
    <t>INABA CAT CHURU BITES CHICKEN TUNA chicken and tuna for Cat 4x(3x10g)</t>
  </si>
  <si>
    <t>3ea0392c-9a9c-476b-9ab3-fdf481d0bc7c</t>
  </si>
  <si>
    <t>Mikrofonní konektor CB 8 pinový / montážní kovový #04985</t>
  </si>
  <si>
    <t>CB 8 pin microphone plug / metal mounting #04985</t>
  </si>
  <si>
    <t>3ea04bab-7f28-42e7-b3cf-cec1e41b25ac</t>
  </si>
  <si>
    <t>Polobotky s velikostí XXL Conhpol C-6845 -0228-00S02 černé</t>
  </si>
  <si>
    <t>Formal shoes XXL Conhpol C-6845 -0228-00S02 black</t>
  </si>
  <si>
    <t>3ea05a1c-9bb9-434f-ba1a-f5f92e937126</t>
  </si>
  <si>
    <t>Crocs Nazouváky Getway Platform H-Strap Black 36-37</t>
  </si>
  <si>
    <t>Crocs Slides Getway Platform H-Strap Black 36-37</t>
  </si>
  <si>
    <t>3ea081be-9016-4d21-82ce-fd71a19a1f18</t>
  </si>
  <si>
    <t>JULIMEX BEZEŠVÉ HLADKÉ KALHOTKY ČERNÉ XL</t>
  </si>
  <si>
    <t>JULIMEX SEAMLESS SMOOTH THONG PANTY BLACK XL</t>
  </si>
  <si>
    <t>3ea09e9d-a564-4e17-b349-b66235597d20</t>
  </si>
  <si>
    <t>Barvy na vlasy Schwarzkopf blondy Medium Blonde Chocolate Gold</t>
  </si>
  <si>
    <t>Dyes for hair Schwarzkopf blond Medium Blonde Chocolate Gold</t>
  </si>
  <si>
    <t>3ea0aa5a-faa6-4239-ab56-7219b0fe4e59</t>
  </si>
  <si>
    <t>Ručník 30x50 do školky Traktorek Farma 100% Bavlna</t>
  </si>
  <si>
    <t>Towel 30x50 for kindergarten Tractor Farm 100% Cotton</t>
  </si>
  <si>
    <t>3ea0d583-6a6b-4dcc-9aff-c7cd78caf89a</t>
  </si>
  <si>
    <t>Vidlicová koncovka Vayox 100 ks</t>
  </si>
  <si>
    <t>Fork tip Vayox 100 pcs.</t>
  </si>
  <si>
    <t>3ea0d81c-8bb8-47ed-ad64-3a7e89ccbe49</t>
  </si>
  <si>
    <t>Hygienické ubrousky bez zápachu 5905280111093 vrst. 10 ks</t>
  </si>
  <si>
    <t>Unscented handkerchiefs 5905280111093 layer 10 pcs.</t>
  </si>
  <si>
    <t>3ea0f329-bd59-4b45-821d-21d07fd59000</t>
  </si>
  <si>
    <t>Desková hra Kicia Kocia Můj domov Trefl</t>
  </si>
  <si>
    <t>Board game Kitty Cat My home Trefl</t>
  </si>
  <si>
    <t>3ea0f68e-5a48-4b4d-aca5-9559d6ad9de6</t>
  </si>
  <si>
    <t>Tonsil – GDM 10/60/4 – středotónový reproduktor</t>
  </si>
  <si>
    <t>Tonsil - GDM 10/60/4 - midrange speaker</t>
  </si>
  <si>
    <t>3ea1022d-dc95-4d12-85fb-f61d5cedb71c</t>
  </si>
  <si>
    <t>Bavlna vyšívaná květinami - Růže 1/2 m</t>
  </si>
  <si>
    <t>Cotton Embroidered with Flowers - Pink 1/2mb</t>
  </si>
  <si>
    <t>3ea10688-089f-4cc8-835c-87fb0a9f7f06</t>
  </si>
  <si>
    <t>Wenko Koupelnový kontejner Barcelona 23981100</t>
  </si>
  <si>
    <t>Wenko Barcelona Bathroom Container 23981100</t>
  </si>
  <si>
    <t>3ea1196e-dfae-4e6b-b6d2-28bd3ae934b4</t>
  </si>
  <si>
    <t>Univerzální koš, zelená tkanina</t>
  </si>
  <si>
    <t>Basket universal fabric green</t>
  </si>
  <si>
    <t>3ea130b8-2b06-4f0f-9969-8e0e7a7d74a3</t>
  </si>
  <si>
    <t>Šrouby do dřeva Wkręt-Met 4 x 50 mm 300 ks</t>
  </si>
  <si>
    <t>Wood screws Wkręt-Met 4 x 50 mm 300 pcs.</t>
  </si>
  <si>
    <t>3ea16586-899c-452c-9487-f62662310726</t>
  </si>
  <si>
    <t>FORD FOCUS MK4 IV 18 – SADA DEDIKOVANÝCH CHLAPCŮ</t>
  </si>
  <si>
    <t>FORD FOCUS MK4 IV 18- DEDICATED MUD FLAP KIT</t>
  </si>
  <si>
    <t>3ea185ee-3455-41d7-a318-83237bf33c07</t>
  </si>
  <si>
    <t>Batoh na notebook 16 palců Wenger MX Eco Light</t>
  </si>
  <si>
    <t>Laptop Backpack 16 Inches Wenger MX Eco Light</t>
  </si>
  <si>
    <t>3ea1bc07-4c6c-46ef-acce-b4bc496c9832</t>
  </si>
  <si>
    <t>LED žárovka E27 10W = 75W 1100lm 4000K NEUTRÁLNÍ 260° BÍLÁ PREMIUM LUMILED</t>
  </si>
  <si>
    <t>LED bulb E27 10W = 75W 1100lm 4000K NEUTRAL 260° WHITE PREMIUM LUMILED</t>
  </si>
  <si>
    <t>3ea1fa82-b201-46a7-a3c8-367d07fdd5c5</t>
  </si>
  <si>
    <t>Henderson podprsenka bardotka, balkonetka černá velikost 75F</t>
  </si>
  <si>
    <t>Henderson bardotka bra, balconette black size 75F</t>
  </si>
  <si>
    <t>3ea244e7-e87e-4bba-b876-76647c224fd2</t>
  </si>
  <si>
    <t>MÍČ PRO TĚHOTNÉ ŽENY NA CVIČENÍ SEZENÍ 65 CM</t>
  </si>
  <si>
    <t>BALL FOR PREGNANT WOMEN FOR SITTING EXERCISES 65CM</t>
  </si>
  <si>
    <t>3ea2813d-f7a2-4a25-bef9-656b7e658961</t>
  </si>
  <si>
    <t>PONOŽKY ponožky PROTISKLUZOVÉ EvoPRO JUNIOR 36-40</t>
  </si>
  <si>
    <t>FOOTBALL SOCKS TRAINING NON-SLIP EVAPRO JUNIOR 36-40</t>
  </si>
  <si>
    <t>3ea29ca4-4025-4e19-8aac-ae99c54dd408</t>
  </si>
  <si>
    <t>LED lampa Ulanzi VL119 RGB</t>
  </si>
  <si>
    <t>Ulanzi VL119 RGB LED lamp</t>
  </si>
  <si>
    <t>3ea2a943-7ee5-4b64-81d8-18beb5a01306</t>
  </si>
  <si>
    <t>Vánoční dekorace Retlux RXL 457 Dekorace</t>
  </si>
  <si>
    <t>Christmas decoration Retlux RXL 457 Decoration</t>
  </si>
  <si>
    <t>3ea2c17f-276d-4be3-b108-0fcec7c88d8a</t>
  </si>
  <si>
    <t>Batoh Thule Exeo 20-40 l černý</t>
  </si>
  <si>
    <t>Backpack Thule Exeo 20-40 l black</t>
  </si>
  <si>
    <t>3ea2c882-b567-444e-b64a-5f3ace614bbd</t>
  </si>
  <si>
    <t>LED podskříňková lampa 9W GREG 78004 Rabalux</t>
  </si>
  <si>
    <t>LED undercabinet lamp 9W GREG 78004 Rabalux</t>
  </si>
  <si>
    <t>3ea2e203-afc7-4580-90d9-db6ad50b3a3c</t>
  </si>
  <si>
    <t>T-rozdělovač černý 90 stupňů fi 150 DARCO</t>
  </si>
  <si>
    <t>Black exhaust tee 90 degrees Ø 150 DARCO</t>
  </si>
  <si>
    <t>3ea2f67c-228f-4474-b175-b1ee65495585</t>
  </si>
  <si>
    <t>ISO TRADE ZRCÁTKO PRO POZOROVÁNÍ DÍTĚTE LED 8929</t>
  </si>
  <si>
    <t>ISO TRADE MIRROR FOR OBSERVATION OF CHILD LED 8929</t>
  </si>
  <si>
    <t>3ea31ad3-04b0-4340-96ba-d537e7839858</t>
  </si>
  <si>
    <t>Sentiotec, ergonomický podhlavník osika 24x19x9 cm</t>
  </si>
  <si>
    <t>Sentiotec, ergonomic aspen headrest 24x19x9 cm</t>
  </si>
  <si>
    <t>3ea33f10-1b27-4949-805a-8f81ec868949</t>
  </si>
  <si>
    <t>DIGITÁLNĚ-ANALOGOVÝ KOAXIÁLNÍ OPTICKÝ DAC PŘEVODNÍK TOSLINK 24BIT 192KHz</t>
  </si>
  <si>
    <t>DIGITAL-TO-ANALOG DAC OPTICAL COAXIAL TOSLINK 24BIT 192KHz</t>
  </si>
  <si>
    <t>3ea343c3-cbde-4345-b8d8-9c2f68ab5b76</t>
  </si>
  <si>
    <t>Velká sada zemědělských vozidel Traktor Zemědělské stroje Přívěs</t>
  </si>
  <si>
    <t>Large Set of Agricultural Vehicles Tractor Agricultural Machinery Trailer</t>
  </si>
  <si>
    <t>3ea34f3f-8dd4-4a40-a094-6d4825df3b1c</t>
  </si>
  <si>
    <t>Transformers Sada pro probuzení šelmy Optimus Prime a Lionblade 2PAK</t>
  </si>
  <si>
    <t>Transformers Awakening of the Beast Set Optimus Prime and Lionblade 2 PACK</t>
  </si>
  <si>
    <t>3ea351fc-3ff7-4b23-b568-63498e88f3e4</t>
  </si>
  <si>
    <t>Sada na opravu záplaty pro pneumatiky jízdních kol BICYCLE GEAR 9 ks</t>
  </si>
  <si>
    <t>Bicycle repair kit, patches for bicycle tire tubes BICYCLE GEAR 9 pcs</t>
  </si>
  <si>
    <t>3ea35cfd-6461-438f-a16d-3f4a9d1eb91b</t>
  </si>
  <si>
    <t>Venušiny mušle (vongoly) Kier 115 g</t>
  </si>
  <si>
    <t>Venus clams (vongole) Kier 115 g</t>
  </si>
  <si>
    <t>3ea361ec-32f3-4bda-8768-7a9e6a7dc886</t>
  </si>
  <si>
    <t>Tedgum 00226069 Ložisko, rameno</t>
  </si>
  <si>
    <t>Tedgum 00226069 Łożyskowanie, wahacz</t>
  </si>
  <si>
    <t>3ea3675d-1e86-4ded-97d0-0807250d750f</t>
  </si>
  <si>
    <t>Rozpínací body pro NOVOROZENCE 56 dlouhý rukáv GRANÁTOVÉ JABLKO od</t>
  </si>
  <si>
    <t>BODY zip for NEWBORN 56 long sleeve NAVY BLUE from</t>
  </si>
  <si>
    <t>3ea39814-2777-41d1-9362-0d6c4af159a4</t>
  </si>
  <si>
    <t>3ea3c049-8f8b-44df-9331-b3f3c6f333ca</t>
  </si>
  <si>
    <t>SVINOVACÍ METR MAX 7,5 m 25 mm FASTER TOOLS KLII ODMĚRKA METROVÁ S POJISTKOU</t>
  </si>
  <si>
    <t>ROLLING MEASURE MAX 7.5m 25mm FASTER TOOLS KLII MEASURING MEASUREMENT meter WITH LOCK</t>
  </si>
  <si>
    <t>3ea3d7a0-bbbb-45ce-acc4-3c49f97a2c74</t>
  </si>
  <si>
    <t>OČKOVÉ KLÍČE OHNUTÉ TYP S 10-19 SADA KLÍČŮ</t>
  </si>
  <si>
    <t>EYE WRENCHES BENT TYPE S 10-19 SET OF KEYS</t>
  </si>
  <si>
    <t>3ea40372-b592-43cb-a30a-8930ad788b48</t>
  </si>
  <si>
    <t>Björn krmivo suché hovězí maso 20 kg</t>
  </si>
  <si>
    <t>Björn dry food beef 20 kg</t>
  </si>
  <si>
    <t>3ea41d91-cad2-4675-8303-f87b35758d43</t>
  </si>
  <si>
    <t>Pohlednice BUS č. 15 - ŠKODA 706 RO LUX (1951)</t>
  </si>
  <si>
    <t>Postcard BUS No. 15 - ŠKODA 706 RO LUX (1951)</t>
  </si>
  <si>
    <t>3ea4527c-8752-4a6e-ab80-dcf3952807cf</t>
  </si>
  <si>
    <t>Umělý bambus s květináčem vidaXL 120 cm zelený</t>
  </si>
  <si>
    <t>Artificial bamboo with a vidaXL pot 120 cm green</t>
  </si>
  <si>
    <t>3ea4561f-afa5-46e8-9e1c-fd33c7b3f709</t>
  </si>
  <si>
    <t>LEGO Technic 42205 Chevrolet Corvette Stingray</t>
  </si>
  <si>
    <t>3ea46456-a051-4732-b97b-fad5b8fab0a3</t>
  </si>
  <si>
    <t>BAAGL Aktovky na školní sešity A4 Jumbo Marble</t>
  </si>
  <si>
    <t>BAAGL A4 Jumbo Marble School Notebook Folders</t>
  </si>
  <si>
    <t>3ea467f5-bba3-4619-8ce7-692844a5e41e</t>
  </si>
  <si>
    <t>Plavková podprsenka AVA SK-213 černá 85D</t>
  </si>
  <si>
    <t>AVA Swimming Bra SK-213 black 85D</t>
  </si>
  <si>
    <t>3ea47d93-68bf-4798-b100-a530d1a9bd5c</t>
  </si>
  <si>
    <t>Zábavná chobotnička Bam Bam</t>
  </si>
  <si>
    <t>Funny octopus Bam Bam</t>
  </si>
  <si>
    <t>3ea48412-3f94-420b-bd16-d2e458503484</t>
  </si>
  <si>
    <t>ŠROUBOVÁK S JEDNÍM ŠROUBOVÁKEM PRO VENTILKY VENTILKŮ PNEUMATIK</t>
  </si>
  <si>
    <t>SINGLE SCREWDRIVER WRENCH SCREWDRIVE FOR VALVE INSERTS, TIRE VALVE INSERTS, TUBE</t>
  </si>
  <si>
    <t>3ea499c0-6299-401c-8597-d06621d56ba3</t>
  </si>
  <si>
    <t>TAŠKA/ORGANIZÉR DO KUFRU AUTA – ŠEDÁ LEMOVKA</t>
  </si>
  <si>
    <t>BAG/ORGANIZER FOR CAR TRUNK - GREY PIPING</t>
  </si>
  <si>
    <t>3ea49ca5-1ea3-4138-ab6e-6d1c362e18b9</t>
  </si>
  <si>
    <t>Kalhoty Helikon Hybrid Outback černé 3XL-L</t>
  </si>
  <si>
    <t>Helikon Hybrid Outback Pants Black 3XL-L</t>
  </si>
  <si>
    <t>3ea49fd7-0b4f-48e8-8e84-ce0cb209917d</t>
  </si>
  <si>
    <t>Tyčový vysavač ETA Apart modrý</t>
  </si>
  <si>
    <t>Upright vacuum cleaner ETA Apart blue</t>
  </si>
  <si>
    <t>3ea4dd28-25b1-4969-abbf-0ca90dc43e71</t>
  </si>
  <si>
    <t>Organizér - kuchyňská nádoba na koření v sáčcích (Černá) /Vilde</t>
  </si>
  <si>
    <t>Organizer Kitchen Container for Spices in Bags (Black) /Vilde</t>
  </si>
  <si>
    <t>3ea4fa5e-48a1-4d6b-9af8-7e50bc231ebf</t>
  </si>
  <si>
    <t>Sada na opravu defektu pneumatiky CAR TIRE REPAIR SET 2</t>
  </si>
  <si>
    <t>Tire repair kit CAR TIRE REPAIR SET 2</t>
  </si>
  <si>
    <t>3ea4fd76-1104-4155-8209-e5cb27af533c</t>
  </si>
  <si>
    <t>Měkká podprsenka Gorsenia Luisse K441 vel. 85D, tmavě modrá</t>
  </si>
  <si>
    <t>Soft bra Gorsenia Luisse K441 r. 85D navy blue</t>
  </si>
  <si>
    <t>3ea4fdb7-10e8-47d1-adfb-e7bc2705b9f7</t>
  </si>
  <si>
    <t>Febi Bilstein 05284</t>
  </si>
  <si>
    <t>3ea5a117-54a6-40af-9a3b-678738e6f2f8</t>
  </si>
  <si>
    <t>GALAXIA 9 v 1 multifunkční nástroj</t>
  </si>
  <si>
    <t>GALAXIA 9 in 1 multitool</t>
  </si>
  <si>
    <t>3ea5d5db-c104-4c46-9be0-91ebbbddb4e0</t>
  </si>
  <si>
    <t>Hever skla Polcar 2008PSG2</t>
  </si>
  <si>
    <t>Window lifter Polcar 2008PSG2</t>
  </si>
  <si>
    <t>3ea5e3ca-1c14-4cb9-b55c-5cc678e4a4d7</t>
  </si>
  <si>
    <t>Masážní křeslo Mebel Elite šedé</t>
  </si>
  <si>
    <t>Massage chair Mebel Elite grey</t>
  </si>
  <si>
    <t>3ea60afe-6706-4a75-8399-7210c053d411</t>
  </si>
  <si>
    <t>SOLÁRNÍ ZAHRADNÍ SCHODIŠŤOVÁ LED SVĚTLA NA TERASU SE SOUMRAKOVÝM SENZOREM 4 KS</t>
  </si>
  <si>
    <t>LED SOLAR GARDEN STAIR LAMPS FOR TERRACE WITH DUSK SENSOR 4 PCS</t>
  </si>
  <si>
    <t>3ea67c23-995f-4155-aa8d-40c373c8e118</t>
  </si>
  <si>
    <t>Avon Balsam do ciała Eve Prive 125 ml</t>
  </si>
  <si>
    <t>3ea68a78-4bd1-44a8-ad3c-114b515f473a</t>
  </si>
  <si>
    <t>LEGO Star Wars 75396 Star Wars 75396 Loď a jáma Sarlacca</t>
  </si>
  <si>
    <t>LEGO Star Wars 75396 Star Wars 75396 Desert ship and Sarlacca pit</t>
  </si>
  <si>
    <t>3ea69e76-c3fc-4e3c-96ee-878b9bae11fa</t>
  </si>
  <si>
    <t>Optimeal krmivo suchý losos 0,7 kg</t>
  </si>
  <si>
    <t>Optimeal salmon dry food 0,7 kg</t>
  </si>
  <si>
    <t>3ea6f61c-761b-4d66-954b-bedb3755a8c8</t>
  </si>
  <si>
    <t>Olejové barvy Van Gogh žluté 1 ks 200 ml</t>
  </si>
  <si>
    <t>Oil paints Van Gogh yellow 1 pc. 200 ml</t>
  </si>
  <si>
    <t>3ea73399-b6e8-49fd-9119-77bdef48719c</t>
  </si>
  <si>
    <t>Akrylový lak K2 L332 500 ml</t>
  </si>
  <si>
    <t>K2 L332 acrylic varnish 500ml</t>
  </si>
  <si>
    <t>3ea78b4e-f760-48e4-9873-be3d6673c99f</t>
  </si>
  <si>
    <t>VIKI 579 podprsenka KRYSTYNA měkká velká ČERNÁ 80G</t>
  </si>
  <si>
    <t>VIKI 579 bra KRYSTYNA soft large BLACK 80G</t>
  </si>
  <si>
    <t>3ea7d4d7-ef0b-4c63-ac50-5028403dca60</t>
  </si>
  <si>
    <t>Skříňka pod TV s LED osvětlením, bílá, 120x35x40</t>
  </si>
  <si>
    <t>TV cabinet with LED lighting, white, 120x35x40</t>
  </si>
  <si>
    <t>3ea7f32f-de65-41f9-9021-6335d57c7d5b</t>
  </si>
  <si>
    <t>NAROZENINOVÉ SVÍČKY SVĚTLE ZLATÉ METALICKÉ dort 6ks</t>
  </si>
  <si>
    <t>BIRTHDAY CANDLES LIGHT GOLD METALLIC cake 6pcs</t>
  </si>
  <si>
    <t>3ea7fc84-bbf2-4024-a983-968a2e48b298</t>
  </si>
  <si>
    <t>Demar Dino 2 Holínky růžové 32/33 Zateplené lehké Zimní</t>
  </si>
  <si>
    <t>Demar Dino 2 Rain boots children year-round pink32/33 Warm light Winter</t>
  </si>
  <si>
    <t>3ea8419f-bdb2-405f-b212-45a726ee39d2</t>
  </si>
  <si>
    <t>Fit Active Dog NEXT Hypoallergenic Adult 5 Reds Bezlepková 15 kg</t>
  </si>
  <si>
    <t>Fit Active Dog NEXT Hypoallergenic Adult 5 Reds Gluten Free 15 kg</t>
  </si>
  <si>
    <t>3ea89275-ef2e-4a51-a5cc-4bd11420a1ae</t>
  </si>
  <si>
    <t>Vonný olej Naturalne Aromaty 10 ml BEAUTY</t>
  </si>
  <si>
    <t>Fragrance oil Naturalne Aromaty 10 ml BEAUTY</t>
  </si>
  <si>
    <t>3ea8c6fc-3096-4e9f-9be2-fd57dbe8e20a</t>
  </si>
  <si>
    <t>Szkło hartowane 9D pro Xiaomi Redmi Note 12s 4G</t>
  </si>
  <si>
    <t>Szkło hartowane 9D for Xiaomi Redmi Note 12s 4G</t>
  </si>
  <si>
    <t>3ea8dff3-8c62-4cff-a91d-7bd06b0e9042</t>
  </si>
  <si>
    <t>Puma pánské sportovní boty 377044 10 velikost 48,5</t>
  </si>
  <si>
    <t>Puma men's sports shoes 377044 10 size 48.5</t>
  </si>
  <si>
    <t>3ea91fb8-d844-4e62-abb9-b50d0df028f1</t>
  </si>
  <si>
    <t>TRIČKO PÁNSKÉ UNDER ARMOUR MASKÁČOVÝ BOXED ŠEDÉ - XS</t>
  </si>
  <si>
    <t>MEN'S T-SHIRT UNDER ARMOUR CAMO BOXED GREY - XS</t>
  </si>
  <si>
    <t>3ea9289f-f1a1-4c84-bfda-bd034b28aab8</t>
  </si>
  <si>
    <t>Krémová pleťová maska Ziaja 7 ml</t>
  </si>
  <si>
    <t>Mask creamy face Ziaja 7 ml</t>
  </si>
  <si>
    <t>3ea94179-192e-4a0e-b794-00a310c12f90</t>
  </si>
  <si>
    <t>Mechanický signalizátor záběru Delphin Rota Chain</t>
  </si>
  <si>
    <t>Mechanical bite indicator Delphin Rota Chain</t>
  </si>
  <si>
    <t>3ea95b61-2678-4dd7-81f1-d965e0a95367</t>
  </si>
  <si>
    <t>Xanto pěna pro čištění trouby 0,5 l</t>
  </si>
  <si>
    <t>Xanto oven cleaning foam 0.5l</t>
  </si>
  <si>
    <t>3ea98b9b-4c99-496b-be50-043ce29ef407</t>
  </si>
  <si>
    <t>PRODLUŽOVACÍ KONCOVKA KOHOUTKU BATERIE PERLÁTOR DLOUHÁ CHROMOVANÁ UNIVERZÁLNÍ</t>
  </si>
  <si>
    <t>EXTENSION END OF TAPE PERLATOR, LONG CHROME, UNIVERSAL</t>
  </si>
  <si>
    <t>3ea9959d-b351-445a-9b21-1e6c8c92db94</t>
  </si>
  <si>
    <t>MECO bezdrátový vysavač vysavač U</t>
  </si>
  <si>
    <t>MECO Cordless Air Dust Collector Vacuum Cleaner U</t>
  </si>
  <si>
    <t>3ea99795-f37d-451f-8c02-14993cf66b03</t>
  </si>
  <si>
    <t>Venkovní IP kamera draVires M-K37</t>
  </si>
  <si>
    <t>Outdoor IP camera draVires M-K37</t>
  </si>
  <si>
    <t>3ea9a0e5-7a52-4f22-9d43-ccc06022d831</t>
  </si>
  <si>
    <t>Hrnek Stor Hrnek z filmu WEDNESDAY keramika 400 ml</t>
  </si>
  <si>
    <t>Stor mug Mug from the film WEDNESDAY ceramics 400 ml</t>
  </si>
  <si>
    <t>3ea9a929-ea24-4973-a14d-8597950f1f48</t>
  </si>
  <si>
    <t>ŠKRABKA NA SKLO STANLEY S VYMĚNITELNÝMI ČEPELEMI 4-98-020</t>
  </si>
  <si>
    <t>WINDOW SCRAPER STANLEY INTERCHANGEABLE BLADES 4-98-020</t>
  </si>
  <si>
    <t>3ea9df5a-91da-4556-863a-6fdaff8944b2</t>
  </si>
  <si>
    <t>K&amp;N Filters 33-3004 Vzduchový filtr</t>
  </si>
  <si>
    <t>K&amp;N Filters 33-3004 Air Filter</t>
  </si>
  <si>
    <t>3ea9ed3f-c904-43ca-8a76-292e37ba8ca9</t>
  </si>
  <si>
    <t>Koupací ručník s kapucí 65 x 62 cm Terry Miffy Jacquard - Nougat Jollein</t>
  </si>
  <si>
    <t>Hooded bath towel 65x62cm Terry Miffy Jacquard - Nougat Jollein</t>
  </si>
  <si>
    <t>3eaa03b1-f167-420d-a24b-6c1158fb1901</t>
  </si>
  <si>
    <t>Utěrka (mikrofáze) Falcon vícebarevná</t>
  </si>
  <si>
    <t>Microfiber cloth (microfiber) Falcon multicolored</t>
  </si>
  <si>
    <t>3eaa4870-aea6-4bd6-a2fa-04f81b1c1549</t>
  </si>
  <si>
    <t>Čarodějovy brýle čaroděj kouzelník Harry obroučky</t>
  </si>
  <si>
    <t>Wizard glasses wizard wizard magician harry frames</t>
  </si>
  <si>
    <t>3eaa8daf-6a0d-4d82-a840-b0983eac8313</t>
  </si>
  <si>
    <t>Masil 5 Probiotics Perfect Volume šampon 8ml</t>
  </si>
  <si>
    <t>Masil 5 Probiotics Perfect Volume Shampoo 8ml</t>
  </si>
  <si>
    <t>3eab0232-dbab-4594-99aa-5ae1854b8cf3</t>
  </si>
  <si>
    <t>Ochranná zábrana na postel TULANO Cover 44 140 cm x 70 cm</t>
  </si>
  <si>
    <t>Protective safety rail for TULANO Cover 44 bed 140 cm x 70 cm</t>
  </si>
  <si>
    <t>3eab17bb-7d1d-48a2-9d6a-64c46499040a</t>
  </si>
  <si>
    <t>ROSA Řetězová sekačka, 4 mm x 15 m, čtvercová, s nylonovým středem</t>
  </si>
  <si>
    <t>ROSA Mower string, 4 mm x 15 m, square with nylon centre</t>
  </si>
  <si>
    <t>3eab2c5c-8320-4384-87b5-2ba6c117ab08</t>
  </si>
  <si>
    <t>Demar Sněhule Niko Zateplené přírodní vlna, modré, velikost 39/40 B</t>
  </si>
  <si>
    <t>Demar Snow Boots Niko Insulated Natural Wool, Blue Ros. 39/40 B</t>
  </si>
  <si>
    <t>3eab3ad0-ef70-4010-86cc-c5bed04d726a</t>
  </si>
  <si>
    <t>Skechers pánské sportovní boty Skechers Uno-Stand On Air velikost 43</t>
  </si>
  <si>
    <t>Skechers men's sports shoes Skechers Uno-Stand On Air size 43</t>
  </si>
  <si>
    <t>3eab4052-725f-4850-aee9-fbee6b46cd68</t>
  </si>
  <si>
    <t>Adidas pánské sportovní boty TERREX SWIFT R2 MID GTX velikost 43 1/3</t>
  </si>
  <si>
    <t>Adidas men's sports shoes TERREX SWIFT R2 MID GTX size 43 1/3</t>
  </si>
  <si>
    <t>3eab746d-46cd-4f40-9021-83cbd84cad20</t>
  </si>
  <si>
    <t>Sportovní rukavice Sparco 002093Č.3L velikost L, černé</t>
  </si>
  <si>
    <t>Sparco 002093NR3L Sports Gloves Size L Black</t>
  </si>
  <si>
    <t>3eab8d92-430b-411e-a857-99171011dc87</t>
  </si>
  <si>
    <t>Vícesložkové hnojivo Bros granulát 1 kg 1 l</t>
  </si>
  <si>
    <t>Multicomponent fertilizer Bros granules 1 kg 1 l</t>
  </si>
  <si>
    <t>3eab8f20-fd5d-4b9e-864f-ea15b964d126</t>
  </si>
  <si>
    <t>VONNÁ SVÍČKA PARAFÍNOVÁ RŮŽOVÁ ECO H13 cm</t>
  </si>
  <si>
    <t>SCENTED CANDLE PARAFFIN PINK ECO H13cm</t>
  </si>
  <si>
    <t>3eac4ef9-9817-415d-81ec-dd3678f58e47</t>
  </si>
  <si>
    <t>Karta Magic: The Gathering Arcane Signet Wizards Of The Coast</t>
  </si>
  <si>
    <t>Magic: The Gathering Arcane Signet Wizards Of The Coast card</t>
  </si>
  <si>
    <t>3eac5142-de19-4d54-b5f2-1858fe289d1b</t>
  </si>
  <si>
    <t>Tyčinky pro plastické práce 16 Ks Interdruk</t>
  </si>
  <si>
    <t>Sticks for Artwork 16 pcs Interdruk</t>
  </si>
  <si>
    <t>3eac86dd-4778-4203-9726-89ffda48ff85</t>
  </si>
  <si>
    <t>ZADNÍ SVĚTLA ŠKODA FABIA I 1 99-07 LEVÁ + PRAVÁ DEPO</t>
  </si>
  <si>
    <t>TAIL LAMPS SKODA FABIA I 1 99-07 LEFT  RIGHT DEPO</t>
  </si>
  <si>
    <t>3eacb52f-94c5-4b2a-8392-0d88abacbdb9</t>
  </si>
  <si>
    <t>Ochrana proti zamrznutí HEPU P999-YLW</t>
  </si>
  <si>
    <t>HEPU P999-YLW frost protection</t>
  </si>
  <si>
    <t>3eacc04d-8f67-4f27-a53e-b3612680e1e6</t>
  </si>
  <si>
    <t>Obal na batoh 0-35 l Verk Group 14611 černý</t>
  </si>
  <si>
    <t>Backpack cover 0-35 l Verk Group 14611 black</t>
  </si>
  <si>
    <t>3eace595-963b-4ef6-9549-c512b66df4e9</t>
  </si>
  <si>
    <t>MEPAL HRNEK SKLENICE 250 ML MIO FOREST FRIENDS</t>
  </si>
  <si>
    <t>MEPAL CHILDREN'S GLASS MUG 250 ML MIO FOREST FRIENDS</t>
  </si>
  <si>
    <t>3ead292a-1cb0-4ada-a2b3-911cd41b9474</t>
  </si>
  <si>
    <t>Tužka pro výuku psaní Stabilo HB 1 ks</t>
  </si>
  <si>
    <t>Pencil for learning to write Stabilo HB 1 pc.</t>
  </si>
  <si>
    <t>3ead4643-83ef-44a5-8935-0656d9798b14</t>
  </si>
  <si>
    <t>Puzzle 1000 dílků. Guanacos Heye puzzle</t>
  </si>
  <si>
    <t>Puzzle 1000 pieces. Guanacos Heye puzzle</t>
  </si>
  <si>
    <t>3ead5281-0e73-41fb-83f2-b1280d40f9f1</t>
  </si>
  <si>
    <t>VÝPUST UMYVADLA 5/4" KOV A439</t>
  </si>
  <si>
    <t>SINK DRAIN 5/4" METAL A439</t>
  </si>
  <si>
    <t>3ead6058-6778-4bd3-8f2c-de59548b7da7</t>
  </si>
  <si>
    <t>Bighorn papuče modré velikost 33</t>
  </si>
  <si>
    <t>Bighorn children's slippers blue size 33</t>
  </si>
  <si>
    <t>3ead69cc-6b91-4a73-be64-e13149f05744</t>
  </si>
  <si>
    <t>Manuální kartáč na podlahu pro drhnutí Akma</t>
  </si>
  <si>
    <t>Akma manual floor scrubbing brush</t>
  </si>
  <si>
    <t>3ead7a93-7bf1-40e0-9fba-f764109acc30</t>
  </si>
  <si>
    <t>Nůž Matrix Bread Punch Set 7 cm</t>
  </si>
  <si>
    <t>Matrix Bread Punch Set knife 7 cm</t>
  </si>
  <si>
    <t>3ead857c-0b8f-4953-a8c7-3d7ab2518611</t>
  </si>
  <si>
    <t>LED žárovka PHILIPS E27 A67 2000 lm 13 W neutrální bílá</t>
  </si>
  <si>
    <t>PHILIPS E27 A67 LED bulb 2000 lm 13 W neutral white</t>
  </si>
  <si>
    <t>3ead93e6-b217-4029-9456-53d451e01782</t>
  </si>
  <si>
    <t>RUČNÍ KOROVACÍ STROJ NA ODSTRAŇOVÁNÍ IZOLACE KABELŮ NOŽE 10 KS</t>
  </si>
  <si>
    <t>MANUAL BARKER CABLE STRIPPING MACHINE WIRES KNIVES 10 PCS</t>
  </si>
  <si>
    <t>3eadb824-b681-4df3-8c84-a9b4f12a937b</t>
  </si>
  <si>
    <t>Automobil Hipo 5907700679183</t>
  </si>
  <si>
    <t>Hipo car 5907700679183</t>
  </si>
  <si>
    <t>3eae2bad-e7af-46fb-b5aa-b7dae67dabe4</t>
  </si>
  <si>
    <t>Vysavač vysavač Lehmann NA KRBOVÝ POPEL 1200 W HEPA 18 L 1200 W</t>
  </si>
  <si>
    <t>Industrial vacuum cleaner Lehmann FOR FIREPLACE ASH 1200W HEPA 18L 1200 W</t>
  </si>
  <si>
    <t>3eae3781-30c1-4fdf-be42-81b3e8e92756</t>
  </si>
  <si>
    <t>3eae3d4a-2a3f-4afe-9d83-0aa9e9f1aab1</t>
  </si>
  <si>
    <t>Makita B-31974 řezací kotouč na dřevo 190x30 mm 12z</t>
  </si>
  <si>
    <t>Makita B-31974 Wood Cutting Disc 190x30mm 12z</t>
  </si>
  <si>
    <t>3eae92c5-a772-4ad2-8a64-876e676fa822</t>
  </si>
  <si>
    <t>3eaea068-f5e9-4aa1-8c84-54aba2195e54</t>
  </si>
  <si>
    <t>Dětská učící věž 3v1 s kreslící tabulí rozložitelná na stoleček se židličko</t>
  </si>
  <si>
    <t>Children's learning tower 3 in 1 with a drawing board that can be folded into a table with a chair</t>
  </si>
  <si>
    <t>3eaeb8a1-056f-409d-8c9c-06f2ebd0fdf4</t>
  </si>
  <si>
    <t>Profesionální leštička na pěnu loďka 180/240</t>
  </si>
  <si>
    <t>Professional foam polisher boat 180/240</t>
  </si>
  <si>
    <t>3eaebac1-5577-47d0-a115-7458e5f32509</t>
  </si>
  <si>
    <t>Nejlepší flexibilní hybridní Sklo pro Xiaomi 13T</t>
  </si>
  <si>
    <t>Bestsuit Flexible Hybrid Glass for Xiaomi 13T</t>
  </si>
  <si>
    <t>3eaed44e-f25c-4a20-88e0-79090cf33696</t>
  </si>
  <si>
    <t>POUZDRO NA TELEFON BAZÉN PLÁŽE UNIVERZÁLNÍ</t>
  </si>
  <si>
    <t>WATERPROOF PHONE CASE SWIMMING POOL BEACHES UNIVERSAL</t>
  </si>
  <si>
    <t>3eaed7b2-9bc7-468f-840d-19007e15c1f1</t>
  </si>
  <si>
    <t>Dewalt úderový nástavec T10x25 5ks extreme</t>
  </si>
  <si>
    <t>Dewalt impact tip T10x25 5 pcs. extreme</t>
  </si>
  <si>
    <t>3eaee41f-ce6d-4600-9428-03d26e69ba94</t>
  </si>
  <si>
    <t>Pánské boty Nike Air Max 90 CN8490 002 vel. 40</t>
  </si>
  <si>
    <t>Nike Air Max 90 men's shoes CN8490 002 40</t>
  </si>
  <si>
    <t>3eaef2e6-192c-4887-bcd9-7bfb7f28924c</t>
  </si>
  <si>
    <t>Kuchyňský vozík se 3 zásuvkami Homcom 801-221 67x37x87 cm bílý</t>
  </si>
  <si>
    <t>Kitchen trolley with 3 drawers Homcom 801-221 67x37x87 cm white</t>
  </si>
  <si>
    <t>3eaf87cf-8828-4e22-8bc0-d172b10d70ad</t>
  </si>
  <si>
    <t>Sada příborů Monbento Slim Box žlutá</t>
  </si>
  <si>
    <t>Monbento Slim Box yellow cutlery set</t>
  </si>
  <si>
    <t>3eaf8f74-6383-4e8a-929f-25658a33c3b6</t>
  </si>
  <si>
    <t>Šňůra 1,3/15 m hvězda</t>
  </si>
  <si>
    <t>String 1,3 / 15m star</t>
  </si>
  <si>
    <t>3eb00bff-bc49-4d7b-89a6-94750173b7c3</t>
  </si>
  <si>
    <t>Bunda Helikon-Tex Wolfhound vel. M</t>
  </si>
  <si>
    <t>Helikon-Tex Wolfhound jacket size M</t>
  </si>
  <si>
    <t>3eb0223c-370e-41db-9fd1-88a2ef165545</t>
  </si>
  <si>
    <t>Rozvaděč U.H.TED 01.106</t>
  </si>
  <si>
    <t>Switchgear U.H.TED 01.106</t>
  </si>
  <si>
    <t>3eb0587c-8387-4392-8740-06ad6f64d7d3</t>
  </si>
  <si>
    <t>Společenská hra Greatstore Kvarteto Krtek 1 společenská hra - karty v papírové krabičce 6x9cm Rappa</t>
  </si>
  <si>
    <t>Greatstore Kvarteto Krtek board game 1 společenská hra - cards in papírové krabičce 6x9cm Rappa</t>
  </si>
  <si>
    <t>3eb065b2-d515-4cf2-952e-636b4c19aeab</t>
  </si>
  <si>
    <t>Farmářské vruty E-Normpro torx 4,5x25mm 100ks</t>
  </si>
  <si>
    <t>Farmer screws E-Normpro torx 4.5x25mm 100 pcs</t>
  </si>
  <si>
    <t>3eb08395-dec3-4ecd-a067-ac830210ebdd</t>
  </si>
  <si>
    <t>Marina Militare bílé tričko tričko pánské L Italské !</t>
  </si>
  <si>
    <t>Marina Militare white t-shirt men's L Italian !</t>
  </si>
  <si>
    <t>3eb0a480-0ee1-4d34-aaa5-0d56360965f4</t>
  </si>
  <si>
    <t>Stojan na sluchátka, stojan, věšák Onikuma ST-1</t>
  </si>
  <si>
    <t>Headphone stand Onikuma ST-1 stand hanger</t>
  </si>
  <si>
    <t>3eb0ae28-49f5-4caf-ba49-61fe78f58a92</t>
  </si>
  <si>
    <t>Parafínová čajová svíčka Solná jeskyně Aura 18 ks</t>
  </si>
  <si>
    <t>Paraffin tealight candle Aura salt cave 18 pcs.</t>
  </si>
  <si>
    <t>3eb12fd5-eb8f-4195-8eba-7e1ebbb6bdf1</t>
  </si>
  <si>
    <t>CD The Metallica Blacklist různí interpreti</t>
  </si>
  <si>
    <t>The Metallica Blacklist Various Artists CD</t>
  </si>
  <si>
    <t>3eb1c194-a216-4647-855c-5dbf6ed020a7</t>
  </si>
  <si>
    <t>MEXEN HUGO OBDÉLNÍKOVÁ SPRCHOVÁ VANIČKA SMC STRUKTURA KAMENE 100 x 70 CM ŠEDÁ</t>
  </si>
  <si>
    <t>MEXEN HUGO RECTANGULAR SHOWER TRAY SMC STONE STRUCTURE 100 x 70 CM GREY</t>
  </si>
  <si>
    <t>3eb1cbae-db4b-4e2f-9c31-3df99b75d0f3</t>
  </si>
  <si>
    <t>New Era kšiltovka modrá velikost S/M</t>
  </si>
  <si>
    <t>New Era baseball cap, blue, size S/M</t>
  </si>
  <si>
    <t>3eb20f39-8a1a-466f-971b-a9ea42cb577e</t>
  </si>
  <si>
    <t>Giorgio Armani Code Parfum 125 ml parfémovaná voda</t>
  </si>
  <si>
    <t>Giorgio Armani Code Parfum 125 ml Eau de Parfum</t>
  </si>
  <si>
    <t>3eb21abe-a0dc-4ac5-8f7e-4873c2ca7809</t>
  </si>
  <si>
    <t>Basilur BREAKFAST TEA ASIA sada čajů 4 PŘÍCHUTĚ plechovka NA DÁREK - 32 ks</t>
  </si>
  <si>
    <t>Basilur BREAKFAST TEA ASIA tea set 4 FLAVORS tin FOR A GIFT - 32 pcs</t>
  </si>
  <si>
    <t>3eb24765-fd4e-4e59-b543-3d6d89f50734</t>
  </si>
  <si>
    <t>HOŘČICE BÍLÉ ZRNO 200 G - ŠAFRÁN</t>
  </si>
  <si>
    <t>MUSTARD WHITE GRAIN 200G -SAFRANEK</t>
  </si>
  <si>
    <t>3eb28f4d-1548-4138-b501-6774db539c47</t>
  </si>
  <si>
    <t>Přívěsek Na Klíče na klíče Pohyblivý píst TK Customs</t>
  </si>
  <si>
    <t>Keychain PISTON movable TK Customs</t>
  </si>
  <si>
    <t>3eb2b3b2-3f70-43d1-81ec-06daa012e1ae</t>
  </si>
  <si>
    <t>Zámečnické kladivo 1000G Fiberglass Kladivo 1kg</t>
  </si>
  <si>
    <t>Locksmith's Hammer 1000G Fiberglass Hammer 1Kg</t>
  </si>
  <si>
    <t>3eb2c640-3050-4dde-9418-7603f3099fc6</t>
  </si>
  <si>
    <t>Hella 6PT 013 113-221 Snímač teploty chladicí kapaliny</t>
  </si>
  <si>
    <t>Hella 6PT 013 113-221 Czujnik, temperatura płynu chłodzącego</t>
  </si>
  <si>
    <t>3eb2f523-f29c-4555-ba79-792cfd83e9ae</t>
  </si>
  <si>
    <t>VIDLICOVÝ KOTOUČ NA DŘEVO 185 24T 20 YATO YT-60621</t>
  </si>
  <si>
    <t>WIDIA BLADE FOR WOOD 185 24T 20 YATO YT-60621</t>
  </si>
  <si>
    <t>3eb33690-3869-4513-962f-55954575a2b3</t>
  </si>
  <si>
    <t>Syta Micha Kozí kůže pro psa 100 g</t>
  </si>
  <si>
    <t>Satisfied Micha Goat skin for dogs 100g</t>
  </si>
  <si>
    <t>3eb3948a-5d6b-4677-8fdb-2b63b43f7b38</t>
  </si>
  <si>
    <t>Krájecí prkénko Home Styling Collection dřevo 1 ks</t>
  </si>
  <si>
    <t>Cutting board Home Styling Collection wood 1 pcs</t>
  </si>
  <si>
    <t>3eb398ba-e011-4bc9-92f6-8645fdbc211f</t>
  </si>
  <si>
    <t>NTY EST-PE-000 SPÍNAČ ZAPALOVÁNÍ</t>
  </si>
  <si>
    <t>NTY EST-PE-000 IGNITION</t>
  </si>
  <si>
    <t>3eb4323b-5dbe-4595-b53a-62f8b01e891f</t>
  </si>
  <si>
    <t>Clementoni Harry Potter - Výroba odznáčků</t>
  </si>
  <si>
    <t>Clementoni Harry Potter - Making Badges</t>
  </si>
  <si>
    <t>3eb43b4f-4bf9-4aac-9f8a-2575c7db0013</t>
  </si>
  <si>
    <t>Meyle 112 321 0041 Vzduchový filtr</t>
  </si>
  <si>
    <t>Meyle 112 321 0041 Air filter</t>
  </si>
  <si>
    <t>3eb44db0-0b40-4cef-8ed3-b53625524310</t>
  </si>
  <si>
    <t>Regál Atmosphera 68 cm x 134 cm x 32 cm odstíny šedé</t>
  </si>
  <si>
    <t>Bookcase Atmosphera 68 cm x 134 cm x 32 cm shades of gray</t>
  </si>
  <si>
    <t>3eb452d3-793b-4ed2-a334-937e58ae085e</t>
  </si>
  <si>
    <t>Sešit hladký A5 OPTYS 20 listů</t>
  </si>
  <si>
    <t>Smooth notebook A5 OPTYS 20 sheets</t>
  </si>
  <si>
    <t>3eb46f72-2a7a-4bee-a22b-f70d7ef85be3</t>
  </si>
  <si>
    <t>Noční lampa Blow bílá</t>
  </si>
  <si>
    <t>Night light Blow white</t>
  </si>
  <si>
    <t>3eb47ace-0604-4d7d-98b1-ba6813c3d403</t>
  </si>
  <si>
    <t>Květináč plast černý Prosperplast 46 cm x 46 x 29 cm</t>
  </si>
  <si>
    <t>Flowerpot plastic black Prosperplast 46 cm x 46 x 29 cm</t>
  </si>
  <si>
    <t>3eb493fe-109b-405a-be6b-9bae7e5801de</t>
  </si>
  <si>
    <t>Závitová tyč M16x1000 kotva pozink šroub</t>
  </si>
  <si>
    <t>Threaded rod M16x1000 galvanized anchor screw</t>
  </si>
  <si>
    <t>3eb4bfdf-b77b-4b00-b2d0-75faf38ec0a2</t>
  </si>
  <si>
    <t>Paštika se zvěřinou Gourmet Partners 180 g</t>
  </si>
  <si>
    <t>Gourmet Partners venison pâté 180 g</t>
  </si>
  <si>
    <t>3eb4c231-62ce-44af-8778-0087757e94de</t>
  </si>
  <si>
    <t>Trubka trubka Prodmax FLEX/125 125 mm</t>
  </si>
  <si>
    <t>Prodmax FLEX/125 125mm aluminum tube</t>
  </si>
  <si>
    <t>3eb55086-8016-4fdb-9553-6f5edf70c488</t>
  </si>
  <si>
    <t>Připojovací gumový kabel 2×1,0 mm, 5 m, černý</t>
  </si>
  <si>
    <t>Connection cable rubber 2×1,0mm, 5m black</t>
  </si>
  <si>
    <t>3eb5c82a-1512-4533-a7bb-53bb2c73fef0</t>
  </si>
  <si>
    <t>Pelíšek CURVER 228814 Béžová</t>
  </si>
  <si>
    <t>Universal bed CURVER 228814 Beige</t>
  </si>
  <si>
    <t>3eb5e202-0a0f-484e-90bd-8ce50cae2da7</t>
  </si>
  <si>
    <t>Hrnek kovový 0 ml Assassin's Creed: Valhalla</t>
  </si>
  <si>
    <t>Mug metal 0 ml Assassin's Creed: Valhalla</t>
  </si>
  <si>
    <t>3eb5f024-5249-43f9-aed8-2d54dd9a2742</t>
  </si>
  <si>
    <t>Prášek Herbapol Kraków „Zlaté mléko“ 200 g</t>
  </si>
  <si>
    <t>Herbapol Krakow Powder "Golden Milk" 200 g</t>
  </si>
  <si>
    <t>3eb603fc-d0a9-4086-97ed-0c9f1a2c5b52</t>
  </si>
  <si>
    <t>Pencil refill Koh-I-Noor black</t>
  </si>
  <si>
    <t>3eb6287c-ddb0-4412-a739-54ffeed054b5</t>
  </si>
  <si>
    <t>PAMĚŤOVÁ KARTA GOODRAM MICRO SD 64 GB MICRO 10 MAH</t>
  </si>
  <si>
    <t>MEMORY CARD GOODRAM MICRO SD 64 GB MICRO 10 UHS</t>
  </si>
  <si>
    <t>3eb64524-4b0b-413c-846d-b25bef5ede25</t>
  </si>
  <si>
    <t>Mletá káva MK Cafe Crema 250 g vac</t>
  </si>
  <si>
    <t>Ground coffee MK Cafe Crema 250g vac</t>
  </si>
  <si>
    <t>3eb64557-c378-47e7-9f4a-cd8392af0e7f</t>
  </si>
  <si>
    <t>Zábrana na dveře a schody KIDIZ rozpěrná, bílá</t>
  </si>
  <si>
    <t>Door barrier, stairs KIDIZ expansion white</t>
  </si>
  <si>
    <t>3eb6576e-d422-4ad2-a695-bcf67cda0ce4</t>
  </si>
  <si>
    <t>Dětské příbory z nerezová ocel Orion</t>
  </si>
  <si>
    <t>Cutlery for children stainless steel Orion</t>
  </si>
  <si>
    <t>3eb69d06-f2aa-43ba-967d-7d9b40aabcc2</t>
  </si>
  <si>
    <t>Dětská dvoukolová koloběžka RicoKids Kodi skládací městská ABEC-7</t>
  </si>
  <si>
    <t>RicoKids Kodi two-wheeled scooter for children, foldable urban ABEC-7</t>
  </si>
  <si>
    <t>3eb713ae-6425-49e9-83e4-acd90d27b8de</t>
  </si>
  <si>
    <t>Skleněná nádoba s korkem 4,5 x 6 cm</t>
  </si>
  <si>
    <t>Glass container with a stopper, 4.5 x 6 cm</t>
  </si>
  <si>
    <t>3eb74227-2568-456b-9cd8-e0a6889a4f77</t>
  </si>
  <si>
    <t>Bruder 2672 MB Sprinter Kemping s řidičem a příslušenstvím</t>
  </si>
  <si>
    <t>Bruder 2672 MB Sprinter Camping with driver and accessories</t>
  </si>
  <si>
    <t>3eb7cd3c-c8c6-4e42-a3e9-e56d641b2e93</t>
  </si>
  <si>
    <t>3eb7e2e2-473e-44f4-8943-8705c9dbd298</t>
  </si>
  <si>
    <t>Hrnec na rýži Russell Hobbs 19750-56 1,8 l šedý 700 W</t>
  </si>
  <si>
    <t>Russell Hobbs 19750-56 Rice Pot 1.8 L Gray 700 W</t>
  </si>
  <si>
    <t>3eb80521-be9d-4a06-af03-02a80bb9ed02</t>
  </si>
  <si>
    <t>Korálky na žehlení 2000 HNĚDÉ 5 mm La Manuli Midi korále</t>
  </si>
  <si>
    <t>Ironing beads 2000 BROWN 5mm La Manuli Corals Midi</t>
  </si>
  <si>
    <t>3eb810b6-777b-43a7-b706-f93d77a0ee88</t>
  </si>
  <si>
    <t>Přední košík na kolo Gearox GX - KOŠÍK 2 černý</t>
  </si>
  <si>
    <t>Gearox GX front bicycle basket - BASKET 2 black</t>
  </si>
  <si>
    <t>3eb84414-05dc-4bf7-9758-38ecbc1d3c8f</t>
  </si>
  <si>
    <t>Hybridní barevný lak Claresa Odstíny žluté a zlaté Full Glitter 2</t>
  </si>
  <si>
    <t>Hybrid varnish colored varnish Claresa Shades of yellow and gold Full Glitter 2</t>
  </si>
  <si>
    <t>3eb8b590-db2b-4a2b-af13-a74f222a3e7d</t>
  </si>
  <si>
    <t>Dřevěné korálky 3 cm Smajlíci pro ANDÍLKA</t>
  </si>
  <si>
    <t>Wooden beads 3cm Smileys for ANGEL</t>
  </si>
  <si>
    <t>3eb8cd3a-03a2-4456-a8d7-3841b72c9a7d</t>
  </si>
  <si>
    <t>SHEET COTTON MATERIAL 140x70 BABYMAM</t>
  </si>
  <si>
    <t>3eb96980-f56b-468f-a50d-a1541e12248e</t>
  </si>
  <si>
    <t>Vzdělávací sada 52 vědeckých experimentů Výbušná sopka Malý chemik</t>
  </si>
  <si>
    <t>Educational Set of 52 Scientific Experiments Explosive Volcano Small Chemist</t>
  </si>
  <si>
    <t>3eb9ac74-17c5-4b85-9913-369809979e69</t>
  </si>
  <si>
    <t>Boty Hi-Tec REDA černé, velikost 44</t>
  </si>
  <si>
    <t>Shoes Hi-Tec REDA black size 44</t>
  </si>
  <si>
    <t>3eb9e9df-c333-46c1-8e6b-ccc7e8989128</t>
  </si>
  <si>
    <t>Jednokomorový dřez Moderno Sole granit béžový</t>
  </si>
  <si>
    <t>Single bowl sink Moderno Sole granite beige</t>
  </si>
  <si>
    <t>3eba0246-874b-4392-a4ea-5098192ec401</t>
  </si>
  <si>
    <t>CITRONOVÝ ESENCIÁLNÍ OLEJ ČERSTVÝ CITRON PŘÍRODNÍ BEZ PŘÍSAD 100 ml</t>
  </si>
  <si>
    <t>LEMON ESSENTIAL OIL FRESH LEMON NATURAL WITHOUT ADDITIVES 100ml</t>
  </si>
  <si>
    <t>3eba1c19-f944-48c6-a501-9b812bca808e</t>
  </si>
  <si>
    <t>Cuba Original Cuba Heartbreaker 200 ml deodorant pro ženy DEO</t>
  </si>
  <si>
    <t>Cuba Original Cuba Heartbreaker 200 ml deodorant woman DEO</t>
  </si>
  <si>
    <t>3eba28fd-0cb1-473b-92c6-23628a18c46d</t>
  </si>
  <si>
    <t>Ombre pánské tenisky OM-FOCS-0105 šedé velikost 40</t>
  </si>
  <si>
    <t>Ombre men's sneakers OM-FOCS-0105 gray size 40</t>
  </si>
  <si>
    <t>3eba3a9c-5a6b-428a-bc16-f5e562d5a0d8</t>
  </si>
  <si>
    <t>3eba6b62-2484-450b-baf1-ab5628be6137</t>
  </si>
  <si>
    <t>Zástěra Plavba FPB-CLASSIC_S bavlněná, šedá</t>
  </si>
  <si>
    <t>Rejs FPB-CLASSIC_S gray cotton apron</t>
  </si>
  <si>
    <t>3ebae813-56e7-43b0-911b-1519de2a1f9c</t>
  </si>
  <si>
    <t>Struny Savarez 500AR Corum Alliance (klasické)</t>
  </si>
  <si>
    <t>Savarez 500AR Corum Alliance strings (classic)</t>
  </si>
  <si>
    <t>3ebaf4ae-2e40-477a-99f3-569658a4ae55</t>
  </si>
  <si>
    <t>Mikina Jordan NIKE AIR JORDAN DQ7466-091 vel. XL</t>
  </si>
  <si>
    <t>Sweatshirt Jordan NIKE AIR JORDAN DQ7466-091 size XL</t>
  </si>
  <si>
    <t>3ebb2ecc-c980-4de0-8a54-0fa776a59b6f</t>
  </si>
  <si>
    <t>Řepková vonná svíčka Levandule Mani Bhadra 1 ks</t>
  </si>
  <si>
    <t>Scented fragrant canola Lavender Mani Bhadra 1 pcs pcs.</t>
  </si>
  <si>
    <t>3ebb7db3-6757-43b5-88a5-98f81bc43154</t>
  </si>
  <si>
    <t>Akce K - Vyhnání sedláků a jejich rodin z usedlostí v padesátých letech Studie, seznamy a dokumenty Karel Jech, Michal Kubálek, Petr Blažek</t>
  </si>
  <si>
    <t>3ebb89c3-cf40-49df-8fb4-cfb28f2dfa16</t>
  </si>
  <si>
    <t>Tommy Hilfiger Ponožky modré velikost 39-42</t>
  </si>
  <si>
    <t>Tommy Hilfiger Socks blue, size 39-42</t>
  </si>
  <si>
    <t>3ebb9018-86ce-4e58-b03b-9d3c5a715832</t>
  </si>
  <si>
    <t>Šroubovací Víčka na sklenice Browin 82 mm 10 ks vícebarevné</t>
  </si>
  <si>
    <t>Lids for Browin jars 82 mm 10 pcs. multicolored</t>
  </si>
  <si>
    <t>3ebc0172-9d9a-4d49-9edf-e9b0cce95624</t>
  </si>
  <si>
    <t>Denley pánské baggy/joggerové džíny vel. L</t>
  </si>
  <si>
    <t>Denley men's baggy/jogger jeans size L</t>
  </si>
  <si>
    <t>3ebc12d2-21e5-46a8-a74b-b6ce856a02c1</t>
  </si>
  <si>
    <t>Ortéza na koleno Mission Air – velikost</t>
  </si>
  <si>
    <t>Mission Air Knee Brace - Universal Size</t>
  </si>
  <si>
    <t>3ebc1331-fca5-4043-ad6e-068766aa3644</t>
  </si>
  <si>
    <t>BRUDER Farmer - Lemken pluh 1:16</t>
  </si>
  <si>
    <t>BRUDER Farmer - Lemken plow 1:16</t>
  </si>
  <si>
    <t>3ebc2818-bb4d-4186-a4d6-4b71005f7120</t>
  </si>
  <si>
    <t>Kraťasy CORNETTE autentické 220 Perfektní 3 kusy v balení, 3 ks, S</t>
  </si>
  <si>
    <t>CORNETTE shorts authentic 220 Perfect 3 pack 3 pcs S</t>
  </si>
  <si>
    <t>3ebc4d8c-08e3-4089-baeb-2b1ddacab038</t>
  </si>
  <si>
    <t>AMIO NÍZKOPROFILOVÉ DESKOVÉ POJISTKY SADA 10 KS</t>
  </si>
  <si>
    <t>AMIO PLATE FUSES LOW PROFILE SET OF 10 PCS.</t>
  </si>
  <si>
    <t>3ebc525d-783e-4131-a893-c199cca0694d</t>
  </si>
  <si>
    <t>KRAŤASY ADIDAS SQUADRA 25 ČERNÉ JH3402 vel. M</t>
  </si>
  <si>
    <t>MEN'S SHORTS ADIDAS SQUADRA 25 BLACK JH3402 r M</t>
  </si>
  <si>
    <t>3ebc6c50-e929-494a-9643-5658da312e8b</t>
  </si>
  <si>
    <t>Tradiční tužka Midex HB</t>
  </si>
  <si>
    <t>Traditional pencil Midex HB</t>
  </si>
  <si>
    <t>3ebc6e73-b7cc-4818-9f66-c84142616737</t>
  </si>
  <si>
    <t>Vysoušeč vlasů UWANT H100 Modrý ionizace</t>
  </si>
  <si>
    <t>UWANT H100 Blue Ionization hair dryer</t>
  </si>
  <si>
    <t>3ebc7db3-9c3f-4a0b-a1a0-bf4f1ed22aa2</t>
  </si>
  <si>
    <t>HODINOVÝ SENZOR SE STATIVEM</t>
  </si>
  <si>
    <t>DIAL INDICATOR WITH STAND</t>
  </si>
  <si>
    <t>3ebc9ff2-e7d4-44bc-9d81-3ceca7f326b9</t>
  </si>
  <si>
    <t>Podložka Králík RicoKids 110 x 100 cm</t>
  </si>
  <si>
    <t>RicoKids Rabbit interactive educational mat 110 x 100 cm</t>
  </si>
  <si>
    <t>3ebcf4c0-8e8f-4282-b83a-b65f32c14556</t>
  </si>
  <si>
    <t>Reproduktor Bose Přenosný Home Speaker Černý</t>
  </si>
  <si>
    <t>Bose Portable Home Speaker Black</t>
  </si>
  <si>
    <t>3ebd0d41-5094-4356-b09b-419b56fbb305</t>
  </si>
  <si>
    <t>WELLY VELKÝ FIAT 125p 1313 TAXI 1:34 PRL NOVÝ MODEL KOVOVÝ</t>
  </si>
  <si>
    <t>WELLY LARGE FIAT 125p 1313 TAXI 1:34 PRL NEW METAL MODEL</t>
  </si>
  <si>
    <t>3ebd1441-6bae-49d4-8ba0-25ea76e74417</t>
  </si>
  <si>
    <t>Nůž Orion 11 cm</t>
  </si>
  <si>
    <t>Universal knife Orion 11 cm</t>
  </si>
  <si>
    <t>3ebd29a9-81c1-480d-a11b-c95dcf35799d</t>
  </si>
  <si>
    <t>Křišťály krystaly Aga DS8102 modré 242 ks</t>
  </si>
  <si>
    <t>Aga DS8102 blue 242 pcs.</t>
  </si>
  <si>
    <t>3ebd3b29-3713-40d4-b61a-8434d585053c</t>
  </si>
  <si>
    <t>Klasická svítilna Retlux 800 lm</t>
  </si>
  <si>
    <t>Classic flashlight Retlux 800 lm</t>
  </si>
  <si>
    <t>3ebd3d51-d4b4-4ff0-b07b-3aa334e1442d</t>
  </si>
  <si>
    <t>Čaj Sir William's Sir William's</t>
  </si>
  <si>
    <t>Fruit tea coffee machine Sir William's 120 g</t>
  </si>
  <si>
    <t>3ebd40fb-b07d-4c28-8343-66b8a3c320e6</t>
  </si>
  <si>
    <t>Odvlhčovač vzduchu Xiaomi Smart Dehumidifier Lite 190 W 140 l/ BÍLÝ</t>
  </si>
  <si>
    <t>Xiaomi Smart Dehumidifier Lite 190 W 140 l/ WHITE</t>
  </si>
  <si>
    <t>3ebd62ef-1360-4407-b964-19e6ccee9b33</t>
  </si>
  <si>
    <t>ZRCADLO akrylové, nerozbitné 51x51 cm LS-12</t>
  </si>
  <si>
    <t>Acrylic mirror, unbreakable 51x51cm LS-12</t>
  </si>
  <si>
    <t>3ebd6d18-45c3-4142-a31f-520f5219eddc</t>
  </si>
  <si>
    <t>ZEBRA KOSTÝM ONESIE KIGURUMI PYŽAMO PŘEVLEK JEDNODÍLNÝ ROZEPÍNACÍ L</t>
  </si>
  <si>
    <t>ZEBRA COSTUME ONESIE KIGURUMI PAJAMAS ONE-PIECE DISGUISE WITH ZIP L</t>
  </si>
  <si>
    <t>3ebdc2c5-bb8c-492c-b155-24b775b035ac</t>
  </si>
  <si>
    <t>Dětské jarní nad kotník boty pro dívku Wojtyłko 24386 Stříbrné 23</t>
  </si>
  <si>
    <t>Children's spring ankle boots for girls Wojtyłko 24386 Silver 23</t>
  </si>
  <si>
    <t>3ebe03f1-ad63-40a1-b35c-b4f334853587</t>
  </si>
  <si>
    <t>Michael Kors Pour Femme 1,5 ml + Pour Homme 1,5 ml Duo Vzorky parfémů</t>
  </si>
  <si>
    <t>Michael Kors Pour Femme 1,5ml + Pour Homme 1,5ml Duo</t>
  </si>
  <si>
    <t>3ebe11d2-e2e8-43f2-bcee-25e368d0f7a1</t>
  </si>
  <si>
    <t>Dřevěný plát bříza 12-15 cm, tloušťka 1 cm, 2 ks</t>
  </si>
  <si>
    <t>Wood slice birch fi 12-15 cm thickness 1 cm 2 pcs.</t>
  </si>
  <si>
    <t>3ebe44c8-04fe-4ce4-a17c-22e6fe2f2431</t>
  </si>
  <si>
    <t>Inkoust HP 913A L0R95AE černý (black)</t>
  </si>
  <si>
    <t>HP 913A L0R95AE ink black (black)</t>
  </si>
  <si>
    <t>3ebe5419-20ef-4408-af70-56b27eccc79f</t>
  </si>
  <si>
    <t>Flizelinový filtr pro digestoř KOMA TF01</t>
  </si>
  <si>
    <t>Non-woven filter for the KOMA TF01 hood</t>
  </si>
  <si>
    <t>3ebe572e-0584-4d87-b951-9906e936a425</t>
  </si>
  <si>
    <t>Rychlospojka Geko G73022</t>
  </si>
  <si>
    <t>Quick Disconnect Geko G73022</t>
  </si>
  <si>
    <t>3ebe61db-93c1-4cfb-aca1-ad04fbccb29a</t>
  </si>
  <si>
    <t>KYTARA PRO DĚTI UKULELE HUDEBNÍ NÁSTROJ KYTARA</t>
  </si>
  <si>
    <t>GUITAR FOR CHILDREN UKULELE MUSICAL INSTRUMENT GUITAR</t>
  </si>
  <si>
    <t>3ebe7cdf-07c0-4d60-a7c2-c3cabdb70e94</t>
  </si>
  <si>
    <t>Botník Vilde 63 x 60 x 28 cm černá</t>
  </si>
  <si>
    <t>Shoe cabinet Vilde 63 x 60 x 28 cm black</t>
  </si>
  <si>
    <t>3ebe800c-18c2-4fc5-9d34-961c80b53e51</t>
  </si>
  <si>
    <t>Dětský deštník SunCity pro děti</t>
  </si>
  <si>
    <t>Children's umbrella SunCity</t>
  </si>
  <si>
    <t>3ebeadd0-2b8f-406f-81d5-badcefea8c63</t>
  </si>
  <si>
    <t>SILIKONOVÁ GUMOVÁ KLÁVESNICE BÍLÁ USB NUMERICKÁ VODĚODOLNÁ, PRUŽNÁ</t>
  </si>
  <si>
    <t>SILICONE KEYBOARD RUBBER WHITE USB NUMERIC WATERPROOF ELASTIC</t>
  </si>
  <si>
    <t>3ebeeac7-b77d-4a9b-8061-eac2d80eed14</t>
  </si>
  <si>
    <t>Zadní Kryt Telone pro Samsung Galaxy A20e bezbarvý</t>
  </si>
  <si>
    <t>Back Telone for Samsung Galaxy A20e colorless</t>
  </si>
  <si>
    <t>3ebeffc0-b66a-4d4d-b9d2-8af892051c2b</t>
  </si>
  <si>
    <t>Sportovní taška adidas HS9752</t>
  </si>
  <si>
    <t>Sports bag adidas HS9752</t>
  </si>
  <si>
    <t>3ebf30e1-65de-44de-970c-a6f1227cd718</t>
  </si>
  <si>
    <t>Stan pro děti hrad, palác stan pałac dla dzieci zamek Věk 3+</t>
  </si>
  <si>
    <t xml:space="preserve">Kids auto tent Castles, palaces namiot pałac dla dzieci zamek 3 year </t>
  </si>
  <si>
    <t>3ebf5a21-8a8f-4a46-bd7c-6a9141592fe8</t>
  </si>
  <si>
    <t>Deka fleecová deka TOMEK A PŘÁTELÉ 100x150</t>
  </si>
  <si>
    <t>Blanket fleece blanket TOMEK AND FRIENDS 100x150</t>
  </si>
  <si>
    <t>3ebf6536-bb2e-41f6-b435-ea7999b5772f</t>
  </si>
  <si>
    <t>Pěna do koupele Kidi Gigapianka jahoda 200 ml</t>
  </si>
  <si>
    <t>Kidi Gigap Bath Foam Wild Strawberry 200 ml</t>
  </si>
  <si>
    <t>3ebf88f8-1bc1-46d0-9750-58061309104a</t>
  </si>
  <si>
    <t>Kuličkové pero PILOT černé</t>
  </si>
  <si>
    <t>Ballpoint pen PILOT black</t>
  </si>
  <si>
    <t>3ebfa2a9-b4bd-483b-860b-60348004dc6b</t>
  </si>
  <si>
    <t>Přepínač sloupku řízení NTY EAS-RE-016</t>
  </si>
  <si>
    <t>Przełącznik kolumny kierowniczej NTY EAS-RE-016</t>
  </si>
  <si>
    <t>3ebfec89-ea1d-4d6b-bd08-d37e39b59736</t>
  </si>
  <si>
    <t>Stropní Svítidlo kulatý Rabalux 300 x 30 cm bílý</t>
  </si>
  <si>
    <t>Round ceiling Rabalux 300 x 30 cm white</t>
  </si>
  <si>
    <t>3ec0c770-abf4-4856-9042-917a4e0949e0</t>
  </si>
  <si>
    <t>STALEKS DIAMANTOVÁ FRÉZA MODR. KAPKA FA50B016/3,4</t>
  </si>
  <si>
    <t>STAINLESS STEEL DIAMOND MILL BLUE KROPLA FA50B016 / 3,4</t>
  </si>
  <si>
    <t>3ec0e603-50c2-4af5-a4c8-45e2f501f82c</t>
  </si>
  <si>
    <t>Přepínač Meross MSS510 WiFi</t>
  </si>
  <si>
    <t>Meross MSS510 WiFi switch</t>
  </si>
  <si>
    <t>3ec0f0f2-a4a7-4688-ab7f-966b969ed19d</t>
  </si>
  <si>
    <t>Šlehačková láhev Exotic Whip 670g - kokos</t>
  </si>
  <si>
    <t>Exotic Whip 670g whipped cream bottle - coconut</t>
  </si>
  <si>
    <t>3ec11731-5eec-4209-a7ef-2ae77e5fa074</t>
  </si>
  <si>
    <t>OVERAL overal CELÝ rozepínací 104 PYŽAMO bavlněné pro holčičku KVĚTINY</t>
  </si>
  <si>
    <t>Rompers WHOLE cardigan 104 cotton pajamas for girls FLOWERS</t>
  </si>
  <si>
    <t>3ec132b7-274a-4b30-802c-f7abc7dab3c0</t>
  </si>
  <si>
    <t>SVĚTLO NA KOLO SADA PŘEDNÍ + ZADNÍ LED PRO KOLO ŘÍDÍTKA SILNÁ</t>
  </si>
  <si>
    <t>BICYCLE LIGHT SET FRONT + REAR LED FOR BICYCLE HANDLEBAR STRONG</t>
  </si>
  <si>
    <t>3ec18d47-a038-4212-bfd6-fc7103d877b9</t>
  </si>
  <si>
    <t>Žárovka do trouby Bellight E14 25W</t>
  </si>
  <si>
    <t>Oven bulb Bellight E14 25W</t>
  </si>
  <si>
    <t>3ec1c523-0399-4afb-8d0c-e9a2f28e3122</t>
  </si>
  <si>
    <t>Malý ručník na ruce FROZEN 30x50 cm Ledové království ELSA</t>
  </si>
  <si>
    <t>FROZEN hand towel TOWEL 30x50 cm Frozen ELSA</t>
  </si>
  <si>
    <t>3ec1e208-988c-4e5f-99f5-4e2e04a43d5e</t>
  </si>
  <si>
    <t>20L Perlit 3-6 m AGRO Kypřič Země Zakořeňovač</t>
  </si>
  <si>
    <t>20L Perlite 3-6m AGRO Soil Scarifier Rooting agent</t>
  </si>
  <si>
    <t>3ec229ea-7aae-4074-ab25-e501517df3d3</t>
  </si>
  <si>
    <t>Ochranný chránič na matrace Darymex 70 x 140 cm</t>
  </si>
  <si>
    <t>Mattress protector Darymex 70 x 140 cm</t>
  </si>
  <si>
    <t>3ec229ec-a9cd-440a-8ffd-8e53d5b38cd9</t>
  </si>
  <si>
    <t>Tommy Hilfiger kabelka eko kůže modrá</t>
  </si>
  <si>
    <t>Tommy Hilfiger handbag eco leather blue</t>
  </si>
  <si>
    <t>3ec22fec-a3db-42a5-ba17-57734c48a02f</t>
  </si>
  <si>
    <t>Ron věžičky - špendlíky to korkové nástěnky 435 / 30 ks barevné</t>
  </si>
  <si>
    <t>3ec23f55-507c-47b0-92f5-caa34d58e9a3</t>
  </si>
  <si>
    <t>Kruger Meier Larino S-Line 24W - LED lampa 80 - 90 cm</t>
  </si>
  <si>
    <t>Kruger Meier Larino S-Line 24W - LED lamp 80 - 90cm</t>
  </si>
  <si>
    <t>3ec264ec-a778-46cc-8803-7d7617402d96</t>
  </si>
  <si>
    <t>Big Star pánské pantofle DD174688 velikost 46</t>
  </si>
  <si>
    <t>Big Star men's flip flops DD174688 size 46</t>
  </si>
  <si>
    <t>3ec2748e-c3fd-48a1-bfb1-1095443a7fff</t>
  </si>
  <si>
    <t>Čisticí pěna Wurth 500 ml</t>
  </si>
  <si>
    <t>Wurth 500ml cleaning foam</t>
  </si>
  <si>
    <t>3ec28b0a-6292-4acd-82ca-31376d59f7a3</t>
  </si>
  <si>
    <t>Nike dámské sportovní boty Court Vision Low velikost 38,5</t>
  </si>
  <si>
    <t>Nike Court Vision Low Women's Sports Shoes Size 38,5</t>
  </si>
  <si>
    <t>3ec2b6fe-cb45-4028-a542-67afa0dd9781</t>
  </si>
  <si>
    <t>Sušička potravin SENCOR SFD 757GG</t>
  </si>
  <si>
    <t>Food dryer SENCOR SFD 757GG</t>
  </si>
  <si>
    <t>3ec2c86f-6384-4343-bf84-75b2aebc242d</t>
  </si>
  <si>
    <t>ALici 580 Antichi Sapori Caserecci 0,58 kg</t>
  </si>
  <si>
    <t>ALici 580 Antichi Sapori Caserecci 0.58 kg</t>
  </si>
  <si>
    <t>3ec2d39e-187c-46ae-b097-f62040422871</t>
  </si>
  <si>
    <t>Puzzle KB Barko s.r.o. 40 dílků Puzzle BUS 20 - KAROSA LC 735.20 (1983 - 1991) - 40 kusů</t>
  </si>
  <si>
    <t>Puzzle KB Barko s.r.o. 40 pieces Puzzle BUS 20 - KAROSA LC 735.20 (1983 - 1991) - 40 pieces</t>
  </si>
  <si>
    <t>3ec2e798-ac5c-454c-9be5-31754e81c67e</t>
  </si>
  <si>
    <t>F4439 RUKÁVY PRO VYTAHOVÁNÍ HMS</t>
  </si>
  <si>
    <t>F4439 PULL-UP SLEEVES HMS</t>
  </si>
  <si>
    <t>3ec2fb70-abb5-4a40-9934-089ce0a7d000</t>
  </si>
  <si>
    <t>Rukavice Viking turistické 8</t>
  </si>
  <si>
    <t>Viking hiking gloves 8</t>
  </si>
  <si>
    <t>3ec2ff6e-5923-4580-aec4-9403e32820b3</t>
  </si>
  <si>
    <t>POLSKÉ DÁMSKÉ KALHOTKY S KALHOTKAMI WOLBAR ČERNÉ</t>
  </si>
  <si>
    <t>POLISH WOMEN'S BRIEFS PANTIES WOLBAR S BLACK</t>
  </si>
  <si>
    <t>3ec300ff-1640-4204-8fa0-4c4a6b1026e7</t>
  </si>
  <si>
    <t>Snídaňové cereálie Nestlé 0,45 kg</t>
  </si>
  <si>
    <t>Breakfast cereal Nestlé 0,45 kg</t>
  </si>
  <si>
    <t>3ec3066f-5c0e-4405-b0a0-724d2f7cda78</t>
  </si>
  <si>
    <t>Smartphone Samsung Galaxy S25 Ultra 12 GB / 256 GB 5G modrý</t>
  </si>
  <si>
    <t>Samsung Galaxy S25 Ultra 12 GB / 256 GB 5G blue</t>
  </si>
  <si>
    <t>3ec32245-0d11-440f-949d-68ada36bcfb4</t>
  </si>
  <si>
    <t>THINKDIAG 2 FULL SOFTWARE JPL 123 CANFD</t>
  </si>
  <si>
    <t>3ec3542c-159f-47a0-b237-769804fd505d</t>
  </si>
  <si>
    <t>Gatta SHORT VIKI - Dámské kalhotky typu šortky, černé velikost S</t>
  </si>
  <si>
    <t>Gatta SHORT VIKI - Women's shorts, black size S</t>
  </si>
  <si>
    <t>3ec3620a-e6b9-4b16-b532-f8868774ffa1</t>
  </si>
  <si>
    <t>Ozdobná figurka 18,5 x 11 x 7 cm - Tančící žáby</t>
  </si>
  <si>
    <t>Decorative Figurine 18.5 x 11 x 7 cm - Dancing frogs</t>
  </si>
  <si>
    <t>3ec376c8-6c86-4bc0-af96-449b71d44aec</t>
  </si>
  <si>
    <t>Kohezní bandáž Stokmed 2,5 cm</t>
  </si>
  <si>
    <t>Cohesion bandage Stokmed 2,5 cm</t>
  </si>
  <si>
    <t>3ec3adee-8214-45c3-b14f-dbde2886766d</t>
  </si>
  <si>
    <t>Tříkolka Lionelo Haari černá, růžová LO-HAARI BUBBLEGUM</t>
  </si>
  <si>
    <t>Tricycle Lionelo Haari black, pink LO-HAARI BUBBLEGUM</t>
  </si>
  <si>
    <t>3ec3b4f8-d4a4-4d0e-bd00-24ef90f1305e</t>
  </si>
  <si>
    <t>10 kusů vyměnitelných náhradních čepelí č. 11 Amazing</t>
  </si>
  <si>
    <t>10 pcs of replacement spare blades No. 11 Amazing</t>
  </si>
  <si>
    <t>3ec3d21f-44a6-4324-8179-695e977073e5</t>
  </si>
  <si>
    <t>PLAVKY ČERNÉ, XL</t>
  </si>
  <si>
    <t>OUTFIT SWIMSUIT ONE-PIECE SWIMSUIT BLACK XL</t>
  </si>
  <si>
    <t>3ec41d54-0679-4ea6-a9dd-77bae742e72b</t>
  </si>
  <si>
    <t>Satechi hliníkový hub stojan Mac Mini USB-C, 3x USB-A micro/SD, port jack</t>
  </si>
  <si>
    <t>Satechi Aluminum Hub Stand Mac Mini USB-C, 3x USB-A micro/SD, Jack Port</t>
  </si>
  <si>
    <t>3ec462fd-8637-46d0-971d-d33c4741c7fe</t>
  </si>
  <si>
    <t>Modelína Fimo ST8013C24-1 25 g 24 ks</t>
  </si>
  <si>
    <t>Modeling clay Fimo ST8013C24-1 25 g 24 pcs.</t>
  </si>
  <si>
    <t>3ec46de4-0b83-41a4-843b-dfdc2b4a8a2a</t>
  </si>
  <si>
    <t>Jordan Green Clean kartáček Ultrasoft</t>
  </si>
  <si>
    <t>Jordan Green Clean toothbrush Ultrasoft</t>
  </si>
  <si>
    <t>3ec47a6f-361e-43a0-b63e-6088ee65552e</t>
  </si>
  <si>
    <t>Houpací křeslo Hedo oranžové</t>
  </si>
  <si>
    <t>Rocking chair Hedo orange</t>
  </si>
  <si>
    <t>3ec49001-1b40-49ed-a53d-b990cf2af4f2</t>
  </si>
  <si>
    <t>Kosmická krajina - Strunová teorie a iluze inteligentního plánu Leonard Susskind</t>
  </si>
  <si>
    <t>3ec495d3-b132-44ee-9f9a-2bd32fca0d0b</t>
  </si>
  <si>
    <t>Kazeta Shimano CS-LG300 CUES U4000 9 řad</t>
  </si>
  <si>
    <t>Shimano CS-LG300 CUES U4000 9-speed cassette</t>
  </si>
  <si>
    <t>3ec4a536-0b6a-4526-8123-e35482174faa</t>
  </si>
  <si>
    <t>Elektrická odsávačka Haxe 773520</t>
  </si>
  <si>
    <t>Electric aspirator Haxe 773520</t>
  </si>
  <si>
    <t>3ec4c248-e418-4b0f-b9b9-0b9572b97cab</t>
  </si>
  <si>
    <t>Milwaukee Bit Shockwave TX25x25mm</t>
  </si>
  <si>
    <t>Milwaukee Shockwave Bit TX25x25mm</t>
  </si>
  <si>
    <t>3ec4c794-efb8-43a5-9606-7ebcd0e47a5b</t>
  </si>
  <si>
    <t>Dax Sun After Sun Rodinný balzám po opalování 5% D-panthenol</t>
  </si>
  <si>
    <t>Dax Sun After Sun Family After Sun Balm 5% D-Panthenol</t>
  </si>
  <si>
    <t>3ec4d3ba-6a51-4aa7-821b-5b2a838e885b</t>
  </si>
  <si>
    <t>HAPE – sada nástrojů pro vědecké experimenty</t>
  </si>
  <si>
    <t>HAPE - A toolkit for scientific experiments</t>
  </si>
  <si>
    <t>3ec5057e-3389-4529-aaa9-e54e2371efec</t>
  </si>
  <si>
    <t>Obrázky z pomponů Djeco Psi</t>
  </si>
  <si>
    <t>Pictures from Djeco Psy pompoms</t>
  </si>
  <si>
    <t>3ec50902-84c9-4637-9ea8-9d1674d07bbd</t>
  </si>
  <si>
    <t>Columbia pánské sportovní boty Newton Ridge Plus velikost 44</t>
  </si>
  <si>
    <t>Columbia Newton Ridge Plus Men's Sports Shoes Size 44</t>
  </si>
  <si>
    <t>3ec51771-1b5d-45ec-b1cd-e3f769f662d3</t>
  </si>
  <si>
    <t>Květináč plast bílý Verdenia 47 cm x 15,5 x 14 cm</t>
  </si>
  <si>
    <t>Plastic flowerpot white Verdenia 47 cm x 15.5 x 14 cm</t>
  </si>
  <si>
    <t>3ec517f9-d094-409b-890c-7198cdfbce47</t>
  </si>
  <si>
    <t>Green leaf tea Tea coffee machine Clipper 40 g</t>
  </si>
  <si>
    <t>3ec51b9b-c404-473c-b575-5bc3b324a551</t>
  </si>
  <si>
    <t>Vícesložkové hnojivo Bros kapalina 0,04 kg 0,035 l</t>
  </si>
  <si>
    <t>Bros liquid multi-component fertilizer 0.04 kg 0.035 l</t>
  </si>
  <si>
    <t>3ec52d40-459e-4277-a5d6-b87cb7d54b5e</t>
  </si>
  <si>
    <t>Plochý úhlový štětec Motive 1,8 cm</t>
  </si>
  <si>
    <t>Brush flat corner Motive 1,8 cm</t>
  </si>
  <si>
    <t>3ec5389f-4c04-4b5d-ab47-f069c16e4d01</t>
  </si>
  <si>
    <t>Kancelářský papír POL, formát A4 80 g, 500 listů</t>
  </si>
  <si>
    <t>Office paper POL format A4 80g 500 sheets</t>
  </si>
  <si>
    <t>3ec53f37-fba9-45f5-b77f-fbabcd21146e</t>
  </si>
  <si>
    <t>Mazivo pro ložiska CX-80 500 g</t>
  </si>
  <si>
    <t>Bearing grease CX-80 500g</t>
  </si>
  <si>
    <t>3ec566b9-e4d7-4c82-8111-62ec9622b9c7</t>
  </si>
  <si>
    <t>Skříňka s zásuvkou, dub sonoma, 80x46x81,5 cm, dřevotříska</t>
  </si>
  <si>
    <t>Cabinet with drawer, sonoma oak, 80x46x81,5 cm, chipboard</t>
  </si>
  <si>
    <t>3ec58181-b266-48bd-ac6a-6c3c46f3156c</t>
  </si>
  <si>
    <t>Vrták do betonu Makita Makita 5x110 mm SDS+</t>
  </si>
  <si>
    <t>Makita Makita Concrete Drill 5x110mm SDS</t>
  </si>
  <si>
    <t>3ec5b447-a5af-43cb-95f4-6c3ca993a33c</t>
  </si>
  <si>
    <t>Úhlová bruska Wuber 900 W 230 V</t>
  </si>
  <si>
    <t>Network angle grinder Wuber 900 W 230 V</t>
  </si>
  <si>
    <t>3ec5c247-5141-4210-b9cf-5a978f54c4ad</t>
  </si>
  <si>
    <t>PUZZLE LOGICKÁ SKLÁDAČKA STAVEBNICE DŘEVĚNÉ GEOMETRICKÉ + KARTY</t>
  </si>
  <si>
    <t>PUZZLE WOODEN BLOCKS GEOMETRIC + CARDS</t>
  </si>
  <si>
    <t>3ec608db-82bb-4933-9236-337c2ddaffa9</t>
  </si>
  <si>
    <t>Kallos Profi Pil 3 15 ml henna na obočí</t>
  </si>
  <si>
    <t>Kallos Profi Pil 3 15 ml eyebrow henna</t>
  </si>
  <si>
    <t>3ec60a04-386a-453e-81e3-13dfe1058ecd</t>
  </si>
  <si>
    <t>Ozdobný děrovač Xnoname modrý</t>
  </si>
  <si>
    <t>Decorative punch Xnoname blue</t>
  </si>
  <si>
    <t>3ec631af-f1d7-4b11-9471-8986d12464d8</t>
  </si>
  <si>
    <t>Zabezpečení jízdního kola řetězem Ikonka KX5063</t>
  </si>
  <si>
    <t>Bicycle protection chain Ikonka KX5063</t>
  </si>
  <si>
    <t>3ec6564e-10ed-44ba-9e78-d538c36cfae4</t>
  </si>
  <si>
    <t>Spací pytel Nils Camp NC2008 75 cm x 215 cm Pravý</t>
  </si>
  <si>
    <t>Sleeping bag Nils Camp NC2008 75 cm x 215 cm Right</t>
  </si>
  <si>
    <t>3ec65d70-a73d-4fd3-ade4-137cddf97448</t>
  </si>
  <si>
    <t>Potah na jedno křeslo Kegel-Błażusiak umělá kůže, černý, univerzální</t>
  </si>
  <si>
    <t>Cover for one seat Kegel-Błażusiak eco leather black Universal</t>
  </si>
  <si>
    <t>3ec7138c-e033-4a61-8aee-515b85450838</t>
  </si>
  <si>
    <t>LT521 MANIPULAČNÍ TABULE MOŘSKÁ PANNA MONTESSORI 3D SENZORICKÁ KNIHA</t>
  </si>
  <si>
    <t>LT521 MANIPULATION BOARD MERMAID MONTESSORI BOOK 3D SENSORY</t>
  </si>
  <si>
    <t>3ec72859-fb21-4f50-82b3-84b6ab376323</t>
  </si>
  <si>
    <t>Měkká podprsenka minimizer Triumph True Shape Sensation T W01 80G</t>
  </si>
  <si>
    <t>Soft minimizer bra BRA Triumph True Shape Sensation T W01 80G</t>
  </si>
  <si>
    <t>3ec72e08-8715-4cd9-b2c7-b48c7a2c22d8</t>
  </si>
  <si>
    <t>POLISPORT BLATNÍK PŘEDNÍ HUSQVARNA TC/FC '16-'23; TE/FE '17-'23; TX.FX '17-'</t>
  </si>
  <si>
    <t>POLISPORT MUDGUARD FRONT HUSQVARNA TC/FC '16-'23; TE/FE '17-'23; TX.FX '17-'</t>
  </si>
  <si>
    <t>3ec750eb-d1a9-4c2d-a019-285f08d3e3d6</t>
  </si>
  <si>
    <t>Epoxidové lepidlo Permatex 25 ml</t>
  </si>
  <si>
    <t>Permatex epoxy adhesive 25 ml</t>
  </si>
  <si>
    <t>3ec7c7fd-5896-46f2-9b85-7b20f926ef23</t>
  </si>
  <si>
    <t>Trapézová stěrka Hardy 80 mm</t>
  </si>
  <si>
    <t>Trowel trapezoidal Hardy 80 mm</t>
  </si>
  <si>
    <t>3ec7ed30-0dfb-4c2c-8557-5bb7da12fae4</t>
  </si>
  <si>
    <t>Sekáček Rossner 16,5 cm</t>
  </si>
  <si>
    <t>Rossner cleaver 16.5 cm</t>
  </si>
  <si>
    <t>3ec7eeeb-1dfa-4e1d-9f70-1fedf47e58df</t>
  </si>
  <si>
    <t>Max Factor Masterpiece Wow Liner Voděodolný 500 Dark Navy</t>
  </si>
  <si>
    <t>Max Factor Masterpiece Wow Liner Waterproof 500 Dark Navy</t>
  </si>
  <si>
    <t>3ec82082-7444-4065-9d64-6e687af85e5b</t>
  </si>
  <si>
    <t>Dámské tričko s kulatý výstřihem, velikost 34</t>
  </si>
  <si>
    <t>Women's Round Neck T-Shirt Size 34</t>
  </si>
  <si>
    <t>3ec84739-710e-4235-94ae-92d284bf4809</t>
  </si>
  <si>
    <t>SÁČKY, CELOFÁNOVÉ FÓLIE PLOCHÉ DNO 50 Ks.</t>
  </si>
  <si>
    <t>BAGS, CELLOPHAN FOILS FLAT BOTTOM 50 pcs.</t>
  </si>
  <si>
    <t>3ec857f6-5c49-4033-a59b-ea0c8b7ca928</t>
  </si>
  <si>
    <t>Skládací karimatka na sezení pro turistické kempování MFH Pěna</t>
  </si>
  <si>
    <t>Folding Mat Seat Mat Hiking Camping MFH Foam</t>
  </si>
  <si>
    <t>3ec87aab-bc6f-45d9-b6cb-9efbf19fef61</t>
  </si>
  <si>
    <t>Alfaparf Lisse Design 50 ml olej na vlasy</t>
  </si>
  <si>
    <t>Alfaparf Lisse Design 50 ml hair oil</t>
  </si>
  <si>
    <t>3ec8843e-b8d1-4a4e-9222-56e07688dba4</t>
  </si>
  <si>
    <t>PUPA BB krém Podkladová Báze pro mastnou/smíšenou pleť SPF20 50 ml SAND</t>
  </si>
  <si>
    <t>PUPA BB Cream Foundation for Oily/Mixed Skin SPF20 50ml SAND</t>
  </si>
  <si>
    <t>3ec8852d-44a4-4a40-8026-2fbcc9dc183f</t>
  </si>
  <si>
    <t>Podprsenka TRIUMPH push-up v tělové barvě Lovely Micro WHUM 70A</t>
  </si>
  <si>
    <t>TRIUMPH push-up flesh bra Lovely Micro WHUM 70A</t>
  </si>
  <si>
    <t>3ec89568-1e75-4361-a525-67bd3f736ccd</t>
  </si>
  <si>
    <t>Nike nazouváky VICTORI ONE SLIDE velikost 38</t>
  </si>
  <si>
    <t>Nike VICTORI ONE SLIDE sports flip flops size 38</t>
  </si>
  <si>
    <t>3ec8b1ab-f329-412b-a98b-85d567cd5dd4</t>
  </si>
  <si>
    <t>Moto boty Alpinestars Toucan Gore-Tex vel. 42, černé</t>
  </si>
  <si>
    <t>Motorcycle Boots Alpinestars Toucan Gore-Tex r. 42 black</t>
  </si>
  <si>
    <t>3ec8c6fd-8461-4833-8732-e93027339b82</t>
  </si>
  <si>
    <t>Podprsenka Triumph bílá Lovely Micro WHPM vyztužená s kosticemi 70E</t>
  </si>
  <si>
    <t>Triumph white Lovely Micro WHPM padded bra with underwire 70E</t>
  </si>
  <si>
    <t>3ec8d3e1-bd2a-4190-b68a-55e3b97f6aa8</t>
  </si>
  <si>
    <t>Dětské letní pyžamo LEDOVÉ KRÁLOVSTVÍ FROZEN 134</t>
  </si>
  <si>
    <t>Children's pajamas FROZEN 134</t>
  </si>
  <si>
    <t>3ec98833-d5d7-4ed5-8c0c-75382e955e09</t>
  </si>
  <si>
    <t>ELASTICKÁ SAMOLEPICÍ BANDÁŽ 5 CM/4,5 M</t>
  </si>
  <si>
    <t>ADHESIVE ELASTIC BANDAGE 5CM/4,5M</t>
  </si>
  <si>
    <t>3ec9c471-6bed-47a9-83f5-db5c30574478</t>
  </si>
  <si>
    <t>Husí sádlo Desmal 720 g</t>
  </si>
  <si>
    <t>Goose lard Desmal 720 g</t>
  </si>
  <si>
    <t>3ec9ff5d-6f3f-421e-aff5-2e86911de31c</t>
  </si>
  <si>
    <t>3eca1d8d-7247-431b-ab64-f9a8525053ac</t>
  </si>
  <si>
    <t>FÓLIOVÝ BALÓNEK LOĎ PIRÁTI NAROZENINY 90 cm</t>
  </si>
  <si>
    <t>FOIL BALLOON PIRATE SHIP PIRATES BIRTHDAY 90cm</t>
  </si>
  <si>
    <t>3eca443d-08f3-4f83-bc3c-edcd9e96950e</t>
  </si>
  <si>
    <t>Smart-Tel pro Apple iPhone 12 mini černý</t>
  </si>
  <si>
    <t>Smart-Tel for Apple iPhone 12 mini black</t>
  </si>
  <si>
    <t>3eca6fec-0565-4e28-be86-cb3f71fb71a8</t>
  </si>
  <si>
    <t>Palu Hybridní top Stříbrné Drobky Efekt mořské panny Royal No Wipe 11 ml</t>
  </si>
  <si>
    <t>Palu Top Hybrid Silver Poultry Mermaid Effect Royal No Wipe 11ml</t>
  </si>
  <si>
    <t>3eca72aa-56f8-4797-a974-2f0651101e52</t>
  </si>
  <si>
    <t>BMW 1 E81 E82 E87 88 VLOŽKA ZRCÁTKA LEVÁ VYHŘÍVANÉ</t>
  </si>
  <si>
    <t>BMW 1 E81 E82 E87 88 MIRROR INSERT LEFT HEATED</t>
  </si>
  <si>
    <t>3eca8a1a-0216-4def-85d6-9b604fc5bf7c</t>
  </si>
  <si>
    <t>Brousek nožů standardní (ocílka) AnySharp</t>
  </si>
  <si>
    <t>Knife Sharpener Standard (Steel) AnySharp</t>
  </si>
  <si>
    <t>3ecadd3e-0933-48b5-be5d-13c0a236698c</t>
  </si>
  <si>
    <t>Baterie Movano pro Dell Inspiron 15 (5587), 15 (7588)</t>
  </si>
  <si>
    <t>Movano Battery for Dell Inspiron 15 (5587), 15 (7588)</t>
  </si>
  <si>
    <t>3ecade8a-3726-456e-9960-7b51d31b7fcb</t>
  </si>
  <si>
    <t>HRAČKY DO VODY POTÁPĚČSKÉHO BAZÉNU TRUHLA S POKLADEM</t>
  </si>
  <si>
    <t>POOL WATER TOYS DIVING TREASURE CHEST</t>
  </si>
  <si>
    <t>3ecaf026-6103-4958-833a-6cdeb9eb4ff7</t>
  </si>
  <si>
    <t>Papír na pečení Sama 38 cm</t>
  </si>
  <si>
    <t>Baking paper Sama 38 cm</t>
  </si>
  <si>
    <t>3ecb09be-800a-47f4-8338-99c56fceb304</t>
  </si>
  <si>
    <t>Velké varhany, klávesnice s mikrofonem</t>
  </si>
  <si>
    <t>Large organ, keyboard with microphone</t>
  </si>
  <si>
    <t>3ecb1bb7-51b9-4136-a8a3-e1965ca84c2a</t>
  </si>
  <si>
    <t>Čtyřboran sodný Biomus 500 g</t>
  </si>
  <si>
    <t>Sodium tetraborate Biomus 500 g</t>
  </si>
  <si>
    <t>3ecb27ec-4e05-43ad-bf6c-05d4350385da</t>
  </si>
  <si>
    <t>Vrtáky do dřeva Dewalt 5 ks</t>
  </si>
  <si>
    <t>Wood drill bits Dewalt 5 pcs.</t>
  </si>
  <si>
    <t>3ecb3d3b-b1ac-44bb-bedd-d8e3d9f91aee</t>
  </si>
  <si>
    <t>Waggler Cralusso 1084-12 1 ks</t>
  </si>
  <si>
    <t>Waggler Cralusso 1084-12</t>
  </si>
  <si>
    <t>3ecb744c-8c88-41b0-9c53-f8d389526cb3</t>
  </si>
  <si>
    <t>DOMINATOR Nůž Tech-Gold Záchranářský 6-49</t>
  </si>
  <si>
    <t>DOMINATOR Folding Knife 6-49 Rescue Tech-Gold</t>
  </si>
  <si>
    <t>3ecb8057-a35f-4cd6-9135-26a909315fad</t>
  </si>
  <si>
    <t>Vojenský taktický popruhový pás Mil-Tec Airborne Olive 130 cm</t>
  </si>
  <si>
    <t>Military webbing tactical belt Mil-Tec Airborne Olive 130 cm</t>
  </si>
  <si>
    <t>3ecb9ca6-837a-4b83-b97c-c2b47c6a2048</t>
  </si>
  <si>
    <t>VRTÁK DO DŘEVA S FAZOVACÍM VRTÁKEM 4 mm</t>
  </si>
  <si>
    <t>DRILL FOR WOOD WITH CHAMFER DRILL 4mm</t>
  </si>
  <si>
    <t>3ecbeb12-cba5-47e1-bcf8-5de89ec3ce69</t>
  </si>
  <si>
    <t>Polypropylenový sáček Maan 55x80 cm bílý 30 kg</t>
  </si>
  <si>
    <t>Maan polypropylene bag 55x80 cm white 30 kg</t>
  </si>
  <si>
    <t>3ecbef8a-621e-4d98-b7ad-55d2119ede3d</t>
  </si>
  <si>
    <t>Desková hra Match Disney Animals Winning Moves</t>
  </si>
  <si>
    <t>Match Disney Animals Board Game Winning Moves</t>
  </si>
  <si>
    <t>3ecc1b7b-64df-4060-a026-a5a802848132</t>
  </si>
  <si>
    <t>Dovednostní hra 13094 LEAN Toys</t>
  </si>
  <si>
    <t>Skill game 13094 LEAN Toys</t>
  </si>
  <si>
    <t>3ecc8d94-a920-42f1-b06d-bfe1c6137361</t>
  </si>
  <si>
    <t>Elektrický keramický ohřívač Gotel Q20O 900 W</t>
  </si>
  <si>
    <t>Ceramic electric heater Gotel Q20O 900 W</t>
  </si>
  <si>
    <t>3eccb142-27f1-4f31-967e-fd57a91dc370</t>
  </si>
  <si>
    <t>Cormen tekutý čistič a péče o nábytek 0,75 l</t>
  </si>
  <si>
    <t>Cormen cleaning and care liquid 0.75l</t>
  </si>
  <si>
    <t>3eccbbb7-6e1a-41df-8542-5f830cb58d98</t>
  </si>
  <si>
    <t>Citadel Contrast Basilicanum Šedá Barva</t>
  </si>
  <si>
    <t>Citadel Contrast Basilicanum Gray paint</t>
  </si>
  <si>
    <t>3ecd20dc-0b34-43ba-8518-e06c6f3cc55f</t>
  </si>
  <si>
    <t>Zadní Kryt Guess pro Samsung Galaxy Z Flip5 šedý</t>
  </si>
  <si>
    <t>Back Guess for Samsung Galaxy Z Flip5 grey</t>
  </si>
  <si>
    <t>3ecd74b3-14ce-477a-8184-2842c4a1bc77</t>
  </si>
  <si>
    <t>Wiky Pěnové puzzle Zvířata 32 x 32 cm, 10ks</t>
  </si>
  <si>
    <t>Children's computer Wiky 186211</t>
  </si>
  <si>
    <t>3ecd8126-88e7-41cb-90e5-04a0b608a7ca</t>
  </si>
  <si>
    <t>Pracovní lampa 60W Interlook LB60W-3030</t>
  </si>
  <si>
    <t>Working lamp 60W Interlook LB60W-3030</t>
  </si>
  <si>
    <t>3ecd8837-fd01-4b62-a044-09b384ef757a</t>
  </si>
  <si>
    <t>Penál tuba Starpak</t>
  </si>
  <si>
    <t>Pencil case tube Starpak</t>
  </si>
  <si>
    <t>3ece2973-8c2a-4d01-92c3-6de0a5ae67b3</t>
  </si>
  <si>
    <t>Gelová propiska bílý Sakura</t>
  </si>
  <si>
    <t>Gel pen white Sakura</t>
  </si>
  <si>
    <t>3ece3403-7744-458b-8666-7bfb7713baa0</t>
  </si>
  <si>
    <t>CD vypalovačka (kombo s DVD) externí EXTERNÍ CD-R/DVD-ROM/RW USB VYPALOVAČKA</t>
  </si>
  <si>
    <t>CD Recorder (Combo with DVD) External CD-R/DVD-ROM/RW DRIVE USB RECORDER</t>
  </si>
  <si>
    <t>3ece3e6f-fc3b-41fd-a3d5-d636f8b19f8b</t>
  </si>
  <si>
    <t>Trasovací šňůra Stanley 47-443</t>
  </si>
  <si>
    <t>Stanley chalk line 47-443</t>
  </si>
  <si>
    <t>3ececf40-5db6-45a5-b443-00db8131a3a3</t>
  </si>
  <si>
    <t>Mortal Kombat 1 PlayStation 5 (PS5) krabicová</t>
  </si>
  <si>
    <t>Mortal Kombat 1 PlayStation 5 (PS5)</t>
  </si>
  <si>
    <t>3ecedd98-2662-4c97-8729-dde0704d795f</t>
  </si>
  <si>
    <t>IKEA KORKEN Zavařovací Sklenice Láhev s víčkem sklo 0,4 l</t>
  </si>
  <si>
    <t>IKEA KORKEN Jar Bottle with lid glass 0.4L</t>
  </si>
  <si>
    <t>3ecf0231-b6c5-43eb-9e1a-0fad9398b9e2</t>
  </si>
  <si>
    <t>Pyžamo LETNÍ 134 PYŽAMO PRO CHLAPCE krátký rukáv BAVLNĚNÉ TRAKTORY</t>
  </si>
  <si>
    <t>SUMMER pajamas 134 PAJAMAS for BOYS short sleeve COTTON TRACTORS</t>
  </si>
  <si>
    <t>3ecf6862-daa4-4556-a2d7-e92c4fe42633</t>
  </si>
  <si>
    <t>Rukojeť Řadící Páky Mitsubishi Outlander II Peugeot 4007 Citroen C-CROSSER</t>
  </si>
  <si>
    <t>Gear Shift Knob Mitsubishi Outlander II Peugeot 4007 Citroen C-CROSSER</t>
  </si>
  <si>
    <t>3ecf7a84-4284-427c-88d4-f773a94671b1</t>
  </si>
  <si>
    <t>Stojan Krinner Ultra Grip XXL</t>
  </si>
  <si>
    <t>Krinner Ultra Grip XXL vertical stand</t>
  </si>
  <si>
    <t>3ecf7ce3-1296-475d-8b57-0b14288e31d8</t>
  </si>
  <si>
    <t>Kotec ocel PawHut 1,5 x 80 x 80 cm</t>
  </si>
  <si>
    <t>Playpen powdered steel PawHut 1,5 x 80 x 80 cm</t>
  </si>
  <si>
    <t>3ecf94b6-6cfe-486e-a0f0-8cc1c6706fb2</t>
  </si>
  <si>
    <t>Kabel LTC HD92 HDMI – HDMI 5 m</t>
  </si>
  <si>
    <t>Cable LTC HD92 HDMI - HDMI 5 m</t>
  </si>
  <si>
    <t>3ecf9a57-669d-4ba0-8829-f11556b672ab</t>
  </si>
  <si>
    <t>BRIT PREMIUM DOG SNACK HOVĚZÍ S JABLKY 180g</t>
  </si>
  <si>
    <t>BRIT PREMIUM DOG SNACK BEEF WITH APPLES 180g</t>
  </si>
  <si>
    <t>3ecfa757-c1b5-4d46-959d-0fbef8db54fa</t>
  </si>
  <si>
    <t>Externí DVD mechanika BT668</t>
  </si>
  <si>
    <t>External DVD Drive BT668</t>
  </si>
  <si>
    <t>3ecffbfd-6bd8-464d-8534-e363d7b2e83d</t>
  </si>
  <si>
    <t>Ychutnejte si lahodné americké koblihy DONUTSUS</t>
  </si>
  <si>
    <t>Enjoy delicious American donuts DONUTSUS</t>
  </si>
  <si>
    <t>3ed06324-dad1-45e9-bf40-bfb41c170cae</t>
  </si>
  <si>
    <t>Klasická forma Brunbeste 30,5 cm, průměr 23 cm</t>
  </si>
  <si>
    <t>Classic form Brunbeste 30,5cm diameter 23cm</t>
  </si>
  <si>
    <t>3ed0b910-508c-48d6-a2c1-20659b45a4b0</t>
  </si>
  <si>
    <t>Hrábě Levior kovové 30 x 130 cm</t>
  </si>
  <si>
    <t>Levior metal rake 30 x 130cm</t>
  </si>
  <si>
    <t>3ed0ba4d-d2cb-4e06-b4f4-edd2859d771e</t>
  </si>
  <si>
    <t>Gorsenia podprsenka měkká bílá velikost 70G</t>
  </si>
  <si>
    <t>Gorsenia soft bra white size 70G</t>
  </si>
  <si>
    <t>3ed0c3c7-8a96-45da-8bd0-7200761075ff</t>
  </si>
  <si>
    <t>BOTY MIZUNO WAVE MOMENTUM 3 V1GA231297 vel.45</t>
  </si>
  <si>
    <t>SHOES MIZUNO WAVE MOMENTUM 3 V1GA231297 r.45</t>
  </si>
  <si>
    <t>3ed0c4c4-dfe7-416e-9bcd-ac39986685e3</t>
  </si>
  <si>
    <t>Prodlužovací Kabel lištový Solight 3 m 5 ks zásuvek, bílý</t>
  </si>
  <si>
    <t>Solight strip extension cable 3 m, 5 pcs. sockets, white</t>
  </si>
  <si>
    <t>3ed0cd3f-ca0b-4a0d-b7f0-7ee78421aef2</t>
  </si>
  <si>
    <t>Plavecká čepice Silikon Nils Aqua růžová</t>
  </si>
  <si>
    <t>Swimming cap Silicone Nils Aqua pink</t>
  </si>
  <si>
    <t>3ed10acc-b4e2-425b-97ce-f51e618992ce</t>
  </si>
  <si>
    <t>Gaia podprsenka polovyztužená béžová velikost 70F</t>
  </si>
  <si>
    <t>Gaia semi-rigid beige bra size 70F</t>
  </si>
  <si>
    <t>3ed12153-5359-4713-a8cd-0150a26d9055</t>
  </si>
  <si>
    <t>Pomerančový citrusový esenciální olej Etja 10 ml</t>
  </si>
  <si>
    <t>Essential oil orange citrus Etja 10 ml</t>
  </si>
  <si>
    <t>3ed1226e-678f-47b2-b9e2-864edd1b6772</t>
  </si>
  <si>
    <t>Remmers Lak na schody, hračky, nábytek, dveře 2,5L</t>
  </si>
  <si>
    <t>Remmers Varnish for stairs, toys, furniture, doors 2.5L</t>
  </si>
  <si>
    <t>3ed156b1-8ce7-4b1e-ad7a-c7273ce3b8a4</t>
  </si>
  <si>
    <t>Napájecí zdroj 30W 12V 2.5A zásuvkový, stabilizovaný</t>
  </si>
  <si>
    <t>30W 12V 2.5A stabilized socket power supply</t>
  </si>
  <si>
    <t>3ed17169-6e35-4aef-91c5-1be30831ca03</t>
  </si>
  <si>
    <t>Plyšák Midex Push Bubble Pop It jahoda</t>
  </si>
  <si>
    <t>Midex Push Bubble Pop It strawberry anti-stress mascot</t>
  </si>
  <si>
    <t>3ed19c6f-2ceb-43cf-9a0a-2dd2d1e33060</t>
  </si>
  <si>
    <t>Skyfix sáček na opasek Nanga V3 / 2024 černý</t>
  </si>
  <si>
    <t>Skyfix belt bag Nanga V3 / 2024 black</t>
  </si>
  <si>
    <t>3ed1b98b-5ee3-4cb6-ba75-d04e55f957b9</t>
  </si>
  <si>
    <t>Klein 8421 Ruční pila Bosch pro děti</t>
  </si>
  <si>
    <t>Klein 8421 Bosch handsaw for children</t>
  </si>
  <si>
    <t>3ed1c15b-6a5a-4432-b061-5ca6778a0529</t>
  </si>
  <si>
    <t>Doplněk stravy OstroVit Quercetin VEGE 75 mg quercetin 90 kapslí</t>
  </si>
  <si>
    <t>Dietary supplement OstroVit Quercetin VEGE 75 mg quercetin 90 capsules</t>
  </si>
  <si>
    <t>3ed209f5-34ef-4575-a764-15c4ef7f3be5</t>
  </si>
  <si>
    <t>Pouzdro Dux Ducis pro Samsung</t>
  </si>
  <si>
    <t>Dux Ducis case for Samsung</t>
  </si>
  <si>
    <t>3ed220e7-ebc1-45d8-8e47-8f4d60c6dad5</t>
  </si>
  <si>
    <t>Filament 3DPower Basic PLA 1.75 mm oranžový 1 kg</t>
  </si>
  <si>
    <t>3DPower Basic PLA filament 1.75mm Orange 1kg</t>
  </si>
  <si>
    <t>3ed273e6-7770-477d-a5ae-e85bf1be8d65</t>
  </si>
  <si>
    <t>Zlomky Petr Kupka</t>
  </si>
  <si>
    <t>3ed2a672-30a9-4c42-b60a-987096621742</t>
  </si>
  <si>
    <t>SENSAS ZÁVODNÍ NÁVNADA 3000 SUPER BLACK BREMES 1KG</t>
  </si>
  <si>
    <t>SENSAS COMPETITIVE BAIT 3000 SUPER BLACK BREMES 1KG</t>
  </si>
  <si>
    <t>3ed2d602-2a10-4392-97da-e3a844285057</t>
  </si>
  <si>
    <t>Melissa &amp; Doug Hračky jídlo 10271</t>
  </si>
  <si>
    <t>Melissa &amp; Doug Food Toys 10271</t>
  </si>
  <si>
    <t>3ed2dfcf-214c-4be4-8c6a-21b72d5d7381</t>
  </si>
  <si>
    <t>Modlím se za svou dceru</t>
  </si>
  <si>
    <t>3ed336b7-a4e4-4af2-abaf-9e7c8ccba9af</t>
  </si>
  <si>
    <t>Květináč plast šedý Prosperplast 58 cm x 18 x 16,2 cm</t>
  </si>
  <si>
    <t>Flower pot plastic grey Prosperplast 58 cm x 18 x 16,2 cm</t>
  </si>
  <si>
    <t>3ed3375d-d4b9-473e-b101-890dbce0beb1</t>
  </si>
  <si>
    <t>Viga Dřevěný jeřáb s výtahem</t>
  </si>
  <si>
    <t>Viga Wooden crane with lift</t>
  </si>
  <si>
    <t>3ed34a3e-ae95-452e-acab-d94c2fce476c</t>
  </si>
  <si>
    <t>3ed37b9c-3a9d-49e4-830a-d29b69b54c72</t>
  </si>
  <si>
    <t>Bezdrátová sluchátka Tonsil S50BT</t>
  </si>
  <si>
    <t>Wireless Air Headphones Tonsil S50BT</t>
  </si>
  <si>
    <t>3ed38744-2710-4bea-a771-10ef718418e5</t>
  </si>
  <si>
    <t>3 Sprouts Nástěnný organizér na závěsné dveře</t>
  </si>
  <si>
    <t>3 Sprouts Wall Organizer for Hanging Door</t>
  </si>
  <si>
    <t>3ed38896-15f8-4aaf-a9b3-1a7570b85cff</t>
  </si>
  <si>
    <t>Zásuvka 1/4" HEX H7</t>
  </si>
  <si>
    <t>1/4" HEX H7 socket</t>
  </si>
  <si>
    <t>3ed3d8b8-fb81-46d6-b8ab-6f3a7976154f</t>
  </si>
  <si>
    <t>Sada segerových kroužků Yato YT-06880</t>
  </si>
  <si>
    <t>Zestaw pierścieni segera Yato YT-06880</t>
  </si>
  <si>
    <t>3ed3f290-1e01-4731-b079-12c9d5b73f78</t>
  </si>
  <si>
    <t>Fotoaparát pro děti R2 X5 pejsek 8 Mpx růžový</t>
  </si>
  <si>
    <t>Children's camera R2 X5 dog 8 Mpx pink</t>
  </si>
  <si>
    <t>3ed41260-2741-467c-935e-774bbd4ca1f9</t>
  </si>
  <si>
    <t>Sada počítačových reproduktorů Esperanza Arco EP119 2.0 černá barva</t>
  </si>
  <si>
    <t>Computer speaker system Esperanza Arco EP119 2.0 black</t>
  </si>
  <si>
    <t>3ed44e5e-0ebc-4ebe-9269-9dbecc1d3800</t>
  </si>
  <si>
    <t>Puzzle Dřevěné 3D historické auto TG504</t>
  </si>
  <si>
    <t>Wooden Puzzle 3D Vintage Car TG504</t>
  </si>
  <si>
    <t>3ed45728-7b79-45e4-ab72-a0fd20acad20</t>
  </si>
  <si>
    <t>SILIKONOVÝ PÁSEK NA HODINKY CHYTRÉ HODINKY 18 MM TELESKOPY</t>
  </si>
  <si>
    <t>BAND SILICONE STRAP FOR SMARTWATCH 18MM TELESCOPES</t>
  </si>
  <si>
    <t>3ed4c8ab-c99b-463c-a25c-b805adbf628e</t>
  </si>
  <si>
    <t>Samolepka LOGO logotyp John Deere 50 x 45 cm</t>
  </si>
  <si>
    <t>John Deere logo sticker 50 x 45 cm</t>
  </si>
  <si>
    <t>3ed4c90a-0ab4-4ef8-990c-57debe810da3</t>
  </si>
  <si>
    <t>Pánské pantofle HEX velikost 41</t>
  </si>
  <si>
    <t>HEX men's flip-flops, size 41</t>
  </si>
  <si>
    <t>3ed4c969-0ee9-418c-b486-b8a058d884a9</t>
  </si>
  <si>
    <t>Venkovní kamera TP-LINK Tapo C510W Wi-Fi</t>
  </si>
  <si>
    <t>Outdoor camera TP-LINK Tapo C510W Wi-Fi</t>
  </si>
  <si>
    <t>3ed4cecc-ab19-481e-b917-2eb3741da1b8</t>
  </si>
  <si>
    <t>Stropní nástěnné svítidlo Masterled 18 W s integrovaným LED zdrojem 21 cm, bílá barva</t>
  </si>
  <si>
    <t>Masterled 18 W surface-mount ceiling light fixture, integrated LED source, 21 cm white</t>
  </si>
  <si>
    <t>3ed4e62a-6561-4083-afdf-f6f545ca6225</t>
  </si>
  <si>
    <t>Nitrilové rukavice BEZPUDROVÉ easyCARE berry ZARYS MALINOVÉ vel. L 100 ks</t>
  </si>
  <si>
    <t>Nitrile gloves POWDER-FREE easyCARE berry ZARYS RASPBERRY rL 100 pcs.</t>
  </si>
  <si>
    <t>3ed504ac-64b7-4288-8ee8-e935ee996a55</t>
  </si>
  <si>
    <t>Wild Republic útulná s 16 cm zvukem</t>
  </si>
  <si>
    <t>Wild Republic cozy with 16 cm sound</t>
  </si>
  <si>
    <t>3ed52ac6-3d41-49d2-a956-a8371ce54b77</t>
  </si>
  <si>
    <t>Koupelnový ventilátor Mission Air WINDY 150 Black H+T 150 mm</t>
  </si>
  <si>
    <t>Bathroom fan Mission Air WINDY 150 Black H+T 150 mm</t>
  </si>
  <si>
    <t>3ed53c0f-fbc7-4731-b401-158714a0eb07</t>
  </si>
  <si>
    <t>Denckermann A110938 Palivový filtr</t>
  </si>
  <si>
    <t>Denckermann A110938 Fuel filter</t>
  </si>
  <si>
    <t>3ed5607a-c301-4366-9473-b0c85a9b58c0</t>
  </si>
  <si>
    <t>NŮŽ DO KOŠE HS50 S460 S460V C460 46 CM</t>
  </si>
  <si>
    <t>BASKET COLLECTOR HS50 S460 S460V C460 46CM</t>
  </si>
  <si>
    <t>3ed58faf-ebb2-4659-a52b-d467fc6eab0c</t>
  </si>
  <si>
    <t>Warhammer Age of Sigmar Royal Decapitator Games Workshop masa</t>
  </si>
  <si>
    <t>Warhammer Age of Sigmar Royal Decapitator Flesh-Eater Courts Games Workshop</t>
  </si>
  <si>
    <t>3ed5a638-ba51-4dbf-a208-5b945f3f873a</t>
  </si>
  <si>
    <t>Měkká podprsenka Samira Gaia 874 černá 90G</t>
  </si>
  <si>
    <t>Soft bra Samira Gaia 874 black 90G</t>
  </si>
  <si>
    <t>3ed5adc0-6320-4ee0-927c-860721062b2a</t>
  </si>
  <si>
    <t>Detektor plynu a LPG WiFi TUYA s alarmem a displejem Kostor</t>
  </si>
  <si>
    <t>Natural gas and LPG sensor WiFi TUYA with alarm and display Kostor</t>
  </si>
  <si>
    <t>3ed5c34f-64b2-4309-86fb-57f606781108</t>
  </si>
  <si>
    <t>Zahradní nástěnné svítidlo Philips šedé s integrovaným LED zdrojem 6 W</t>
  </si>
  <si>
    <t>Garden wall lamp Philips grey integrated LED source 6 W</t>
  </si>
  <si>
    <t>3ed5cb9f-b7ee-45c5-8962-c748b96fb661</t>
  </si>
  <si>
    <t>Sapphire šaty pro každodenní nošení, boho mini velikost, univerzální velikost</t>
  </si>
  <si>
    <t>Sapphire casual boho dress, mini, universal size</t>
  </si>
  <si>
    <t>3ed5f370-edca-401a-91f0-fb7a8b1878d7</t>
  </si>
  <si>
    <t>HORNÍ CHLADIČOVÝ KABEL MTZ BELARUS Č.</t>
  </si>
  <si>
    <t>UPPER RADIATOR HOSE MTZ BELARUS NO.701303001</t>
  </si>
  <si>
    <t>3ed67809-9848-4a42-9edc-0bad996ecf9e</t>
  </si>
  <si>
    <t>SUPER AROMAS Potravinářská vůně BROSKEV 10 ml</t>
  </si>
  <si>
    <t>SUPER AROMAS Food Flavour PEACH 10 ml</t>
  </si>
  <si>
    <t>3ed6be33-1786-42d0-8d50-35df16727293</t>
  </si>
  <si>
    <t>Puma Ponožky Kotníkové Ponožky 947109 08 černá velikost 39-42</t>
  </si>
  <si>
    <t>Puma Socks Foot 947109 08 black size 39-42</t>
  </si>
  <si>
    <t>3ed6c676-343f-4531-91a6-32cd4666c807</t>
  </si>
  <si>
    <t>Elektrická varná konvice Adler AD1372 800 W 0,6 l bílá</t>
  </si>
  <si>
    <t>Electric kettle Adler AD1372 800 W 0,6 l white</t>
  </si>
  <si>
    <t>3ed6e752-18cf-4b25-9e53-119de8858570</t>
  </si>
  <si>
    <t>NTY KLT-AU-002 Sada ložisek kol</t>
  </si>
  <si>
    <t>NTY KLT-AU-002 Wheel bearing set</t>
  </si>
  <si>
    <t>3ed6f6bd-a0fa-4e96-a43b-f19a81f1d3b7</t>
  </si>
  <si>
    <t>Stp snížení emisí dieselových výfukových plynů</t>
  </si>
  <si>
    <t>Stp reduction of diesel exhaust emissions</t>
  </si>
  <si>
    <t>3ed70398-1c07-4c90-994e-e185fb0d454a</t>
  </si>
  <si>
    <t>JEEP GRAND CHEROKEE SRT KONCOVKY VÝFUKU 5181770AB</t>
  </si>
  <si>
    <t>JEEP GRAND CHEROKEE SRT EXHAUST TIP 5181770AB</t>
  </si>
  <si>
    <t>3ed7070b-9d4c-436b-9333-f5304e848dff</t>
  </si>
  <si>
    <t>Filtron K 1187 Filtr, větrání prostoru pro cestující</t>
  </si>
  <si>
    <t>Filtron K 1187 Filter, passenger space ventilation</t>
  </si>
  <si>
    <t>3ed7689a-d41d-4ed9-9b75-05a34716817d</t>
  </si>
  <si>
    <t>Nivea Caring Beauty 3v1 Rose Pečující rtěnka</t>
  </si>
  <si>
    <t>Nivea Caring Beauty 3in1 Rose Caring lipstick</t>
  </si>
  <si>
    <t>3ed76e80-5f4a-4ab6-8f42-04299727eb3a</t>
  </si>
  <si>
    <t>Festa Vrták na sklo a keramiku, 20 mm, FESTA</t>
  </si>
  <si>
    <t>Festa Glass and Ceramic Drill Bit, 20mm, FESTA</t>
  </si>
  <si>
    <t>3ed775dd-a8e5-40ad-884d-b3ccbec273ae</t>
  </si>
  <si>
    <t>ECG rýžovar RZ 19</t>
  </si>
  <si>
    <t>Rice cooker ECG RZ 19 1.8 l 700 W silver</t>
  </si>
  <si>
    <t>3ed78f10-f9b5-4082-ac2f-178b3c9057c0</t>
  </si>
  <si>
    <t>Tradiční nůžky Yato pro praváky 30 cm</t>
  </si>
  <si>
    <t>Traditional scissors Yato for right-handed 30 cm</t>
  </si>
  <si>
    <t>3ed7d7f0-9984-4846-a210-cf85c8407b2f</t>
  </si>
  <si>
    <t>Dřevěná pizza Playtive 27 dílků</t>
  </si>
  <si>
    <t>Playtive wooden pizza 27 elements</t>
  </si>
  <si>
    <t>3ed7f80c-bc41-4b63-b8c7-ccd78a3bd2c5</t>
  </si>
  <si>
    <t>Nimco Bormo - Háček, chrom BR 11054-26</t>
  </si>
  <si>
    <t>Nimco Bormo - Hook, chrome BR 11054-26</t>
  </si>
  <si>
    <t>3ed806dc-56fc-4fae-89be-8a9833d94994</t>
  </si>
  <si>
    <t>RENAULT TWINGO I (93-07) kožené potahy</t>
  </si>
  <si>
    <t>RENAULT TWINGO I (93-07) leather covers</t>
  </si>
  <si>
    <t>3ed835a7-2cdc-40ed-9175-3ef9846fef69</t>
  </si>
  <si>
    <t>Kostivalový olej PijNoni 100 ml</t>
  </si>
  <si>
    <t>Comfrey oil PijNoni 100 ml</t>
  </si>
  <si>
    <t>3ed83be6-55ac-4f31-af14-4d6ab0eb49fe</t>
  </si>
  <si>
    <t>Anténní konektor SMA konektor</t>
  </si>
  <si>
    <t>Antenna connector, SMA plug</t>
  </si>
  <si>
    <t>3ed86be3-5201-4819-8f9e-1470a57ef166</t>
  </si>
  <si>
    <t>Pánské boxerky UA Under Armour Performance Cotton 3pack vel. L</t>
  </si>
  <si>
    <t>UA Men's Boxer Shorts Under Armour Performance Cotton 3pack r. L</t>
  </si>
  <si>
    <t>3ed870c3-2c62-4f34-a016-6275208e0d6c</t>
  </si>
  <si>
    <t>Psací stůl HARMONY 150x50x120 počítačový s regálem a policemi BÍLÝ MAT</t>
  </si>
  <si>
    <t>Desk HARMONY 150x50x120 computer with bookcase shelves WHITE MAT</t>
  </si>
  <si>
    <t>3ed8bfe0-c99f-4051-b129-664528973a43</t>
  </si>
  <si>
    <t>Květináč keramika bílá, hnědá, vícebarevná HowHomely 14 cm x 14 x 12 cm</t>
  </si>
  <si>
    <t>Flower pot ceramic white, brown, multicolor HowHomely 14 cm x 14 x 12 cm</t>
  </si>
  <si>
    <t>3ed8eca8-b76a-4533-85e0-3b583a481159</t>
  </si>
  <si>
    <t>Kladivo, 500 g, ENPRO LIMIT</t>
  </si>
  <si>
    <t>Hammer, 500 g, ENPRO LIMIT</t>
  </si>
  <si>
    <t>3ed917ea-b5e3-49e8-8f17-9af05a6327ff</t>
  </si>
  <si>
    <t>Zahradní hadice Geko G73786 3/4" 20 m</t>
  </si>
  <si>
    <t>Garden hose Geko G73786 3/4 "20 m</t>
  </si>
  <si>
    <t>3ed91dfa-6e30-469e-84ac-dc565286688a</t>
  </si>
  <si>
    <t>BERGAMO 24K Gold Brilliant Essence rozjasňující pleťová esence 110 ml</t>
  </si>
  <si>
    <t>BERGAMO 24K Gold Brilliant Essence illuminating face essence 110ml</t>
  </si>
  <si>
    <t>3ed92bc1-d148-4493-9db3-314c15e1ee1e</t>
  </si>
  <si>
    <t>Plast Wenko 8,5 l šedý</t>
  </si>
  <si>
    <t>Plastic Wenko 8,5NS gray</t>
  </si>
  <si>
    <t>3ed98382-6594-4e60-9184-65832aebff87</t>
  </si>
  <si>
    <t>Kamna MSW ocelová na pelety 20 kW</t>
  </si>
  <si>
    <t>MSW steel pellet stove 20 kW</t>
  </si>
  <si>
    <t>3ed98989-234a-4df6-a4d5-10a47a6b4aca</t>
  </si>
  <si>
    <t>BAAGL Penál metalický hnědý</t>
  </si>
  <si>
    <t>BAAGL Pencil case metallic brown</t>
  </si>
  <si>
    <t>3ed98e85-893b-4ec0-8e7b-91e3159dbe6f</t>
  </si>
  <si>
    <t>AVON Tekutina do koupele GOODNIGHT bergamotka 1000 ml XL</t>
  </si>
  <si>
    <t>AVON Bath foam GOODNIGHT Bergamot 1000ml XL</t>
  </si>
  <si>
    <t>3ed99a51-b500-4874-bdd4-890c69647457</t>
  </si>
  <si>
    <t>SADA NA VÝROBU NÁRAMKŮ PRO DĚTI, PŘÍVĚSKY, KORÁLKY, PŘÍVĚSKY</t>
  </si>
  <si>
    <t>SET FOR MAKING BRACELETS FOR CHILDREN CHARMS BEADS PENDANTS</t>
  </si>
  <si>
    <t>3ed9b5cf-d6ec-49f2-acca-fbaf1b7fa292</t>
  </si>
  <si>
    <t>Víčko Interart 51 mm 05502</t>
  </si>
  <si>
    <t>Decal Interart 51 mm 05502</t>
  </si>
  <si>
    <t>3ed9ebc2-ea4a-4845-b4fd-f52fc68ff519</t>
  </si>
  <si>
    <t>Bělící zubní pasta Marvis s fluoridem Whitening Mint 85 ml</t>
  </si>
  <si>
    <t>Marvis whitening toothpaste with fluoride Whitening Mint 85ml</t>
  </si>
  <si>
    <t>3eda1588-c591-4cdf-a6b2-8bb0446ccffd</t>
  </si>
  <si>
    <t>Autosedačka cybex Solution X i-Fix Blue Moon 15-50 kg</t>
  </si>
  <si>
    <t>Cybex Solution X i-Fix Blue Moon car seat 15-50 kg</t>
  </si>
  <si>
    <t>3eda3a61-583d-42bd-86fa-7e9657420137</t>
  </si>
  <si>
    <t>Nástěnný panel Čalouněný obdélník Velur - růžový 60x20 cm</t>
  </si>
  <si>
    <t>Upholstered Rectangular Velor Wall Panel - Pink 60x20 cm</t>
  </si>
  <si>
    <t>3eda79e7-d8bb-4500-b38c-2af698deb2be</t>
  </si>
  <si>
    <t>Vysílačka Motorola T42</t>
  </si>
  <si>
    <t>Motorola T42 walkie-talkie</t>
  </si>
  <si>
    <t>3eda8454-099b-46d2-8838-f537ac736766</t>
  </si>
  <si>
    <t>Univerzální síťová nabíječka Anker 521 Nano Pro 2x USB-C 40W Bílá</t>
  </si>
  <si>
    <t>Universal charger Anker 521 Nano Pro 2x USB-C 40W White</t>
  </si>
  <si>
    <t>3eda8f44-b3d0-45af-b977-5d5b44e0d389</t>
  </si>
  <si>
    <t>Vrták do betonu SDS-Plus 10x460 mm DT8932 DeWalt</t>
  </si>
  <si>
    <t>Concrete drill bit SDS-Plus 10x460mm DT8932 DeWalt</t>
  </si>
  <si>
    <t>3edada78-3ded-4af4-b613-f43640944aa8</t>
  </si>
  <si>
    <t>Passion Gold Kapsle na praní 16 ks Barva</t>
  </si>
  <si>
    <t>Passion Gold Laundry capsules 16 pcs. Color</t>
  </si>
  <si>
    <t>3edae101-22d9-49c0-99e1-d950cfd42b5c</t>
  </si>
  <si>
    <t>Držák na kolo Allenett černý</t>
  </si>
  <si>
    <t>Holder bicycle Allenett black</t>
  </si>
  <si>
    <t>3edae106-e482-418b-b9a6-1e7db0357d58</t>
  </si>
  <si>
    <t>Befado papuče vel. 21, velikost 110p445</t>
  </si>
  <si>
    <t>Befado boys' slippers r.21 110p445</t>
  </si>
  <si>
    <t>3edae2ba-7ae5-4ff8-8637-d5459fbe680c</t>
  </si>
  <si>
    <t>Nástraha Guma Mikado SICARIO PIKE TAIL 8.5 BREAM</t>
  </si>
  <si>
    <t>Bait Rubber Mikado SICARIO PIKE TAIL 8.5 BREAM</t>
  </si>
  <si>
    <t>3edaea6e-b7be-4fe5-8b28-952250fad062</t>
  </si>
  <si>
    <t>PARTNERSKÝ JÍZDNÍ PÁS HUSQVARNA 532170140 583036701</t>
  </si>
  <si>
    <t>DRIVING BELT FOR PARTNER HUSQVARNA 532170140 583036701</t>
  </si>
  <si>
    <t>3edb3af1-ceb5-4176-abe3-261d22f42c7c</t>
  </si>
  <si>
    <t>Štětec Kinghoff 240 mm</t>
  </si>
  <si>
    <t>Brush Kinghoff 240 mm</t>
  </si>
  <si>
    <t>3edb3d32-ca67-461d-a575-c7544ee4e92a</t>
  </si>
  <si>
    <t>Napájecí zdroj UPS Green Cell UPS01LCD 600VA</t>
  </si>
  <si>
    <t>UPS Green Cell UPS01LCD 600VA</t>
  </si>
  <si>
    <t>3edb66e1-bb85-4852-83cd-7b7a1924bc8e</t>
  </si>
  <si>
    <t>Merrell pánské sportovní boty Alpine 83 Sneaker Recraft velikost 43</t>
  </si>
  <si>
    <t>Merrell Alpine 83 Sneaker Recraft Men's Sports Shoes Size 43</t>
  </si>
  <si>
    <t>3edb6aae-e700-49db-ab94-747ffe35f58a</t>
  </si>
  <si>
    <t>Visací zámek na klíč XL-Tools</t>
  </si>
  <si>
    <t>Shackle padlock With a key XL-Tools</t>
  </si>
  <si>
    <t>3edb837f-d8d8-48c2-934a-911cf92c4ee0</t>
  </si>
  <si>
    <t>DŘEVĚNÁ Klepačka Lidová HRAČKA PISTOLE</t>
  </si>
  <si>
    <t>WOODEN Pukawka Folk TOY GUN</t>
  </si>
  <si>
    <t>3edba893-33c4-4fc1-8c81-630a8f2367ce</t>
  </si>
  <si>
    <t>BROUSEK FISKARS KERAMICKÝ NA NOŽE ROTAČNÍ ROLL SHARP originální S LOGEM</t>
  </si>
  <si>
    <t>SHARPENER FISKARS CERAMIC KNIFE ROTARY ROLL SHARP original WITH LOGO</t>
  </si>
  <si>
    <t>3edbc2d1-f360-4b67-86cc-59b9618c8cd1</t>
  </si>
  <si>
    <t>Konzola RAZER Edge Wifi + ovladač Kishi V2 Pro Bundle</t>
  </si>
  <si>
    <t>RAZER Edge Wifi Console  Kishi V2 Pro Bundle Controller</t>
  </si>
  <si>
    <t>3edbc51b-9b3f-4b49-afd9-9845d96f7341</t>
  </si>
  <si>
    <t>Brit Care MINI Grain Free Puppy Lamb Suché krmivo pro psy jehněčí 2 kg</t>
  </si>
  <si>
    <t>Brit Care MINI Grain Free Puppy Lamb Dry Dog Food Lamb 2kg</t>
  </si>
  <si>
    <t>3edc01e5-5980-415d-8906-770982aa8986</t>
  </si>
  <si>
    <t>Kleště štípací boční Knipex 180 mm 74 06 180</t>
  </si>
  <si>
    <t>Knipex side pliers 180 mm 74 06 180</t>
  </si>
  <si>
    <t>3edc5fd6-b78c-4cf3-a63b-b082585e7aef</t>
  </si>
  <si>
    <t>Zinko-uhlíková baterie Panasonic D (R20) 2 ks</t>
  </si>
  <si>
    <t>Battery zinc-carbon battery Panasonic D (R20) 2 pcs</t>
  </si>
  <si>
    <t>3edc9643-eb04-43f9-973d-9dfb0241c64f</t>
  </si>
  <si>
    <t>Funkční kousátko Maced králík s šalvějí a heřmánkem 100 g 7 ks</t>
  </si>
  <si>
    <t>Maced rabbit functional teether with sage and chamomile 100 g 7 pcs.</t>
  </si>
  <si>
    <t>3edca068-c301-4a0f-ba22-71270dad671f</t>
  </si>
  <si>
    <t>Boxerky ATLANTIC 2BMB-003 2 balení bavlna černá L</t>
  </si>
  <si>
    <t>ATLANTIC boxer shorts 2BMB-003 2 pack cotton black L</t>
  </si>
  <si>
    <t>3edcbbee-53c2-4636-ae48-7ef2a5c1666e</t>
  </si>
  <si>
    <t>3edccf75-e42c-44ea-b02c-d23ccfd5aaad</t>
  </si>
  <si>
    <t>Řetězová spona/článek Shimano ESMUG51A</t>
  </si>
  <si>
    <t>Clip/chain link Shimano ESMUG51A</t>
  </si>
  <si>
    <t>3edcd20d-d8a3-4ecc-8db6-ab5e9bfefb6a</t>
  </si>
  <si>
    <t>Šampon Maria Nila 350 ml, extra objem</t>
  </si>
  <si>
    <t>Maria Nila shampoo 350 ml extra volume</t>
  </si>
  <si>
    <t>3edd1a9f-8119-4bab-8388-d99402c9ae6a</t>
  </si>
  <si>
    <t>Otočné křeslo Homcom, béžová barva</t>
  </si>
  <si>
    <t>Swivel chair Homcom beige</t>
  </si>
  <si>
    <t>3edd353d-b8ef-4bb6-92f3-191cd1cd0eab</t>
  </si>
  <si>
    <t>BLUETOOTH HUDEBNÍ BOXERSKÁ DESKA USB 9 REŽIMŮ + BOXERSKÉ RUKAVICE</t>
  </si>
  <si>
    <t>BOXING SHIELD MUSIC BLUETOOTH USB 9 MODES + BOXING GLOVES</t>
  </si>
  <si>
    <t>3edd6787-d692-4cca-a103-c51a8c01f17b</t>
  </si>
  <si>
    <t>Citroen OE 190437 těsnění ohřívače</t>
  </si>
  <si>
    <t>Citroen OE 190437 oring uszczelka podgrzewacza</t>
  </si>
  <si>
    <t>3edd8234-ddb4-4628-8e14-383d4e8532df</t>
  </si>
  <si>
    <t>10 x Ponožky černé 39-42</t>
  </si>
  <si>
    <t>10x Women's Pressure-Free Socks Cotton Black 39-42</t>
  </si>
  <si>
    <t>3eddadbc-120d-43c0-bfd1-0b3b16d5531d</t>
  </si>
  <si>
    <t>Nástěnné svítidlo Masterled černé s integrovaným LED zdrojem o výkonu 15 W</t>
  </si>
  <si>
    <t>Wall lamp Masterled black built-in LED source 15 W</t>
  </si>
  <si>
    <t>3eddd690-3086-42c7-8f81-12abfef531ad</t>
  </si>
  <si>
    <t>Konvektorový ohřívač LTC LXUG06 2000 W bílý</t>
  </si>
  <si>
    <t>Convector heater LTC LXUG06 2000 W white</t>
  </si>
  <si>
    <t>3ede21a3-7a14-48ef-ad18-92d925d9aae4</t>
  </si>
  <si>
    <t>Dámské boty adidas Samba OG B75807 Originals kožené černé 38</t>
  </si>
  <si>
    <t>Women's shoes adidas Samba OG B75807 Originals leather black 38</t>
  </si>
  <si>
    <t>3ede7829-7f94-4d2d-826f-4dce520b78f9</t>
  </si>
  <si>
    <t>TURISTICKÉ SKLO PUIG PRO BENELLI TRK 702 / X 2023-2024, MÍRNĚ ZTMAVENÉ</t>
  </si>
  <si>
    <t>PUIG TOURIST GLASS FOR BENELLI TRK 702 / X 2023-2024 SLIGHTLY TINTED</t>
  </si>
  <si>
    <t>3ede82a7-0442-43ac-916c-030b5121e47a</t>
  </si>
  <si>
    <t>Gaia polovyztužená podprsenka béžová velikost 75D</t>
  </si>
  <si>
    <t>Gaia semi-rigid beige bra size 75D</t>
  </si>
  <si>
    <t>3ede9299-0cb2-484c-b293-ff0d98cdaf62</t>
  </si>
  <si>
    <t>Prostěradlo bavlna Babymam auta 120x60 cm</t>
  </si>
  <si>
    <t>Babymam car cotton sheet, 120x60 cm</t>
  </si>
  <si>
    <t>3edeae54-8cbd-4502-80a2-3c7e2f10254a</t>
  </si>
  <si>
    <t>Barevná cukrová posypka s tyčinkami 250 g Bakamo</t>
  </si>
  <si>
    <t>Bakamo colored sugar sticks sprinkles 250g</t>
  </si>
  <si>
    <t>3edeaf14-b459-41d0-88bc-40d40299355a</t>
  </si>
  <si>
    <t>Vans pánské sportovní boty Flame Old Skool Black/True White velikost 42,5</t>
  </si>
  <si>
    <t>Vans Men's Sport Shoes Flame Old Skool Black/True White Size 42,5</t>
  </si>
  <si>
    <t>3edec16a-bd22-4c77-b954-4c02939641f6</t>
  </si>
  <si>
    <t>Sada na malování DÝŇOVÉ DÝNĚ na HALLOWEEN pro děti + BARVIČKY</t>
  </si>
  <si>
    <t>PUMPKIN Painting Kit for HALLOWEEN for Kids + PAINTS</t>
  </si>
  <si>
    <t>3edf0ae1-0199-4703-9632-1b22a7fa5a00</t>
  </si>
  <si>
    <t>TRIČKA VTIPNÉ HUMOR PUMBA KS91 L</t>
  </si>
  <si>
    <t>T-SHIRTS FUNNY HUMOR PUMBA KS91 L</t>
  </si>
  <si>
    <t>3edf15cb-d1a1-4be0-aaa9-25c5c10fab7b</t>
  </si>
  <si>
    <t>Victorinox nůž na zeleniny růžový 6.7736.L5</t>
  </si>
  <si>
    <t>Victorinox vegetable knife pink 6.7736.L5</t>
  </si>
  <si>
    <t>3edf2e2b-3e04-411a-a8c0-cfffe28d2fb0</t>
  </si>
  <si>
    <t>Wansou Aromatherapy Lotos extract aromatherapy aviváž</t>
  </si>
  <si>
    <t>Wansou fabric softener 1 l</t>
  </si>
  <si>
    <t>3edf3f3c-157a-4625-b341-9c42ef359181</t>
  </si>
  <si>
    <t>Plenkové Kalhotky Bella Baby Happy Bella Happy Pants Velikost 3 26 ks</t>
  </si>
  <si>
    <t>Bella Baby Happy diapers Bella Happy Pants Size 3 26 pcs.</t>
  </si>
  <si>
    <t>3edf7552-e1af-4eab-bef6-f5114a24e222</t>
  </si>
  <si>
    <t>Taktické bojové kalhoty Pentagon Rogue Jeans - Indigo Blue 44/32</t>
  </si>
  <si>
    <t>Tactical trousers Pentagon Rogue Jeans - Indigo Blue 44/32</t>
  </si>
  <si>
    <t>3edf7dab-8752-4888-9f72-790aca5a63f7</t>
  </si>
  <si>
    <t>EXTRÉMNÍ REPRODUKTORY 2.0 USB FUSION XP102</t>
  </si>
  <si>
    <t>EXTREME SPEAKERS 2.0 USB FUSION XP102</t>
  </si>
  <si>
    <t>3edf7dd0-a2bf-4db5-a85e-3953aa9e0e48</t>
  </si>
  <si>
    <t>Sunone Base 5 ml - stavební báze</t>
  </si>
  <si>
    <t>Sunone Base 5 ml building base</t>
  </si>
  <si>
    <t>3edf83a2-d5f4-4095-824c-06ca888b10cb</t>
  </si>
  <si>
    <t>LA RIVE Woman Metaphor parfémovaná voda 90 ml</t>
  </si>
  <si>
    <t>LA RIVE Woman Metaphor eau de parfum 90ml</t>
  </si>
  <si>
    <t>3edfaca5-de6a-47c7-bf9c-2552b4055785</t>
  </si>
  <si>
    <t>BATOH MIVARDI BAGPACK CAMOCODE CUBE XL RYBÁŘSKÝ</t>
  </si>
  <si>
    <t>BACKPACK MIVARDI BAGPACK CAMOCODE CUBE XL FISHING</t>
  </si>
  <si>
    <t>3edfc449-88e1-4574-be94-102ed4b10223</t>
  </si>
  <si>
    <t>Befado papuče Rzepy modré velikost 44</t>
  </si>
  <si>
    <t>Befado children's slippers Velcro blue size 44</t>
  </si>
  <si>
    <t>3edfece3-96b7-4937-b2aa-c078df717003</t>
  </si>
  <si>
    <t>PODPĚRA S PŘÍČKOU 650 mm MAX 140 kg UPEVNĚNÍ KLIMATIZÁTORU MS258</t>
  </si>
  <si>
    <t>BRACKET WITH CROSS-BAR 650 mm MAX 140 kg AIR CONDITIONER MOUNT MS258</t>
  </si>
  <si>
    <t>3edffaa7-98ba-4927-baba-e227b04976f0</t>
  </si>
  <si>
    <t>TESA Samolepicí samolepicí na plátno, tapety, 2 x 1 kg</t>
  </si>
  <si>
    <t>TESA Self-adhesive nail for canvas, wallpaper 2x1kg</t>
  </si>
  <si>
    <t>3ee04281-3b83-430c-9410-e121fdb014d3</t>
  </si>
  <si>
    <t>Tyčový vysavač Rowenta Dual Force 2v1 bílý</t>
  </si>
  <si>
    <t>Upright vacuum cleaner Rowenta Dual Force 2in1 white</t>
  </si>
  <si>
    <t>3ee06301-6fbc-4416-9889-230c6b771010</t>
  </si>
  <si>
    <t>Batoh Nils Camp NC1724 20-40 l černý</t>
  </si>
  <si>
    <t>Hiking backpack Nils Camp NC1724 20-40 l black</t>
  </si>
  <si>
    <t>3ee0803a-09df-4272-ab12-f4b7b693903a</t>
  </si>
  <si>
    <t>Brusný blok Festool 201084</t>
  </si>
  <si>
    <t>Grinding block Festool 201084</t>
  </si>
  <si>
    <t>3ee0861e-82c2-4068-999f-afc87e1fcf68</t>
  </si>
  <si>
    <t>Abakus 131-04-011 Brzdový třmen</t>
  </si>
  <si>
    <t>Abakus 131-04-011 Zacisk hamulca</t>
  </si>
  <si>
    <t>3ee0a007-6a03-4243-a875-a230f63d3748</t>
  </si>
  <si>
    <t>Umyvadlová stojánková baterie Hansgrohe REBRIS S stříbrná</t>
  </si>
  <si>
    <t>Washbasin mixer Hansgrohe REBRIS S silver</t>
  </si>
  <si>
    <t>3ee0d484-5385-4895-ac64-f3bf7d1d50b4</t>
  </si>
  <si>
    <t>Salomon pánské trekové boty XA FORCES MID GTX velikost 39 1/3</t>
  </si>
  <si>
    <t>Salomon XA FORCES MID GTX men's trekking shoes size 39 1/3</t>
  </si>
  <si>
    <t>3ee111af-68e3-4b37-9cb1-2f86b824bdbc</t>
  </si>
  <si>
    <t>Kistenberg Tager organizér 28x24x10 KTGC302510BS</t>
  </si>
  <si>
    <t>Organizer Kistenberg Tager 28x24x10 KTGC302510BS</t>
  </si>
  <si>
    <t>3ee12703-ec66-416a-9108-6a4f35644b30</t>
  </si>
  <si>
    <t>Jídelní servis Mondex Lea 18 ks</t>
  </si>
  <si>
    <t>Lunch service Mondex Lea 18 pcs.</t>
  </si>
  <si>
    <t>3ee13681-eb8b-4921-9fda-82c4dd0301a4</t>
  </si>
  <si>
    <t>Pila ocaska Bosch AdvancedRecip 18</t>
  </si>
  <si>
    <t>Cordless Reciprocating Saw Bosch AdvancedRecip 18</t>
  </si>
  <si>
    <t>3ee136a7-b001-4e24-b1e8-9af6bcbd9f18</t>
  </si>
  <si>
    <t>KUCHYŇSKÝ REGÁL DUB SONOMA 90X40X84 CM</t>
  </si>
  <si>
    <t>KITCHEN SHELF SONOMA OAK 90X40X84CM</t>
  </si>
  <si>
    <t>3ee1b2c5-3f4a-4640-a7b3-814a0c509b05</t>
  </si>
  <si>
    <t>TRW Přední brzdový kotouč DF4381</t>
  </si>
  <si>
    <t>TRW Brake disc front DF4381</t>
  </si>
  <si>
    <t>3ee1ddbb-d859-4638-a73b-a635dac91f19</t>
  </si>
  <si>
    <t>STEVEN kotníkové ponožky MERINO WOOL 130 šedé # 38-40</t>
  </si>
  <si>
    <t>STEVEN feet MERINO WOOL 130 grey # 38-40</t>
  </si>
  <si>
    <t>3ee1e290-ff6b-4622-a2bf-ba7ca080b088</t>
  </si>
  <si>
    <t>BEZDRÁTOVÁ LED KOHOUTKOVÁ LAMPA NA DÁLKOVÉ OVLÁDÁNÍ MEGA</t>
  </si>
  <si>
    <t>WIRELESS LAMP ROOSTER TAXI LED FOR REMOTE CONTROL MEGA</t>
  </si>
  <si>
    <t>3ee1ffd5-70ad-4d99-905f-25eabcc78b06</t>
  </si>
  <si>
    <t>Zadní Kryt Nillkin pro Apple iPhone 14 Pro Max, modrý</t>
  </si>
  <si>
    <t>Back Nillkin for Apple iPhone 14 Pro Max blue</t>
  </si>
  <si>
    <t>3ee24409-f364-4de4-ad3b-de862df6d912</t>
  </si>
  <si>
    <t>S-L-PP mechanická polypropylenová lineární vložka SUPREME</t>
  </si>
  <si>
    <t>S-L-PP mechanical linear cartridge polypropylene SUPREME</t>
  </si>
  <si>
    <t>3ee24c06-8c64-4043-90cb-fe58049e2200</t>
  </si>
  <si>
    <t>Plastový kryt výfuku na křivinořez M831156</t>
  </si>
  <si>
    <t>Plastic cover for výfuku on křovinořez M831156</t>
  </si>
  <si>
    <t>3ee2c799-3aba-4bad-9386-4e73fe5118fb</t>
  </si>
  <si>
    <t>Hliníkový Nástěnný profil pro LED pásky zapuštěný do desek Karton/Gips 2 m</t>
  </si>
  <si>
    <t>Surface-mounted aluminum profile for LED strips, recessed into Cardboard/Gypsum boards, 2m</t>
  </si>
  <si>
    <t>3ee2f198-ed8b-44fb-ad7e-69234ea811c3</t>
  </si>
  <si>
    <t>MAXGEAR BRZDOVÉ DESTIČKY HONDA PŘEDNÍ CIVIC 06-</t>
  </si>
  <si>
    <t>MAXGEAR BRAKE PADS HONDA FRONT CIVIC 06-</t>
  </si>
  <si>
    <t>3ee2fb33-30e0-458f-8f00-f0ed9ae29883</t>
  </si>
  <si>
    <t>Laktační čaj Dary Natury 25x2 g</t>
  </si>
  <si>
    <t>Dary Natury lactation tea 25x2g</t>
  </si>
  <si>
    <t>3ee34bf2-cf19-4ce3-ad22-5b79df2c6726</t>
  </si>
  <si>
    <t>Interkontakt Dětský župan s kapucí, Fog Blue, 6 let</t>
  </si>
  <si>
    <t>Interkontakt Children's bathrobe with hood, Fog Blue 6 years</t>
  </si>
  <si>
    <t>3ee3584c-8def-4164-b216-49ca438bd4c3</t>
  </si>
  <si>
    <t>Řezací kotouč na dřevo PowerBlade 300 x 32 mm</t>
  </si>
  <si>
    <t>Wood cutting blade PowerBlade 300 x 32 mm</t>
  </si>
  <si>
    <t>3ee3670d-665b-4e66-b410-ead15c03dd63</t>
  </si>
  <si>
    <t>Demar pánské sněhule HUNTER PRO velikost 37-38</t>
  </si>
  <si>
    <t>Demar men's snow boots HUNTER PRO size 37-38</t>
  </si>
  <si>
    <t>3ee378f4-4d8c-411f-91e6-dde54e2a13eb</t>
  </si>
  <si>
    <t>Umyvadlová stojánková baterie Mexen Aries zlatá</t>
  </si>
  <si>
    <t>Basin faucet standing Mexen Aries Gold</t>
  </si>
  <si>
    <t>3ee3b416-4983-4604-825e-fec29a0e23c7</t>
  </si>
  <si>
    <t>Dětské křeslo TEX-IM Autosedačka Mini vícebarevná</t>
  </si>
  <si>
    <t>TEX-IM children's armchair Mini multicolored seat</t>
  </si>
  <si>
    <t>3ee3f129-d89f-4df7-8a1f-f5bbddc08113</t>
  </si>
  <si>
    <t>PRODLUŽOVACÍ KABEL ZÁSUVKOVÁ LIŠTA 2M 3 ZÁSUVKY 250V + 5x USB VYPÍNAČ NABÍJEČKA</t>
  </si>
  <si>
    <t>POWER STRIP EXTENSION CABLE 2M 3 SOCKETS 250V + 5x USB SWITCH CHARGER</t>
  </si>
  <si>
    <t>3ee40001-f797-4ca8-8e9c-c9069dd97ae8</t>
  </si>
  <si>
    <t>Victor Reinz 12-41303-01 Sada těsnění, násada ventilu</t>
  </si>
  <si>
    <t>Victor Reinz 12-41303-01 Zestaw uszczelniaczy, trzonek zaworu</t>
  </si>
  <si>
    <t>3ee42c5d-4e6a-4d3a-8cbb-feb8bc667f60</t>
  </si>
  <si>
    <t>Barva Citadel Layer: Administratum Grey</t>
  </si>
  <si>
    <t>Citadel Layer Paint: Administratum Gray</t>
  </si>
  <si>
    <t>3ee44463-5d1c-4104-b198-b215771863c8</t>
  </si>
  <si>
    <t>Kryt určený pro Auto-Dekor 431-8189</t>
  </si>
  <si>
    <t>Cover dedicated to Auto-Dekor 431-8189</t>
  </si>
  <si>
    <t>3ee44a4b-9474-406e-a0ec-c869fadab2dc</t>
  </si>
  <si>
    <t>Měkká podprsenka bez kostic K 422 Anya 85D</t>
  </si>
  <si>
    <t>Soft bra without underwire K 422 Anya 85D</t>
  </si>
  <si>
    <t>3ee4510e-df0c-4c54-894a-1af6c48e001b</t>
  </si>
  <si>
    <t>MollyLac Polygel Light Brown 30 ml akrylový stavební gel</t>
  </si>
  <si>
    <t>MollyLac Polygel Light Brown 30 ml building acrylic gel</t>
  </si>
  <si>
    <t>3ee466b1-e3d6-4b27-8989-e308c307672e</t>
  </si>
  <si>
    <t>TRÉNINKOVÉ BĚŽECKÉ KOLO S PEDÁLY, BOČNÍ KOLEČKA 3V1, ČERNÁ ECOTOYS</t>
  </si>
  <si>
    <t>BALANCE BIKE WITH PEDALS TRAINING SIDE WHEELS 3IN1 BLACK ECOTOYS</t>
  </si>
  <si>
    <t>3ee4996a-3511-4d1f-8acd-405cd60307a5</t>
  </si>
  <si>
    <t>Vileda Mikrovláknová utěrka na prach 1 ks ks</t>
  </si>
  <si>
    <t>Vileda Microfiber Dust Cloth 1 Pack 168863</t>
  </si>
  <si>
    <t>3ee4d6da-7856-4e04-9dbd-81ecedf9f106</t>
  </si>
  <si>
    <t>Ariel Professional na bílé prádlo 130 praní 7,15</t>
  </si>
  <si>
    <t>Ariel Professional for White Washing Powder 130 Washes 7,15</t>
  </si>
  <si>
    <t>3ee4f2ce-7c35-4ec3-abdb-6a858b3fe5ea</t>
  </si>
  <si>
    <t>Papuče na suchý zip Zdravá noha Befado 974Y540 Danny pro chlapce vel. 31</t>
  </si>
  <si>
    <t>Children's slippers with Velcro Zdrowa Stopa Befado 974Y540 Danny for boy r.31</t>
  </si>
  <si>
    <t>3ee500fb-3beb-4e91-8d69-d6c8cb22aeaa</t>
  </si>
  <si>
    <t>Dílenská lampa Rooks OK-03.3019</t>
  </si>
  <si>
    <t>Lampa warsztatowa Rooks OK-03.3019</t>
  </si>
  <si>
    <t>3ee51106-4c12-4a8c-87cd-5cd1d6b45afe</t>
  </si>
  <si>
    <t>Kulový kohout Ferro 3/4'' KCD2</t>
  </si>
  <si>
    <t>Ferro ball valve 3/4'' KCD2</t>
  </si>
  <si>
    <t>3ee52296-59a7-4910-8d7c-3d1308687440</t>
  </si>
  <si>
    <t>Náplň do pera Koh-I-Noor černá</t>
  </si>
  <si>
    <t>Refill pen Koh-I-Noor Black</t>
  </si>
  <si>
    <t>3ee522d7-8086-476c-a33d-1787b5bf605a</t>
  </si>
  <si>
    <t>PLAYMOBIL 71196 Paní „zlatá rukojeť“</t>
  </si>
  <si>
    <t>PLAYMOBIL 71196 The lady "handyman"</t>
  </si>
  <si>
    <t>3ee591ec-c1d2-4a8d-b6e0-a667e068a4d4</t>
  </si>
  <si>
    <t>REVLON UNIQ ONE Supermaska 10 výhod 300 ml</t>
  </si>
  <si>
    <t>REVLON UNIQ ONE Super mask 10 benefits 300 ml</t>
  </si>
  <si>
    <t>3ee5a50a-fb40-4dec-a86c-215f3fc07f45</t>
  </si>
  <si>
    <t>Fóliový balónek Smart, číslice 4, duhový, 92 cm AA</t>
  </si>
  <si>
    <t>Smart foil balloon, number 4, rainbow, 92 cm AA</t>
  </si>
  <si>
    <t>3ee5c42b-24d2-45d8-80dc-7980c16c6dcb</t>
  </si>
  <si>
    <t>Faltová markýza, hliníková, nastavitelná, šedá, 3 m</t>
  </si>
  <si>
    <t>Wave Awning, Aluminum, Adjustable, Grey, 3m</t>
  </si>
  <si>
    <t>3ee5c5c8-8554-453a-b086-a3d29c6e1c31</t>
  </si>
  <si>
    <t>TENA Normal OTC Edition Absorpční kalhotky velikost L 10 kusů</t>
  </si>
  <si>
    <t>TENA Normal OTC Edition Absorbent panties size L 10 pieces</t>
  </si>
  <si>
    <t>3ee5ed99-14fb-4f48-8654-d7feacf66601</t>
  </si>
  <si>
    <t>Kettlebelle Activ/Space 18 kg černý</t>
  </si>
  <si>
    <t>Kettlebelle Activ/Space 18 kg black</t>
  </si>
  <si>
    <t>3ee5fff5-0952-458d-a4e3-9c00fd375ac6</t>
  </si>
  <si>
    <t>CROCS NAZOUVÁKY ŠEDÉ, ZASOUVACÍ, PÁNSKÉ, GUMOVÉ</t>
  </si>
  <si>
    <t>CROCS FLIP-FLOPS GREY SLIP-ON MEN RUBBER</t>
  </si>
  <si>
    <t>3ee60297-9ea8-4d65-84c0-851fcfbc70bf</t>
  </si>
  <si>
    <t>Vložky do bot Kampol velikost 36-36</t>
  </si>
  <si>
    <t>Kampol shoe insoles, size 36-36</t>
  </si>
  <si>
    <t>3ee633f7-4c8c-44ec-8e10-01bd1a973814</t>
  </si>
  <si>
    <t>Viki podprsenka měkká černá velikost 100H</t>
  </si>
  <si>
    <t>Viki soft bra black size 100H</t>
  </si>
  <si>
    <t>3ee64bd6-4f23-4d98-a3ef-8c5c04375599</t>
  </si>
  <si>
    <t>Keramická pokladnička prasátko jetel 10 cm</t>
  </si>
  <si>
    <t>Ceramic piggy bank, clover, 10 cm</t>
  </si>
  <si>
    <t>3ee664b1-6136-4335-8561-6e9fb761ff0d</t>
  </si>
  <si>
    <t>Fytokosmetik Šampon s bílou hlínou a tekutým keratinem 270 ml</t>
  </si>
  <si>
    <t>Fitokosmetik Shampoo With White Clay and Liquid Keratin 270ml</t>
  </si>
  <si>
    <t>3ee6685b-eaf2-4233-b45c-ba74d56bc579</t>
  </si>
  <si>
    <t>Taburet NaluConcept vícebarevná</t>
  </si>
  <si>
    <t>Pouf NaluConcept multicolor</t>
  </si>
  <si>
    <t>3ee6ac33-7d9c-4685-bfcb-4e0157583c6d</t>
  </si>
  <si>
    <t>Kapodastr Verk Group 01447</t>
  </si>
  <si>
    <t>Capo Verk Group 01447</t>
  </si>
  <si>
    <t>3ee71ea7-880a-4381-97c5-573dd5362ea8</t>
  </si>
  <si>
    <t>Závěsná lampa Light Prestige Cantos 3 - body světla, integrovaný LED zdroj</t>
  </si>
  <si>
    <t>Pendant lamp Light Prestige Cantos 3 -light points integrated LED source</t>
  </si>
  <si>
    <t>3ee7210d-2066-4c64-b18d-12049211ee50</t>
  </si>
  <si>
    <t>Automax Hliníková síť stříbrná 100 x 25 cm (očko 11 x 5 mm)</t>
  </si>
  <si>
    <t>Automax Grid Aluminum Silver 100X25cm (Mesh 11X5mm)</t>
  </si>
  <si>
    <t>3ee7357c-8c85-40a3-a6a6-182368496e70</t>
  </si>
  <si>
    <t>Boty Puma Epic Flip V2 38</t>
  </si>
  <si>
    <t>Puma Epic Flip V2 38 shoes</t>
  </si>
  <si>
    <t>3ee74af5-d5fe-45cf-9f4f-5607f386e7a8</t>
  </si>
  <si>
    <t>Sada figurek japonské armády Infantry Tamiya MT-35090</t>
  </si>
  <si>
    <t>Set of Japanese Army Infantry Tamiya MT-35090 figures</t>
  </si>
  <si>
    <t>3ee753fd-6823-484b-8a77-2e2b1a628e58</t>
  </si>
  <si>
    <t>Ariel Mountain Spring Allin1, kapsle na praní, 60 praní</t>
  </si>
  <si>
    <t>Ariel Mountain Spring Allin1, laundry capsules, 60 washes</t>
  </si>
  <si>
    <t>3ee79dfe-1aa9-4acb-9c26-74f864263f19</t>
  </si>
  <si>
    <t>FREEON Sluneční clona na kočárek s okénkem, šedá</t>
  </si>
  <si>
    <t>FREEON Sun visor for stroller with window, gray</t>
  </si>
  <si>
    <t>3ee7dd61-1591-4b00-932f-c0bda12ceb97</t>
  </si>
  <si>
    <t>Podložka M6 1x zvětšená DIN 9021 (1 kg ~453 ks)</t>
  </si>
  <si>
    <t>Washer M6 1x enlarged DIN 9021 (1kg ~ 453pcs)</t>
  </si>
  <si>
    <t>3ee7fb0b-81c6-4dba-8923-2b031e8a5a3e</t>
  </si>
  <si>
    <t>Prosévač JGS nerezová ocel</t>
  </si>
  <si>
    <t>JGS stainless steel screener</t>
  </si>
  <si>
    <t>3ee8117c-ab75-4419-8014-2775bcb11a48</t>
  </si>
  <si>
    <t>Hydraulická brzda Shimano ST-R7020 Přední</t>
  </si>
  <si>
    <t>Hydraulic brake Shimano ST-R7020 Front</t>
  </si>
  <si>
    <t>3ee865b1-2e4e-4104-a78f-81e012c96e2e</t>
  </si>
  <si>
    <t>Univerzální sada šroubováků s přesnými nástroji Torx 24 bitů</t>
  </si>
  <si>
    <t>Universal Screwdriver Set Precision Tools Torx 24 Bits</t>
  </si>
  <si>
    <t>3ee86788-4bbe-4b07-869e-bb3ea5567b3c</t>
  </si>
  <si>
    <t>XL TRIČKO POTTER Dumbledor RON HERMIONA</t>
  </si>
  <si>
    <t>XL WOMEN'S T-SHIRT POTTER Dumbledor RON HERMIONA</t>
  </si>
  <si>
    <t>3ee89229-361f-443c-9970-ce169c033e39</t>
  </si>
  <si>
    <t>Vaflové kuličky s kokosovou příchutí ala Raffaello 100% kokosové blaženosti</t>
  </si>
  <si>
    <t>Coconut flavored waffle balls ala Raffaello 100% coconut bliss</t>
  </si>
  <si>
    <t>3ee896c4-59cf-448c-8aa2-de74d7b3f11b</t>
  </si>
  <si>
    <t>Proteinové lívance a vafle - příchuť vanilka (525 g)</t>
  </si>
  <si>
    <t>Protein pancakes and waffles - vanilla flavor (525 g)</t>
  </si>
  <si>
    <t>3ee8cc14-99bf-4ef0-8d10-61b0919e952b</t>
  </si>
  <si>
    <t>Wrangler Frontier Relaxed Straight W32 L30 Full House 112341442 W16V38297</t>
  </si>
  <si>
    <t>3ee8d02d-aab0-4552-a8a6-d0afd92c787f</t>
  </si>
  <si>
    <t>Plastová bílá kaňka pro vyšívání a vyšívání 14ct 21x28 cm, Darice, hladká</t>
  </si>
  <si>
    <t>White plastic canvas for embroidery and embroidery 14ct 21x28 cm, Darice, plain</t>
  </si>
  <si>
    <t>3ee8ddd1-97c3-4d96-824f-e30f5c50a781</t>
  </si>
  <si>
    <t>Extol Craft (92561) drát s plastovým vrškem, 50m</t>
  </si>
  <si>
    <t>Drát vázací Extol Craft (92561) with plastic cover, 50m</t>
  </si>
  <si>
    <t>3ee8fc2c-5556-4e9b-afc5-04f3d392ffe8</t>
  </si>
  <si>
    <t>Kolíčky dřevo hnědé 50 ks</t>
  </si>
  <si>
    <t>Clothespins wood brown 50 pcs</t>
  </si>
  <si>
    <t>3ee914ce-99c1-4578-8e8b-0f9f7a0b838e</t>
  </si>
  <si>
    <t>Elbe Luboš Palata</t>
  </si>
  <si>
    <t>3ee94f6f-0f84-4ec8-a8e0-d50c5d0d233c</t>
  </si>
  <si>
    <t>Piatnik Moving Day (CZ,SK,HU,DE,EN,FR)</t>
  </si>
  <si>
    <t>3ee95f0f-fdea-447b-87d0-61d51534da4c</t>
  </si>
  <si>
    <t>Ubrus Fiestas Guirca dýně 1 ks</t>
  </si>
  <si>
    <t>Tablecloth Fiestas Guirca pumpkin 1 szt.</t>
  </si>
  <si>
    <t>3ee96390-bf12-4a42-b7b7-7cfb3f8dd8af</t>
  </si>
  <si>
    <t>Káva zrnková Arabica Dallmayr Prodomo 500 g</t>
  </si>
  <si>
    <t>Arabica Dallmayr Prodomo Bean Coffee 500 g</t>
  </si>
  <si>
    <t>3ee9ac74-561e-480e-a00e-cbff3b38cefe</t>
  </si>
  <si>
    <t>3eea0050-327f-46a5-9bd7-a27b106a2c0e</t>
  </si>
  <si>
    <t>KILL TEAM: EXACTION SQUAD Předobjednávka NOVINKA</t>
  </si>
  <si>
    <t>KILL TEAM: EXACTION SQUAD Pre-order NEW</t>
  </si>
  <si>
    <t>3eea0ca4-5a8f-45de-ab3e-6501b0856a8a</t>
  </si>
  <si>
    <t>Logitech K120 Corded klávesnice USB QWERTZ česká černá</t>
  </si>
  <si>
    <t>Logitech K120 Corded Keyboard USB Keyboard QWERTZ Czech Black</t>
  </si>
  <si>
    <t>3eea20ee-a16f-4bd0-ae39-aeb7f7406b38</t>
  </si>
  <si>
    <t>Pohodlná měkká podprsenka VIKI 577 JOANNA bílá 75F</t>
  </si>
  <si>
    <t>Comfortable Soft Bra VIKI 577 JOANNA white 75F</t>
  </si>
  <si>
    <t>3eea3a9d-5693-4653-acc7-efd73cd5c2e1</t>
  </si>
  <si>
    <t>Goldon sopránová zobcová flétna dřevěná hnědá</t>
  </si>
  <si>
    <t>Goldon wooden soprano recorder flute brown</t>
  </si>
  <si>
    <t>3eea588e-478d-40ba-a4d5-351816b816be</t>
  </si>
  <si>
    <t>Podložka na spaní Nils Camp NC1718 29 cm x 39 cm x 0,9 cm</t>
  </si>
  <si>
    <t>Nils Camp NC1718 sleeping mat 29 cm x 39 cm x 0.9 cm</t>
  </si>
  <si>
    <t>3eea8615-dba6-4645-9dd5-797ac417bfd4</t>
  </si>
  <si>
    <t>Sada hrnců Tefal Daily Cook nerezová ocel 10 ks.</t>
  </si>
  <si>
    <t>Set of pots Tefal Daily Cook stainless steel 10 el.</t>
  </si>
  <si>
    <t>3eea8c97-9bc9-4b2e-ab05-b10078ef27cc</t>
  </si>
  <si>
    <t>Permani sportovní obuv eko kůže černá velikost 30</t>
  </si>
  <si>
    <t>Permani sports shoes eco leather black size 30</t>
  </si>
  <si>
    <t>3eea90a4-d41b-45e9-8e88-e8276f2d783e</t>
  </si>
  <si>
    <t>Pásek e-smart24 pro Huawei 18 mm, vícebarevný</t>
  </si>
  <si>
    <t>Strap e-smart24 for Huawei 18mm multicolor</t>
  </si>
  <si>
    <t>3eea9da8-4657-4db0-988a-6591d0ce5e57</t>
  </si>
  <si>
    <t>Kryt hrany dveří Ikonka modrý 15 m</t>
  </si>
  <si>
    <t>Door edge protection Icon blue 15 m</t>
  </si>
  <si>
    <t>3eeaae9f-45a5-4da4-829b-b8fcbe0c3eea</t>
  </si>
  <si>
    <t>Mil-Tec svetr Swiss Green zelený kulatý velikost XL</t>
  </si>
  <si>
    <t>Mil-Tec sweater Swiss Green green round size XL</t>
  </si>
  <si>
    <t>3eeabd00-2ab4-4ae7-9a6f-177f56fb8c85</t>
  </si>
  <si>
    <t>Ravensburger 209255 Pexeso Super Mario 2</t>
  </si>
  <si>
    <t>Ravensburger board game Super Mario Memory game 64 pieces Ravensburger</t>
  </si>
  <si>
    <t>3eeac9ad-10cf-421b-8192-948adf4858a7</t>
  </si>
  <si>
    <t>Steven punčocháče černá vlna velikost 116</t>
  </si>
  <si>
    <t>Steven children's tights black wool size 116</t>
  </si>
  <si>
    <t>3eeaf0c9-d111-42ee-b9a1-a2314d546de8</t>
  </si>
  <si>
    <t>Hula hoop s kuličkami HMS HHP005 85 cm žluto-šedo-černý</t>
  </si>
  <si>
    <t>Hula hop with balls HMS HHP005 85 cm yellow-grey-black</t>
  </si>
  <si>
    <t>3eeb0d2e-3658-4161-ab56-abdbe4db8b7a</t>
  </si>
  <si>
    <t>ND22_PEGAZ HRA PADAJÍCÍ OPIČKY 17360 /48</t>
  </si>
  <si>
    <t>ND22_PEGAZ FALLING GAME MA? PKI 17360/48</t>
  </si>
  <si>
    <t>3eeb2fa0-8d3f-4015-9f3c-09fda393e99f</t>
  </si>
  <si>
    <t>Papírové filtry pro drip Hario V60-01 40 kusů</t>
  </si>
  <si>
    <t>Paper filters for drip Hario V60-01 40 pieces</t>
  </si>
  <si>
    <t>3eeb611d-8cca-48be-93d8-bf78a97eef51</t>
  </si>
  <si>
    <t>Tetování Z-Design ZVÍŘATA Avery</t>
  </si>
  <si>
    <t>Tattoos Z-Design ANIMALS Avery</t>
  </si>
  <si>
    <t>3eeb71e5-d981-4a9b-857a-d2ff13cd9682</t>
  </si>
  <si>
    <t>Akumulátorová lampa Verk Group LED 3 W USB vstup, s možností postavení, se solárním panelem</t>
  </si>
  <si>
    <t>Verk Group LED rechargeable lamp 3 W, USB input, stand-up, with solar panel</t>
  </si>
  <si>
    <t>3eeb72e1-f0fb-4d3f-8c4e-24e727206c92</t>
  </si>
  <si>
    <t>BOND RETRO STYLE hydrokrém po holení 150 ml</t>
  </si>
  <si>
    <t>BOND RETRO STYLE hydrocream after shaving 150 ml</t>
  </si>
  <si>
    <t>3eeb796b-e4dc-4d2c-b3b4-2f3d7512fd0c</t>
  </si>
  <si>
    <t>Chytré Hodinky Apple Watch Series 10 GPS + Cellular 42 mm hliník + inkoustová sportovní páska</t>
  </si>
  <si>
    <t>Smartwatch Apple Watch Series 10 GPS + Cellular 42mm Aluminum + Ink Sports Band</t>
  </si>
  <si>
    <t>3eeb7ca7-f23a-4e0d-9020-51ea307ccec5</t>
  </si>
  <si>
    <t>Vrták příklepový Bosch 1618596270 210x14 mm</t>
  </si>
  <si>
    <t>Bosch 1618596270 hammer drill 210x14 mm</t>
  </si>
  <si>
    <t>3eebaf17-3f90-45e7-ad65-fe3f8a281439</t>
  </si>
  <si>
    <t>Duše kola pro skladový vozík Maan 6594 r. 4.00-4</t>
  </si>
  <si>
    <t>Wheel inner tube for Maan 6594 r. 4.00-4</t>
  </si>
  <si>
    <t>3eebc06e-6cab-4c14-bf69-a6f755c97562</t>
  </si>
  <si>
    <t>Sluchátka do uší Onikuma T35</t>
  </si>
  <si>
    <t>Onikuma T35 Wireless Earbuds</t>
  </si>
  <si>
    <t>3eec3bb0-f782-42d8-832a-6c8b50bec663</t>
  </si>
  <si>
    <t>NAROZENINOVÁ DÁRKOVÁ TAŠKA 26x32CM RŮZNÉ BARVY</t>
  </si>
  <si>
    <t>BIRTHDAY GIFT BAG 26x32CM DIFFERENT COLORS</t>
  </si>
  <si>
    <t>3eec3e7a-b6e7-4a17-866a-f1a0d16b2997</t>
  </si>
  <si>
    <t>Šedá kočka kotě Chi PYŽAMO Jednodílné Onesie Kigurumi Dámské M 155-164</t>
  </si>
  <si>
    <t>Grey CAT Kitten Chi Pajamas One Piece Onesie Kigurumi Women M 155-164</t>
  </si>
  <si>
    <t>3eec4388-290c-45a2-b3fc-afc63cf627ee</t>
  </si>
  <si>
    <t>Samozavírač dveří Domax do 60 cm, maximální hmotnost 25 kg</t>
  </si>
  <si>
    <t>Door Domax closer 60 cm , maximum weight 25 kg</t>
  </si>
  <si>
    <t>3eec625f-5f16-4944-bc62-835bf23dd6c5</t>
  </si>
  <si>
    <t>SÁČEK NA OBUV PINK K-POP SO-01 ST.RIGHT MAJEWSKI</t>
  </si>
  <si>
    <t>SHOE BAG PINK K-POP SO-01 ST.RIGHT MAJEWSKI</t>
  </si>
  <si>
    <t>3eec631a-9498-4196-a987-8c9950054cb3</t>
  </si>
  <si>
    <t>Základna panelového sloupku patka 60X40 Grafit lakovaná</t>
  </si>
  <si>
    <t>Panel Post Base Foot 60X40 Graphite Painted</t>
  </si>
  <si>
    <t>3eec6f7a-aceb-411b-82fb-5841d111c9f5</t>
  </si>
  <si>
    <t>HALOGEN LED zářič 50W 3000K černý LEDVANCE</t>
  </si>
  <si>
    <t>HALOGEN LED floodlight 50W 3000K Black LEDVANCE</t>
  </si>
  <si>
    <t>3eec7ac4-1f1d-48c0-b55b-bb0f55ef8a52</t>
  </si>
  <si>
    <t>Buty trekkingowe męskie Columbia Redmond III Mid WP elk/ spice 43 EU</t>
  </si>
  <si>
    <t>Men's trekking shoes Columbia Redmond III Mid WP elk/ spice 43 EU</t>
  </si>
  <si>
    <t>3eeca909-c8fc-4409-97eb-cd635c7f4ff9</t>
  </si>
  <si>
    <t>SPW-PL-010 NTY POMOCNÉ ČERPADLO SAAB 9-5 97-</t>
  </si>
  <si>
    <t>SPW-PL-010 NTY BOOSTER PUMP SAAB 9-5 97-</t>
  </si>
  <si>
    <t>3eed059e-dfcd-4cf1-ac39-dac398200e82</t>
  </si>
  <si>
    <t>BODY rozepínací 50 PRO PŘEDČASNĚ NAROZENÉ DÍTĚ dlouhý rukáv KVĚTINY od</t>
  </si>
  <si>
    <t>BODY zip 50 FOR PREMATURE BABY long sleeve FLOWERS from</t>
  </si>
  <si>
    <t>3eed1635-c53b-4b27-b5e9-8cd0a0525ade</t>
  </si>
  <si>
    <t>Antibakteriální ubrousky GoWipes 60 ks mořské</t>
  </si>
  <si>
    <t>Antibacterial wipes GoWipes 60 pcs. sea</t>
  </si>
  <si>
    <t>3eed3b3e-f7d5-4efe-bb7e-0e9e18f5f5d5</t>
  </si>
  <si>
    <t>Kufr na nářadí hliníkový 400x270x90 mm</t>
  </si>
  <si>
    <t>Tool case aluminium 400x270x90mm</t>
  </si>
  <si>
    <t>3eed472e-23fb-4a61-b027-7acc693c5811</t>
  </si>
  <si>
    <t>3eed70ed-ed7e-45ae-9d8f-5924c7fabb50</t>
  </si>
  <si>
    <t>Sada pro odstranění vytahování promáčklin PDR Mostek</t>
  </si>
  <si>
    <t>PDR Bridge Dent Removal Kit</t>
  </si>
  <si>
    <t>3eed7690-1938-470d-9f47-937a501425d4</t>
  </si>
  <si>
    <t>AMERICAN CLUB XD119 BALERÍNKY, DĚTSKÉ BOTY, SUCHÝ ZIP, KOŽENÁ STÉLKA LB 31</t>
  </si>
  <si>
    <t>AMERICAN CLUB XD119 BALLERINAS, CHILDREN'S SHOES, VELCRO, LEATHER INSOLE LB 31</t>
  </si>
  <si>
    <t>3eedc2ad-96c3-4013-b5b4-591f66f15561</t>
  </si>
  <si>
    <t>Osvětlení registrační značky Abakus 038-06-905</t>
  </si>
  <si>
    <t>License plate light Abakus 038-06-905</t>
  </si>
  <si>
    <t>3eee2dca-7138-4e1b-a23c-9561e792fbfd</t>
  </si>
  <si>
    <t>NEO 63-155 SADA NAPÍNÁKŮ LANEK 2 KS LANO 2,4 M</t>
  </si>
  <si>
    <t>NEO 63-155 LINE TENSIONER SET 2 PCS ROPE 2.4M</t>
  </si>
  <si>
    <t>3eee3425-c990-4644-b06a-08d54914fc41</t>
  </si>
  <si>
    <t>Barová Židle eHokery černý, 103 cm, umělá kůže</t>
  </si>
  <si>
    <t>EHoker eHokery black, 103 cm, artificial leather</t>
  </si>
  <si>
    <t>3eee412c-985f-4160-997f-438255efbf8c</t>
  </si>
  <si>
    <t>Kostým Styl Groovy Z 70 let Bublinky Kostým Sako kalhoty L</t>
  </si>
  <si>
    <t>Costume Style Groovy From Years 70 Bubbles Costume Navy Pants L</t>
  </si>
  <si>
    <t>3eee4bc1-8730-4182-9a7f-e092e9c60193</t>
  </si>
  <si>
    <t>Obilné sáčky 50 kg 65x105 PP MODRÉ 50 Ks</t>
  </si>
  <si>
    <t>Cereal bags 50 kg 65x105 PP BLUE 50 pcs</t>
  </si>
  <si>
    <t>3eee9694-2177-48aa-a19f-09235ee221e5</t>
  </si>
  <si>
    <t>Sada pískových obrázků (4 listy + 12 tub)</t>
  </si>
  <si>
    <t>Sand picture set (4 sheets  12 tubes)</t>
  </si>
  <si>
    <t>3eeedc16-b454-40fc-bfcb-fd611459d9d2</t>
  </si>
  <si>
    <t>Belkin BoostCharge USB-C - USB-C 100W kabel 3 metry Bílá</t>
  </si>
  <si>
    <t>Belkin BoostCharge USB-C - USB-C 100W cable 3 meters Bílá</t>
  </si>
  <si>
    <t>3eef6e5a-edfd-4131-b1de-b494076631c7</t>
  </si>
  <si>
    <t>Past proti myším a ptákům Bradas</t>
  </si>
  <si>
    <t>Trap against mice, birds Bradas</t>
  </si>
  <si>
    <t>3eef8a36-ba9d-4759-9de1-072c602d0755</t>
  </si>
  <si>
    <t>RAYA a POSLEDNÍ DRAK Sisu 51 cm VELKÁ figurka THE LAST DRAGON od JAKKS Věk 3+</t>
  </si>
  <si>
    <t>RAYA and THE LAST DRAGON Sisu 51cm LARGE Figurine THE LAST DRAGON from JAKKS Ages 3+</t>
  </si>
  <si>
    <t>3eef9dfd-d46c-4887-8fe3-df091ee28034</t>
  </si>
  <si>
    <t>4F CHLAPECKÁ PROŠÍVANÁ PÉŘOVÁ BUNDA / vel 134</t>
  </si>
  <si>
    <t>4F BOYS' QUILTED DOWN JACKET / size 134</t>
  </si>
  <si>
    <t>3eefa74d-f34b-4c55-9062-bf4e55431822</t>
  </si>
  <si>
    <t>Papírová tabule Acra W3005DB</t>
  </si>
  <si>
    <t>Paper board Acra W3005DB</t>
  </si>
  <si>
    <t>3eefb959-13f2-47f8-99f8-78b0d433a999</t>
  </si>
  <si>
    <t>Rtěnka DEBORAH Milano Red 01 NUDE SKIN SPF15 jednotná barva</t>
  </si>
  <si>
    <t>Lipstick DEBORAH Milano Red 01 NUDE SKIN SPF15 solid color</t>
  </si>
  <si>
    <t>3eefdf56-8fd2-4b41-9dd5-12868615f246</t>
  </si>
  <si>
    <t>3eeffb05-4d9d-480b-a799-c26d7b9cf1aa</t>
  </si>
  <si>
    <t>Dětské tričko Assasino Cappuccino 98 černé pro chlapce</t>
  </si>
  <si>
    <t>Children's T-shirt Black for Boys Assasino Cappuccino 98</t>
  </si>
  <si>
    <t>3ef0054b-81d1-4a2d-8437-b6c7f8a601d3</t>
  </si>
  <si>
    <t>TYC 20-1497-05-2 Světlomet</t>
  </si>
  <si>
    <t>TYC 20-1497-05-2 Reflector</t>
  </si>
  <si>
    <t>3ef01f45-9b52-4a30-80fe-16eeb9920dff</t>
  </si>
  <si>
    <t>Obratlík Extra Carp 3311</t>
  </si>
  <si>
    <t>Swivel Extra Carp 3311</t>
  </si>
  <si>
    <t>3ef0278e-0faf-4672-bc2d-4073bbd31b1c</t>
  </si>
  <si>
    <t>Barva XF60 tmavě žlutá Tamiya 81760</t>
  </si>
  <si>
    <t>Acrylic paint XF60 Dark Yellow Tamiya 81760</t>
  </si>
  <si>
    <t>3ef05185-727f-4b2c-9778-9877e6b1ccce</t>
  </si>
  <si>
    <t>Batoh Verk Group Batoh 30 l 20-40 l hnědý</t>
  </si>
  <si>
    <t>Military backpack Verk Group Military field backpack 30l 20-40 l brown</t>
  </si>
  <si>
    <t>3ef0c03f-269f-4d57-91fe-608c2b34ef2e</t>
  </si>
  <si>
    <t>Tradiční pánev Nava Nature 24 cm granitová</t>
  </si>
  <si>
    <t>Traditional frying pan Nava Nature 24 cm granite</t>
  </si>
  <si>
    <t>3ef121a3-5b80-4d12-891b-9f53ce5d3cdf</t>
  </si>
  <si>
    <t>3ef12c5d-aa91-4c82-b6d6-78f376db7d66</t>
  </si>
  <si>
    <t>Poddřezový filtr Brita On Line Active Plus</t>
  </si>
  <si>
    <t>Under-sink filter Brita On Line Active Plus</t>
  </si>
  <si>
    <t>3ef160ee-663e-41f3-ae3c-964f45e54723</t>
  </si>
  <si>
    <t>Plastové kryty blatníků Ford Transit V 1994 - 2000, 6dílná sada dlouhé vlasy</t>
  </si>
  <si>
    <t>Plastic fender covers Ford Transit V 1994 - 2000, set of 6</t>
  </si>
  <si>
    <t>3ef16341-a3f7-401d-bbee-f627ca89f7dc</t>
  </si>
  <si>
    <t>Ochranné gelové chrániče kolen Hurtnet 3177</t>
  </si>
  <si>
    <t>Protective knee pads gel Hurtnet 3177</t>
  </si>
  <si>
    <t>3ef17ff6-8dda-4b75-8cca-56325e7f3612</t>
  </si>
  <si>
    <t>Modelovací a rozčesávací hřeben Donegal</t>
  </si>
  <si>
    <t>Donegal styling comb for detangling</t>
  </si>
  <si>
    <t>3ef194e7-db0e-4106-93a7-58e78969441f</t>
  </si>
  <si>
    <t>Vyztužená podprsenka Ava 1263 90C Bílá</t>
  </si>
  <si>
    <t>Padded bra Ava 1263 90C White</t>
  </si>
  <si>
    <t>3ef1d606-8b66-440b-b1be-808ce10ee420</t>
  </si>
  <si>
    <t>Bonbóny Wawel Malaga 1 kg</t>
  </si>
  <si>
    <t>Wawel Malaga candies 1 kg</t>
  </si>
  <si>
    <t>3ef1fa9b-5c21-4d86-b559-6f2613a1968b</t>
  </si>
  <si>
    <t>Ravensburger GraviTrax Junior Bundle: Startovní sada Start + Disney: Ledové Království 733859</t>
  </si>
  <si>
    <t>Ravensburger GraviTrax Junior Bundle: Starter Set Start + Disney: Frozen 733859</t>
  </si>
  <si>
    <t>3ef208a5-8d6b-49b5-8ad7-168ab09b112d</t>
  </si>
  <si>
    <t>Bioderma Pigmentbio Sensitive Areas depigmentační krém 75 Ml</t>
  </si>
  <si>
    <t>Bioderma Pigmentbio Sensitive Areas depigmentation cream 75ml</t>
  </si>
  <si>
    <t>3ef21d60-75ca-4bd3-9fb7-3ba46bc80978</t>
  </si>
  <si>
    <t>Zařízení na cukrovou vatu AdMaJ Tyčinky čtvercové 40 cm 4 mm buk 10 Ks béžová/hnědá 1 W</t>
  </si>
  <si>
    <t>AdMaJ cotton candy device Square sticks 40cm 4mm beech 10 pcs. beige/brown 1 W</t>
  </si>
  <si>
    <t>3ef2b73d-ede9-4623-83d7-53e742c77be3</t>
  </si>
  <si>
    <t>Cobi Stavebnice 1934 Citroën Traction 7A 2263</t>
  </si>
  <si>
    <t>Cobi Klocki 1934 Citroen Traction 7A 2263</t>
  </si>
  <si>
    <t>3ef2de91-54ba-4638-bd5f-ec830ba5cd1d</t>
  </si>
  <si>
    <t>Kapsle pro Dolce Gusto Nescafe Flat White 16 ks</t>
  </si>
  <si>
    <t>Capsules Dolce Gusto Nescafe Flat White 16 pcs.</t>
  </si>
  <si>
    <t>3ef2e19c-be77-4708-a8f3-c912f7fd4284</t>
  </si>
  <si>
    <t>Chrániče obuvi nízké Zarys fólie 100 ks modré</t>
  </si>
  <si>
    <t>Shoe protectors low Zarys foil 100 pcs. blue</t>
  </si>
  <si>
    <t>3ef2ec09-3ed0-4605-a900-c09f2c27ffac</t>
  </si>
  <si>
    <t>Kabel Gembird CCA-418 minijack (3,5 mm) - 2x minijack (3,5 mm) 0,2 m</t>
  </si>
  <si>
    <t>Cable Gembird CCA-418 minijack (3,5 mm) - 2x minijack (3,5 mm) 0,2 m</t>
  </si>
  <si>
    <t>3ef2f777-f4ec-4b4e-b708-14dda53f8746</t>
  </si>
  <si>
    <t>Sada filtrů pro Winix Zero Pro / Zero Plus / HR100 / HR950</t>
  </si>
  <si>
    <t>Filter set for Winix Zero Pro / Zero Plus / HR100 / HR950</t>
  </si>
  <si>
    <t>3ef30497-e5bf-4a44-995d-4dd482288399</t>
  </si>
  <si>
    <t>PÁNSKÉ TERMOAKTIVNÍ BOXERKY SLIPY MIL-TEC Sportovní prádlo OLIVE XL</t>
  </si>
  <si>
    <t>MEN'S BOXER SHORTS THERMOACTIVE PANTIES MIL-TEC Sports Underwear OLIVE XL</t>
  </si>
  <si>
    <t>3ef321ce-8f93-4b02-b366-15da79bf0000</t>
  </si>
  <si>
    <t>Calvin Klein Eternity Men Intense EDT 30 ml</t>
  </si>
  <si>
    <t>Calvin Klein Eternity Men Intense 30 ml EDT</t>
  </si>
  <si>
    <t>3ef3329d-f9df-45e3-b9aa-1a09faa6eb03</t>
  </si>
  <si>
    <t>Tandil Německý Gel na bílé prádlo 20 praní DE</t>
  </si>
  <si>
    <t>Tandil German White Washing Gel 20 Washes DE</t>
  </si>
  <si>
    <t>3ef3634a-f423-4170-8a40-fefca4937e3d</t>
  </si>
  <si>
    <t>Puma pánské tepláky Casuals Pants černé velikost 3XL</t>
  </si>
  <si>
    <t>Puma men's Casuals Pants sweatpants black size 3XL</t>
  </si>
  <si>
    <t>3ef38f66-e33a-48d3-98f8-17a68bc1b0f9</t>
  </si>
  <si>
    <t>Společenská hra Dino Sequence junior Tlapková patrola</t>
  </si>
  <si>
    <t>Board game Sequence of junior dog patrol Dino</t>
  </si>
  <si>
    <t>3ef39d53-b919-4999-a789-7f5435064302</t>
  </si>
  <si>
    <t>BALTICA 400 G MONO ZVĚŘINA S PREBIOTIKY</t>
  </si>
  <si>
    <t>BALTICA 400G MONO GAME WITH PREBIOTICS</t>
  </si>
  <si>
    <t>3ef3cc98-7ff3-4659-ab93-d7b08c42733e</t>
  </si>
  <si>
    <t>Květináč plast béžový Prosperplast 30 cm x 30 x 57,2 cm</t>
  </si>
  <si>
    <t>Flower pot plastic beige Prosperplast 30 cm x 30 x 57,2 cm</t>
  </si>
  <si>
    <t>3ef3d1b9-090b-4761-a350-6f2a823a7e6d</t>
  </si>
  <si>
    <t>Hygienické ubrousky bez zápachu Linteo 2 vrst. 10 ks</t>
  </si>
  <si>
    <t>Unscented handkerchiefs Linteo 2 layers 10 pcs.</t>
  </si>
  <si>
    <t>3ef40905-f8e4-4e4a-9d70-66b6b408dafe</t>
  </si>
  <si>
    <t>Káva Eduscho Caffe Crema Mild 1000 g</t>
  </si>
  <si>
    <t>Eduscho Caffe Crema Mild mixed coffee beans 1000 g</t>
  </si>
  <si>
    <t>3ef44095-c2f9-4294-aeee-8e554517054c</t>
  </si>
  <si>
    <t>PODLOŽKA TÁCEK POD DORT TORTA KULATÁ 25 cm VZOR</t>
  </si>
  <si>
    <t>CAKE COVER COVER CAKE ROUND 25cm PATTERN</t>
  </si>
  <si>
    <t>3ef444c3-4155-4bca-8679-604021dedbc7</t>
  </si>
  <si>
    <t>Pásek Tech-protect pro Apple, zelený</t>
  </si>
  <si>
    <t>Tech-protect strap for Apple green</t>
  </si>
  <si>
    <t>3ef44bb8-49b3-4129-8bd9-1b5875e63841</t>
  </si>
  <si>
    <t>Freija krmivo mokré kuře 0,1 kg</t>
  </si>
  <si>
    <t>Freija wet food chicken 0,1 kg</t>
  </si>
  <si>
    <t>3ef45ea0-7b92-4bef-88fa-c71513718072</t>
  </si>
  <si>
    <t>BAAGL Duhová taška s jednorožcem</t>
  </si>
  <si>
    <t>BAAGL Rainbow unicorn bag</t>
  </si>
  <si>
    <t>3ef4774b-d41f-49da-bb23-e9a378bbf0b0</t>
  </si>
  <si>
    <t>Odpuzovač proti psům a kočkám Bros 334</t>
  </si>
  <si>
    <t>Repellent against dogs and cats Bros 334</t>
  </si>
  <si>
    <t>3ef4a603-7537-4fb9-9962-8ee8c6d724bb</t>
  </si>
  <si>
    <t>Papír náčrtkový A4 80g / 100l tmavě modrý</t>
  </si>
  <si>
    <t>Papír náčrtkový A4 80g / 100l tmavě blue</t>
  </si>
  <si>
    <t>3ef4a771-bfb3-45e4-ad4d-9c9b3b9e6f34</t>
  </si>
  <si>
    <t>Dřevěné nohy, nábytkové nohy, bukové nohy, surové, rovné, sada 30 cm</t>
  </si>
  <si>
    <t>Wooden furniture legs, beech legs, raw, straight, set of 30 cm</t>
  </si>
  <si>
    <t>3ef4affe-56a8-4b1c-ab62-2cf4d7cd60f7</t>
  </si>
  <si>
    <t>Tréninkové tričko s krátkým rukávem Pitbull XXL, černé</t>
  </si>
  <si>
    <t>Training shirt short sleeve Pitbull XXL black</t>
  </si>
  <si>
    <t>3ef51910-c908-489f-8411-829d2f993111</t>
  </si>
  <si>
    <t>Kalhoty Levi's 711 Skinny Sculpt Hypersoft 27 32</t>
  </si>
  <si>
    <t>Spodne Levi's 711 Skinny Sculpt Hypersoft 27 32</t>
  </si>
  <si>
    <t>3ef51c74-ddef-43cb-822d-33a18ddc7b71</t>
  </si>
  <si>
    <t>Perlátor s vnitřním závitem Martom M22x1, M24x1, stříbrný</t>
  </si>
  <si>
    <t>Perlator with internal thread Martom M22x1, M24x1 silver</t>
  </si>
  <si>
    <t>3ef5303c-1e67-485f-941e-51c45dffabc9</t>
  </si>
  <si>
    <t>Šampon premium Barwa 480 ml proti vypadávání vlasů</t>
  </si>
  <si>
    <t>Shampoo premium Barwa 480 ml hair loss</t>
  </si>
  <si>
    <t>3ef5b6f8-d70e-47f2-a19e-a7772a5573be</t>
  </si>
  <si>
    <t>Kolíky na betonu Wkręt-Met 6 x 30 mm 1000 ks</t>
  </si>
  <si>
    <t>Concrete pins Wkręt-Met 6 x 30 mm 1000 pcs.</t>
  </si>
  <si>
    <t>3ef5c0ab-8c91-4266-865f-47a7a46f0d7b</t>
  </si>
  <si>
    <t>Mosazná spojka Diamond 15 mm</t>
  </si>
  <si>
    <t>Connector brass Diamond 15 mm</t>
  </si>
  <si>
    <t>3ef5caf7-4b06-4fb0-9a7b-f80977daf31c</t>
  </si>
  <si>
    <t>BRIT Care Oil LOSOSOVÝ OLEJ Kůže Srst 250 ml</t>
  </si>
  <si>
    <t>BRIT Care Oil SALMON OIL Skin Hair 250ml</t>
  </si>
  <si>
    <t>3ef5eb2c-95ac-47dd-b07f-227069c45c33</t>
  </si>
  <si>
    <t>Vodováha libella Strend Pro 2 m</t>
  </si>
  <si>
    <t>Level libella Strend Pro 2 m</t>
  </si>
  <si>
    <t>3ef5f94e-cfe5-40eb-9ce1-bc3f753df3da</t>
  </si>
  <si>
    <t>Skechers pánské sportovní boty Skechers Dynamight velikost 46</t>
  </si>
  <si>
    <t>Skechers men's sports shoes Skechers Dynamight size 46</t>
  </si>
  <si>
    <t>3ef61e03-7ebf-4c91-96f2-3a942d7bfc53</t>
  </si>
  <si>
    <t>Plachta Plast 110 g/m2 6 x 5 m stříbrná</t>
  </si>
  <si>
    <t>Tarpaulin Plast 110 g/m2 6 x 5m silver</t>
  </si>
  <si>
    <t>3ef638ad-20ba-428c-a993-8b2bd069068f</t>
  </si>
  <si>
    <t>Brit Pate Meat Venison Vlhké Krmivo pro psy Zvěřina 12x400 g</t>
  </si>
  <si>
    <t>Brit Pate Meat Venison Wet Dog Food venison 12x400g</t>
  </si>
  <si>
    <t>3ef640c9-d5e0-4fec-bdde-5646812e397a</t>
  </si>
  <si>
    <t>Taška Oxybag Jurský park 37 x 30 cm</t>
  </si>
  <si>
    <t>Oxybag Jurassic Park 37 x 30 cm</t>
  </si>
  <si>
    <t>3ef65934-2f11-4b0e-bcae-2653956adc07</t>
  </si>
  <si>
    <t>KONVIČKA NA MLÉKO MLÉČNÁ ŠEDÁ 0,4 L IKEA GLADELIG</t>
  </si>
  <si>
    <t>MILK JUG MILKSHAKE GREY 0,4L IKEA GLADELIG</t>
  </si>
  <si>
    <t>3ef68071-2800-4f02-8338-811544ba502b</t>
  </si>
  <si>
    <t>Roztomilé tmavě modré pyžamo MORAJ s krátkým rukávem LOVE a kraťasy s srdíčka M</t>
  </si>
  <si>
    <t>Lovely navy pajamas MORAJ short sleeve LOVE and shorts with hearts M</t>
  </si>
  <si>
    <t>3ef68bdd-6f11-44f1-825e-58eaa353b8f8</t>
  </si>
  <si>
    <t>Plastry Podprsenka samolepicí L/XL béžová</t>
  </si>
  <si>
    <t>Patches Self-adhesive bra L/XL beige</t>
  </si>
  <si>
    <t>3ef6bab1-5854-4b29-a3fb-9398d03580bd</t>
  </si>
  <si>
    <t>VODÍTKO 20" a 2x ŘETĚZ 76 článků 0,325" x 1,5 mm Profesionální SET</t>
  </si>
  <si>
    <t>GUIDE 20" and 2x CHAIN 76 links 0,325" x 1,5 mm Professional SET</t>
  </si>
  <si>
    <t>3ef6bb0c-8e89-42cb-8471-d0b2aa52f411</t>
  </si>
  <si>
    <t>DÁMSKÁ ELEGANTNÍ KOMBINÉZA S VÝSTŘIHEM DO V, MODRÁ, 36 S</t>
  </si>
  <si>
    <t>WOMEN'S ELEGANT WOMEN'S JUMPSUIT WITH ENVELOPE NECKLINE BLUE 36 S</t>
  </si>
  <si>
    <t>3ef7303c-77ec-4cdd-989d-c991522cd778</t>
  </si>
  <si>
    <t>PawHut Klec pro malá zvířata 90x45x80 cm žlutá</t>
  </si>
  <si>
    <t>PawHut Small animal cage 90x45x80 cm yellow</t>
  </si>
  <si>
    <t>3ef73df4-7997-4352-be2e-66da36a22e8f</t>
  </si>
  <si>
    <t>Škoda autolékárnička originál</t>
  </si>
  <si>
    <t>Skoda car first aid kit original</t>
  </si>
  <si>
    <t>3ef762da-eac4-4c8e-9c17-7b5e24a49d4b</t>
  </si>
  <si>
    <t>Svícen kandelábr Artpol 30 cm 1 svíčka</t>
  </si>
  <si>
    <t>Candle holder candelabra Artpol 30 cm 1 candles</t>
  </si>
  <si>
    <t>3ef773a7-19ee-4797-94b7-6b5775aa6e15</t>
  </si>
  <si>
    <t>Šrouby do dřeva Wkręt-Met 3,5 x 45 mm 500 ks</t>
  </si>
  <si>
    <t>Wood screws Wkręt-Met 3,5 x 45 mm 500 pcs.</t>
  </si>
  <si>
    <t>3ef780f0-674d-44e9-9a0b-a0cd6df808a9</t>
  </si>
  <si>
    <t>3ef7c445-177b-4488-8557-2f9a55ab4710</t>
  </si>
  <si>
    <t>Podlahová kosmetická lampa Cosnet 22 W bílá</t>
  </si>
  <si>
    <t>Cosmetic floor lamp Cosnet 22 W white</t>
  </si>
  <si>
    <t>3ef7c993-6bed-4959-a2f7-e526f2ec7009</t>
  </si>
  <si>
    <t>Pánské tričko Under Armour Sportstyle Logo červené 1382911 814 L</t>
  </si>
  <si>
    <t>Men's T-shirt Under Armour Sportstyle Logo red 1382911 814 L</t>
  </si>
  <si>
    <t>3ef7ead0-3e81-4cf9-b231-34300ac9caca</t>
  </si>
  <si>
    <t>Dartomik kojenecký kaftanik bavlna velikost 86</t>
  </si>
  <si>
    <t>Dartomik baby kaftanik cotton size 86</t>
  </si>
  <si>
    <t>3ef81604-f601-4de1-8555-5005e632cbe9</t>
  </si>
  <si>
    <t>ÚHLOVÝ MAGNETICKÝ ADAPTÉR NÁSTAVEC PRO ŠROUBOVÁK BITŮ HEX 1/4"</t>
  </si>
  <si>
    <t>ANGLE MAGNETIC ADAPTER SOCKET FOR 1/4" HEX BIT SCREWDRIVER</t>
  </si>
  <si>
    <t>3ef82a2d-8d90-47a5-8eb5-f8677c03eb72</t>
  </si>
  <si>
    <t>Narozeninová svíčka Partydeco číslo 4 růžová</t>
  </si>
  <si>
    <t>Partydeco birthday candle number 4 pink</t>
  </si>
  <si>
    <t>3ef844e9-25eb-46fc-ac55-32bebf6bea92</t>
  </si>
  <si>
    <t>HODINY DIGITÁLNÍ DIGITÁLNÍ BUDÍK LED TEPLOMĚR</t>
  </si>
  <si>
    <t>CLOCK ELECTRONIC ALARM CLOCK DIGITAL LED THERMOMETER</t>
  </si>
  <si>
    <t>3ef849ed-afc3-43c9-9154-c3688779aafc</t>
  </si>
  <si>
    <t>Bryza prášek na barevné prádlo 5,85 kg</t>
  </si>
  <si>
    <t>Bryza color washing powder 5.85 kg</t>
  </si>
  <si>
    <t>3ef87991-6853-4ebd-b61e-1c66211f783b</t>
  </si>
  <si>
    <t>Adidas pánské tenisky HP6002 zelené velikost 39 1/3</t>
  </si>
  <si>
    <t>Adidas men's sneakers HP6002 green size 39 1/3</t>
  </si>
  <si>
    <t>3ef87f4a-4e5d-4ed9-8d34-1db4e59bf084</t>
  </si>
  <si>
    <t>Podomítková elektrická krabice Elektro-Plast 200 x 200 x 165 mm</t>
  </si>
  <si>
    <t>Flush-mounted electric box Elektro-Plast 200 x 200 x 165 mm</t>
  </si>
  <si>
    <t>3ef89472-2bf6-43ca-ac27-b231c314af33</t>
  </si>
  <si>
    <t>EZC-VW-264 NTY POHON KLAPKY PALIVOVÉ NÁDRŽE</t>
  </si>
  <si>
    <t>EZC-VW-264 NTY FUEL FILLER FLAP ACTUATOR</t>
  </si>
  <si>
    <t>3ef8a8be-84a0-40b4-93cf-edf186364bb9</t>
  </si>
  <si>
    <t>Ponožky bavlněné 5 kusů tmavé nad kotník 44-46</t>
  </si>
  <si>
    <t>Cotton socks 5 pieces dark by the ankle 44-46</t>
  </si>
  <si>
    <t>3ef8afcf-fac6-4bfa-afc7-da5851b46d4e</t>
  </si>
  <si>
    <t>PLAVKY MICRO BIKINI ZEBRA NEONOVÉ SEXY XL</t>
  </si>
  <si>
    <t>OUTFIT SWIMSUIT SWIMSUIT TWO-PIECE MICRO BIKINI ZEBRA NEON SEXY XL</t>
  </si>
  <si>
    <t>3ef8ecc9-b1a5-4075-8db8-d2413dcabe2d</t>
  </si>
  <si>
    <t>Nike fotbalové kopačky Superfly 8 Club velikost 37,5</t>
  </si>
  <si>
    <t>Nike Superfly 8 Club football boots size 37,5</t>
  </si>
  <si>
    <t>3ef8f460-f96d-4692-bb5c-f05e468f3587</t>
  </si>
  <si>
    <t>Artego krém na vlnité vlasy SOFT CURL FREE SHAPE</t>
  </si>
  <si>
    <t>Artego cream for curly hair SOFT CURL FREE SHAPE</t>
  </si>
  <si>
    <t>3ef90a26-e188-4af6-a7d3-77ed8c52e873</t>
  </si>
  <si>
    <t>Kondicionér na vlasy Remedium 200 ml</t>
  </si>
  <si>
    <t>Hair conditioner Remedium 200 ml</t>
  </si>
  <si>
    <t>3ef96a9a-bae3-4cf4-a609-56fcffc9b0fd</t>
  </si>
  <si>
    <t>Toaletní voda Air-Val 30 ml Věk 3+</t>
  </si>
  <si>
    <t>Eau de Toilette Air-Val 30 ml 3 years +</t>
  </si>
  <si>
    <t>3ef99a18-7168-4ab7-95bf-a6e209706c49</t>
  </si>
  <si>
    <t>Befado children's slippers Velcro, gray size 25</t>
  </si>
  <si>
    <t>3ef9a65f-042b-4559-bf56-f4b340e1ba54</t>
  </si>
  <si>
    <t>SQUISHMALLOWS Mrkající panda červená - Cici</t>
  </si>
  <si>
    <t>SQUISHMALLOWS Red Panda CICI 19cm</t>
  </si>
  <si>
    <t>3ef9b2fb-ddf9-4f3b-af88-cd4121e5ebb7</t>
  </si>
  <si>
    <t>DRŽÁK NA KVĚTINÁČ BAMBUSOVÝ STOJAN NA KVĚTINY KVĚTINÁČE ROSTLINY 7 POLIC 103 cm</t>
  </si>
  <si>
    <t>BAMBOO FLOWER STAND FLOWER POTS PLANTS 7 HALF 103cm</t>
  </si>
  <si>
    <t>3ef9dffe-4db5-4777-930e-ec1c615cb54a</t>
  </si>
  <si>
    <t>Filtron K 1123 Filtr, větrání prostoru pro cestující</t>
  </si>
  <si>
    <t>Filtron K 1123 Filter, passenger space ventilation</t>
  </si>
  <si>
    <t>3efa0505-ae39-4d71-90e4-8a0bf377b2f1</t>
  </si>
  <si>
    <t>Korowód Jakub Małecki</t>
  </si>
  <si>
    <t>3efa14cd-dc4b-4283-af2d-3a4c05df69a4</t>
  </si>
  <si>
    <t>Saténová páska 32 m x 5 cm hnědá</t>
  </si>
  <si>
    <t>Satin tape 32 m x 5 cm brown</t>
  </si>
  <si>
    <t>3efa167b-1738-441a-a0bf-3340b9dc691b</t>
  </si>
  <si>
    <t>Rukavice Yato YT-74639 velikost 8 - M 1 pár</t>
  </si>
  <si>
    <t>Gloves Yato YT-74639 size 8 - M 1 pair</t>
  </si>
  <si>
    <t>3efa27db-2a3b-4dca-9b32-c90348e2af53</t>
  </si>
  <si>
    <t>TA-Technix EVOSTVW11H zadní tlumič</t>
  </si>
  <si>
    <t>TA-Technix EVOSTVW11H rear shock absorber</t>
  </si>
  <si>
    <t>3efa2d2f-dba8-41c6-8ea4-7286ac0c14d1</t>
  </si>
  <si>
    <t>Pouzdro Smart Grafické pouzdro pro Lenovo Tab M10 FHD TB-X606X (Butterfly) / Strad</t>
  </si>
  <si>
    <t>Smart Graphics Case for Lenovo Tab M10 FHD TB-X606X (Butterfly) /Strad</t>
  </si>
  <si>
    <t>3efa2fd1-aca7-4759-b78e-43dbd689244f</t>
  </si>
  <si>
    <t>Králičí klec Zolux 80 x 78 x 48 cm</t>
  </si>
  <si>
    <t>Rabbit cage Zolux 80 x 78 x 48cm</t>
  </si>
  <si>
    <t>3efa50af-7db0-42a3-8a18-0fd3e4d918fb</t>
  </si>
  <si>
    <t>Červený kaviár Lemberg 100 g</t>
  </si>
  <si>
    <t>Caviar red Lemberg 100 g</t>
  </si>
  <si>
    <t>3efa5f7d-6262-4499-8dfd-6385cf3fff1c</t>
  </si>
  <si>
    <t>LEGO TECHNIC 42150 Monster Jam Mutt Dalmatian</t>
  </si>
  <si>
    <t>3efaec00-d948-4192-ad51-12aa7fe405b8</t>
  </si>
  <si>
    <t>Goldwell StyleSign Texture Suchý Vosk ve spreji , 150 Ml (Unlimitor)</t>
  </si>
  <si>
    <t>Goldwell StyleSign Texture Dry Spray Wax, 150ml (Unlimitor)</t>
  </si>
  <si>
    <t>3efb1213-6e2c-475f-958e-38add6de9808</t>
  </si>
  <si>
    <t>Puzzle Premium 1000 dílků 10915 Narozeninová oslava Mickey Mouse</t>
  </si>
  <si>
    <t>Puzzle Premium 1000 elements 10915 Birthday party Mickey Mouse</t>
  </si>
  <si>
    <t>3efb1666-a096-426e-9c1b-7457c452548f</t>
  </si>
  <si>
    <t>Plyšák Rappa plyšový vlk 15 cm</t>
  </si>
  <si>
    <t>Rappa plush wolf mascot 15 cm</t>
  </si>
  <si>
    <t>3efb1ba5-00f4-4438-95c6-359abc92d700</t>
  </si>
  <si>
    <t>CONNECT IT Myš Biohazard černá</t>
  </si>
  <si>
    <t>CONNECT IT Mouse Biohazard black</t>
  </si>
  <si>
    <t>3efb36c7-a017-432c-b426-8d274b63d894</t>
  </si>
  <si>
    <t>Osvětlovací sloupek čtvercový Kanlux G9 80 cm černý</t>
  </si>
  <si>
    <t>Square lighting post Kanlux G9 80 cm black</t>
  </si>
  <si>
    <t>3efb993c-80fd-4d43-b3c6-231b3dff2260</t>
  </si>
  <si>
    <t>Páska malířská maskovací, 38 mm x 50 m, ENPRO</t>
  </si>
  <si>
    <t>Painter's masking tape, 38 mm x 50 m, ENPRO</t>
  </si>
  <si>
    <t>3efbd741-33e3-4a1c-9e8e-8a04c6eeea0f</t>
  </si>
  <si>
    <t>Tvrzené sklo Samostel pro Apple iPhone 11 1 ks</t>
  </si>
  <si>
    <t>Tempered glass Samostel for Apple iPhone 11 1 pcs</t>
  </si>
  <si>
    <t>3efbde2c-1303-4c7b-a7dc-1d8a0e9afa9c</t>
  </si>
  <si>
    <t>TREKOVÉ HOLE SULOV MODRÉ PRO DĚTI /K</t>
  </si>
  <si>
    <t>SULOV BLUE TREKKING POLES FOR CHILDREN / K</t>
  </si>
  <si>
    <t>3efbe11f-cbbe-4d64-b9a5-7dced8cf332d</t>
  </si>
  <si>
    <t>Puma pánské sportovní boty Morphic velikost 45</t>
  </si>
  <si>
    <t>Puma Morphic Men's Sports Shoes Size 45</t>
  </si>
  <si>
    <t>3efc2d7e-fc99-4585-9ada-db440f721ed9</t>
  </si>
  <si>
    <t>Polštář Ampo 180 x 50 x 12 zelený</t>
  </si>
  <si>
    <t>Ampo pillow 180 x 50 x 12 green</t>
  </si>
  <si>
    <t>3efc31b8-e6cd-40c5-b895-4c070fce2424</t>
  </si>
  <si>
    <t>Čalounická spona kolíková Romix C10074 1 Ks</t>
  </si>
  <si>
    <t>Upholstery pin Romix C10074 1pcs</t>
  </si>
  <si>
    <t>3efc4c93-c95b-4e3e-a82b-f9f9f892c96e</t>
  </si>
  <si>
    <t>Senzorická kostka Kruzzel Sorter</t>
  </si>
  <si>
    <t>Kruzzel Sorter sensory cube</t>
  </si>
  <si>
    <t>3efc60f9-43ef-483d-bbdb-935736036168</t>
  </si>
  <si>
    <t>Wella Eimi Natural Volume Pěna Objem 300 ml</t>
  </si>
  <si>
    <t>Wella Eimi Natural Volume Foam Volume 300ml</t>
  </si>
  <si>
    <t>3efc8903-acc2-4904-bdd4-3831272bb508</t>
  </si>
  <si>
    <t>Agrafka dámský růžový oversize kabát s kapucí velikost univerzální</t>
  </si>
  <si>
    <t>Agrafka women's coat pink oversize with hood universal size</t>
  </si>
  <si>
    <t>3efcbf2a-84fb-4458-b16a-74365028d824</t>
  </si>
  <si>
    <t>Polévka Samyang Ramen Hot Chicken Quattro Cheese 145 g</t>
  </si>
  <si>
    <t>Samyang Ramen Hot Chicken Quattro Cheese 145 g</t>
  </si>
  <si>
    <t>3efce401-7b41-4373-ad31-16a66898fbba</t>
  </si>
  <si>
    <t>Plenky Pampers Premium Care Velikost 6 128 ks</t>
  </si>
  <si>
    <t>Pampers Premium Care Diapers Size 6 128 pcs.</t>
  </si>
  <si>
    <t>3efd5239-98b1-4a4a-8dc9-05ac47769cb3</t>
  </si>
  <si>
    <t>Kostým Snadná dívka Kostým Převlek PeasantKošile L</t>
  </si>
  <si>
    <t>Costume Easy Girl Costume Disguise PeasantT-shirt L</t>
  </si>
  <si>
    <t>3efd7112-6fdc-4645-a9c0-7af63236c93e</t>
  </si>
  <si>
    <t>UTĚRKA RUČNÍK 100% Bavlna 20</t>
  </si>
  <si>
    <t>KITCHEN CLOTH TOWEL 100% Cotton 20</t>
  </si>
  <si>
    <t>3efdb706-fafa-4fbd-bbee-56306c45f9c6</t>
  </si>
  <si>
    <t>Barbie Mořská panna Brooklyn Panenka HHG53</t>
  </si>
  <si>
    <t>Barbie Mermaid Brooklyn Movie Doll HHG53</t>
  </si>
  <si>
    <t>3efdccb6-e02a-4d47-b24a-2c9132fc34c8</t>
  </si>
  <si>
    <t>MD-NECK kolagenová ampule</t>
  </si>
  <si>
    <t>MD-NECK collagen ampoule</t>
  </si>
  <si>
    <t>3efdefa1-50bb-4d3e-bb30-e24fc2af1815</t>
  </si>
  <si>
    <t>Volně stojící věšák s pohyblivým ramenem AWD Interior, chrom</t>
  </si>
  <si>
    <t>Hanger with movable arm freestanding AWD Interior chrome</t>
  </si>
  <si>
    <t>3efdfcfb-8409-47c9-ac51-378d1d8bcf00</t>
  </si>
  <si>
    <t>Guirca barva na obličej bílá 20 ml</t>
  </si>
  <si>
    <t>Guirca face paint white 20 ml</t>
  </si>
  <si>
    <t>3efe0584-ff7a-47b5-85a8-7e056bd56038</t>
  </si>
  <si>
    <t>Elektrický lanový naviják Mar-Pol M80791</t>
  </si>
  <si>
    <t>Electric cable winch Mar-Pol M80791</t>
  </si>
  <si>
    <t>3efe4055-7a2a-4ae7-b660-5ee4b3d748a4</t>
  </si>
  <si>
    <t>Krmivo pro ryby Hs Aqua vločky 300 g</t>
  </si>
  <si>
    <t>Fish food Hs Aqua cereals 300 g</t>
  </si>
  <si>
    <t>3efe49da-6a6d-40d8-8ff5-63c34651a2a8</t>
  </si>
  <si>
    <t>Bonprix jednodílné plavky černé velikost 36</t>
  </si>
  <si>
    <t>Bonprix one-piece swimsuit black size 36</t>
  </si>
  <si>
    <t>3efe554e-e16b-40b2-a9a8-527520690dae</t>
  </si>
  <si>
    <t>Uomo Spodní Prádlo Boxerky vícebarevné velikost XL</t>
  </si>
  <si>
    <t>Uomo Boxer Briefs multicolor size XL</t>
  </si>
  <si>
    <t>3efe93b3-39c8-4c52-b10d-bf8a73f1f53c</t>
  </si>
  <si>
    <t>Business Partner B2+ Workbook autorů kolektiv</t>
  </si>
  <si>
    <t>3efeb500-8034-4501-93fa-bf9836e7dbb2</t>
  </si>
  <si>
    <t>Krabička na svatební dort bílá</t>
  </si>
  <si>
    <t>White wedding cake box</t>
  </si>
  <si>
    <t>3efecc81-b38c-4e54-908f-1632052e8ab7</t>
  </si>
  <si>
    <t>Šedá KOČKA Chi Kočička Onesie PYŽAMO Kigurumi Kombinéza Převlek 170</t>
  </si>
  <si>
    <t>Grey CAT Chi Kitten Onesie PAJAMAS Kigurumi Jumpsuit Disguise 170</t>
  </si>
  <si>
    <t>3efedc87-fcf0-41d0-bd8c-ceb4a3ece1de</t>
  </si>
  <si>
    <t>Spin Master DC Figurky 30 cm Aquaman</t>
  </si>
  <si>
    <t>Spin Master Heroes Unite figure 30 cm</t>
  </si>
  <si>
    <t>3eff2a38-3810-4808-b6c5-1d0562d76ee0</t>
  </si>
  <si>
    <t>Celoroční pneumatika Hankook Kinergy 4S2 H750 225/45R17 94 W, přilnavost na sněhu (3PMSF), ochranný lem, zesílení (XL)</t>
  </si>
  <si>
    <t>Hankook Kinergy 4S2 H750 225/45R17 94 W all-season tire, snow traction (3PMSF), rim protection, reinforcement (XL)</t>
  </si>
  <si>
    <t>3eff3efb-8706-4723-aea7-e436029a43ce</t>
  </si>
  <si>
    <t>Zvlhčovač vzduchu Home Styling Collection BAMBUS</t>
  </si>
  <si>
    <t>Home Styling Collection BAMBOO</t>
  </si>
  <si>
    <t>3eff4740-1a2d-4d9b-b190-a9c2456e6e50</t>
  </si>
  <si>
    <t>Diagnostická svítilna Little Doctor LDV-09</t>
  </si>
  <si>
    <t>Diagnostic flashlight Little Doctor LDV-09</t>
  </si>
  <si>
    <t>3eff723a-aabb-4ef6-9855-f69f30bd694a</t>
  </si>
  <si>
    <t>SUŠENKY ATIS EXKLUZIVNÍ SKLÁDAČKA 540 g</t>
  </si>
  <si>
    <t>COOKIES ATIS EXCLUSIVE PUZZLE 540g</t>
  </si>
  <si>
    <t>3effdcc4-6536-47d7-9ca5-5b62cbe73db8</t>
  </si>
  <si>
    <t>ÚHELNÍK PVC 18x18 J.ŠEDÝ Rohový Samolepicí dokončovací lišta</t>
  </si>
  <si>
    <t>PVC Angle 18x18 J.SZARY Corner Self Adhesive Trim Strip</t>
  </si>
  <si>
    <t>3f00216f-7f88-40c3-8610-e04b78b7bb19</t>
  </si>
  <si>
    <t>Rajčata RAJČE CERISE TŘEŠŇOVÁ semena 1 g</t>
  </si>
  <si>
    <t>Tomatoes POMIDOR CERISE CZEREŚNIOWY seeds 1 g</t>
  </si>
  <si>
    <t>3f004218-e9be-4ebd-83b0-291e06e05f8a</t>
  </si>
  <si>
    <t>ADAPTÉR ÚHLOVÝ SPOJ 90 STUPŇŮ USB-C 40 GB USB 4 V2</t>
  </si>
  <si>
    <t>ADAPTER ANGLE CONNECTOR 90 DEGREE USB-C 40GBPS USB 4 V2</t>
  </si>
  <si>
    <t>3f009c40-3d76-454f-a892-5ece75e66cd9</t>
  </si>
  <si>
    <t>Ava podprsenka měkká černá velikost 90H</t>
  </si>
  <si>
    <t>Ava soft bra black size 90H</t>
  </si>
  <si>
    <t>3f00be34-300b-4e72-9edb-ea3e58794288</t>
  </si>
  <si>
    <t>Lily Grey šaty před kolena bavlna velikost 140</t>
  </si>
  <si>
    <t>Lily Grey children's dress in front of the knee cotton size 140</t>
  </si>
  <si>
    <t>3f0155a8-785a-4d0f-9029-8d29da3a5620</t>
  </si>
  <si>
    <t>Podsádrová podložka řemínek podkladová vata pod sádru 10 cm x 3 m 1 ks</t>
  </si>
  <si>
    <t>Undergypsum backing band wadding under gypsum 10cm x 3m 1 pc</t>
  </si>
  <si>
    <t>3f016782-9e99-416d-8f12-f1929c66f361</t>
  </si>
  <si>
    <t>Termos Florina POLA 1 l šedý</t>
  </si>
  <si>
    <t>Thermos Florina POLA 1 l grey</t>
  </si>
  <si>
    <t>3f017d6f-c8a9-4f99-bc76-a6aeb79b8606</t>
  </si>
  <si>
    <t>FIRESNAKE SPORT MAGNESIUM 160g CITRÁT HOŘEČNATÝ DRASLÍK VITAMÍN B6 Ananas</t>
  </si>
  <si>
    <t>FIRESNAKE SPORT MAGNESIUM 160g MAGNESIUM LEMON POTASSIUM VITAMIN B6 Pineapple</t>
  </si>
  <si>
    <t>3f01f0fe-4e67-4e79-afc5-b23b6dad781e</t>
  </si>
  <si>
    <t>Citronová kůra řezaná přírodní BEZ CUKRU 50 g</t>
  </si>
  <si>
    <t>Natural cut lemon peel WITHOUT SUGAR 50G</t>
  </si>
  <si>
    <t>3f01ffda-c42c-4d14-8ba2-b2ce17c468bb</t>
  </si>
  <si>
    <t>Krmivo pro ryby Tropical Pond Sticks Mixed 5 l 430 g</t>
  </si>
  <si>
    <t>Fish food Tropical Pond Sticks Mixed 5 l 430 g</t>
  </si>
  <si>
    <t>3f0203ce-162b-4014-8841-b51cc1027cd5</t>
  </si>
  <si>
    <t>Stojan na dřevo J.A.D. TOOLS, kov</t>
  </si>
  <si>
    <t>Stand wood J.A.D. TOOLS metal</t>
  </si>
  <si>
    <t>3f022ece-ff50-4c54-bbbf-d46feccd9d0f</t>
  </si>
  <si>
    <t>GUMOVÉ KLEMPÍŘSKÉ DLAŽEBNÍ KLADIVO BEZ ZPĚTNÉHO RÁZU</t>
  </si>
  <si>
    <t>RUBBER PAVEMENT'S PAVEMENT'S HAMMER RECOILLESS</t>
  </si>
  <si>
    <t>3f02661a-e616-4345-9d95-d6e70e073bdd</t>
  </si>
  <si>
    <t>BARVA</t>
  </si>
  <si>
    <t>CHALK PAINT FOR FURNITURE RUSTOLEUM SATIN BLACK CARBON 125ML</t>
  </si>
  <si>
    <t>3f026de9-c224-456d-b45e-a95964971452</t>
  </si>
  <si>
    <t>Puma pánská sportovní obuv 377671 velikost 44,5</t>
  </si>
  <si>
    <t>Puma men's sports shoes 377671 size 44,5</t>
  </si>
  <si>
    <t>3f027d41-3921-416c-84da-52ff82f34041</t>
  </si>
  <si>
    <t>Marker pro renovaci, olejový, zlatý UNI 1 ks</t>
  </si>
  <si>
    <t>Marker for renovation, oil gold UNI 1 pc.</t>
  </si>
  <si>
    <t>3f02841b-36ba-4a3d-806c-cf73a3d59d61</t>
  </si>
  <si>
    <t>Plenkové Kalhotky Id Expert Slip Maxi vel. M 15 ks</t>
  </si>
  <si>
    <t>Id Expert Slip Maxi diapers, size M 15 pcs.</t>
  </si>
  <si>
    <t>3f02bbe6-6467-4ef9-bd41-07cbb8d5f183</t>
  </si>
  <si>
    <t>Chytil Rohlíkové Boilies 8mm 22g scopex</t>
  </si>
  <si>
    <t>Chytil Roll Boilies 8mm 22g scopex</t>
  </si>
  <si>
    <t>3f02c200-6af6-4680-86e5-30d15c505dc5</t>
  </si>
  <si>
    <t>Sítko na louhování čaje (do sklenice) PrzydaSie</t>
  </si>
  <si>
    <t>Infuser strainer (for glass) PrzydaSie</t>
  </si>
  <si>
    <t>3f02e934-7d44-48a5-87b5-c627edea53dc</t>
  </si>
  <si>
    <t>Šortky CORNETTE autentické Perfect MINI námořnická modrá XXL</t>
  </si>
  <si>
    <t>CORNETTE shorts authentic Perfect MINI navy blue XXL</t>
  </si>
  <si>
    <t>3f02eea1-bf0c-4ef7-8fc3-359d0c590f5d</t>
  </si>
  <si>
    <t>Pánské tenisky Skechers Glide-Step vel. 41 pohodlné Slip-Ins</t>
  </si>
  <si>
    <t>Men's shoes sneakers Skechers Glide-Step r.41 comfortable Slip-Ins</t>
  </si>
  <si>
    <t>3f02f050-e083-4965-9b22-145d268a99bd</t>
  </si>
  <si>
    <t>Akumulátor lithium-polymerový (Li-Poly) GensAce 14,8 V 3300 mAh</t>
  </si>
  <si>
    <t>Lithium Polymer Battery (Li-Poly) GensAce 14,8 V 3300 mAh</t>
  </si>
  <si>
    <t>3f032604-9cee-4f6f-aca9-ccf2056ac83a</t>
  </si>
  <si>
    <t>Lišta 900x40 mm Přechodová lišta (profil) Bronz</t>
  </si>
  <si>
    <t>Strip 900x40 mm Transition strip (profile) Bronze</t>
  </si>
  <si>
    <t>3f03265e-eac2-4e32-85cb-7d6c348dbddb</t>
  </si>
  <si>
    <t>JHK dětské tričko šedé bavlna velikost 146</t>
  </si>
  <si>
    <t>JHK children's t-shirt grey cotton size 146</t>
  </si>
  <si>
    <t>3f035fdf-0078-417a-8d8a-91cf8d8ba0d0</t>
  </si>
  <si>
    <t>Stévie v tabletkách Natusweet 0,018 kg</t>
  </si>
  <si>
    <t>Stevia tablets Natusweet 0,018 kg</t>
  </si>
  <si>
    <t>3f037aa1-c358-4255-a2bd-3cfebffc82f6</t>
  </si>
  <si>
    <t>Uklízecí robot Eureka NERE10S černý</t>
  </si>
  <si>
    <t>Cleaning robot Eureka NERE10S black</t>
  </si>
  <si>
    <t>3f0388d5-5ce3-4199-8db2-5e35bd016037</t>
  </si>
  <si>
    <t>Ochrana proti zamrznutí FEBI BILSTEIN 171998</t>
  </si>
  <si>
    <t>FEBI BILSTEIN 171998 frost protection</t>
  </si>
  <si>
    <t>3f03cfce-1c3e-4f8b-94dc-d4f6d2e5e6d9</t>
  </si>
  <si>
    <t>Dudlík Canpol babies symetrický silikon 18 m +</t>
  </si>
  <si>
    <t>Rubber Canpol babies simmetrical silicone 18 month</t>
  </si>
  <si>
    <t>3f04ab70-f0d0-44cd-b814-310aeced3ed4</t>
  </si>
  <si>
    <t>Fornit pasta na čištění a péči o nábytek 0,04 l</t>
  </si>
  <si>
    <t>Fornit paste for furniture cleaning and care 0.04l</t>
  </si>
  <si>
    <t>3f052951-7801-46d6-934a-9eb5d7fc5e9d</t>
  </si>
  <si>
    <t>Batoh Michael Kors Sheila Vanilka 32 x 24 x 11</t>
  </si>
  <si>
    <t>Backpack Michael Kors Sheila Vanilla 32 x 24 x 11</t>
  </si>
  <si>
    <t>3f054ca5-3f08-453d-bc41-421eb3a3c9cf</t>
  </si>
  <si>
    <t>3f058af5-b6a5-4af0-942e-c8e28a9f2f57</t>
  </si>
  <si>
    <t>Zadní Kryt Beline pro Samsung Galaxy A14 5G černý</t>
  </si>
  <si>
    <t>Back Beline for Samsung Galaxy A14 5G black</t>
  </si>
  <si>
    <t>3f065969-5095-4fc8-b5e1-08ab903839dd</t>
  </si>
  <si>
    <t>3f06a5d1-3802-4283-9133-0819ce701132</t>
  </si>
  <si>
    <t>OREGANO SUŠENÉ LISTY 200 g - ŠAFRÁNEK</t>
  </si>
  <si>
    <t>OREGANO DRIED LEAF 200g -SAFFRON</t>
  </si>
  <si>
    <t>3f06c07e-69cc-486e-84bb-18348673e156</t>
  </si>
  <si>
    <t>Cestovní taška Colmar HE-042</t>
  </si>
  <si>
    <t>Colmar HE-042 travel bag</t>
  </si>
  <si>
    <t>3f06d833-f15a-4017-b598-01268f9777fa</t>
  </si>
  <si>
    <t>Organizér Dunlop 15 x 27 x 12 cm šedý</t>
  </si>
  <si>
    <t>Organizer Dunlop 15 x 27 x 12 cm grey</t>
  </si>
  <si>
    <t>3f06edea-19cf-42c8-a75b-59709b1eb7ae</t>
  </si>
  <si>
    <t>Jablečný ocet Alce Nero 500 ml</t>
  </si>
  <si>
    <t>Apple cider vinegar Alce Nero 500 ml</t>
  </si>
  <si>
    <t>3f0723cb-21b6-4f67-ab19-3b8038d6c114</t>
  </si>
  <si>
    <t>Bioderma ABCDERM Péri-oral Ochranný a zklidňující krém na pokožku kolem úst 40 ml</t>
  </si>
  <si>
    <t>Bioderma ABCDERM Péri-oral Protective and soothing cream for the skin around the mouth 40ml</t>
  </si>
  <si>
    <t>3f073985-8747-47df-8289-9efefc88f8aa</t>
  </si>
  <si>
    <t>Matrace Velmi tvrdá 80x200 6 cm H5</t>
  </si>
  <si>
    <t>Mattress TOP Very Hard 80x200 6cm H5</t>
  </si>
  <si>
    <t>3f0783a4-4021-4fff-8833-9f88dc438308</t>
  </si>
  <si>
    <t>Anycubic High Speed Odolná rychleschnoucí pryskyřice pro 3D tiskárnu šedá 1 kg</t>
  </si>
  <si>
    <t>Anycubic High Speed Durable Quick Drying Resin for 3D Printer Grey 1kg</t>
  </si>
  <si>
    <t>3f078483-a2c7-46c5-89b7-2e9f2ec66ad7</t>
  </si>
  <si>
    <t>Festa Hammer PROFI, 300 g, 30 cm, dřevěná rukojeť (buk/jasan), FESTA</t>
  </si>
  <si>
    <t>Festa Hammer PROFI, 300 g, 30 cm, wooden handle (beech/ash), FESTA</t>
  </si>
  <si>
    <t>3f07a0d3-3efc-41a4-a16d-a83cf67ef4ae</t>
  </si>
  <si>
    <t>Pánská podprsenka HENDERSON 100% bavlněná s ramínky bavlna šedá *L</t>
  </si>
  <si>
    <t>Men's T-shirt HENDERSON 100% cotton with straps cotton grey *L</t>
  </si>
  <si>
    <t>3f07bbc2-3e56-4953-8a78-4c8529a079e8</t>
  </si>
  <si>
    <t>LEGO 40571 Zimní lední medvědi</t>
  </si>
  <si>
    <t>LEGO 40571 Winter polar bears</t>
  </si>
  <si>
    <t>3f07c09a-680a-4dbd-98f8-69f2fbd56f22</t>
  </si>
  <si>
    <t>Stojanový věšák kovový ARVENTA STYLE stříbrný</t>
  </si>
  <si>
    <t>Standing hanger metal ARVENTA STYLE silver</t>
  </si>
  <si>
    <t>3f07cc34-5c62-4aae-84e8-f1a698eee2e4</t>
  </si>
  <si>
    <t>UNIVERZÁLNÍ ADAPTÉR ADAPTÉRU PHONEO ZÁSTRČKA ZÁSUVKA ZÁSTRČKA EU USA CH</t>
  </si>
  <si>
    <t>UNIVERSAL ADAPTER PHONEO PLUG SOCKET PLUG EU USA CH</t>
  </si>
  <si>
    <t>3f07e676-ff2b-4060-9c79-1805a9876717</t>
  </si>
  <si>
    <t>Classic World kytara</t>
  </si>
  <si>
    <t>Classic World guitar</t>
  </si>
  <si>
    <t>3f07f5cb-9871-4e1f-8cfe-ce828074d4fc</t>
  </si>
  <si>
    <t>Fajkový klíč Yato</t>
  </si>
  <si>
    <t>Pipe wrench Yato</t>
  </si>
  <si>
    <t>3f0817ce-4601-47bb-9f5f-065ccea32ac3</t>
  </si>
  <si>
    <t>Šamanská síla zvířat Don Jose Ruiz</t>
  </si>
  <si>
    <t>3f0817f7-2cf4-4775-82fc-c180b4d7aec2</t>
  </si>
  <si>
    <t>S-XSH13 PŘÍKLEPOVÝ ŠROUBOVÁK SATRA</t>
  </si>
  <si>
    <t>S-XSH13 SATRA IMPACT SCREWDRIVER</t>
  </si>
  <si>
    <t>3f083ea8-56db-49d8-8cc4-50a71f79e386</t>
  </si>
  <si>
    <t>Kadeřnický kartáč pro modelování, rozčesávání, sušení Ponik's</t>
  </si>
  <si>
    <t>Hairdressing brush styling, combing, drying Ponik's</t>
  </si>
  <si>
    <t>3f083f65-5daa-4fee-ae5e-94f11b1382c1</t>
  </si>
  <si>
    <t>NTY BMO-NS-002 Olejová miska</t>
  </si>
  <si>
    <t>NTY BMO-NS-002 Miska olejowa</t>
  </si>
  <si>
    <t>3f084195-140e-4cb7-bae4-edb29def0a5a</t>
  </si>
  <si>
    <t>Pěnové bazénové nazouváky – žabky do bazénu Aqua Speed Monaco 39</t>
  </si>
  <si>
    <t>Foam pool flip-flops - flip-flops for swimming pool Aqua Speed Monaco 39</t>
  </si>
  <si>
    <t>3f086c51-e27c-4d66-b968-9513f65527c5</t>
  </si>
  <si>
    <t>Satra Blokování rozvodů VAG Audi WV Škoda 1.4/1.6 FSI S-XTVW</t>
  </si>
  <si>
    <t>Satra Timing lock VAG Audi WV Skoda 1.4/1.6 FSI S-XTVW</t>
  </si>
  <si>
    <t>3f0873f5-2afc-4fa9-9018-ed28d6b957dc</t>
  </si>
  <si>
    <t>Gama Color &amp; Dark 4,5 l 100 praní gel na praní barevných tkanin DE</t>
  </si>
  <si>
    <t>Gama Color &amp; Dark 4,5l 100 Washes Colour Fabric Washing Gel DE</t>
  </si>
  <si>
    <t>3f087907-574f-4b83-8389-8e0a4d1d0c4f</t>
  </si>
  <si>
    <t>KLAVÍR PRO DĚTI + VÝUKOVÁ KNÍŽKA CLASSIC WORLD</t>
  </si>
  <si>
    <t>CHILDREN'S PIANO  SCIENCE BOOK CLASSIC WORLD</t>
  </si>
  <si>
    <t>3f0886df-2196-41cd-a5fa-8873dc8fb589</t>
  </si>
  <si>
    <t>Automatická stavební truhlářská tužka s ořezávátkem + náhradní náplně EXTOL</t>
  </si>
  <si>
    <t>Mechanical construction carpentry pencil with sharpener  spare EXTOL refills</t>
  </si>
  <si>
    <t>3f08d6ea-8726-4e26-855d-da31e56d09cb</t>
  </si>
  <si>
    <t>Elektronické posuvné měřítko Limit 150 mm</t>
  </si>
  <si>
    <t>Electronic caliper Limit 150 mm</t>
  </si>
  <si>
    <t>3f090d82-a59a-44b6-ba74-a5cb70bd6912</t>
  </si>
  <si>
    <t>Tričko Tričko pánské Malfini 129 Basic CHABROWA vel. 5XL</t>
  </si>
  <si>
    <t>Men's T-shirt Malfini 129 Basic CHABROWA r. 5XL</t>
  </si>
  <si>
    <t>3f091ad3-e3b1-4d1d-865b-498f9cb2bb95</t>
  </si>
  <si>
    <t>NEO TOOLS Spodní Prádlo Boxerky černé velikost XL</t>
  </si>
  <si>
    <t>NEO TOOLS Boxer Briefs black size XL</t>
  </si>
  <si>
    <t>3f0921b5-3c52-442c-b889-102509a53753</t>
  </si>
  <si>
    <t>Powerbanka 3mk 10000mAh MagSafe QI USB-C Lightning</t>
  </si>
  <si>
    <t>Powerbank 3mk 10000 mAh MagSafe QI USB-C Lightning</t>
  </si>
  <si>
    <t>3f092bf3-7cfa-45b9-87ca-7d17718f9561</t>
  </si>
  <si>
    <t>Nike volejbalové boty Nike Hyperset 2 velikost 40,5</t>
  </si>
  <si>
    <t>Nike volleyball shoes Nike Hyperset 2 size 40,5</t>
  </si>
  <si>
    <t>3f092e82-bfe6-4616-a96f-725ace787f60</t>
  </si>
  <si>
    <t>Černý letní lanýž mletý 76%, 50 g</t>
  </si>
  <si>
    <t>Ground black summer truffle 76%, 50 g</t>
  </si>
  <si>
    <t>3f09429f-8d3e-45fd-a7be-8333cb597962</t>
  </si>
  <si>
    <t>Konfety k narozeninám Pixely - 36 ks Narozeniny</t>
  </si>
  <si>
    <t>Birthday confetti Pixels - 36 pcs. Birthday</t>
  </si>
  <si>
    <t>3f094318-294f-4cda-aa57-275900508c70</t>
  </si>
  <si>
    <t>Milly Mally Kočárek pro panenky Susie Prestige Black</t>
  </si>
  <si>
    <t>Milly Mally Doll Stroller Susie Prestige Black</t>
  </si>
  <si>
    <t>3f095777-bb99-4f34-977d-60d71a8a579e</t>
  </si>
  <si>
    <t>Rukojeť řadící páky frv rychlostních stupňů Dlaauta DA-19161</t>
  </si>
  <si>
    <t>Gałka zmiany biegów frv biegów Dlaauta DA-19161</t>
  </si>
  <si>
    <t>3f09587b-8148-4076-b528-7620d24305af</t>
  </si>
  <si>
    <t>PAMPERS FRESH CLEAN vlhčené ubrousky pro děti 12 x 52 ks</t>
  </si>
  <si>
    <t>PAMPERS FRESH CLEAN wet wipes for children 12x 52 pcs</t>
  </si>
  <si>
    <t>3f099961-e9fc-420c-a8ec-6048f2209ee4</t>
  </si>
  <si>
    <t>Lexibook Lví král: Simba Budík s nočním světlem a zvukovými efekty</t>
  </si>
  <si>
    <t>Lexibook Lion King: Simba Alarm Clock with Night Light and Sound Effects</t>
  </si>
  <si>
    <t>3f09c3b4-d691-44a2-a15b-99cb4f4dcc41</t>
  </si>
  <si>
    <t>Tričko Givova Capo MC bílé MAC03 0003 3XS</t>
  </si>
  <si>
    <t>T-shirt Givova Capo MC white MAC03 0003 3XS</t>
  </si>
  <si>
    <t>3f09ecdb-3515-45ef-86c8-c52d3b1f786e</t>
  </si>
  <si>
    <t>WANANFU Plnička kapslí 100 otvorů velikost 1</t>
  </si>
  <si>
    <t>WANANFU Capsule filler 100 holes size 1</t>
  </si>
  <si>
    <t>3f0a0713-bba1-4f63-8550-73020a119101</t>
  </si>
  <si>
    <t>Pánské žabky Big Star RR174A045, modrá barva, velikost 44</t>
  </si>
  <si>
    <t>Men's sports flip flops Big Star RR174A045 navy blue 44</t>
  </si>
  <si>
    <t>3f0a3285-2f62-4eac-a3d7-24dfc37d5147</t>
  </si>
  <si>
    <t>Boty Puma Rickie Jr 348311 01 r.38</t>
  </si>
  <si>
    <t>Shoes Puma Rickie Jr 348311 01 r.38</t>
  </si>
  <si>
    <t>3f0a3ff4-6f12-4344-984b-c9b5280d1209</t>
  </si>
  <si>
    <t>Ramenní popruh PGYTECH Air Strap P-CB-285 (Tribal Geometric) velikost L</t>
  </si>
  <si>
    <t>Shoulder strap PGYTECH Air Strap P-CB-285 (Tribal Geometric) size L</t>
  </si>
  <si>
    <t>3f0a66ea-ae42-4e94-a84d-6397e3727ff9</t>
  </si>
  <si>
    <t>VLOŽKA DO BOT PLSTĚNÉ VLOŽKY SILNÉ TEPLÉ VÝROBEK POLSKÝ 7 mm vel. 43</t>
  </si>
  <si>
    <t>INSOLE FOR SHOES FELT INSOLES THICK WARM PRODUCT Polish 7 mm r. 43</t>
  </si>
  <si>
    <t>3f0a7520-a7e0-4a9e-9a12-09433311ac96</t>
  </si>
  <si>
    <t>HAIRBURST BALZÁM PRO SUCHÉ A POŠKOZENÉ VLASY 100 ML</t>
  </si>
  <si>
    <t>HAIRBURST BALM FOR DRY AND DAMAGED HAIR 100ML</t>
  </si>
  <si>
    <t>3f0a873e-4c0f-4766-a537-e01818ed71ba</t>
  </si>
  <si>
    <t>Stojan na kapsle Nescafe Easy Line Dolce Gusto</t>
  </si>
  <si>
    <t>Nescafe Easy Line Dolce Gusto pod holder</t>
  </si>
  <si>
    <t>3f0a96da-7525-4c48-8de0-7327ab064b32</t>
  </si>
  <si>
    <t>Úložný box na hračky Tega PW-001-124 36 x 29 x 57 cm žlutý</t>
  </si>
  <si>
    <t>Tega PW-001-124 toy storage box 36 x 29 x 57 cm yellow</t>
  </si>
  <si>
    <t>3f0ab2ff-4c22-4189-9e5e-cb35783c3833</t>
  </si>
  <si>
    <t>Ventilační mřížka Ventilační Plastikon bílá</t>
  </si>
  <si>
    <t>Ventilation grille Ventilation Plastikon white</t>
  </si>
  <si>
    <t>3f0adf84-c0db-43a5-8bbc-bdbab150d920</t>
  </si>
  <si>
    <t>DACO DFO0201 Olejový filtr</t>
  </si>
  <si>
    <t>DACO DFO0201 Filtr oleju</t>
  </si>
  <si>
    <t>3f0ae1b8-8842-43f3-b76a-9eacf54801aa</t>
  </si>
  <si>
    <t>Rukavice Geko Solid Grip velikost 8 - M 25 párů</t>
  </si>
  <si>
    <t>Gloves Geko Solid Grip size 8 - M 25 pairs</t>
  </si>
  <si>
    <t>3f0ae22e-c785-4079-aaf2-62ca1576f4e5</t>
  </si>
  <si>
    <t>Špízy do stanu NGT Bivvy Pegs 20 cm 10 ks</t>
  </si>
  <si>
    <t>NGT Bivvy Pegs 20 cm 10 pcs.</t>
  </si>
  <si>
    <t>3f0b05fa-a352-4a45-8113-5462b0317a77</t>
  </si>
  <si>
    <t>Vorel Pistole na profukování 4 mm 1,2 - 3 bar dlouhá</t>
  </si>
  <si>
    <t>Long blowing gun 81644 VOREL</t>
  </si>
  <si>
    <t>3f0b0a4f-6985-4dc4-9518-ac7f70be7209</t>
  </si>
  <si>
    <t>CX80 Mazivo - Molybden disulfid 500 g</t>
  </si>
  <si>
    <t>CX80 High temperature molybdenum grease - Molybdenum disulfide 500g</t>
  </si>
  <si>
    <t>3f0b10b4-03ed-4fc6-89b4-21d62d4cf978</t>
  </si>
  <si>
    <t>Vakuový sáček Springos 80-80 x 100 cm 1 ks</t>
  </si>
  <si>
    <t>Springos vacuum bag 80-80 x 100 cm 1 pc.</t>
  </si>
  <si>
    <t>3f0b1f80-5c8b-4e35-9397-92bd2474defd</t>
  </si>
  <si>
    <t>Koberec jutový do obývacího pokoje BOHO juta velký</t>
  </si>
  <si>
    <t>Jute rug for bedroom living room BOHO jute large</t>
  </si>
  <si>
    <t>3f0b472d-c12c-4f6e-aa43-b34d2a2eca73</t>
  </si>
  <si>
    <t>Zadní Kryt Fixed pro Xiaomi Redmi Note 9 bezbarvý</t>
  </si>
  <si>
    <t>Back Fixed for Xiaomi Redmi Note 9 colorless</t>
  </si>
  <si>
    <t>3f0b6ee2-e696-493b-a14e-2b2d3d7b8380</t>
  </si>
  <si>
    <t>Časovač Lexton LXU02</t>
  </si>
  <si>
    <t>Timer Lexton LXU02</t>
  </si>
  <si>
    <t>3f0b746b-b79c-47a5-b729-4333536420e8</t>
  </si>
  <si>
    <t>Lampička projektor ARSA GO bílá</t>
  </si>
  <si>
    <t>Projector lamp ARSA GO white</t>
  </si>
  <si>
    <t>3f0b7d82-94d7-4af6-9248-ab1842070200</t>
  </si>
  <si>
    <t>Fotbalové štulpny adidas modré vel. 35</t>
  </si>
  <si>
    <t>Football socks adidas Blue size 35</t>
  </si>
  <si>
    <t>3f0b92a9-6727-4057-ac28-e37b816d9de5</t>
  </si>
  <si>
    <t>Praha: Klenot v srdci Evropy (čínsky) Henn Ivan</t>
  </si>
  <si>
    <t>3f0c05f8-9abc-42ee-ba41-d7489419d03a</t>
  </si>
  <si>
    <t>FANOLA FAN TOUCH THERMO FIX Termoochranný lak na vlasy 300 ml</t>
  </si>
  <si>
    <t>FANOLA FAN TOUCH THERMO FIX Thermal Protection Hairspray 300ml</t>
  </si>
  <si>
    <t>3f0c149b-b23e-4e15-8b95-f182b78457e4</t>
  </si>
  <si>
    <t>Plenky Babymam Velikost 4 52 ks</t>
  </si>
  <si>
    <t>Diapers Babymam Size 4 52 pcs.</t>
  </si>
  <si>
    <t>3f0c3e52-30f4-4c00-89f0-ffbec19caa98</t>
  </si>
  <si>
    <t>Dýha, FÓLIE Nábytková 50 cm PASTELOW. MODRÁ MATNÁ</t>
  </si>
  <si>
    <t>Veneer, Furniture FOIL 50cm PASTELOW. BLUE MAT</t>
  </si>
  <si>
    <t>3f0c41c9-2bb3-4325-a87f-0d3a0a519fdf</t>
  </si>
  <si>
    <t>Felix juniorské kuře 85 g</t>
  </si>
  <si>
    <t>Felix junior chicken 85g</t>
  </si>
  <si>
    <t>3f0c683a-d1b5-4ba9-89f7-b17ca680c284</t>
  </si>
  <si>
    <t>Sada 3-balení BODY pro NOVOROZENCE krátký rukáv 56 BAVLNA 100% od</t>
  </si>
  <si>
    <t>Set of 3-pack BODY for NEWBORN short sleeve 56 COTTON 100% from</t>
  </si>
  <si>
    <t>3f0c901a-02a6-499d-9d85-cac35332fb6b</t>
  </si>
  <si>
    <t>Membránová klávesnice CKM-3200-CS</t>
  </si>
  <si>
    <t>Membrane keyboard CKM-3200-CS</t>
  </si>
  <si>
    <t>3f0cb4c8-8fe6-410a-9037-22d5d3d3a4cc</t>
  </si>
  <si>
    <t>Hamánek BIO Rýžová kolečka malina a banán 8m+ (35 g)</t>
  </si>
  <si>
    <t>Hamánek BIO Rice Rolls Raspberry and Banana 8m+ (35 g)</t>
  </si>
  <si>
    <t>3f0cd699-54c7-486c-9fc3-89a91162bce9</t>
  </si>
  <si>
    <t>Citadel Contrast: Flesh Tearers Red</t>
  </si>
  <si>
    <t>3f0cd8f0-ddbc-4282-ba05-5b4efc0a61a2</t>
  </si>
  <si>
    <t>FRITÉZA S VYJÍMATELNOU NÁDOBOU NA OLEJ FR-111 2,5 L ORAVA</t>
  </si>
  <si>
    <t>AIR FRYER WITH REMOVABLE OIL CONTAINER FR-111 2,5L ORAVA</t>
  </si>
  <si>
    <t>3f0cdae8-7f3b-4e4f-ad2e-01a707fb10c8</t>
  </si>
  <si>
    <t>CORNETTE BOXERKY AUTHENTIC MINI 223 TMAVĚ MODRÉ</t>
  </si>
  <si>
    <t>CORNETTE BOXER SHORTS AUTHENTIC MINI 223 NAVY L</t>
  </si>
  <si>
    <t>3f0d14a5-f258-49c7-9ad4-561b044eb8f6</t>
  </si>
  <si>
    <t>ČERVENÁ JETEL IZOFLAVONY 8% MENOPAUZA 100ks</t>
  </si>
  <si>
    <t>RED CLOVER ISOFLAVONES 8% MENOPAUZA 100pcs.</t>
  </si>
  <si>
    <t>3f0d3804-b132-4cb1-8a34-17dbca708179</t>
  </si>
  <si>
    <t>Inteligentní Switch TL-SG108PE 8xGE (4xPoE)</t>
  </si>
  <si>
    <t>TL-SG108PE Switch Smart 8xGE (4xPoE)</t>
  </si>
  <si>
    <t>3f0d5db0-707f-4651-abca-111f383dfa51</t>
  </si>
  <si>
    <t>TANK TOP TRIČKO NA RAMÍNKA PÁNSKÉ Černá L</t>
  </si>
  <si>
    <t>TANK TOP MEN'S TANK TOP Black L</t>
  </si>
  <si>
    <t>3f0dcf55-2b0f-416d-b975-23afcdbea247</t>
  </si>
  <si>
    <t>Konstrukční sada Woopie dinosaurus pro kroucení</t>
  </si>
  <si>
    <t>Woopie dinosaur twist construction kit</t>
  </si>
  <si>
    <t>3f0de3ea-2ab0-4d64-873c-312de828f3a9</t>
  </si>
  <si>
    <t>Biorepair Peribioma Pro zubní pasta 75 ml</t>
  </si>
  <si>
    <t>Biorepair Peribioma Pro Toothpaste 75 ml</t>
  </si>
  <si>
    <t>3f0e1831-5686-4494-8894-21d501658206</t>
  </si>
  <si>
    <t>PUMA BOTY SUEDE XL 39520502 velikost 43</t>
  </si>
  <si>
    <t>PUMA SHOES SUEDE XL 39520502 r 43</t>
  </si>
  <si>
    <t>3f0e3d3f-5950-4c83-95dc-b8dbea7146b7</t>
  </si>
  <si>
    <t>ÚCHOPY ŘÍDÍTEK 2K HW 145303 černá-šedá 135/92</t>
  </si>
  <si>
    <t>HANDLEBAR GRIPS 2K HW 145303 charm-gray 135/92</t>
  </si>
  <si>
    <t>3f0e5809-0481-4e94-ae64-62f4ec57b2bc</t>
  </si>
  <si>
    <t>KillyS Beauty Bar 3D houbička na make-up s extraktem z granátového jablka</t>
  </si>
  <si>
    <t>KillyS Beauty Bar 3D makeup sponge with pomegranate extract</t>
  </si>
  <si>
    <t>3f0e5b72-d7b8-450e-8373-dbde333226aa</t>
  </si>
  <si>
    <t>DIY SADA NA VÝROBU MÝDLA PRO DĚTI I DOSPĚLÉ TRANSPARENTNÍ MÝDLO XXL</t>
  </si>
  <si>
    <t>DIY SOAP MAKING SET FOR CHILDREN AND ADULTS TRANSPARENT SOAP XXL</t>
  </si>
  <si>
    <t>3f0e6b71-fb8e-4173-91ea-0a6406747c35</t>
  </si>
  <si>
    <t>Organizér na příslušenství Verk Group 300 ml</t>
  </si>
  <si>
    <t>Accessories Organizer Verk Group 300 ml</t>
  </si>
  <si>
    <t>3f0e6c19-28d8-4a96-9160-39793e8b6586</t>
  </si>
  <si>
    <t>Pracovní obuv vysoké boty Lahti Pro L30804 velikost 47</t>
  </si>
  <si>
    <t>Work shoes high shoes Lahti Pro L30804 size 47</t>
  </si>
  <si>
    <t>3f0ea866-fc7e-45f6-9897-42b0d865dd1e</t>
  </si>
  <si>
    <t>Utěrka (mikrofáze) Vileda v balení 1 ks ks</t>
  </si>
  <si>
    <t>Microfiber cloth (microphase) Vileda in a pack of 1 yellow</t>
  </si>
  <si>
    <t>3f0ef97a-05c5-4d13-930f-1840e3fae88a</t>
  </si>
  <si>
    <t>Traťové posuvné měřítko s tvrzeným posuvníkem 200 mm FORMAT</t>
  </si>
  <si>
    <t>Scraper caliper with slider hardened 200mm FORMAT</t>
  </si>
  <si>
    <t>3f0f1433-1e2d-4799-94b1-a771a2ef1b37</t>
  </si>
  <si>
    <t>Ariel Sensitive Allin1, kapsle na praní, 100 praní</t>
  </si>
  <si>
    <t>Ariel Sensitive Allin1, laundry capsules, 100 washes</t>
  </si>
  <si>
    <t>3f0f1a0b-3aa5-4306-a7ba-83e01dd3bf8a</t>
  </si>
  <si>
    <t>Malířský/lakovací oblek Reis velikost 7XL</t>
  </si>
  <si>
    <t>Reis painting/lacquering suit size 7XL</t>
  </si>
  <si>
    <t>3f0f3fd9-f0c0-42ac-99d6-89615f09c26f</t>
  </si>
  <si>
    <t>1170 kusů červených samolepek ve tvaru srdce, samolepící Samolepky</t>
  </si>
  <si>
    <t>1170 pieces of red heart-shaped stickers, self-adhesive Nice Stickers</t>
  </si>
  <si>
    <t>3f0f544c-2442-4095-a8c1-9c58b00a212c</t>
  </si>
  <si>
    <t>Royal Canin krmivo pro drůbež 10 kg</t>
  </si>
  <si>
    <t>Royal Canin dry food poultry 10 kg</t>
  </si>
  <si>
    <t>3f0fc3b8-8914-4c5d-902b-d8d66ac569ed</t>
  </si>
  <si>
    <t>Adidas pánské sportovní boty GW3020 velikost 40</t>
  </si>
  <si>
    <t>Adidas men's sports shoes GW3020 size 40</t>
  </si>
  <si>
    <t>3f0fea52-9ce6-4be4-b78f-e337cdf0cf17</t>
  </si>
  <si>
    <t>Bryza prášek na praní bílého prádla White bílý 4v1 6,825 kg/ 105 praní</t>
  </si>
  <si>
    <t>Bryza washing powder for white clothes White white 4in1 6,825 kg/ 105 washes</t>
  </si>
  <si>
    <t>3f10101e-3383-4d92-834c-2f65df73aec0</t>
  </si>
  <si>
    <t>Air Wick difuzér 20 ml</t>
  </si>
  <si>
    <t>Air Wick diffuser 20 ml</t>
  </si>
  <si>
    <t>3f103201-7b40-407e-88e3-8415ffdd7fe4</t>
  </si>
  <si>
    <t>Viki podprsenka měkká černá velikost 85C</t>
  </si>
  <si>
    <t>Viki soft bra black size 85C</t>
  </si>
  <si>
    <t>3f106f72-0739-4d76-8d41-71f1ad2e540e</t>
  </si>
  <si>
    <t>Kreatin broskvový prášek GymBeam 600 g</t>
  </si>
  <si>
    <t>Creatine Peach Powder GymBeam 600 g</t>
  </si>
  <si>
    <t>3f108967-0b3e-433c-8a67-113f9504393e</t>
  </si>
  <si>
    <t>Plastový napínák plotu Strend Pro METALTEC 03</t>
  </si>
  <si>
    <t>Plastic fence tensioner Strend Pro METALTEC 03</t>
  </si>
  <si>
    <t>3f1095ed-eb40-48ae-91ca-70e40cef26ed</t>
  </si>
  <si>
    <t>Febi Bilstein 29223 Koncovka tyče příčného řízení</t>
  </si>
  <si>
    <t>Febi Bilstein 29223 Końcówka drążka kierowniczego poprzecznego</t>
  </si>
  <si>
    <t>3f109c19-dc89-4b42-bdf1-3f3034d2f759</t>
  </si>
  <si>
    <t>Magnetická miska, magnetická miska PARKSIDE, rozměr 13,8 x 23,8 cm</t>
  </si>
  <si>
    <t>PARKSIDE magnetic bowl, magnetic tray, dimensions. 13.8 x 23.8 cm</t>
  </si>
  <si>
    <t>3f10e35a-ec95-4061-8a51-715f7fb99898</t>
  </si>
  <si>
    <t>Vysavač BOSCH BCS71HYG4 Unlimited 7 ProHygienic Aqua Bílý</t>
  </si>
  <si>
    <t>Cordless vacuum cleaner BOSCH BCS71HYG4 Unlimited 7 ProHygienic Aqua White</t>
  </si>
  <si>
    <t>3f113d3d-1737-459c-a972-bf998a021434</t>
  </si>
  <si>
    <t>YATO INTELIGENTNÍ NABÍJEČKA 18V (2,4-4,5A) S CHLADICÍM SYSTÉMEM YT-828500</t>
  </si>
  <si>
    <t>YATO INTELLIGENT CHARGER 18V (2.4-4.5A) WITH COOLING SYSTEM YT-828500</t>
  </si>
  <si>
    <t>3f11783d-1cb6-43f0-a4c8-caacc77cc217</t>
  </si>
  <si>
    <t>Kyselina terasová bílá 0,5 l</t>
  </si>
  <si>
    <t>Acid Terrace White 0,5 l</t>
  </si>
  <si>
    <t>3f118fb2-8f25-4d92-a3c7-7ab201869d9e</t>
  </si>
  <si>
    <t>Looper pro elektrickou basovou kytaru LEKATO</t>
  </si>
  <si>
    <t>Looper for LEKATO electric bass guitar</t>
  </si>
  <si>
    <t>3f11c2a1-2fb6-4f3f-a19c-da8c2b0941bb</t>
  </si>
  <si>
    <t>Potah na komplet sedadel Carcommerce, modrý, univerzální</t>
  </si>
  <si>
    <t>Cover for seats set Carcommerce navy blue Universal</t>
  </si>
  <si>
    <t>3f11ebdf-8de4-4800-9cc4-ef2aca842ea4</t>
  </si>
  <si>
    <t>Sada vrtáků do kovu Milwaukee 4932352374 19 dílů</t>
  </si>
  <si>
    <t>Metal drill set Milwaukee 4932352374 19 pieces</t>
  </si>
  <si>
    <t>3f12235f-56af-45a2-a5a2-f3d14b901010</t>
  </si>
  <si>
    <t>Autodráha HDP03 Hot Wheels HDP03</t>
  </si>
  <si>
    <t>Car track HDP03 Hot Wheels HDP03</t>
  </si>
  <si>
    <t>3f1228a6-dfaf-4da2-b695-d9f7bbbe23a9</t>
  </si>
  <si>
    <t>Sponky typu F 6 x 11,3 x 0.7 mm 1000 ks pro taker</t>
  </si>
  <si>
    <t>Staples type F 6 x11.3x0.7 mm, 1000 pcs for the taker</t>
  </si>
  <si>
    <t>3f1238b9-cbd2-4919-9c57-b18ce1a24848</t>
  </si>
  <si>
    <t>Kuchyňský robot ETA Storio II 2043 90020 1200 W červený</t>
  </si>
  <si>
    <t>ETA Storio II 2043 90020 1200 W red food processor</t>
  </si>
  <si>
    <t>3f124e8e-f26c-49b2-9028-a050858137ba</t>
  </si>
  <si>
    <t>PÁNSKÁ VESTA PROŠÍVANÁ VESTA vel XL</t>
  </si>
  <si>
    <t>MEN'S TANK TOP QUILTED VEST size XL</t>
  </si>
  <si>
    <t>3f1262ca-66f1-4f40-8468-fc09e9fd16c1</t>
  </si>
  <si>
    <t>POSZEWKA NA PODUSZKĘ ORTOPEDICKÝ BÍLÝ UNIVERZÁLNÍ BAVLNA MEMORY HABYS</t>
  </si>
  <si>
    <t>POSZEWKA NA PODUSZKĘ ORTHOPEDIC WHITE UNIVERSAL COTTON MEMORY HABYS</t>
  </si>
  <si>
    <t>3f1266a2-32f2-42a2-b35d-b76d015ae699</t>
  </si>
  <si>
    <t>Fruit of the Loom dětské tričko růžová bavlna velikost 140</t>
  </si>
  <si>
    <t>Fruit of the Loom children's t-shirt pink cotton size 140</t>
  </si>
  <si>
    <t>3f126ab3-6e40-49ff-873a-08d56d1de5e6</t>
  </si>
  <si>
    <t>Bonprix šaty midi bez rukávů modré velikost 42</t>
  </si>
  <si>
    <t>Bonprix maternity midi dress sleeveless blue size 42</t>
  </si>
  <si>
    <t>3f12f985-354d-4ad0-989d-cb629466212c</t>
  </si>
  <si>
    <t>SADA STAVEBNICE 3D SKLÁDAČKA 70 KUSŮ</t>
  </si>
  <si>
    <t>SET OF MAGNETIC BLOCKS PUZZLE 3D 70 EL</t>
  </si>
  <si>
    <t>3f1314c2-4175-4cb6-9ac6-b2c5066b7332</t>
  </si>
  <si>
    <t>Inkoust Canon GI-40M 3401C001 červený (magenta)</t>
  </si>
  <si>
    <t>Canon GI-40M 3401C001 red ink (magenta)</t>
  </si>
  <si>
    <t>3f131a44-06af-4596-8fc4-d08319a302c2</t>
  </si>
  <si>
    <t>Poutko na telefon plast modré</t>
  </si>
  <si>
    <t>Phone lanyard plastic blue</t>
  </si>
  <si>
    <t>3f1333d2-d2f1-48fc-94a2-b076918d41e4</t>
  </si>
  <si>
    <t>Dommio Sněhový ozdobný věnec Ø35 cm</t>
  </si>
  <si>
    <t>Dommio Decorated snow wreath Ø35 cm</t>
  </si>
  <si>
    <t>3f134fb5-ce19-4871-a0dc-0d921f6b9d86</t>
  </si>
  <si>
    <t>AMiO NÁSTROJE NA OLEPOVÁNÍ AUTA STĚRKA SADA</t>
  </si>
  <si>
    <t>AMiO CAR WRAPPING TOOLS SCREWDRIVER KPL</t>
  </si>
  <si>
    <t>3f13724b-7151-484d-9961-6dd8a17bb2f1</t>
  </si>
  <si>
    <t>Sada pro grilování Cattara 1</t>
  </si>
  <si>
    <t>Grilling set Cattara 1</t>
  </si>
  <si>
    <t>3f138aa7-3bb1-4650-be11-d2c49685b2f2</t>
  </si>
  <si>
    <t>Trubka leštěná fi 30 x 2,INOX, 0,5 m</t>
  </si>
  <si>
    <t>Polished pipe fi 30 x 2, INOX, 0.5 m</t>
  </si>
  <si>
    <t>3f13a8e8-7061-4265-9fd8-b006f35bfd86</t>
  </si>
  <si>
    <t>Turistická toaleta GreenBlue GB320BL 19 l</t>
  </si>
  <si>
    <t>Tourist toilet GreenBlue GB320BL 19 l</t>
  </si>
  <si>
    <t>3f13b670-2362-4eb5-af93-d7b8460731ee</t>
  </si>
  <si>
    <t>Semena RŮŽIČKOVÁ KAPUSTA CASIOPEA</t>
  </si>
  <si>
    <t>BRUSSELS CABBAGE CASIOPEA seeds</t>
  </si>
  <si>
    <t>3f13c3cc-3b14-4e3e-bf78-f64fa44b38bc</t>
  </si>
  <si>
    <t>Záslepka s čelní deskou Berker 10096086 antracitová</t>
  </si>
  <si>
    <t>Berker 10096086 face plate anthracite</t>
  </si>
  <si>
    <t>3f13ed2d-d06f-4ede-b3f3-74191ae744e6</t>
  </si>
  <si>
    <t>SORVELLA HOME SPREJ PREMIUM ISTANBUL DOMÁCÍ VŮNĚ DO INTERIÉRU 250 ML</t>
  </si>
  <si>
    <t>SORVELLA HOME SPRAY PREMIUM ISTANBUL HOME FRAGRANCE FOR INTERIORS 250ML</t>
  </si>
  <si>
    <t>3f1416c8-f9b1-4d10-9a89-d27fd22fcb69</t>
  </si>
  <si>
    <t>MP3 Energy Sistem Handy MP4 Bluetooth černý 16 GB</t>
  </si>
  <si>
    <t>MP3 Energy Sistem Handy MP4 Bluetooth black 16 GB</t>
  </si>
  <si>
    <t>3f144b4c-43fc-4027-9370-28e6a8e83a21</t>
  </si>
  <si>
    <t>3f145193-212b-4f5c-8209-5dacaf3d5e02</t>
  </si>
  <si>
    <t>Tekutý přípravek Hepatica Oregano Oil oregano 10 ml</t>
  </si>
  <si>
    <t>Liquid Hepatica Oregano Oil oregano 10 ml</t>
  </si>
  <si>
    <t>3f145454-d07c-4e1e-b720-33d6ca277bd8</t>
  </si>
  <si>
    <t>Pánské sportovní šněrovací boty nízké, černobílé Fila Rega NF 41</t>
  </si>
  <si>
    <t>Men's sports shoes lace-up low black and white Fila Rega NF 41</t>
  </si>
  <si>
    <t>3f1458d9-58a9-4bd2-88cb-fa63b6a3ee25</t>
  </si>
  <si>
    <t>Surfovací prkno, 170 cm, modro-krémové</t>
  </si>
  <si>
    <t>Surfboard, 170 cm, blue-cream</t>
  </si>
  <si>
    <t>3f14832d-5fd7-4d4d-b6ff-27c62d14e4fa</t>
  </si>
  <si>
    <t>Přední stěrače Visee 650 mm 500 mm</t>
  </si>
  <si>
    <t>Visee front wipers 650 mm 500 mm</t>
  </si>
  <si>
    <t>3f14bdaa-5690-4537-a2cb-2d6424c5cd89</t>
  </si>
  <si>
    <t>PONOŽKY STRIKE NIKE 46-50</t>
  </si>
  <si>
    <t>STRIKE SOCKS NIKE 46-50</t>
  </si>
  <si>
    <t>3f14c8db-dff1-4399-a576-0fd4c2c199c9</t>
  </si>
  <si>
    <t>Air OPTIX HYDRAGLYDE Měsíční čočky -5.5</t>
  </si>
  <si>
    <t>Air OPTIX HYDRAGLYDE Monthly lenses power -5.5</t>
  </si>
  <si>
    <t>3f1517df-d1a0-4039-98c8-3f1ed88c74d7</t>
  </si>
  <si>
    <t>Protiprachová maska SOCOOL 6800 celoobličejová</t>
  </si>
  <si>
    <t>Dust mask SOCOOL 6800 full face</t>
  </si>
  <si>
    <t>3f155e13-395e-4b76-bdfd-f43d7cb6f6a0</t>
  </si>
  <si>
    <t>Koper SMARAGD semena</t>
  </si>
  <si>
    <t>Dill EMERALD seeds</t>
  </si>
  <si>
    <t>3f15c44d-6cef-4a06-8c95-eb617a8f68b7</t>
  </si>
  <si>
    <t>DNka' Gel Polish Color #0093 12 ml</t>
  </si>
  <si>
    <t>DNKa' Gel Polish Color #0093 12 ml</t>
  </si>
  <si>
    <t>3f15c9c9-eb54-4e53-8c5a-dc9828aa3402</t>
  </si>
  <si>
    <t>Alter Ego CureEgo Curly Mousse 175 ml</t>
  </si>
  <si>
    <t>3f165330-72da-418d-86ad-25c35d2d8858</t>
  </si>
  <si>
    <t>Krteček a přátelé Stavebnice 4 el. dřevěné český výrobce 3+</t>
  </si>
  <si>
    <t>Mole and Friends Picture blocks 4 pcs. wooden Czech manufacturer 3+</t>
  </si>
  <si>
    <t>3f166581-3312-4e45-8585-4db8590d2dc3</t>
  </si>
  <si>
    <t>Křeslo Mivardi M-CHCOMUH černé</t>
  </si>
  <si>
    <t>Chair Mivardi M-CHCOMUH black</t>
  </si>
  <si>
    <t>3f16807b-c1db-4130-a21b-bef45052f823</t>
  </si>
  <si>
    <t>Tukové kuličky 50 ks baňky krmivo do krmítka krmivo pro divoké sýkorky</t>
  </si>
  <si>
    <t>Fat balls 50 pcs flask food for feeder food for wild tits</t>
  </si>
  <si>
    <t>3f16916d-d031-49e4-9cf5-30a976f8b4fb</t>
  </si>
  <si>
    <t>VIANEK Prebiotický Gel na mytí obličeje s kyselinou salicylovou</t>
  </si>
  <si>
    <t>VIANEK Prebiotic Face Wash Gel with Salicylic Acid</t>
  </si>
  <si>
    <t>3f16c948-4a20-414f-801a-a9bf0b9d9a28</t>
  </si>
  <si>
    <t>PUMPA NA MÍČE S HADIČKOU A JEHLOU PRO NAFUKOVÁNÍ MÍČE</t>
  </si>
  <si>
    <t>BALL PUMP WITH HOSE NEEDLE FOR PUMPING THE BALL</t>
  </si>
  <si>
    <t>3f16d1cc-fe80-4e5d-b6d3-2563aab73c40</t>
  </si>
  <si>
    <t>Samolepky pod kliky St Parts Carbon 8,6 x 6,8 cm 4 ks</t>
  </si>
  <si>
    <t>St Parts Carbon door handle stickers 8.6x6.8 cm 4 pcs.</t>
  </si>
  <si>
    <t>3f16e1d3-ff34-4a47-bc60-d4dd4cea7af5</t>
  </si>
  <si>
    <t>Wrangler Greensboro pánské džíny jednoduché velikost 31/30</t>
  </si>
  <si>
    <t>Wrangler Greensboro men's straight jeans size 31/30</t>
  </si>
  <si>
    <t>3f16ec96-c746-4156-b509-202156b1429f</t>
  </si>
  <si>
    <t>Pánské pohodlné módní retro sportovní boty ADIDAS CAMPUS vel. 39 1/3</t>
  </si>
  <si>
    <t>Men's Shoes Comfortable Fashionable Retro Sports ADIDAS CAMPUS r. 39 1/3</t>
  </si>
  <si>
    <t>3f16f586-29b0-4c83-bec4-e3b374338c9c</t>
  </si>
  <si>
    <t>Kapsle na praní Persil Deep Clean Discs 4v1 Expert Sensitive 54 praní</t>
  </si>
  <si>
    <t>Persil Deep Clean Discs 4in1 Expert Sensitive 54 Wash Capsules</t>
  </si>
  <si>
    <t>3f173759-08d5-444b-9b8f-8331151bb397</t>
  </si>
  <si>
    <t>ZÁVAŽÍ 4x1,25kg talíř 31mm SET 5kg</t>
  </si>
  <si>
    <t>CAST IRON WEIGHT 4x1.25kg plate 31mm SET 5kg</t>
  </si>
  <si>
    <t>3f1739cd-ba22-42a0-abc4-4265de33ca6d</t>
  </si>
  <si>
    <t>Klepadlo, klepadlo, bábovka na klepání kosy</t>
  </si>
  <si>
    <t>Klepadełko, klepadło, grandmother for patting the scythe</t>
  </si>
  <si>
    <t>3f1744a5-06fb-4e40-ab6c-bace67a09b53</t>
  </si>
  <si>
    <t>ZAPALOVACÍ SVÍČKA PRO MOTOROVOU PILU BPM7A L7T BM6A WS5F</t>
  </si>
  <si>
    <t>SPARK PLUG FOR PETROL SAW BRUSH CUTTER BPM7A L7T BM6A WS5F</t>
  </si>
  <si>
    <t>3f1749db-dffb-426f-bf15-4fe48a2ada27</t>
  </si>
  <si>
    <t>Memo Supinovací vložky korýtkové plné 31</t>
  </si>
  <si>
    <t>Memo Full trough supination inserts 31</t>
  </si>
  <si>
    <t>3f174fbb-cb5e-4259-b902-32217cf694f1</t>
  </si>
  <si>
    <t>Diamantová fréza FA10B021/8K s plamenem 2,1 mm/8 modrá</t>
  </si>
  <si>
    <t>Diamond cutter FA10B021/8K flame 2.1mm/8 blue</t>
  </si>
  <si>
    <t>3f17536f-718f-46d8-a0bb-fc1a327bf1c4</t>
  </si>
  <si>
    <t>Tablet Samsung Galaxy Tab S10+ 5G, 12GB/256GB, Moonstone Blue</t>
  </si>
  <si>
    <t>Tablet Samsung Galaxy Tab S10+ 5G (X826) 12,4" 12 GB / 256 GB grey</t>
  </si>
  <si>
    <t>3f17691f-4fa2-45e5-b9e0-6706521a104c</t>
  </si>
  <si>
    <t>Držák na kolo VĚŠÁK NA KOLO NA RÁM HÁČEK NA ZEĎ určení: univerzální</t>
  </si>
  <si>
    <t>Bicycle holder BIKE HANGER ON THE FRAME WALL HOOK purpose: universal</t>
  </si>
  <si>
    <t>3f177080-63ad-4685-98d3-0739c5effba7</t>
  </si>
  <si>
    <t>Karimatka Husky Frosty 2.5 - Khaki</t>
  </si>
  <si>
    <t>Husky Frosty 2.5 - Khaki</t>
  </si>
  <si>
    <t>3f17749d-048d-405e-af29-378e1cbf96a9</t>
  </si>
  <si>
    <t>Desková hra Pillbug G3</t>
  </si>
  <si>
    <t>Board game Pillbug G3</t>
  </si>
  <si>
    <t>3f17a95b-d001-4ec8-9984-7f41ec8c2e85</t>
  </si>
  <si>
    <t>Mil-Tec svetr Swiss Army černý kulatý velikost S</t>
  </si>
  <si>
    <t>Mil-Tec sweater Swiss Army black round size S</t>
  </si>
  <si>
    <t>3f17c99a-4480-4ccb-8f0e-7ec3415f778c</t>
  </si>
  <si>
    <t>Nabíječka automobilová, USB typ C Samsung 3000 mA</t>
  </si>
  <si>
    <t>Car charger , USB type C Samsung 3000 mA</t>
  </si>
  <si>
    <t>3f17eca4-13ad-4cd0-bc11-131fa409d84e</t>
  </si>
  <si>
    <t>New Era kšiltovka černá velikost 57</t>
  </si>
  <si>
    <t>New Era baseball cap black size 57</t>
  </si>
  <si>
    <t>3f18166e-11bf-4e3a-bf42-d3f24be0d31d</t>
  </si>
  <si>
    <t>Woody Vláčkodráha osmička s elektrickou mašinkou</t>
  </si>
  <si>
    <t>Woody Train set with a battery powered locomotive 40 el.</t>
  </si>
  <si>
    <t>3f1827d7-0835-468b-ad15-534fd7037876</t>
  </si>
  <si>
    <t>Sweet And Hot Ella Fitzgerald CD</t>
  </si>
  <si>
    <t>3f18479e-9897-44b5-be9e-de73060e74c7</t>
  </si>
  <si>
    <t>Omítací tyč Vorel 125 mm</t>
  </si>
  <si>
    <t>Trowel plastering Vorel 125 mm</t>
  </si>
  <si>
    <t>3f185f3e-26eb-4b6a-9296-94a7c4fac763</t>
  </si>
  <si>
    <t>EDS-BM-029 NTY UPEVNĚNÍ KRYTKY OSTŘIKOVAČE</t>
  </si>
  <si>
    <t>EDS-BM-029 NTY WASHER CAP ATTACHMENT</t>
  </si>
  <si>
    <t>3f18aa1d-c2f9-4280-9745-eb2d2cc8ec65</t>
  </si>
  <si>
    <t>GEL NA PRANÍ BAREV PERSIL 113 PRANÍ 5,65 L</t>
  </si>
  <si>
    <t>COLOUR WASH GEL PERSIL 113 WASHES 5,65L</t>
  </si>
  <si>
    <t>3f18abb6-e78e-4c47-a463-411642f4fdd4</t>
  </si>
  <si>
    <t>Displej pro Huawei P30 Lite MAR-LX1A</t>
  </si>
  <si>
    <t>Display for Huawei P30 Lite MAR-LX1A</t>
  </si>
  <si>
    <t>3f191196-b4c9-4d76-97a8-c71e948631f5</t>
  </si>
  <si>
    <t>ROZEPÍNACÍ TEPLÁ MIKINA S KAPUCÍ INDIANAPOLIS XL</t>
  </si>
  <si>
    <t>ZIP-UP WARM HOODIE INDIANAPOLIS XL</t>
  </si>
  <si>
    <t>3f192047-6e6f-4c1c-9209-020d9c1003a4</t>
  </si>
  <si>
    <t>TRÉNINKOVÉ HÁKY, ÚCHYTKY PRO MRTVÝ TAH, OCELOVÉ ČINKY 2KS</t>
  </si>
  <si>
    <t>TRAINING HOOKS HANDLES FOR DEAD PULL UP STEEL BARBELLS 2PCS</t>
  </si>
  <si>
    <t>3f194699-ca15-4dab-8595-98960f3ac959</t>
  </si>
  <si>
    <t>Under Armour dámská sportovní obuv 3027006-002-9.5 velikost 41</t>
  </si>
  <si>
    <t>Under Armour women's sports shoes 3027006-002-9.5 size 41</t>
  </si>
  <si>
    <t>3f194db4-071c-4524-a801-75431d451184</t>
  </si>
  <si>
    <t>CATRICE Perfector primer bez pórů pro rozostření</t>
  </si>
  <si>
    <t>CATRICE Perfector Poreless Blur Primer</t>
  </si>
  <si>
    <t>3f196410-9e79-462b-b3ca-129bfab5dcc9</t>
  </si>
  <si>
    <t>Hřebíčkový esenciální olej VitaFarm 100 ml</t>
  </si>
  <si>
    <t>VitaFarm clove essential oil 100 ml</t>
  </si>
  <si>
    <t>3f19b033-e85d-4794-b805-aad2c2c22c54</t>
  </si>
  <si>
    <t>Triumph podprsenka minimizer vícebarevná velikost 80D</t>
  </si>
  <si>
    <t>Triumph minimizer bra multicolor size 80D</t>
  </si>
  <si>
    <t>3f19e35f-984f-4ba4-bc12-af537e31c16a</t>
  </si>
  <si>
    <t>Rychleschnoucí ručník Nils Camp NCR14 80 cm x 160 cm</t>
  </si>
  <si>
    <t>Quick-drying towel Nils Camp NCR14 80 cm x 160 cm</t>
  </si>
  <si>
    <t>3f19e387-0872-4eb1-b479-662f21b2aeca</t>
  </si>
  <si>
    <t>Kuchyňská rukavice Verk Group 07058 8x10 cm modrá</t>
  </si>
  <si>
    <t>Oven glove Verk Group 07058 8x10 cm blue</t>
  </si>
  <si>
    <t>3f19e9ae-f199-43da-8068-0f837b1707b8</t>
  </si>
  <si>
    <t>Rohož plotová rákos 100 x 500 cm</t>
  </si>
  <si>
    <t>3f19f5ea-848d-4fef-8383-6572fd8f3c97</t>
  </si>
  <si>
    <t>Edito A1 Kolektivní práce</t>
  </si>
  <si>
    <t>Edito A1 Collective work</t>
  </si>
  <si>
    <t>3f19ffae-56fb-48f6-9c2d-afd17fad3324</t>
  </si>
  <si>
    <t>Dětské kalhoty 3Kamido, vodáky, vodáky - KROKODÝLKY, zelené 34/35</t>
  </si>
  <si>
    <t>Children's bottoms 3Kamido, waders, waders - CROCODILES, green 34/35</t>
  </si>
  <si>
    <t>3f1a1702-77cc-47a9-a7b0-6738ed79911f</t>
  </si>
  <si>
    <t>HEAVY TOOLS DÁMSKÉ KRAŤASY WAMOTAS25 MID XL</t>
  </si>
  <si>
    <t>HEAVY TOOLS WOMEN'S DENIM SHORTS WAMOTAS25 MID XL</t>
  </si>
  <si>
    <t>3f1a5ff5-703c-4e15-88d0-b17df435bb18</t>
  </si>
  <si>
    <t>Koření kari orientální Prymat 20 g</t>
  </si>
  <si>
    <t>Oriental Curry Seasoning Prymat 20 g</t>
  </si>
  <si>
    <t>3f1aa35d-7aca-49e0-bd21-1e7597679c75</t>
  </si>
  <si>
    <t>Štětec na čištění detailů ADBL 8 17 mm</t>
  </si>
  <si>
    <t>Brush for cleaning details ADBL, size 8 17 mm</t>
  </si>
  <si>
    <t>3f1ad25a-4890-4c86-bab8-33d1bd6adb40</t>
  </si>
  <si>
    <t>Hrací karty - TAROKY</t>
  </si>
  <si>
    <t>Playing cards - TAROT</t>
  </si>
  <si>
    <t>3f1af4e4-95da-4dfe-bb29-71b7a0e78049</t>
  </si>
  <si>
    <t>Hygienické tyčinky Linteo 160 ks</t>
  </si>
  <si>
    <t>Hygiene sticks Linteo 160 pcs.</t>
  </si>
  <si>
    <t>3f1b0da7-f1f6-4187-bb8c-93dc50df5eaf</t>
  </si>
  <si>
    <t>Pánské bavlněné boxerky U158 mix 7-pack XXL</t>
  </si>
  <si>
    <t>Cotton men's boxer shorts U158 mix 7-pack XXL</t>
  </si>
  <si>
    <t>3f1b13c4-5b44-4c6b-a424-2b4a62eb1689</t>
  </si>
  <si>
    <t>Fólie 1mx20mb 400g/m2 Atest</t>
  </si>
  <si>
    <t>Foundation bucket film 1mx20mb 400g/m2 Certificate</t>
  </si>
  <si>
    <t>3f1b5305-92ad-423a-87c4-d0ced5f13886</t>
  </si>
  <si>
    <t>Under Armour kšiltovka zelená velikost S/M</t>
  </si>
  <si>
    <t>Under Armour baseball cap, green, size S/M</t>
  </si>
  <si>
    <t>3f1b5c0f-1d91-4bba-b446-c23f71d26afd</t>
  </si>
  <si>
    <t>Liner kreslicí Leviatan 4 ks 0,4 mm</t>
  </si>
  <si>
    <t>Drawing pen Leviatan 4 pcs. 0,4 mm</t>
  </si>
  <si>
    <t>3f1b7f0e-0acf-4236-a2fe-4b0462cbc869</t>
  </si>
  <si>
    <t>Hrnek keramika 330 ml Wednesday Addamsová Jenna Ortego Rodina Addamsů</t>
  </si>
  <si>
    <t>Mug Ceramics 330 ml Wednesday Addams Jenna Ortego The Addams Family</t>
  </si>
  <si>
    <t>3f1ba319-b950-4cb9-ad46-89496af4c028</t>
  </si>
  <si>
    <t>DRŽÁK NA KVĚTINÁČ KOVOVÝ 4-ÚROVŇOVÝ PATROVÝ STOJAN NA KVĚTINÁČE KVĚTINY DŘEVO 4PP</t>
  </si>
  <si>
    <t>METAL FLOWER BED 4-LEVEL STAND FOR FLOWERS POT WOOD 4PP</t>
  </si>
  <si>
    <t>3f1ba990-1f17-4d8a-82db-c535094e461d</t>
  </si>
  <si>
    <t>LUSTR STROPNÍ VENTILÁTOR VĚTRÁK 40W LED LAMPA 52 CM VELKÁ + DÁLKOVÝ OVLADAČ</t>
  </si>
  <si>
    <t>CHANDELIER CEILING FAN 40W LED LAMP 52CM LARGE + REMOTE CONTROL</t>
  </si>
  <si>
    <t>3f1bb19b-90fb-4e7d-972e-9121b81124e0</t>
  </si>
  <si>
    <t>GRAFITOVÉ ŠEDÉ PUNČOCHÁČE 40 DEN hladké mikrovlákno 152 / 158</t>
  </si>
  <si>
    <t>GRAPHITE GREY TIGHTS 40 DEN smooth microfiber 152 / 158</t>
  </si>
  <si>
    <t>3f1bc1ad-dac7-4c09-b34b-1dd8d85f6c55</t>
  </si>
  <si>
    <t>Snímač rychlosti otáčení kola NTY HCA-MS-019</t>
  </si>
  <si>
    <t>Sensor, wheel speed NTY HCA-MS-019</t>
  </si>
  <si>
    <t>3f1bd193-6ba0-4c35-95a8-75beb9349d16</t>
  </si>
  <si>
    <t>YumEarth Lízátka ovocná EKO PŘÍRODNÍ 14 kusů 87 g</t>
  </si>
  <si>
    <t>YumEarth Fruit lollipops EKO NATURAL 14 pieces 87g</t>
  </si>
  <si>
    <t>3f1c1ab5-fea9-4096-a2fd-1edab059bed0</t>
  </si>
  <si>
    <t>GEL na nehty 5 ml WHITE BÍLÝ pro francouzskou barvu</t>
  </si>
  <si>
    <t>? EL LED UV nail polish 5ml WHITE WHITE for french</t>
  </si>
  <si>
    <t>3f1c31f1-9b9a-4f10-af15-4e92c0ef11b0</t>
  </si>
  <si>
    <t>Model pro lepení modelu revell Porsche 934 RSR Martini</t>
  </si>
  <si>
    <t>Revell Porsche 934 RSR Martini model assembly kit</t>
  </si>
  <si>
    <t>3f1c3cf0-7750-417c-b66a-bdebb6f686e0</t>
  </si>
  <si>
    <t>Elektrický mlýnek Teesa Aroma G30 150 W stříbrný/šedý</t>
  </si>
  <si>
    <t>Electric grinder Teesa Aroma G30 150 W silver/grey</t>
  </si>
  <si>
    <t>3f1c4188-f10c-49e2-bb51-f6e524471a9b</t>
  </si>
  <si>
    <t>Nohy ke stolu čtvercové 710 mm, 4 kusy</t>
  </si>
  <si>
    <t>Table legs for the desk square 710 mm 4 pieces</t>
  </si>
  <si>
    <t>3f1c4534-636e-4f99-9052-ea6cd728b139</t>
  </si>
  <si>
    <t>Jednodílný rozkládací penál Starpak</t>
  </si>
  <si>
    <t>Starpak single fold-out pencil case</t>
  </si>
  <si>
    <t>3f1c79bb-b16d-44c8-93e0-be70e5eec727</t>
  </si>
  <si>
    <t>Taška do kufru, organizér na kufr</t>
  </si>
  <si>
    <t>Trunk bag organizer trunk</t>
  </si>
  <si>
    <t>3f1cbb8e-ec59-4a8f-b2cd-4126346e3b0c</t>
  </si>
  <si>
    <t>Tradiční křeslo Ikea Poang béžové</t>
  </si>
  <si>
    <t>Ikea Poang beige traditional armchair</t>
  </si>
  <si>
    <t>3f1cdc6f-c7e8-4424-ad7c-79fa6b10e58a</t>
  </si>
  <si>
    <t>REHA FUND Pomůcka pro cvičení horních končetin</t>
  </si>
  <si>
    <t>REHA FUND Device for exercising upper limbs</t>
  </si>
  <si>
    <t>3f1cde92-bc2a-4560-80e3-bb0d685fabcc</t>
  </si>
  <si>
    <t>Sada hrnců Tefal G732SB55 duetto+</t>
  </si>
  <si>
    <t>Set of pots Tefal G732SB55 duo+</t>
  </si>
  <si>
    <t>3f1d0743-0d78-4e76-ad56-ea0741457274</t>
  </si>
  <si>
    <t>Černá nástěnná stropní trubka GU10 HADAR POLUX 313102</t>
  </si>
  <si>
    <t>Black surface mounted ceiling tube GU10 HADAR POLUX 313102</t>
  </si>
  <si>
    <t>3f1d461b-e2c3-40c3-a152-71e835b9433c</t>
  </si>
  <si>
    <t>Dosfarm Mandarinka Dražé osvěžující s příchutí máty a mandarinky 16 g</t>
  </si>
  <si>
    <t>Dosfarm Mandarin Refreshing dragees with mint and tangerine flavor 16 g</t>
  </si>
  <si>
    <t>3f1d8794-d3ba-4919-9dbe-cc29a92cd3dc</t>
  </si>
  <si>
    <t>Ava SK-13 Plavkový kostým Vyztužená podprsenka černá 75L</t>
  </si>
  <si>
    <t>Ava SK-13 Swimsuit Bath padded bra black 75L</t>
  </si>
  <si>
    <t>3f1d8cf8-c6a2-4327-8402-c0ab3055a0b8</t>
  </si>
  <si>
    <t>Stěrače Oximo přední 650 mm 400 mm</t>
  </si>
  <si>
    <t>Oximo wipers front 650 mm 400 mm</t>
  </si>
  <si>
    <t>3f1dcb73-bcf3-4a1b-81c6-1dd8965a641a</t>
  </si>
  <si>
    <t>RÁMEČEK NA FOTOGRAFIE ČERNÝ HLINÍKOVÝ RÁM 61x91,5</t>
  </si>
  <si>
    <t>PHOTO FRAME BLACK ALUMINUM FRAME 61x91,5</t>
  </si>
  <si>
    <t>3f1dcc92-6084-4237-b80c-545caefd53f7</t>
  </si>
  <si>
    <t>Nůž KDS Sedlčany 11,5 cm</t>
  </si>
  <si>
    <t>KDS Sedlčany utility knife 11.5 cm</t>
  </si>
  <si>
    <t>3f1e123b-11c9-4fa5-b614-25b59ce90cdf</t>
  </si>
  <si>
    <t>Batiste Suchý Šampon Tropical 350 ml</t>
  </si>
  <si>
    <t>Batiste Dry Shampoo Tropical 350ml</t>
  </si>
  <si>
    <t>3f1e132c-2f48-427e-a368-20abbbf483a8</t>
  </si>
  <si>
    <t>Crocs pánské pantofle Classic All Terrain Clog velikost 41,5</t>
  </si>
  <si>
    <t>Crocs Classic All Terrain Clog men's slippers, size 41.5</t>
  </si>
  <si>
    <t>3f1e368c-42f7-43e0-bf41-4b2c622e4fe4</t>
  </si>
  <si>
    <t>NÁDOBA S PUMPIČKOU UNIVERZÁLNÍ ODLIČOVAČ 1000ML Wurth rozprašovač</t>
  </si>
  <si>
    <t>PUMP CONTAINER UNIVERSAL REMOVER 1000ML Wurth sprayer</t>
  </si>
  <si>
    <t>3f1e7c93-e712-4111-9e48-b0f8661b2187</t>
  </si>
  <si>
    <t>Podprsenka GORSENIA K441/1 LUISSE měkká, měkké kostice, černá, 95D</t>
  </si>
  <si>
    <t>Bra GORSENIA K441/1 LUISSE soft underwire black 95D</t>
  </si>
  <si>
    <t>3f1e96df-167f-4236-8d6c-7e5544eec63e</t>
  </si>
  <si>
    <t>Náušnice Euforia 925 4,5 cm stříbro pozlacené</t>
  </si>
  <si>
    <t>Gold-plated silver earrings, 925, 4.5 cm</t>
  </si>
  <si>
    <t>3f1ee2fc-4e06-4de0-a372-fc7bbfd00a58</t>
  </si>
  <si>
    <t>Multitasking Kuba Więcek Trio Vinylová Deska</t>
  </si>
  <si>
    <t>Multitasking Kuba Więcek Trio Vinyl</t>
  </si>
  <si>
    <t>3f1eee89-6833-46fc-876c-32c3e12e9fcc</t>
  </si>
  <si>
    <t>3f1f0409-74b3-43ac-95f1-f30c041c5b64</t>
  </si>
  <si>
    <t>Wrangler GREENSBORO Cool Twist 365COOL DŽÍNOVÉ KALHOTY na léto W44 L32</t>
  </si>
  <si>
    <t>Wrangler GREENSBORO Cool Twist 365COOL DENIM PANTS for summer W44 L32</t>
  </si>
  <si>
    <t>3f1f3855-1c64-4937-864c-efb595de2b56</t>
  </si>
  <si>
    <t>Polovyztužená podprsenka GAIA 1058 SONIA černá 80B</t>
  </si>
  <si>
    <t>Semi-rigid bra GAIA 1058 SONIA black 80B</t>
  </si>
  <si>
    <t>3f1f84c3-6391-43f1-bc05-3568b47841ce</t>
  </si>
  <si>
    <t>JOURNEY 25x8-12 P3103 43J 6PR</t>
  </si>
  <si>
    <t>Journey P3103</t>
  </si>
  <si>
    <t>3f1fa9f4-138d-461f-955c-1eb97e293526</t>
  </si>
  <si>
    <t>Magic Lady Urszula Dudziak &amp; Walk Away Vinylová Deska</t>
  </si>
  <si>
    <t>Magic Lady Urszula Dudziak &amp; Walk Away Vinyl</t>
  </si>
  <si>
    <t>3f1fb403-6438-4ebb-80bc-16979bc3b56e</t>
  </si>
  <si>
    <t>Koš na hračky Seven 36 x 58 cm, vícebarevný</t>
  </si>
  <si>
    <t>Basket for toys Seven 36 x 58 cm multicolor</t>
  </si>
  <si>
    <t>3f1fd965-4320-4b79-9b78-ac28dc071da4</t>
  </si>
  <si>
    <t>Doggy pelíšek pro psa hnědá 67 cm x 54 cm</t>
  </si>
  <si>
    <t>Doggy dog couch brown 67 cm x 54 cm</t>
  </si>
  <si>
    <t>3f202703-0e1c-42e5-a286-a7de7922820f</t>
  </si>
  <si>
    <t>Befado papuče Zapínání šedé velikost 24</t>
  </si>
  <si>
    <t>Befado children's slippers Clasp grey size 24</t>
  </si>
  <si>
    <t>3f202f27-20f1-49ca-816f-0c9043811eeb</t>
  </si>
  <si>
    <t>Čaj PU-ERH TUO CHA 10 Ks červený čínský jako dárek k puerh YUNNAN</t>
  </si>
  <si>
    <t>PU-ERH TUO CHA tea 10pcs red Chinese for a gift puerh YUNNAN</t>
  </si>
  <si>
    <t>3f205f6a-ddcc-4888-9be1-293c5da54b70</t>
  </si>
  <si>
    <t>Maska na obličej Widmann WI91703 plast kostlivec černá</t>
  </si>
  <si>
    <t>Mask full face Widmann WI91703 plastic skeleton black</t>
  </si>
  <si>
    <t>3f205fce-df15-4198-b0cd-3c09dce780b0</t>
  </si>
  <si>
    <t>Panache podprsenka měkká černá velikost 70I</t>
  </si>
  <si>
    <t>Panache soft bra black size 70I</t>
  </si>
  <si>
    <t>3f2072c6-d3d7-49da-8c41-f0f85c33ae20</t>
  </si>
  <si>
    <t>Triumph modelovací podprsenka béžová velikost 75D</t>
  </si>
  <si>
    <t>Triumph modeling bra beige size 75D</t>
  </si>
  <si>
    <t>3f208ed3-1a39-4c0c-9f30-c3d07c39af48</t>
  </si>
  <si>
    <t>Rozprašovač, sprej proti vosám Ceramicus 0,31 kg 400 ml</t>
  </si>
  <si>
    <t>Sprayer, aerosol against wasps Ceramicus 0,31 kg 400 ml</t>
  </si>
  <si>
    <t>3f209974-dca2-4d1b-9ea5-765cd308cac5</t>
  </si>
  <si>
    <t>Odkapávač stojan na příbory černý Vilde 229046-C</t>
  </si>
  <si>
    <t>Cutlery rack black Vilde 229046-C</t>
  </si>
  <si>
    <t>3f2102c9-f865-4017-8391-eee9430df1e4</t>
  </si>
  <si>
    <t>Burberry My Burberry 90 ml parfémovaná voda pro ženy</t>
  </si>
  <si>
    <t>Burberry My Burberry 90 ml Eau de Parfum for women</t>
  </si>
  <si>
    <t>3f212c81-a9e5-4853-91a1-ab40c9be633f</t>
  </si>
  <si>
    <t>Unitec KARTÁČ NA ČIŠTĚNÍ ŘETĚZU</t>
  </si>
  <si>
    <t>Unitec CHAIN CLEANING BRUSH for chain</t>
  </si>
  <si>
    <t>3f217ace-620e-42cd-8fa2-23b5c14c8c8f</t>
  </si>
  <si>
    <t>Nádoba na potraviny clavato 1,2 l bormioli rocco</t>
  </si>
  <si>
    <t>Clavato food container 1.2L rocco bormioli</t>
  </si>
  <si>
    <t>3f21a1d1-998e-4740-b4c2-a086fd3934cf</t>
  </si>
  <si>
    <t>Eveline biohyaluron 3XRETINOL Roll-On 15 ml</t>
  </si>
  <si>
    <t>3f21b977-203e-4f72-a6af-de74abe25741</t>
  </si>
  <si>
    <t>Adidas Vibes Chill Zone parfémovaná voda pro každého, relaxační a uklidňující, 100 ml</t>
  </si>
  <si>
    <t>Adidas Vibes Chill Zone Eau de Parfum for everyone, relaxing and soothing, 100 ml</t>
  </si>
  <si>
    <t>3f21f27d-4ea7-4240-b5db-f052edac5351</t>
  </si>
  <si>
    <t>SYMPHONY Věšák na kalhoty dvojitý ANTRACIT</t>
  </si>
  <si>
    <t>SYMPHONY Double ANTHRACITE trouser hanger</t>
  </si>
  <si>
    <t>3f22033b-3e61-4aab-b0d9-f85eaf9c1e7b</t>
  </si>
  <si>
    <t>NRF 454081 Vyrovnávací nádrž, chladicí kapalina</t>
  </si>
  <si>
    <t>NRF 454081 Zbiorniczek wyrównawczy, płyn chłodzący</t>
  </si>
  <si>
    <t>3f221ebe-9c05-434a-b050-0333f3a98e8c</t>
  </si>
  <si>
    <t>Swissten Bluetooth sluchátka Active černá</t>
  </si>
  <si>
    <t>Swissten Bluetooth Headphones Active Black</t>
  </si>
  <si>
    <t>3f2242b1-ba0d-4f69-ba22-bff80747fc49</t>
  </si>
  <si>
    <t>Under Armour pánské sportovní boty Charged Rogue 3 velikost 48,5</t>
  </si>
  <si>
    <t>Under Armour Charged Rogue 3 men's sports shoes, size 48.5</t>
  </si>
  <si>
    <t>3f22a1d8-6e5d-4199-af25-fd88bbc5ab36</t>
  </si>
  <si>
    <t>Svinovací metr Pronett 30 m</t>
  </si>
  <si>
    <t>Pronett measure 30 m</t>
  </si>
  <si>
    <t>3f22d3f9-39fb-4e97-9a35-2e51920a6cf9</t>
  </si>
  <si>
    <t>Sylvánské rodiny 5528? stropní světlo</t>
  </si>
  <si>
    <t>Sylvanian Families 5528 Ceiling light</t>
  </si>
  <si>
    <t>3f22fd97-9fb5-4c01-ac83-770620c4047a</t>
  </si>
  <si>
    <t>Olejový olejový značkovač Černý ALU obal na dřevo, plast, sklo</t>
  </si>
  <si>
    <t>Oil Marker Black ALU Housing For Wood Metal Plastic Glass</t>
  </si>
  <si>
    <t>3f230d8d-20e5-48e5-8293-a87be626a6da</t>
  </si>
  <si>
    <t>Nike Woman 5th Element 200 Ml deodorant ve spreji</t>
  </si>
  <si>
    <t>Nike Woman 5th Element 200ml spray deodorant</t>
  </si>
  <si>
    <t>3f234f0f-e54c-406e-86af-dc691fb7c3e6</t>
  </si>
  <si>
    <t>Projekční plátno 16:9 Elite Screens M120XWH2 266 cm x 149 cm</t>
  </si>
  <si>
    <t>Projection screen 16:9 Elite Screens M120XWH2 266 cm x 149 cm</t>
  </si>
  <si>
    <t>3f23677f-48e4-4448-8f09-399da27b8724</t>
  </si>
  <si>
    <t>Barva Vallejo Game Color Wash Lavado Sepia 17 ml</t>
  </si>
  <si>
    <t>Vallejo Game Color Wash Lavado Sepia 17 ml</t>
  </si>
  <si>
    <t>3f23712a-4dbd-487b-8006-cc8169afc0bf</t>
  </si>
  <si>
    <t>URIAGE Eau Thermale Čisticí krém gel 500 ml</t>
  </si>
  <si>
    <t>URIAGE Eau Thermale Cleansing Cream creamy cleansing gel 500ml</t>
  </si>
  <si>
    <t>3f23722f-bf3f-4bbe-8868-8007d675e972</t>
  </si>
  <si>
    <t>PLAYMOBIL STARTER PACK 71380 COUNTRY ZELENINOVÁ ZAHRADA</t>
  </si>
  <si>
    <t>PLAYMOBIL STARTER PACK 71380 COUNTRY VEGETABLE GARDEN</t>
  </si>
  <si>
    <t>3f23bb41-c65b-4ea6-9291-9f28a46c1045</t>
  </si>
  <si>
    <t>Uvex sportovní sluneční brýle - žena</t>
  </si>
  <si>
    <t>Uvex sports sunglasses - woman</t>
  </si>
  <si>
    <t>3f23c295-2a29-4ba5-a97d-7e3a3b3c74b5</t>
  </si>
  <si>
    <t>Stephen W. Hawking: Stručná historie času Stephen Hawking</t>
  </si>
  <si>
    <t>3f23f460-3fe9-4a91-a1be-1145149462df</t>
  </si>
  <si>
    <t>Emili Tričko Rita melírované L</t>
  </si>
  <si>
    <t>Emili Rita melange T-shirt L</t>
  </si>
  <si>
    <t>3f2415b2-a48a-4683-9f89-d7dd79776636</t>
  </si>
  <si>
    <t>Chytré Hodinky Zeblaze BTALK 3 PRO, modré</t>
  </si>
  <si>
    <t>Smartwatch Zeblaze BTALK 3 PRO blue</t>
  </si>
  <si>
    <t>3f249e6a-3dad-414a-8682-6126059e2008</t>
  </si>
  <si>
    <t>Casio MW-59-1BVDF</t>
  </si>
  <si>
    <t>Casio women's watch MW-59-1BVDF</t>
  </si>
  <si>
    <t>3f24c62a-504b-4ea5-88ea-3807f927ecf2</t>
  </si>
  <si>
    <t>Jednodotykový vypínač Berker bílý 16202089</t>
  </si>
  <si>
    <t>Single switch Touch Berker white 16202089</t>
  </si>
  <si>
    <t>3f24e2f5-dba8-4bf3-b448-688be7f59106</t>
  </si>
  <si>
    <t>Přední stěrače Visee 650 mm 430 mm</t>
  </si>
  <si>
    <t>Visee front wipers 650 mm 430 mm</t>
  </si>
  <si>
    <t>3f24f5ea-0f5b-491e-bf7e-62caba238c84</t>
  </si>
  <si>
    <t>Lineární odtok Viega Advantix Vario 120 cm</t>
  </si>
  <si>
    <t>Viega Advantix Vario linear drain 120 cm</t>
  </si>
  <si>
    <t>3f250399-114b-4b65-9c6c-302d64127e5b</t>
  </si>
  <si>
    <t>OCHRANNÉ NÁPLASTI NA SENSOR CGM pro glykémii samolepky Libre CureTape 25 ks</t>
  </si>
  <si>
    <t>PROTECTIVE PATCHES FOR CGM SENSOR for glycemia, Libre CureTape stickers, 25 pcs</t>
  </si>
  <si>
    <t>3f25283f-cb45-4826-8c92-469be3e46d5e</t>
  </si>
  <si>
    <t>Elektrická Zásuvka hermetická Sez šedá</t>
  </si>
  <si>
    <t>Socket Electric sealed Sez gray</t>
  </si>
  <si>
    <t>3f2534a2-f4e0-4c01-852c-0b7d66b49f52</t>
  </si>
  <si>
    <t>Everlast Spodní Prádlo Boxerky vícebarevné velikost XXL</t>
  </si>
  <si>
    <t>Everlast Boxer Briefs multicolor size XXL</t>
  </si>
  <si>
    <t>3f2534bf-ba49-4c25-a253-8d2fd9fa4d1b</t>
  </si>
  <si>
    <t>Ruční postřikovač Marolex 2 l</t>
  </si>
  <si>
    <t>Hand sprayer Marolex 2 l</t>
  </si>
  <si>
    <t>3f253925-7e8d-4e08-9273-8c4133563bc2</t>
  </si>
  <si>
    <t>Olej pro dvoutaktní motory Stihl HP 100 ml červený</t>
  </si>
  <si>
    <t>Stihl HP two-stroke engine oil 100 ml red</t>
  </si>
  <si>
    <t>3f259526-9510-4fca-9d44-4629d18432dc</t>
  </si>
  <si>
    <t>Gfl Guest Love 5 l sprchový gel a šampon na vlasy</t>
  </si>
  <si>
    <t>Gfl Guest Love 5 l shower gel and hair shampoo</t>
  </si>
  <si>
    <t>3f25a7be-ab74-41d3-a1a1-63a1c94ab2cc</t>
  </si>
  <si>
    <t>Včelařská kombinéza s kapucí XXL – kosmonaut</t>
  </si>
  <si>
    <t>XXL Beekeeping Suit with Hood - Cosmonaut</t>
  </si>
  <si>
    <t>3f25bad8-0289-4160-9896-7cf53729aed9</t>
  </si>
  <si>
    <t>Plastové sáňky kluzné Prosperplast Race</t>
  </si>
  <si>
    <t>Plastic sled slides Prosperplast Race</t>
  </si>
  <si>
    <t>3f262d4e-d3c9-4796-938d-f593e59dd50f</t>
  </si>
  <si>
    <t>Helikon-Tex bojové kalhoty velikost L</t>
  </si>
  <si>
    <t>Helikon-Tex cargo pants size L</t>
  </si>
  <si>
    <t>3f263a11-e1cf-4aa4-995c-34f7d53cf5d8</t>
  </si>
  <si>
    <t>Organizér na léky Verk Group – 4 přihrádky denně</t>
  </si>
  <si>
    <t>Medicine organizer Verk Group 4 compartments per day</t>
  </si>
  <si>
    <t>3f265a19-2f14-4952-bee7-0ca9fe775649</t>
  </si>
  <si>
    <t>Miska Babyono modrá plast</t>
  </si>
  <si>
    <t>Bowl Babyono blue plastic</t>
  </si>
  <si>
    <t>3f2687d0-9584-4a62-9896-3b46311763a9</t>
  </si>
  <si>
    <t>Demar children's Wellington boots, size 28.5</t>
  </si>
  <si>
    <t>3f26ad75-3b11-4172-8d80-5d124575621b</t>
  </si>
  <si>
    <t>Smart ring Aligator Smart Ring stříbrný</t>
  </si>
  <si>
    <t>Smart ring Aligator Smart Ring silver</t>
  </si>
  <si>
    <t>3f26e3ba-45e6-4535-a3a7-b026a2dd181e</t>
  </si>
  <si>
    <t>LED LAMPA NÁSTĚNNÉ SVÍTIDLO LAMPIČKA 120 cm 28 W</t>
  </si>
  <si>
    <t>LED LAMP, SURFACE-MOUNTED LUMINAIRES, FLUSH LAMP 120cm, 28W</t>
  </si>
  <si>
    <t>3f270a3a-088f-4342-90b4-a13e8026598f</t>
  </si>
  <si>
    <t>BĚHOUN NA STŮL, HLADKÝ UBRUS 40 X 180 CM</t>
  </si>
  <si>
    <t>TABLE RUNNER PLAIN TABLECLOTH 40X180 CM FOR TABLE</t>
  </si>
  <si>
    <t>3f2711ae-0543-4ff1-91b0-77db9a5784a4</t>
  </si>
  <si>
    <t>Doplněk stravy Aliness Mikronizovaný diosmin Plus 100 tablet</t>
  </si>
  <si>
    <t>Dietary supplement Aliness Micronized Diosmin Plus 100 tablets</t>
  </si>
  <si>
    <t>3f27354d-d4cc-4971-a236-8e6988a3c25c</t>
  </si>
  <si>
    <t>Diamantový kotouč Verto 61H3S8 180x22.2 mm</t>
  </si>
  <si>
    <t>Verto 61H3S8 diamond blade 180x22.2mm</t>
  </si>
  <si>
    <t>3f27db3c-8aa2-441b-8291-de6a12c4acbb</t>
  </si>
  <si>
    <t>Diamantový pilník s jemnou a hrubou gradací Roxon pro multitooly FTL1-4</t>
  </si>
  <si>
    <t>Fine and coarse gradation diamond file Roxon for multitools FTL1-4</t>
  </si>
  <si>
    <t>3f27de6f-1546-4bfd-bebe-1f516ea9ac4b</t>
  </si>
  <si>
    <t>PAPUČE/KOZAČKY 110P499N BEFADO CHLAPEC R.21,22,25,26</t>
  </si>
  <si>
    <t>SLIPPERS/SHOES 110P499N BEFADO BOY R.21,22,25,26</t>
  </si>
  <si>
    <t>3f27fc3f-bf63-40aa-8e5e-7e6d5cba7767</t>
  </si>
  <si>
    <t>Yato Multifunkční digitální měřič YT-73094</t>
  </si>
  <si>
    <t>Yato Multifunction digital meter YT-73094</t>
  </si>
  <si>
    <t>3f28214e-d588-4af6-93f4-7316bc4a9a1e</t>
  </si>
  <si>
    <t>TP-Link Archer VX1800v EasyMesh WiFi6 VDSL ADSL router AX1800 2xRJ11 USB 2.0</t>
  </si>
  <si>
    <t>TP-Link Archer VX1800v EasyMesh WiFi6 VDSL ADSL router AX1800 2xRJ11 USB2.0</t>
  </si>
  <si>
    <t>3f285b79-7f21-4b8e-aff3-bfe59a0c3f95</t>
  </si>
  <si>
    <t>Kbelík Maan se stupnicí a rukojetí 6 l</t>
  </si>
  <si>
    <t>Bucket Maan with graduation, with handle 6 l</t>
  </si>
  <si>
    <t>3f285c86-b1d6-4ee7-97ca-2c2e2bab1e9e</t>
  </si>
  <si>
    <t>Sloupový ventilátor Concept OV5210 vícebarevný</t>
  </si>
  <si>
    <t>Concept OV5210 column fan, multicolored</t>
  </si>
  <si>
    <t>3f28601d-dabb-4377-ad15-4f8fcc6c613c</t>
  </si>
  <si>
    <t>KONTI BONJOUR - PRALINKY S PŘÍCHUTÍ MANGA 232 g.</t>
  </si>
  <si>
    <t>KONTI BONJOUR - MANGO FLAVOR PRALINES 232g.</t>
  </si>
  <si>
    <t>3f287bf9-f6ce-42ec-b79c-b400413a6d36</t>
  </si>
  <si>
    <t>Tank Vk 100.01(P) K3382 Mammut model 2187 Takom</t>
  </si>
  <si>
    <t>3f2894da-44f3-4511-bc6e-10eb7eda2f62</t>
  </si>
  <si>
    <t>Zlomené/skládací dveře VidaXL 1 cm</t>
  </si>
  <si>
    <t>Broken/folding door VidaXL 1 cm</t>
  </si>
  <si>
    <t>3f28bb68-cf73-4176-94fa-f880fdc3a889</t>
  </si>
  <si>
    <t>Úhlový ventil Tycner 3/4'' 9696</t>
  </si>
  <si>
    <t>Tycner 3/4'' angle valve 9696</t>
  </si>
  <si>
    <t>3f28cea0-70a8-4211-bf6c-135fbcc516df</t>
  </si>
  <si>
    <t>Holínky Gumofilce zateplené Demar New Universal 40</t>
  </si>
  <si>
    <t>Rubber boots Insulated Demar New Universal 40</t>
  </si>
  <si>
    <t>3f28e6a5-7b21-47b9-bdb8-1a29b04bac14</t>
  </si>
  <si>
    <t>Candy RapidÓ RO4 H7A2TCERX-S sušák na prádlo volně stojící zepředu 7 kg A++ Antracit</t>
  </si>
  <si>
    <t>Candy RapidÓ RO4 H7A2TCERX-S Laundry Dryers Freestanding Front 7 kg A++ Anthracite</t>
  </si>
  <si>
    <t>3f2932a5-ccb1-444f-9802-e2cb9802f7c0</t>
  </si>
  <si>
    <t>Zahradní židle Fieldmann, kov, hnědá barva</t>
  </si>
  <si>
    <t>Garden chair Fieldmann metal brown</t>
  </si>
  <si>
    <t>3f295e28-7c8d-4b85-a04f-496dc0ae9377</t>
  </si>
  <si>
    <t>XSX žabky vícebarevné velikost 40</t>
  </si>
  <si>
    <t>XSX children's flip flops multicolor size 40</t>
  </si>
  <si>
    <t>3f295e7f-83ca-461b-840d-357ae38050c4</t>
  </si>
  <si>
    <t>Buddy Toys BST 1633 Autodráha Fast</t>
  </si>
  <si>
    <t>Fast Looper Buddy Toys BST1633 car track</t>
  </si>
  <si>
    <t>3f296e39-b90e-4480-b5e6-cc8eb4aa2bb3</t>
  </si>
  <si>
    <t>Červený kaviár Lemberg 500 g</t>
  </si>
  <si>
    <t>Red Caviar Lemberg 500 g</t>
  </si>
  <si>
    <t>3f2a5fb9-d1e1-4d03-9b48-55f5139fe26d</t>
  </si>
  <si>
    <t>Vlna Alize Puffy 111 9,2 m</t>
  </si>
  <si>
    <t>Alize Puffy 111 yarn 9,2 m</t>
  </si>
  <si>
    <t>3f2a79e9-9457-45b0-8e18-e93555b6f6cd</t>
  </si>
  <si>
    <t>Dekorativní povlak na polštář Carbotex 40 x 40 cm</t>
  </si>
  <si>
    <t>Pillowcase Décorative Carbotex 40 x 40cm</t>
  </si>
  <si>
    <t>3f2a81c3-a730-492e-b10d-66e374bdc8f8</t>
  </si>
  <si>
    <t>Čajová svíčka parafínová Skořice Jablko Pomeranč Aura 90 ks</t>
  </si>
  <si>
    <t>Paraffin tealight candle Cinnamon Apple Orange Aura 90 pcs.</t>
  </si>
  <si>
    <t>3f2a8339-5f1a-474b-a514-81314ef506f0</t>
  </si>
  <si>
    <t>Foliový balónek AVENGERS INFINITY STONES MARVELL 46 cm 18" PROCOS</t>
  </si>
  <si>
    <t>AVENGERS INFINITY STONES MARVELL foil balloon 46 cm 18" PROCOS</t>
  </si>
  <si>
    <t>3f2abcf9-6029-43d6-a0ed-1a1ec21f0e86</t>
  </si>
  <si>
    <t>Hrnec Berlinger Haus 2,57 l</t>
  </si>
  <si>
    <t>Traditional pot Berlinger Haus 2,57 l</t>
  </si>
  <si>
    <t>3f2b0861-5e9a-49cb-a162-855342e647bc</t>
  </si>
  <si>
    <t>Paměť RAM DDR4 Kingston KF432S20IB/32 32 GB</t>
  </si>
  <si>
    <t>DDR4 RAM Kingston KF432S20IB/32 32 GB</t>
  </si>
  <si>
    <t>3f2b36f8-684c-4229-a0d9-69617e0a5c7f</t>
  </si>
  <si>
    <t>Vzdělávací dálkový ovladač pro TV Artyk E-Edu černý</t>
  </si>
  <si>
    <t>Educational remote control for TV Artyk E-Edu black</t>
  </si>
  <si>
    <t>3f2b58b9-ed97-49a4-8a8d-294d7e6b8704</t>
  </si>
  <si>
    <t>Pšeničná maca Sante tradiční 180 g</t>
  </si>
  <si>
    <t>Traditional wheat matte 180g by Sante</t>
  </si>
  <si>
    <t>3f2b6845-ec25-4da2-91af-b7a1e4b608f0</t>
  </si>
  <si>
    <t>REAL TURMAT Chicken Curry</t>
  </si>
  <si>
    <t>Freeze-dried Real Turmat Chicken curry 500 g</t>
  </si>
  <si>
    <t>3f2baf9e-2014-454d-8859-0e6cc342876e</t>
  </si>
  <si>
    <t>HORNÍ UCHYCENÍ PŘEDNÍHO TLUMIČE KIA CEED 06-</t>
  </si>
  <si>
    <t>UPPER SHOCK ABSORBER MOUNT FRONT KIA CEED 06-</t>
  </si>
  <si>
    <t>3f2bc008-7bd7-41ef-9a5e-a1a100aa32bc</t>
  </si>
  <si>
    <t>Přenosný elektrický mixér | BLENDZY Green</t>
  </si>
  <si>
    <t>Přenosný elektrický mixér | BLENDZY Zelena</t>
  </si>
  <si>
    <t>3f2bd891-f79d-4621-9720-db9c8295ff9e</t>
  </si>
  <si>
    <t>Kostka elektrický konektor 6 PIN univerzální modul</t>
  </si>
  <si>
    <t>Cube electrical connector 6 PIN universal module</t>
  </si>
  <si>
    <t>3f2bdeb5-1e9b-4b7e-8cf7-adeb994f1a89</t>
  </si>
  <si>
    <t>Mus Bob Snail</t>
  </si>
  <si>
    <t>Mousse Bob Snail</t>
  </si>
  <si>
    <t>3f2be522-e9b0-4f51-bf85-317369e43c0e</t>
  </si>
  <si>
    <t>Samolepky na zeď Hvězdičky Měsíc 45 cm</t>
  </si>
  <si>
    <t>Children's wall stickers Stars Moon 45 cm</t>
  </si>
  <si>
    <t>3f2c0e1a-7473-427f-9b00-c3d99e07918e</t>
  </si>
  <si>
    <t>IBRA Makeup Sypký transparentní pudr č. 1 12 g</t>
  </si>
  <si>
    <t>IBRA Makeup Loose Transparent Powder No. 1 12g</t>
  </si>
  <si>
    <t>3f2c21ed-bda1-4593-b1d4-112476aeb2a8</t>
  </si>
  <si>
    <t>Rukojeť řadící páky ME Premium 8200050527</t>
  </si>
  <si>
    <t>Gearshift knob ME Premium 8200050527</t>
  </si>
  <si>
    <t>3f2c242c-826c-4a6f-9948-b6721686f42b</t>
  </si>
  <si>
    <t>Esperanza VR Brýle ESPGR$JY1_RD$KSIEZYC$V2</t>
  </si>
  <si>
    <t>Esperanza VR Goggles ESPGR$JY1_RD$KSIEZYC$V2</t>
  </si>
  <si>
    <t>3f2c846c-7d96-4aab-ad85-b5610008bbc2</t>
  </si>
  <si>
    <t>Pasta na měkké pájení Umicore Degufit 3000 250 g</t>
  </si>
  <si>
    <t>Soft soldering paste Umicore Degufit 3000 250 g</t>
  </si>
  <si>
    <t>3f2c90c8-1f03-41a5-9be5-aabfc85c8d29</t>
  </si>
  <si>
    <t>LEE RIDER pánské zúžené džíny W34 L30</t>
  </si>
  <si>
    <t>LEE RIDER men's tapered jeans W34 L30</t>
  </si>
  <si>
    <t>3f2c93b9-75f9-4fd7-a06a-1a6fba901b20</t>
  </si>
  <si>
    <t>ROZHRANÍ RENOLINK v2.11 PL MENU RENAULT MEGANE CLIO DACIA LOGAN SANDERO CD</t>
  </si>
  <si>
    <t>INTERFACE RENOLINK v2.11 PL MENU RENAULT MEGANE CLIO DACIA LOGAN SANDERO CD</t>
  </si>
  <si>
    <t>3f2c9668-c1a1-463e-a9fc-024b19f2c425</t>
  </si>
  <si>
    <t>Sklo Puig 3160W</t>
  </si>
  <si>
    <t>Puig 3160W glass</t>
  </si>
  <si>
    <t>3f2cc540-a91c-4e78-8eac-9680495cad10</t>
  </si>
  <si>
    <t>Punčocháče hladké Gatta Comfort Style 20den béžová Daino velikost 4</t>
  </si>
  <si>
    <t>Smooth tights Gatta Comfort Style 20den beige Daino size 4</t>
  </si>
  <si>
    <t>3f2cd03b-310a-4fe9-9e15-1a3e9a3c269a</t>
  </si>
  <si>
    <t>Cif čisticí kapalina multifunkční 0,59 l</t>
  </si>
  <si>
    <t>Cif multifunction cleaning liquid 0,59l</t>
  </si>
  <si>
    <t>3f2d3180-0941-4af1-a50e-41d74dddd7cc</t>
  </si>
  <si>
    <t>Super B TB-5570 pro centrování kol</t>
  </si>
  <si>
    <t>Super B TB-5570 for wheel centering</t>
  </si>
  <si>
    <t>3f2d4e15-434a-46ff-8c77-384b74a737f4</t>
  </si>
  <si>
    <t>Doplněk stravy s kolagenem GymBeam RunCollg 500 g</t>
  </si>
  <si>
    <t>GymBeam RunCollg Collagen supplement 500 g</t>
  </si>
  <si>
    <t>3f2d76dd-7104-4f92-b829-0d4cab76d62d</t>
  </si>
  <si>
    <t>Kožený pásek pánský černý ke kalhotám obleku úzký klasický Beltimore</t>
  </si>
  <si>
    <t>Men's leather belt black for suit trousers narrow classic Beltimore</t>
  </si>
  <si>
    <t>3f2d83f5-0730-4f46-9324-62a3dbdf700f</t>
  </si>
  <si>
    <t>Pohon zámku víka zavazadlového prostoru Qualite Parties 6Y0827511A</t>
  </si>
  <si>
    <t>Siłownik zamka klapy bagażnika Qualite Parties 6Y0827511A</t>
  </si>
  <si>
    <t>3f2d9664-f1a4-45b6-aca0-6a60904c0a25</t>
  </si>
  <si>
    <t>Stolní lampa Atmosphera Stolní lampa bílá 40 W</t>
  </si>
  <si>
    <t>Table lamp Atmosphera Table Lamp white 40 W</t>
  </si>
  <si>
    <t>3f2dbb59-ee73-4bca-bd04-0e42c990f678</t>
  </si>
  <si>
    <t>LED LOGO HD 7W BEZDRÁTOVÝ PROJEKTOR 34</t>
  </si>
  <si>
    <t>LED LOGO HD 7W WIRELESS PROJECTOR 34</t>
  </si>
  <si>
    <t>3f2dc040-9204-4f87-b868-1f99fecf2e25</t>
  </si>
  <si>
    <t>Paese, Rice Powder Rýžový transparentní matující pudr</t>
  </si>
  <si>
    <t>Paese, Rice Powder Rice Sypki Transparent Mattifying Powder</t>
  </si>
  <si>
    <t>3f2e1091-2c24-4957-838a-0274c0d8f1b3</t>
  </si>
  <si>
    <t>39 Dámská zdravotní obuv OXYPAS NILDA</t>
  </si>
  <si>
    <t>39 Shoes women's medical shoes OXYPAS NILDA</t>
  </si>
  <si>
    <t>3f2e4c24-468a-44f5-b5fa-e012382419aa</t>
  </si>
  <si>
    <t>Sítko Orion nerezová ocel</t>
  </si>
  <si>
    <t>Strainer Orion stainless steel</t>
  </si>
  <si>
    <t>3f2e7cd7-440b-43f2-8ab6-0bfcbb33a214</t>
  </si>
  <si>
    <t>Barilla Pipe Rigate no 91 těstoviny kolínka 500 g</t>
  </si>
  <si>
    <t>Barilla Pipe Rigate no 91 noodle elbow 500 g</t>
  </si>
  <si>
    <t>3f2e7f3a-5d4e-479b-88b4-8798197db89c</t>
  </si>
  <si>
    <t>Opalovací emulze Piz Buin 15 SPF 200 ml</t>
  </si>
  <si>
    <t>Tanning emulsion Piz Buin 15 SPF 200 ml</t>
  </si>
  <si>
    <t>3f2e99e7-02d9-466f-8fb6-941e9a6e7433</t>
  </si>
  <si>
    <t>ZÁKLADNA SLOUPKU NASTAVITELNÁ VERTIKÁLNĚ PSRT 110x100mm KOTVÍCÍ KOLÍK DRŽÁK M20x150mm</t>
  </si>
  <si>
    <t>VERTICALLY ADJUSTABLE POLE BASE PSRT 110x100mm ANCHOR BRACKET M20x150mm</t>
  </si>
  <si>
    <t>3f2ef874-173b-4fae-8b25-beaa7aa5bc9a</t>
  </si>
  <si>
    <t>Figurka Funko Pop! Funko CASEY JONES</t>
  </si>
  <si>
    <t>Funko Pop! Figure Funko CASEY JONES</t>
  </si>
  <si>
    <t>3f2f1242-c696-44fa-93f0-e6b5e13a8630</t>
  </si>
  <si>
    <t>Držák na vytahování sklenic weck 139031 uchopovač</t>
  </si>
  <si>
    <t>Holder for pulling out jars weck 139031 gripper</t>
  </si>
  <si>
    <t>3f2f5f6e-c79b-4109-a6b2-5e9021a92d61</t>
  </si>
  <si>
    <t>PEMZA NA NOHY STRUHADLO S KARTÁČEM PILNÍK NOHY</t>
  </si>
  <si>
    <t>PUMICE FOR FEET HEEL SHADE WITH BRUSH FOOT FILE</t>
  </si>
  <si>
    <t>3f2f8c4d-10bb-4cf0-bc19-b4527edc38a8</t>
  </si>
  <si>
    <t>Umyvadlová stojánková baterie Yoka Home Niagara černá</t>
  </si>
  <si>
    <t>Basin faucet standing Yoka Home Niagara black</t>
  </si>
  <si>
    <t>3f2fd62f-4fd5-4d8f-bf2c-dac754a599fe</t>
  </si>
  <si>
    <t>Čalouněný nástěnný panel Magic Velvet Medový 80x20 20x80</t>
  </si>
  <si>
    <t>Wall Panel Upholstered Wall Magic Velvet Honey 80x20 20x80</t>
  </si>
  <si>
    <t>3f2fe465-79f3-4c72-8090-38afd64c1e5e</t>
  </si>
  <si>
    <t>KOMPAKTNÍ PUZZLE 1000 EL DISNEY STITCH CLEMENTONI 39793</t>
  </si>
  <si>
    <t>PUZZLE COMPACT 1000 EL DISNEY STITCH CLEMENTONI 39793</t>
  </si>
  <si>
    <t>3f2fe555-f4ee-48ff-9879-00bf18a20873</t>
  </si>
  <si>
    <t>Koberec Vopi Piece Udinese hnědý</t>
  </si>
  <si>
    <t>Carpet Vopi Piece Udinese brown</t>
  </si>
  <si>
    <t>3f301b99-d918-45f8-815f-993591a3be60</t>
  </si>
  <si>
    <t>Triumph Podprsenka Urban Minimizer WX béžová 80C</t>
  </si>
  <si>
    <t>Triumph Urban Minimizer Bra WX beige 80C</t>
  </si>
  <si>
    <t>3f30232d-7e8f-442e-b26c-4012cd691f1f</t>
  </si>
  <si>
    <t>Refill pen PILOT Black</t>
  </si>
  <si>
    <t>3f306bc0-5e3a-4c57-9f0f-9343c9f36a23</t>
  </si>
  <si>
    <t>Vložka aktivního uhlí Zoolek Zoolek Filtrax C sklenice</t>
  </si>
  <si>
    <t>Cartridge activated carbon Zoolek Zoolek Filtrax C jar</t>
  </si>
  <si>
    <t>3f30ef24-2f0d-4a7c-a477-570a7470020d</t>
  </si>
  <si>
    <t>LED diodová obrysová lampa bílá Fristom FT-027 b</t>
  </si>
  <si>
    <t>Lampa obrysowa led diodowa biała Fristom FT-027 b</t>
  </si>
  <si>
    <t>3f312005-d26c-4de8-93e0-23a4ed477858</t>
  </si>
  <si>
    <t>SPAIO Ponožky RAPID vel. 41-43 b.red</t>
  </si>
  <si>
    <t>SPAIO Compression socks RAPID r. 41-43 b.red</t>
  </si>
  <si>
    <t>3f31423c-0ff8-45e1-8bee-04ef486f1e68</t>
  </si>
  <si>
    <t>Barva na kov Spectrum sprej 400 ml černá</t>
  </si>
  <si>
    <t>Metal paint Spectrum spray 400 ml black</t>
  </si>
  <si>
    <t>3f3144c3-4f90-4e00-8c13-957a24ce1134</t>
  </si>
  <si>
    <t>Fairy, Platinum, Gel do myčky nádobí, citron, 600 ml</t>
  </si>
  <si>
    <t>Fairy, Platinum, Dishwasher Gel, Lemon, 600 ml</t>
  </si>
  <si>
    <t>3f315cc3-a913-4c75-9976-ea4f8d93a212</t>
  </si>
  <si>
    <t>Zklidňující tělové máslo s hořčíkem 200 Ml Lansinoh</t>
  </si>
  <si>
    <t>Soothing Body Butter with Magnesium 200ml Lansinoh</t>
  </si>
  <si>
    <t>3f316233-64a1-40a7-80a4-cf0697e175ba</t>
  </si>
  <si>
    <t>Fóliový BALÓNEK HVĚZDA světle růžová SYLWESTER Party</t>
  </si>
  <si>
    <t>STAR foil balloon light pink NEW YEAR'S EVE Party</t>
  </si>
  <si>
    <t>3f316ef7-4349-4b26-8c8c-89af1d87d881</t>
  </si>
  <si>
    <t>Dvoudveřová chladnička Beko RCSA240K40WN</t>
  </si>
  <si>
    <t>Two-door fridge Beko RCSA240K40WN</t>
  </si>
  <si>
    <t>3f31a955-4ffc-4b5f-9eb9-b7f818b59124</t>
  </si>
  <si>
    <t>Protein FA Nutrition prášek 1000 g příchuť slaný karamel</t>
  </si>
  <si>
    <t>Protein supplement FA Nutrition powder 1000 g taste salty caramel</t>
  </si>
  <si>
    <t>3f31abcc-4ffe-427d-91dd-722c965361ca</t>
  </si>
  <si>
    <t>Elomi měkká béžová podprsenka velikost 70M</t>
  </si>
  <si>
    <t>Elomi soft beige bra size 70M</t>
  </si>
  <si>
    <t>3f31ad09-7a73-4db1-9f2c-dd2ce9506312</t>
  </si>
  <si>
    <t>Utěrka na brýle Kočky (carmani)</t>
  </si>
  <si>
    <t>Cloth for glasses Cats (carmani)</t>
  </si>
  <si>
    <t>3f31bb6d-8846-45d2-aa62-67170e5544e3</t>
  </si>
  <si>
    <t>Nike pánské sportovní boty NIKE DUNK LOW RETRO Panda velikost 40</t>
  </si>
  <si>
    <t>Nike men's sports shoes NIKE DUNK LOW RETRO Panda size 40</t>
  </si>
  <si>
    <t>3f31c016-249a-4f22-8372-9adcb9bca816</t>
  </si>
  <si>
    <t>Posca penál modrý</t>
  </si>
  <si>
    <t>Posca blue pencil case</t>
  </si>
  <si>
    <t>3f31d5c5-8113-44c4-9bbe-7bd5fd66ccf0</t>
  </si>
  <si>
    <t>MOMENTOVÝ KLÍČ NÁSTAVCE 17/19/21 1/2"</t>
  </si>
  <si>
    <t>TORQUE WRENCH CAPS 17/19/21 1/2"</t>
  </si>
  <si>
    <t>3f31e9d6-60de-492f-88e3-1237be6c10f7</t>
  </si>
  <si>
    <t>PÁNSKÉ TRIČKO S DLOUHÝM RUKÁVEM JHK ŠEDÉ S</t>
  </si>
  <si>
    <t>MEN'S T-SHIRT WITH LONG SLEEVE JHK GRAY S</t>
  </si>
  <si>
    <t>3f320c33-8544-4654-8f5c-7853f2ec3146</t>
  </si>
  <si>
    <t>OCHRANNÁ PODLOŽKA DO ZÁSUVEK SKŘÍNĚK PROTISKLUZOVÁ 300x50 cm SKVRNITÁ BÍLÁ</t>
  </si>
  <si>
    <t>PROTECTIVE MAT FOR CABINET DRAWERS NON-SLIP 300x50 cm STAIN RESISTANT WHITE</t>
  </si>
  <si>
    <t>3f3214d1-ca44-4e14-989c-e9791752283d</t>
  </si>
  <si>
    <t>Calvin Klein Eternity Moment 50 ml parfémovaná voda pro ženy EDP</t>
  </si>
  <si>
    <t>Calvin Klein Eternity Moment 50 ml Eau de Parfum Woman EDP</t>
  </si>
  <si>
    <t>3f3238df-fa00-40c8-86d4-11f1efcf51ad</t>
  </si>
  <si>
    <t>SÁČKY IH LDPE 60L ZELENÉ 50 Ks</t>
  </si>
  <si>
    <t>BAGS IH LDPE 60L GREEN 50pcs</t>
  </si>
  <si>
    <t>3f324afb-fd47-4c64-b4f3-95ee16f4f76f</t>
  </si>
  <si>
    <t>Osann FEETUP PODLOŽKA Ochranná podložka Podnožka Univerzální</t>
  </si>
  <si>
    <t>Osann FEETUP SEAT MAT Protective Footrest Universal</t>
  </si>
  <si>
    <t>3f32561a-8c86-42b4-9986-fa0f75644b96</t>
  </si>
  <si>
    <t>Ochranný chránič trouby ERNESTO 36 x 45 cm</t>
  </si>
  <si>
    <t>Oven protector ERNESTO 36 x 45 cm</t>
  </si>
  <si>
    <t>3f3282c8-615e-4b66-b95b-b75c72715adf</t>
  </si>
  <si>
    <t>JBL Partybox PartyCover Stage 320 originální pouzdro pro JBL Partybox 320</t>
  </si>
  <si>
    <t>JBL Partybox PartyCover Stage 320 original cover for JBL Partybox 320</t>
  </si>
  <si>
    <t>3f3299d7-8a30-4eb2-bdcf-9feaf683b9d8</t>
  </si>
  <si>
    <t>Paprika Orlemeny Edes 100 g maďarská sladká paprika v prášku</t>
  </si>
  <si>
    <t>Fuszer Paprika Orlemeny Edes 100g Hungarian sweet pepper powder</t>
  </si>
  <si>
    <t>3f32c37f-a863-4824-9f52-0e0c39b76c76</t>
  </si>
  <si>
    <t>Háček Hommie Háček bez vrtání černý</t>
  </si>
  <si>
    <t>Non-invasive hook Hommie black</t>
  </si>
  <si>
    <t>3f32ed6a-a3e0-402c-a580-960d6762c0bb</t>
  </si>
  <si>
    <t>Boaonda SHIFT japonské chinelo MASC PVC preto 43-44</t>
  </si>
  <si>
    <t>Boaonda SHIFT chinelo flip-flops MASC PVC preto 43-44</t>
  </si>
  <si>
    <t>3f33294d-2be7-4cbc-83b2-c03a3b26d36c</t>
  </si>
  <si>
    <t>Gel stavební gel Nails Company odstíny růžové a fialové</t>
  </si>
  <si>
    <t>Foundation gel that builds Nails Company blushes and purples</t>
  </si>
  <si>
    <t>3f33327b-06fc-4203-b596-df9c0f95235d</t>
  </si>
  <si>
    <t>Přívěs Siku 1077</t>
  </si>
  <si>
    <t>Trailer Siku 1077</t>
  </si>
  <si>
    <t>3f333f2f-7ea0-4df3-b6da-6a3dbf2376d1</t>
  </si>
  <si>
    <t>Prstýnek stříbrný pozlacený, velký velikost 28 – 21,67 mm</t>
  </si>
  <si>
    <t>Gold-plated silver openwork ring, large size 28 - 21.67 mm</t>
  </si>
  <si>
    <t>3f33cf6c-b928-48d1-9b78-b0bd4ab0548d</t>
  </si>
  <si>
    <t>AKUMULÁTOR XTAR 3,7V Li-ion 16340 / R-CR123 650mAh</t>
  </si>
  <si>
    <t>BATTERY XTAR 3,7V Li-ion 16340 / R-CR123 650mAh</t>
  </si>
  <si>
    <t>3f3420fd-0bda-4591-a819-9f9490aa772e</t>
  </si>
  <si>
    <t>Pevné potažené/gumované činky Movit 2 x 4 kg</t>
  </si>
  <si>
    <t>Dumbbells coated/rubberized fixed Movit 2x 4 kg</t>
  </si>
  <si>
    <t>3f342b1c-f83d-4467-8d3f-b2861fe12674</t>
  </si>
  <si>
    <t>Mýdlenka volně stojící IKEA SKOGSVIKEN černá plast</t>
  </si>
  <si>
    <t>Freestanding soap dish IKEA SKOGSVIKEN black plastic</t>
  </si>
  <si>
    <t>3f345f6d-469c-4a1e-bf96-ce6a882e969b</t>
  </si>
  <si>
    <t>ČERSTVÉ ČERVENÉ ZELÍ POLSKO HLAVIČKA 1 KS</t>
  </si>
  <si>
    <t>FRESH RED POLISH CABBAGE HEAD 1 PC</t>
  </si>
  <si>
    <t>3f3476f0-7ab6-4605-8a19-5cc4d988969c</t>
  </si>
  <si>
    <t>4 x VOLNÉ PÁNSKÉ BOXERKY 100% Bavlna, šortky z bavlny na spaní UOMO</t>
  </si>
  <si>
    <t>4x LOOSE MEN'S BOXERS 100% Cotton Shorts for Sleeping UOMO</t>
  </si>
  <si>
    <t>3f34a5dc-c9eb-4937-a606-81c77626a59a</t>
  </si>
  <si>
    <t>Trixie taška na pochoutky trénink univerzální</t>
  </si>
  <si>
    <t>Trixie treat bag universal training</t>
  </si>
  <si>
    <t>3f34d29a-3969-4e8e-9e6c-ba5f4986028a</t>
  </si>
  <si>
    <t>TRW BHW669E Brzdový třmen</t>
  </si>
  <si>
    <t>TRW BHW669E Zacisk hamulca</t>
  </si>
  <si>
    <t>3f34dc86-2820-4645-a70b-1334e4693e4d</t>
  </si>
  <si>
    <t>Nápoj Tiger 900 ml</t>
  </si>
  <si>
    <t>Drink Tiger 900 ml</t>
  </si>
  <si>
    <t>3f34e0e3-45c5-4909-b39e-d853540b6d25</t>
  </si>
  <si>
    <t>Samolepka OMEZENÍ RYCHLOSTI 50 km/h, značka 10 cm</t>
  </si>
  <si>
    <t>SPEED LIMIT 50 km / h sticker, 10 cm mark</t>
  </si>
  <si>
    <t>3f351ad2-be19-4d2a-b11a-c9ef4799ca42</t>
  </si>
  <si>
    <t>Puzzle Trefl 1000 dílků TREFL PUZZLE TITANIC LOĎ 1000 EL</t>
  </si>
  <si>
    <t>Puzzle Trefl 1000 elements TREFL PUZZLE TITANIC SHIP 1000 EL</t>
  </si>
  <si>
    <t>3f353582-5632-4780-8d1d-3a3dbdca8ba4</t>
  </si>
  <si>
    <t>CLARINS ZPEVŇUJÍCÍ MLÉKO NA POPRSÍ 50ML</t>
  </si>
  <si>
    <t>CLARINS BUST BEAUTY FIRMING LOTION 50ML</t>
  </si>
  <si>
    <t>3f357262-b8e4-4791-947b-c9db635805e0</t>
  </si>
  <si>
    <t>Univerzální pilový list pro multifunkční zařízení Yato</t>
  </si>
  <si>
    <t>Saw blade universal for multifunctional devices Yato</t>
  </si>
  <si>
    <t>3f3579b1-d8ee-4726-a19f-126a20a2b091</t>
  </si>
  <si>
    <t>TESAŘSKÉ VRUTY S KUŽELOVOU HLAVOU 4,0x30 mm TX20 10 ks</t>
  </si>
  <si>
    <t>CARPENTRY SCREWS WITH CONICAL HEAD 4.0x30 mm TX20 10 pcs.</t>
  </si>
  <si>
    <t>3f359e9a-d936-43c8-88ca-f27844f8bcc5</t>
  </si>
  <si>
    <t>Skleničky na bílé víno, skleničky na červené víno Mondex modré 350 ml 4 ks</t>
  </si>
  <si>
    <t>White wine glasses, red wine glasses Mondex blue 350ml 4 pcs.</t>
  </si>
  <si>
    <t>3f35d10a-957e-4875-b6c6-e1a0c9b63559</t>
  </si>
  <si>
    <t>Držák Na Květináč A.D Home 65 cm, kov</t>
  </si>
  <si>
    <t>Flowerbed A.D Home 65 cm metal</t>
  </si>
  <si>
    <t>3f3618b9-ac9a-4efd-ac44-8b35bc834fd1</t>
  </si>
  <si>
    <t>Tradiční elektrický gril Heinrich's HDG 8687 černý 1400 W</t>
  </si>
  <si>
    <t>Traditional electric grill Heinrich's HDG 8687 black 1400 W</t>
  </si>
  <si>
    <t>3f362a5f-057c-4065-8c2f-2feb6145d1f4</t>
  </si>
  <si>
    <t>Inspekční svítilna Hoegert Technik HT1E406</t>
  </si>
  <si>
    <t>Inspection torch Hoegert Technik HT1E406</t>
  </si>
  <si>
    <t>3f363690-9e5b-42f4-96e2-5b9a494c4471</t>
  </si>
  <si>
    <t>PŘÍSAVKA 200 MM PRO AKUMULÁTOROVÉ DESKY MANOMETR NOSNOST 120 KG</t>
  </si>
  <si>
    <t>VACUUM SUCTION CUP 200 MM FOR TILES CORDLESS PRESSURE GAUGE LIFTING CAPACITY 120 KG</t>
  </si>
  <si>
    <t>3f363862-0ca8-4f25-9693-3fbcb1a7be77</t>
  </si>
  <si>
    <t>Skechers pánské sportovní boty 52812 BBK velikost 43</t>
  </si>
  <si>
    <t>Skechers men's sports shoes 52812 BBK size 43</t>
  </si>
  <si>
    <t>3f364bde-76fb-4174-a9d8-bf773c62d057</t>
  </si>
  <si>
    <t>Čtvercová podložka ze dřeva 10 x 10 cm</t>
  </si>
  <si>
    <t>Pad Square wood 10 x 10 cm</t>
  </si>
  <si>
    <t>3f366989-1634-46b0-825e-fd6d0d220eb5</t>
  </si>
  <si>
    <t>BIG STAR SNĚHULE DÁMSKÉ ZIMNÍ BOTY EMU MUKLUKI OO274A163 36</t>
  </si>
  <si>
    <t>BIG STAR SNOW BOOTS WOMEN'S WINTER EMU MUKLUKI OO274A163 36</t>
  </si>
  <si>
    <t>3f37140b-7aba-4116-b313-c1e5c5e31427</t>
  </si>
  <si>
    <t>Aktovka s gumičkou A5 MFP</t>
  </si>
  <si>
    <t>Elasticated File A5 MFP</t>
  </si>
  <si>
    <t>3f375e4f-b207-4697-ae45-78888486ed9a</t>
  </si>
  <si>
    <t>Úložný box na hračky, jutový, 57 x 36 x 36 cm</t>
  </si>
  <si>
    <t>Jute toy storage box, 57 x 36 x 36 cm</t>
  </si>
  <si>
    <t>3f376205-bd2e-4741-9e04-95ad978de6f0</t>
  </si>
  <si>
    <t>Panenka L.O.L. Surprise O.M.G. LOL Surprise OMG Remix Rock Bhad Gurl O.M.G.</t>
  </si>
  <si>
    <t>LOL Surprise Doll OMG LOL Surprise OMG Remix Rock Bhad Gurl O.M.G.</t>
  </si>
  <si>
    <t>3f377e0d-ef96-40c8-ab87-0d96b1c9031a</t>
  </si>
  <si>
    <t>Vestavná myčka nádobí Amica MIA 655AG</t>
  </si>
  <si>
    <t>Built-in dishwasher Amica MIA 655AG</t>
  </si>
  <si>
    <t>3f379a5c-a11e-4b3d-912b-5f3c4571a7dd</t>
  </si>
  <si>
    <t>SOLÁRNÍ ZAHRADNÍ LAMPA LED ZAPICHOVACÍ KONEV VELKÁ LAMPIČKA DO ZAHRADY DEKORACE</t>
  </si>
  <si>
    <t>SOLAR GARDEN LAMP LED HAMMERED WATERING CAN LARGE LAMP FOR GARDEN DECORATION</t>
  </si>
  <si>
    <t>3f37a1ac-54b1-4f1f-a625-fbb15718798a</t>
  </si>
  <si>
    <t>Royal Canin Hypoallergenic Small Dog HSD24 3,5 kg</t>
  </si>
  <si>
    <t>3f380c7d-e549-44aa-ae60-c97ac8a864d0</t>
  </si>
  <si>
    <t>Sesto Senso pánské plavky Kraťasy SZ2402 velikost M</t>
  </si>
  <si>
    <t>Sesto Senso men's swimming trunks Shorts SZ2402 size M</t>
  </si>
  <si>
    <t>3f383202-b655-498c-8bca-cadadc94153b</t>
  </si>
  <si>
    <t>Gracio pásek černý - muž</t>
  </si>
  <si>
    <t>Gracio black belt - men</t>
  </si>
  <si>
    <t>3f38567d-d2fc-489e-867a-11b0319fc8ad</t>
  </si>
  <si>
    <t>TĚSNĚNÍ KRYTU OVLADAČE VOLKSWAGEN DSG 02E / DQ250</t>
  </si>
  <si>
    <t>ECU COVER GASKET VOLKSWAGEN DSG 02E / DQ250</t>
  </si>
  <si>
    <t>3f385d2d-d60a-454a-8bdf-fb3aa5dbee36</t>
  </si>
  <si>
    <t>Malfini pánská mikina ADVENTURE 407 velikost 3XL</t>
  </si>
  <si>
    <t>Malfini ADVENTURE 407 size 3XL men's sweatshirt</t>
  </si>
  <si>
    <t>3f387677-6daa-42f7-817f-8e52106c94f2</t>
  </si>
  <si>
    <t>Chutney karamelizované cibule Le Conserve della Nonna 200 g</t>
  </si>
  <si>
    <t>Chutney Caramelized Onion Le Conserve della Nonna 200 g</t>
  </si>
  <si>
    <t>3f38841f-ad8f-4c4c-905b-f95cec161f40</t>
  </si>
  <si>
    <t>Kabel Baseus USB typ C - Apple Lightning 1,2 m černý</t>
  </si>
  <si>
    <t>Cable Baseus USB type C - Apple Lightning 1,2 m black</t>
  </si>
  <si>
    <t>3f389e5e-433d-48c2-88eb-1e9728bafd66</t>
  </si>
  <si>
    <t>Innuendo Queen Vinylová Deska</t>
  </si>
  <si>
    <t>Innuendo Queen Vinyl</t>
  </si>
  <si>
    <t>3f38bfd3-8df7-435b-92ae-77cbe266b5f5</t>
  </si>
  <si>
    <t>Pesail Ponožky Sport vícebarevné velikost 42-46</t>
  </si>
  <si>
    <t>Pesail Sport Socks, multicolored, size 42-46</t>
  </si>
  <si>
    <t>3f38c298-5bc4-4e20-bbf7-5a2598889a21</t>
  </si>
  <si>
    <t>TCM BOHEMIA KULIČKY WAN: Gui Zhi Fu Ling Wan - Odstranění kamenů z cesty - 054</t>
  </si>
  <si>
    <t>TCM BOHEMIA BALLS WAN: Gui Zhi Fu Ling Wan - Removing Stones from the Path -054</t>
  </si>
  <si>
    <t>3f38d5dd-f914-4d18-90cd-914d2a48559b</t>
  </si>
  <si>
    <t>Adidas pánská mikina squadra 21 velikost S</t>
  </si>
  <si>
    <t>Adidas men's sweatshirt squadra 21 size S</t>
  </si>
  <si>
    <t>3f390bd4-6296-437e-8f06-7c7e199c1c69</t>
  </si>
  <si>
    <t>Pitbull tričko s dlouhým rukávem Pique Rockey kulatý velikost XXL</t>
  </si>
  <si>
    <t>Pitbull Pique Rockey Long Sleeve Shirt Round Size XXL</t>
  </si>
  <si>
    <t>3f397264-04dc-4cc6-bf76-bb18f7815997</t>
  </si>
  <si>
    <t>Lumene CC korekční krém pro barvu pleti střední SPF 11-20 30 ml</t>
  </si>
  <si>
    <t>Lumene CC Color Correcting Cream Medium SPF 11-20 30 ml</t>
  </si>
  <si>
    <t>3f398c0f-60af-43f2-9f5c-fe23b1d9ca24</t>
  </si>
  <si>
    <t>Toner OKI 45862837 žlutý (žlutý)</t>
  </si>
  <si>
    <t>Toner OKI 45862837 yellow</t>
  </si>
  <si>
    <t>3f399e36-a888-4158-a3e7-ccf26e349a20</t>
  </si>
  <si>
    <t>Sedlo SATIS EB675 9 mm</t>
  </si>
  <si>
    <t>Saddle SATIS EB675 9 mm</t>
  </si>
  <si>
    <t>3f39a873-943f-45a9-8a7f-bc8db54c2dca</t>
  </si>
  <si>
    <t>Zemní háky Black Cat HOOKER DG 2/0</t>
  </si>
  <si>
    <t>Ground hooks Black Cat DG 2/0</t>
  </si>
  <si>
    <t>3f39c895-89ff-4dfa-8a9a-32dc92f5f115</t>
  </si>
  <si>
    <t>Hrách šupinatý Wunder von Kelvedon 40g OGRODNIK</t>
  </si>
  <si>
    <t>Wunder von Kelvedon shell peas 40g GARDENER</t>
  </si>
  <si>
    <t>3f39d072-2ea0-46d5-8c4d-affbffac79b8</t>
  </si>
  <si>
    <t>Kufr Stanley 64 cm x 38,5 cm</t>
  </si>
  <si>
    <t>Suitcase Stanley 64 cm x 38,5 cm</t>
  </si>
  <si>
    <t>3f39d10d-3f1d-45c0-b482-3920e9279fc8</t>
  </si>
  <si>
    <t>Sunnylife Pouzdro Pouzdro Kompaktní přepravní pouzdro pro dron Dji Flip</t>
  </si>
  <si>
    <t>Sunnylife Case Carrying Case Compact For Dji Flip Drone</t>
  </si>
  <si>
    <t>3f39d23e-170a-4f78-a8bb-d43b0db7a892</t>
  </si>
  <si>
    <t>Dámské bavlněné tričko bavlněné dámské Malfini 134 černé 3XL</t>
  </si>
  <si>
    <t>Women's T-shirt Cotton T-shirt Malfini 134 black 3XL</t>
  </si>
  <si>
    <t>3f39e000-c183-4796-99b1-46512bd534ee</t>
  </si>
  <si>
    <t>Peterson taška na rameno PTN SSY-1-PIL BLACK černá</t>
  </si>
  <si>
    <t>Peterson shoulder sachet PTN SSY-1-PIL BLACK black</t>
  </si>
  <si>
    <t>3f3a1285-315a-428d-b203-468cf51d09d3</t>
  </si>
  <si>
    <t>Tričko Pánské Valueweight D/R Černá vel. M</t>
  </si>
  <si>
    <t>Men's Valueweight T-Shirt D/R Black size M</t>
  </si>
  <si>
    <t>3f3a3bc6-ee78-4091-946a-2e487581f9a7</t>
  </si>
  <si>
    <t>Vícesložkové hnojivo Siarkopol granulát 2 kg 2 l</t>
  </si>
  <si>
    <t>Multi-component fertilizer Siarkopol granules 2 kg 2 l</t>
  </si>
  <si>
    <t>3f3a9fe4-5cd7-4c77-8939-18752f25ca02</t>
  </si>
  <si>
    <t>Kalhotky Julimex Tutti Frutti Simple Classic XL (42) vícebarevné</t>
  </si>
  <si>
    <t>Briefs Julimex Tutti Frutti Simple Classic XL (42)</t>
  </si>
  <si>
    <t>3f3acf43-fb18-4e55-88c2-7e89c4f028e7</t>
  </si>
  <si>
    <t>New Era kšiltovka černá velikost 62</t>
  </si>
  <si>
    <t>New Era baseball cap black size 62</t>
  </si>
  <si>
    <t>3f3afa99-5ba8-44b9-8478-970b4861d87a</t>
  </si>
  <si>
    <t>Vnitřní a venkovní IP kamera Reolink E1 outdoor poe</t>
  </si>
  <si>
    <t>Indoor outdoor IP camera Reolink E1 outdoor poe</t>
  </si>
  <si>
    <t>3f3b0b2f-e5f4-453d-a9a4-a1acd299a707</t>
  </si>
  <si>
    <t>Roleta den a noc naokienko 60 cm x 150 cm</t>
  </si>
  <si>
    <t>Blind day and night naokienko 60 cm x 150 cm</t>
  </si>
  <si>
    <t>3f3b0c67-909d-4319-ada0-dcbe7aec540b</t>
  </si>
  <si>
    <t>Elektrická Zásuvka na dálkové ovládání Cleo Art, bílá</t>
  </si>
  <si>
    <t>Socket Electric remote controlled Cleo Art white</t>
  </si>
  <si>
    <t>3f3b0d43-6a9e-4499-8060-2c22f7b06fae</t>
  </si>
  <si>
    <t>Ekland Instantní čajový nápoj s malinovou příchutí MV 202 1000 g</t>
  </si>
  <si>
    <t>Ekland Instant tea drink with raspberry flavor MV 202 1000 g</t>
  </si>
  <si>
    <t>3f3b356e-e1a2-4181-8b75-b8802babf9cd</t>
  </si>
  <si>
    <t>Ava polovyztužená podprsenka hnědá velikost 80B</t>
  </si>
  <si>
    <t>Ava semi-rigid bra brown size 80B</t>
  </si>
  <si>
    <t>3f3b4291-f6d3-41b1-83c5-b0bf18b79b68</t>
  </si>
  <si>
    <t>FA Krosno 32501</t>
  </si>
  <si>
    <t>3f3b4343-c630-4884-a016-c037acc80578</t>
  </si>
  <si>
    <t>Renault OE 8200297214 kryt převodovky</t>
  </si>
  <si>
    <t>Renault OE 8200297214 pokrywa skrzyni biegów</t>
  </si>
  <si>
    <t>3f3b7a53-7549-4fc6-9cc1-f61ed21afa52</t>
  </si>
  <si>
    <t>Figurka Bruder 60030 dřevorubec</t>
  </si>
  <si>
    <t>Figurine Bruder 60030 lumberjack</t>
  </si>
  <si>
    <t>3f3b9728-83d1-4971-a15f-4b927be60e8f</t>
  </si>
  <si>
    <t>Stojan na dřevo VidaXL, kov</t>
  </si>
  <si>
    <t>Wood stand VidaXL metal</t>
  </si>
  <si>
    <t>3f3c00c3-7d29-4b82-a419-46a94d850d85</t>
  </si>
  <si>
    <t>VYSAVAČ BEZDRÁTOVÝ VERTIKÁLNÍ XIAOMI G20 Lite LED BATERIE 40 MIN SADA</t>
  </si>
  <si>
    <t>VERTICAL CORDLESS VACUUM CLEANER XIAOMI G20 Lite LED BATTERY 40 MIN SET</t>
  </si>
  <si>
    <t>3f3c08c8-b08a-4154-8f7c-af3d94344593</t>
  </si>
  <si>
    <t>Polcar 577096 zadní nárazník</t>
  </si>
  <si>
    <t>Polcar 577096 rear bumper</t>
  </si>
  <si>
    <t>3f3c43f1-d36d-49b3-b3f2-0a7ad7d531d8</t>
  </si>
  <si>
    <t>Adaptér Iso Trade USB - LPT DB25</t>
  </si>
  <si>
    <t>Iso Trade USB Adapter - LPT DB25</t>
  </si>
  <si>
    <t>3f3c8659-8465-4781-890b-5bfa6b03fc53</t>
  </si>
  <si>
    <t>GLASURIT bezbarvý lak 923-255 5L + 2,5L sada</t>
  </si>
  <si>
    <t>GLASURIT clear varnish 923-255 5L  2.5L set</t>
  </si>
  <si>
    <t>3f3cc356-dd43-4c7b-ae60-9b066045ac20</t>
  </si>
  <si>
    <t>Pollonus dámské polobotky velikost 40</t>
  </si>
  <si>
    <t>Pollonus women's shoes size 40</t>
  </si>
  <si>
    <t>3f3cca12-49a3-49ed-a33b-c63f75b479d1</t>
  </si>
  <si>
    <t>Jolly Time Popcorn USA 100g</t>
  </si>
  <si>
    <t>Popcorn Jolly Time USA 100 g</t>
  </si>
  <si>
    <t>3f3ccce4-1c26-4e17-9a79-e088a2d08a85</t>
  </si>
  <si>
    <t>VidaXL Víta na dřevo, ocel, 172 x 91 x 154 cm, antracit</t>
  </si>
  <si>
    <t>VidaXL Wood canopy, galvanized steel, 172x91x154 cm, anthracite</t>
  </si>
  <si>
    <t>3f3cfaef-6283-4a57-8cce-b5f670e05b96</t>
  </si>
  <si>
    <t>Krém Vellie 200 ml</t>
  </si>
  <si>
    <t>Vellie cream 200 ml</t>
  </si>
  <si>
    <t>3f3dc923-66fe-49fb-b346-7d108d47bef1</t>
  </si>
  <si>
    <t>BEFADO ŽABKY DĚTSKÉ 35 ŽABKY BAZÉNOVÉ 152Y012</t>
  </si>
  <si>
    <t>BEFADO CHILDREN'S FLIP-FLOPS 35 SWIMMING POOL FLIP-FLOPS 152Y012</t>
  </si>
  <si>
    <t>3f3ddba4-e766-468d-9ffa-f719ee3509a3</t>
  </si>
  <si>
    <t>Steven 008 Pánské podkolenky Merino Černá 44-46</t>
  </si>
  <si>
    <t>Steven 008 Men's Merino Knee Socks Black 44-46</t>
  </si>
  <si>
    <t>3f3e4f3a-4e47-49f1-b800-e160655a89ec</t>
  </si>
  <si>
    <t>Stojan na 35 lahví vína vidaXL kovový, černý</t>
  </si>
  <si>
    <t>Rack for 35 vidaXL wine bottles metal black</t>
  </si>
  <si>
    <t>3f3e7f9f-453c-4465-a80a-ebf0a78294cc</t>
  </si>
  <si>
    <t>UNDER ARMOUR PÁNSKÁ MIKINA 1370401 468 VEL L</t>
  </si>
  <si>
    <t>UNDER ARMOUR MEN'S SWEATSHIRT 1370401 468 SIZE L</t>
  </si>
  <si>
    <t>3f3e9874-05d4-4ddf-b4f9-1a7ee8eb2272</t>
  </si>
  <si>
    <t>Konzolový Stolek Homcom odstíny hnědé a černé 160 x 80 x 20 cm</t>
  </si>
  <si>
    <t>Console Homcom shades brown black 160 x 80 x 20cm</t>
  </si>
  <si>
    <t>3f3ec34f-8894-47ea-9002-4cedd7b84fc4</t>
  </si>
  <si>
    <t>3f3f1c16-69ff-4d1c-8f3e-f6551c3ba9ed</t>
  </si>
  <si>
    <t>Termoplastická Fólie pro polepování tuningu auta Carbon Černá 50x100 cm</t>
  </si>
  <si>
    <t>Thermoplastic Car Tuning Wrapping Film Carbon Black 50x100cm</t>
  </si>
  <si>
    <t>3f3f1ca8-637f-428b-940b-3888c96b7c73</t>
  </si>
  <si>
    <t>LEGO Ninjago 71829 Lloydův zelený lesní drak</t>
  </si>
  <si>
    <t>LEGO Ninjago Green forest dragon Lloyda 71829</t>
  </si>
  <si>
    <t>3f3f34a2-dd99-4e6a-a26d-b3ea1b384e6b</t>
  </si>
  <si>
    <t>Dětské spodní boty 3Kamido, vodovky, kalhoty KROKODYLKI vel. 29</t>
  </si>
  <si>
    <t>Children's trousers 3Kamido, waders, trousers CROCODILE r. 29</t>
  </si>
  <si>
    <t>3f3f6572-472a-4302-b3d3-62505ef9d1bb</t>
  </si>
  <si>
    <t>Školní batoh vícekomorový BAAGL růžový 5 l</t>
  </si>
  <si>
    <t>Multi-chamber school backpack BAAGL pink 5 l</t>
  </si>
  <si>
    <t>3f3f8133-127e-44ce-889b-fe179779ea4a</t>
  </si>
  <si>
    <t>Bentley Bentley For Men Absolute 100 ml parfémovaná voda muž EDP</t>
  </si>
  <si>
    <t>Bentley Bentley For Men Absolute 100 ml Eau de Parfum Man EDP</t>
  </si>
  <si>
    <t>3f3fa16d-7d79-41f7-a090-42d423c4489c</t>
  </si>
  <si>
    <t>NTY NPW-SU-015 Sada kloubů, hnací hřídel</t>
  </si>
  <si>
    <t>NTY NPW-SU-015 Joint kit, drive shaft</t>
  </si>
  <si>
    <t>3f3fc7b6-86da-4b6b-a4d1-b4d348f6740d</t>
  </si>
  <si>
    <t>Vyživující krém na obličej Eveline Cosmetics Vitamin C 3x Action 0 SPF den a noc 50 ml</t>
  </si>
  <si>
    <t>Eveline Cosmetics Vitamin C 3x Action 0 SPF day and night nourishing face cream 50 ml</t>
  </si>
  <si>
    <t>3f3fccf7-cb67-4235-9dc2-561a624b020b</t>
  </si>
  <si>
    <t>Hrnek Dakls Kočka keramika 370 ml</t>
  </si>
  <si>
    <t>Mug Dakls Kot ceramics 370 ml</t>
  </si>
  <si>
    <t>3f3fd066-64d1-4557-8d9b-61bc3784222a</t>
  </si>
  <si>
    <t>Řemínek na suchý zip Mascot žlutý</t>
  </si>
  <si>
    <t>Velcro band Mascot yellow</t>
  </si>
  <si>
    <t>3f3ffbfb-5fe9-4dea-a0f9-7d36884bd003</t>
  </si>
  <si>
    <t>Odžmolkovač Ruhhy 24270 5 W černý</t>
  </si>
  <si>
    <t>Clothes shaver Ruhhy 24270 5W black</t>
  </si>
  <si>
    <t>3f4001f9-f18b-44c7-9484-8fc37871d1c7</t>
  </si>
  <si>
    <t>Malířská páska Marrob 38 x 50 m</t>
  </si>
  <si>
    <t>Painting tape Marrob 38 x 50 m</t>
  </si>
  <si>
    <t>3f4018e8-9663-47c7-9ad1-976e41ff2a76</t>
  </si>
  <si>
    <t>PŘÍSAVKA PRO POKLÁDKU VYROVNÁVÁNÍ DESEK VIBRÁTOR 21V 2x AKU</t>
  </si>
  <si>
    <t>VIBRATION SUCTION CUP FOR LAYING TILE LEVELING VIBRATOR 21V 2x AKU</t>
  </si>
  <si>
    <t>3f4027af-3cb3-4dc1-ae1e-ec5730e6eea3</t>
  </si>
  <si>
    <t>NBB NBB LT 13W T5/865 KRÁTKÝ 108013000</t>
  </si>
  <si>
    <t>NBB NBB LT 13W T5/865 SHORT 108013000</t>
  </si>
  <si>
    <t>3f405e17-124e-47b8-9636-d85cbd9583c6</t>
  </si>
  <si>
    <t>Befado papuče Rzepy šedé velikost 21</t>
  </si>
  <si>
    <t>Befado children's slippers Velcro grey size 21</t>
  </si>
  <si>
    <t>3f406b42-3edc-4e16-9941-272bebfe417a</t>
  </si>
  <si>
    <t>Guma na puškohled zkosená, krytka puškohledu prasečí ucho</t>
  </si>
  <si>
    <t>Scope rubber bevelled, pig scope cover ucho</t>
  </si>
  <si>
    <t>3f40db37-e728-4544-94e5-66712df88d37</t>
  </si>
  <si>
    <t>Stahovák Weicon Tools</t>
  </si>
  <si>
    <t>Puller Weicon Tools</t>
  </si>
  <si>
    <t>3f40e6e4-6609-4b2f-949c-29f56668ebff</t>
  </si>
  <si>
    <t>Melta rozpustná (200 g)</t>
  </si>
  <si>
    <t>Melta soluble (200 g)</t>
  </si>
  <si>
    <t>3f410fbd-5b1d-4889-b0e0-6cec30f64c67</t>
  </si>
  <si>
    <t>Postroj YAKI velikost 110</t>
  </si>
  <si>
    <t>Harness YAKI size 110</t>
  </si>
  <si>
    <t>3f41591b-703c-41f4-8975-bffccdfc7803</t>
  </si>
  <si>
    <t>Žárovka Interlook H11 50 W 1 ks</t>
  </si>
  <si>
    <t>Bulb Interlook H11 50 W 1 pc.</t>
  </si>
  <si>
    <t>3f41645f-9cfb-44e2-84fe-92cbbb3f4d86</t>
  </si>
  <si>
    <t>Organizér kabelů Aptel AG381, 6 kusů</t>
  </si>
  <si>
    <t>Aptel AG381 cable organizer 6 pieces</t>
  </si>
  <si>
    <t>3f418522-8db6-4b3b-bf7e-9f591308fb94</t>
  </si>
  <si>
    <t>PLAYMOBIL - WILTOPIA - Žirafa - 71048</t>
  </si>
  <si>
    <t>PLAYMOBIL - WILTOPIA - Giraffe - 71048</t>
  </si>
  <si>
    <t>3f418698-bfad-4f7e-8cf5-9b0e39a6979f</t>
  </si>
  <si>
    <t>Lokalizátor Salind GPS Tracker s magnetem, černý</t>
  </si>
  <si>
    <t>Salind GPS Tracker with magnet black</t>
  </si>
  <si>
    <t>3f418ba4-624a-4b3b-aa3e-e9ed387a15e3</t>
  </si>
  <si>
    <t>Květináč plast černý, šedý Prosperplast 39,2 cm x 39,2 x 31,6 cm</t>
  </si>
  <si>
    <t>Flower pot plastic black, grey Prosperplast 39,2 cm x 39,2 x 31,6</t>
  </si>
  <si>
    <t>3f41c285-d46d-4389-8184-69f2150c12e1</t>
  </si>
  <si>
    <t>LED stolní lampa ABBIE, dobíjecí, bílá</t>
  </si>
  <si>
    <t>ABBIE LED Desk Lamp, Rechargeable, White</t>
  </si>
  <si>
    <t>3f4202e3-170e-4be4-9f21-e20a0a828cd9</t>
  </si>
  <si>
    <t>Adidas dětská mikina bavlna žlutá velikost XL 176 cm</t>
  </si>
  <si>
    <t>Adidas children's sweatshirt cotton yellow size XL 176cm</t>
  </si>
  <si>
    <t>3f425e42-a135-4e7a-ab82-362fa77397c2</t>
  </si>
  <si>
    <t>RONNEY HOLO SHINE ŠAMPON L-ARGININ 1 L</t>
  </si>
  <si>
    <t>RONNEY HOLO SHINE L-ARGININE HAIR SHAMPOO 1L</t>
  </si>
  <si>
    <t>3f426da0-43f9-4700-b263-002c3d9f94bd</t>
  </si>
  <si>
    <t>Otočné křeslo TopEshop šedé</t>
  </si>
  <si>
    <t>Swivel chair TopEshop grey</t>
  </si>
  <si>
    <t>3f426f08-9912-433e-b7ad-94aeb7ec976f</t>
  </si>
  <si>
    <t>Klasická voálová záclona 140 cm x 160 cm</t>
  </si>
  <si>
    <t>Curtain classic veil 140 cm x 160</t>
  </si>
  <si>
    <t>3f42a229-7479-4d34-94c4-ada7c1e1df5d</t>
  </si>
  <si>
    <t>U.S. Polo Assn. šaty před kolena velikost S</t>
  </si>
  <si>
    <t>U.S. Polo Assn. classic dress in front of the knee size S</t>
  </si>
  <si>
    <t>3f42e2bd-2418-45fb-825a-6ab629e3fb31</t>
  </si>
  <si>
    <t>Fellowes 53273 – příslušenství pro vázání</t>
  </si>
  <si>
    <t>Fellowes 53273 Binding Accessories</t>
  </si>
  <si>
    <t>3f431f48-0a13-4ae1-b9a3-5a0d0c04bdf9</t>
  </si>
  <si>
    <t>6/4" bajonetový konektor s vnitřním závitem</t>
  </si>
  <si>
    <t>6/4" bayonet connector with internal thread</t>
  </si>
  <si>
    <t>3f432a78-6f7c-4f90-a01f-72ca7c61e0cb</t>
  </si>
  <si>
    <t>United Labels dětské boxerky bavlna velikost 116</t>
  </si>
  <si>
    <t>United Labels children's boxer briefs cotton size 116</t>
  </si>
  <si>
    <t>3f434a9d-520e-49bc-9a0c-ce66638d0f82</t>
  </si>
  <si>
    <t>Radiátor na láhev Dedra DED9970 4,6 kW</t>
  </si>
  <si>
    <t>Cylinder heater Dedra DED9970 4.6 kW</t>
  </si>
  <si>
    <t>3f435c26-5245-465f-bf6a-a084303e7f9a</t>
  </si>
  <si>
    <t>Tmavě modrá pánská sportovní obuv PUMA ST RUNNER V4 NL 399069 07 45</t>
  </si>
  <si>
    <t>Men's sports shoes navy blue PUMA ST RUNNER V4 NL 399069 07 45</t>
  </si>
  <si>
    <t>3f438531-4567-45e9-a34a-71f2288317f8</t>
  </si>
  <si>
    <t>Gorsenia měkká podprsenka červená velikost 75M</t>
  </si>
  <si>
    <t>Gorsenia soft bra red size 75M</t>
  </si>
  <si>
    <t>3f43db37-c3e5-4857-83e1-9e84a9425e2f</t>
  </si>
  <si>
    <t>Doplněk stravy Silesian Pharma Islantive 30 ks</t>
  </si>
  <si>
    <t>Dietary supplement Silesian Pharma Islantive 30 pcs.</t>
  </si>
  <si>
    <t>3f43e031-60e5-4f37-a428-eace75c71872</t>
  </si>
  <si>
    <t>Plochý mop DOM-74</t>
  </si>
  <si>
    <t>Flat mop DOM-74</t>
  </si>
  <si>
    <t>3f4435c2-8eb9-425c-9ca9-ecb69cfa34c8</t>
  </si>
  <si>
    <t>Věšák na víno Single z matné černé oceli pt PT4089BK</t>
  </si>
  <si>
    <t>Single wine rack in matte black steel titled PT4089BK</t>
  </si>
  <si>
    <t>3f444148-5782-4a64-a655-5382d4eeff02</t>
  </si>
  <si>
    <t>3f444324-9fe3-4824-a85e-2b2fdb3b2fdd</t>
  </si>
  <si>
    <t>Přenosný klimatizátor Sencor SAC MT1240C Wi-Fi</t>
  </si>
  <si>
    <t>Air Conditioner Portable Sencor SAC MT1240C Wi-Fi</t>
  </si>
  <si>
    <t>3f44e770-aef8-4827-b45a-0216e8659135</t>
  </si>
  <si>
    <t>Sprchový set na omítku Mexen R-45</t>
  </si>
  <si>
    <t>Shower set Surface Mexen R-45</t>
  </si>
  <si>
    <t>3f4555a0-0de3-468b-a015-a15b7e058b87</t>
  </si>
  <si>
    <t>4F čepice 52-56 cm</t>
  </si>
  <si>
    <t>4F children's baseball cap 52-56 cm</t>
  </si>
  <si>
    <t>3f458178-ed1d-4037-a9dd-0de81dd6444f</t>
  </si>
  <si>
    <t>Tekuté lepidlo Elmer's 147 ml</t>
  </si>
  <si>
    <t>Elmer's liquid glue 147 ml</t>
  </si>
  <si>
    <t>3f45886c-f795-4eb6-afe5-9b33005f7923</t>
  </si>
  <si>
    <t>Plynové zvedáky na nábytek Mavo 27 cm 60 N 2 kusy</t>
  </si>
  <si>
    <t>Furniture gas lifts Mavo 27 cm 60 N 2 pieces</t>
  </si>
  <si>
    <t>3f45f420-e945-4dd7-9b8d-0c1d6a6a554e</t>
  </si>
  <si>
    <t>Kuchyňská stojánková baterie Moderno Como černá</t>
  </si>
  <si>
    <t>Moderno Como black standing kitchen faucet</t>
  </si>
  <si>
    <t>3f460003-faf4-4747-88a4-f471905e2f05</t>
  </si>
  <si>
    <t>Yato YT-08680</t>
  </si>
  <si>
    <t>3f461a46-f555-4860-8714-c185fb3410d4</t>
  </si>
  <si>
    <t>Paco Rabanne Phantom 100 ml toaletní voda muž EDT</t>
  </si>
  <si>
    <t>Paco Rabanne Phantom 100 ml Eau de Toilette Man EDT</t>
  </si>
  <si>
    <t>3f463249-d63e-459b-9764-ffcce4f5f1aa</t>
  </si>
  <si>
    <t>Helikon-Tex pětiprsté rukavice polyester velikost S - muž</t>
  </si>
  <si>
    <t>Helikon-Tex gloves five-fingered polyester size S - man</t>
  </si>
  <si>
    <t>3f465794-8cfc-4a91-9971-0582808f63c9</t>
  </si>
  <si>
    <t>Nuk Zamrazovací nádobky Fresh Foods 9 x 60 ml</t>
  </si>
  <si>
    <t>NUK yellow food freezer</t>
  </si>
  <si>
    <t>3f46648d-a09b-4686-9441-cce91abed07e</t>
  </si>
  <si>
    <t>Rieker pánské polobotky velikost 44</t>
  </si>
  <si>
    <t>Rieker men's shoes, size 44</t>
  </si>
  <si>
    <t>3f466f86-b12b-4a77-b21b-7e1218f47b23</t>
  </si>
  <si>
    <t>Bighorn papuče zelené velikost 30</t>
  </si>
  <si>
    <t>Bighorn children's slippers green size 30</t>
  </si>
  <si>
    <t>3f4693fa-5911-46f0-9723-64b370734638</t>
  </si>
  <si>
    <t>Dětská kuchyňka Smoby FROZEN 2 310513</t>
  </si>
  <si>
    <t>Children's kitchen Smoby FROZEN 2 310513</t>
  </si>
  <si>
    <t>3f46a311-0941-48ed-861e-a61291543511</t>
  </si>
  <si>
    <t>PURINA Friskies Maxi KRMIVO PRO PSA Hovězí maso 10 kg</t>
  </si>
  <si>
    <t>PURINA Friskies Maxi DOG FOOD Beef 10kg</t>
  </si>
  <si>
    <t>3f46da34-001f-4a96-bc23-349cdfb033df</t>
  </si>
  <si>
    <t>Tommy Hilfiger šaty do poloviny lýtka velikost XXL</t>
  </si>
  <si>
    <t>Tommy Hilfiger work dress classic mid-calf size XXL</t>
  </si>
  <si>
    <t>3f46f600-28aa-448e-a105-bfdbb92501a6</t>
  </si>
  <si>
    <t>Maciejka dámské kotníkové boty platforma velikost 41</t>
  </si>
  <si>
    <t>Maciejka women's boots platform size 41</t>
  </si>
  <si>
    <t>3f474647-036a-41ae-99da-bd912959c0be</t>
  </si>
  <si>
    <t>Křížovky pro seniory</t>
  </si>
  <si>
    <t>3f4755d4-5cad-4f0d-828b-135a19f55343</t>
  </si>
  <si>
    <t>Organizér krabička krabička nádoba NUF2L</t>
  </si>
  <si>
    <t>Organizer box box container NUF2L</t>
  </si>
  <si>
    <t>3f479b39-095f-4a0d-8dc2-b9ae4066b88e</t>
  </si>
  <si>
    <t>Rotační mop LOYALTO</t>
  </si>
  <si>
    <t>Rotary mop LOYALTO</t>
  </si>
  <si>
    <t>3f47d359-a504-426d-a0e5-42d11fd1d5d3</t>
  </si>
  <si>
    <t>HEDVÁBNÝ POVLAK NA POLŠTÁŘ 70x80 CM 100% HEDVÁBNÝ MORUŠOVÝ PUDR</t>
  </si>
  <si>
    <t>SILK PILLOWCASE 70x80 CM 100% MULBERRY SILK POWDER</t>
  </si>
  <si>
    <t>3f47dc8a-be34-4718-a324-fab42d3005c1</t>
  </si>
  <si>
    <t>Dětská balanční tříkolová koloběžka samolepky růžová pejsci puppy uno</t>
  </si>
  <si>
    <t>Children's scooter balance tricycle stickers pink dog puppy uno</t>
  </si>
  <si>
    <t>3f47f65f-e35e-4af3-ad69-f39a598495e0</t>
  </si>
  <si>
    <t>Golden Rose Čtyřnásobná paleta očních stínů 01</t>
  </si>
  <si>
    <t>Golden Rose Quad eyeshadow palette 01</t>
  </si>
  <si>
    <t>3f47ffbd-a63b-41a0-b3b9-88ac08c59ef5</t>
  </si>
  <si>
    <t>Balónek růžový klasický 20 ks</t>
  </si>
  <si>
    <t>Pink classic balloon 20 pcs.</t>
  </si>
  <si>
    <t>3f482238-02be-4e1c-9ca2-fa0aa3b586d1</t>
  </si>
  <si>
    <t>Samostatná keramická miska Trixie šedá 1,4 l</t>
  </si>
  <si>
    <t>Single ceramic bowl Trixie grey 1,4 l</t>
  </si>
  <si>
    <t>3f482810-9869-4b30-b02d-8f1b3974a4c5</t>
  </si>
  <si>
    <t>Tričko Funko POP! Tees Harry Poter Azkaban Stan T-shirt M</t>
  </si>
  <si>
    <t>Funko POP! Tees Harry Poter Azkaban Stan T-shirt M</t>
  </si>
  <si>
    <t>3f484dd2-59e1-4bf7-ae12-d721fdb71e2d</t>
  </si>
  <si>
    <t>3f485f3d-f01e-4b97-a1d8-c67bd99d9a84</t>
  </si>
  <si>
    <t>IRON CLAW SLIM JIM 13 CM BARVA: RM BALENÍ 1 KS GUMOVÁ</t>
  </si>
  <si>
    <t>IRON CLAW SLIM JIM 13CM COLOUR: RM PACK 1PCS RUBBER</t>
  </si>
  <si>
    <t>3f486766-ce2c-45a0-b5e9-6d09bce4fed7</t>
  </si>
  <si>
    <t>Podstavec Smart-Tel černý</t>
  </si>
  <si>
    <t>Stand Smart-Tel black</t>
  </si>
  <si>
    <t>3f488397-a480-4af7-acfc-7f52b2421ca8</t>
  </si>
  <si>
    <t>OSTŘIKOVAČ SVĚTLOMETU TRYSKA OSTŘIKOVAČ MAZDA 3 2013 - 2016 PRAVÝ</t>
  </si>
  <si>
    <t>HEADLIGHT LAMP WASHER SPRAY NOZZLE MAZDA 3 2013 - 2016 RIGHT</t>
  </si>
  <si>
    <t>3f48858b-2a37-416c-b3f1-5ac35c4db51b</t>
  </si>
  <si>
    <t>Hřeben na srst dlouhý, vlnitá srst, zastřihovač</t>
  </si>
  <si>
    <t>Scraper for long hair, woolly hair trimmer</t>
  </si>
  <si>
    <t>3f488eb4-86f8-4112-afbc-58328691dff0</t>
  </si>
  <si>
    <t>MODULÁRNÍ PŘEPÍNAČ SÍŤ-AGREGÁT 1-0-2 3P 63A VCX</t>
  </si>
  <si>
    <t>NETWORK-AGGREGATE MODULAR SWITCH 1-0-2 3P 63A VCX</t>
  </si>
  <si>
    <t>3f48e84c-af33-4465-8a42-0220a0aaad79</t>
  </si>
  <si>
    <t>Magnum Technology A8W016MT Gumová distanční vložka, odpružení</t>
  </si>
  <si>
    <t>Magnum Technology A8W016MT Rubber spacer, suspension</t>
  </si>
  <si>
    <t>3f48ea59-b590-4996-a2a9-cb877819e976</t>
  </si>
  <si>
    <t>Tyčinka 100% Jelen s přídavkem vitamínů 12 cm DOGY</t>
  </si>
  <si>
    <t>100% Deer bar with added vitamins 12cm DOGY</t>
  </si>
  <si>
    <t>3f48f89c-2955-4e3c-aeac-ed64b446a992</t>
  </si>
  <si>
    <t>NBB NBB LQ-S LED žárovka 8W/827 S14s DuoLINE - náhrada za žárovku 60W S14S 259100020</t>
  </si>
  <si>
    <t>NBB NBB LQ-S LED bulb 8W / 827 S14s DuoLINE - replacement for 60W S14S bulb 259100020</t>
  </si>
  <si>
    <t>3f491113-626b-45c8-ae98-4b9f77b26281</t>
  </si>
  <si>
    <t>Mini kolo na prstech pro výuku triků Finger Blister</t>
  </si>
  <si>
    <t>Mini Finger Bike For Learning Tricks Finger Blister</t>
  </si>
  <si>
    <t>3f491570-06d1-4205-ba39-99a29d813fc7</t>
  </si>
  <si>
    <t>Acidic Bonding Concentrate Night&amp;Day sérum pro poškozené vlasy 100 ml</t>
  </si>
  <si>
    <t>Acidic Bonding Concentrate Night&amp;Day Serum for Damaged Hair 100ml</t>
  </si>
  <si>
    <t>3f4937a2-10cc-4de9-8233-25fa348419a4</t>
  </si>
  <si>
    <t>Lisovací korálky Sada na žehlení 8000 ks Šablony Kufřík Vzory XXL</t>
  </si>
  <si>
    <t>Ironing Machine Ironing Beads Set 8000 pieces Case Templates Designs XXL</t>
  </si>
  <si>
    <t>3f493e90-ce6e-4eea-9092-7dbda7e5fdfc</t>
  </si>
  <si>
    <t>Cukřenka Tadar Folklor fajans 230 ml</t>
  </si>
  <si>
    <t>Sugar bowl Tadar Folklore faience 230 ml</t>
  </si>
  <si>
    <t>3f49c634-f1a7-4d2b-aa64-6fc23559b139</t>
  </si>
  <si>
    <t>Crocs pánské pantofle Žabky Crocs Classic W 10001 velikost 41-42</t>
  </si>
  <si>
    <t>Crocs Men's Flip Flops Crocs Classic W 10001 size 41-42</t>
  </si>
  <si>
    <t>3f49ec91-2b95-4062-abf6-c8409da516dc</t>
  </si>
  <si>
    <t>Ovladač Diamond st-03</t>
  </si>
  <si>
    <t>Driver Diamond st-03</t>
  </si>
  <si>
    <t>3f49f182-0a78-4f78-b475-446c5ad31f30</t>
  </si>
  <si>
    <t>Lepidlo pro utěsnění krytů světlometů a těsnění</t>
  </si>
  <si>
    <t>Glue for sealing headlight lenses gasket</t>
  </si>
  <si>
    <t>3f4a57c8-df26-40f9-af0a-72fd6b4b97b8</t>
  </si>
  <si>
    <t>Demon Slayer : Kimetsu no Yaiba POP! Animovaná vinylová figurka Mitsuri (at</t>
  </si>
  <si>
    <t>Demon Slayer: Kimetsu no Yaiba POP! Animation Vinyl Figure Mitsuri (At</t>
  </si>
  <si>
    <t>3f4a9f68-8abd-47c3-bae2-9050ebe342d6</t>
  </si>
  <si>
    <t>Motorola Smartphone Edge 60 Pro, 12GB/512GB, Dazzling Blue</t>
  </si>
  <si>
    <t>Motorola Edge 60 Pro 12 GB / 512 GB 5G blue smartphone</t>
  </si>
  <si>
    <t>3f4ad5cd-7208-4966-a7a3-53be8c8a4b88</t>
  </si>
  <si>
    <t>Doplněk stravy Skoczylas Křemík Bor Jód 60 kapslí</t>
  </si>
  <si>
    <t>Dietary supplement Skoczylas Silicon Boron Iodine 60 capsules</t>
  </si>
  <si>
    <t>3f4ad97f-8ef4-4389-a925-2eee7728028f</t>
  </si>
  <si>
    <t>Krásné balerínky pro dívku, perleťově bílá barva American Club XD 120/24 vel. 30</t>
  </si>
  <si>
    <t>Beautiful ballerinas for girls pearl white American Club XD 120/24 r. 30</t>
  </si>
  <si>
    <t>3f4b0636-c203-40df-96ed-bcd461f73e5b</t>
  </si>
  <si>
    <t>ETEX mřížka – bavlna</t>
  </si>
  <si>
    <t>ETEX checkered - cotton</t>
  </si>
  <si>
    <t>3f4b58a9-4a80-40d3-8861-3a860fd71894</t>
  </si>
  <si>
    <t>Košík na lahev na pití Rockbros 2017-11BS stříbrný</t>
  </si>
  <si>
    <t>Water bottle basket Rockbros 2017-11BS silver</t>
  </si>
  <si>
    <t>3f4b869c-c57a-425f-8de4-3038cdf01b84</t>
  </si>
  <si>
    <t>CZTERY SZPAKI Tekuté mýdlo DEHETOVÉ</t>
  </si>
  <si>
    <t>CZTERY SZPAKI Liquid soap TAR</t>
  </si>
  <si>
    <t>3f4bc20c-b984-42fe-b9e2-83214076efdd</t>
  </si>
  <si>
    <t>Triumph modelovací podprsenka béžová velikost 90C</t>
  </si>
  <si>
    <t>Triumph modeling bra beige size 90C</t>
  </si>
  <si>
    <t>3f4bc71c-9ebd-4f13-91a1-f6b5fd6c5bd2</t>
  </si>
  <si>
    <t>Konfety k 50. narozeninám PartyDeco zlatá dekorace 1 5g</t>
  </si>
  <si>
    <t>Confetti for 50th birthday PartyDeco gold decoration 1 5g</t>
  </si>
  <si>
    <t>3f4bfa70-cb47-4115-a5c0-0393bf8b2032</t>
  </si>
  <si>
    <t>UNIVERZÁLNÍ TRYSKY OSTŘIKOVAČŮ ČELNÍHO SKLA MLHOVÉ JEEP RAM DODGE</t>
  </si>
  <si>
    <t>UNIVERSAL WASHER NOZZLES FRONT WINDOWS FOG JEEP RAM DODGE</t>
  </si>
  <si>
    <t>3f4c06f2-e3cd-4a34-b166-d4c26339f02d</t>
  </si>
  <si>
    <t>BRIT Veterinary Diet Hepatic pro psa s onemocněním jater 400 g</t>
  </si>
  <si>
    <t>BRIT Veterinary Diet Hepatic for Dogs with Liver Diseases 400 g</t>
  </si>
  <si>
    <t>3f4c3bf1-a161-47cb-9f22-a21f81bbbe05</t>
  </si>
  <si>
    <t>ZVUKOVÁ SKLÁDAČKA VENKOVSKÁ ZVÍŘATA</t>
  </si>
  <si>
    <t>SOUND PUZZLE RURAL ANIMALS</t>
  </si>
  <si>
    <t>3f4c45a0-5786-4500-a5f6-a652895a781a</t>
  </si>
  <si>
    <t>Senážní fólie 750 x 1500 bílá</t>
  </si>
  <si>
    <t>Haylage film Folgos 750 x 1500 white</t>
  </si>
  <si>
    <t>3f4c556b-8d05-4ff3-9c6b-cdce97f668a7</t>
  </si>
  <si>
    <t>SNĚHULE DEMAR MMT-S F1 velikost 22/23 SUPER LEHKÉ PŘÍRODNÍ VLNA</t>
  </si>
  <si>
    <t>SNOW BOOTS DEMAR MMT-S F1 Roz 22/23 SUPER LIGHT NATURAL WOOL</t>
  </si>
  <si>
    <t>3f4c646f-aa7c-4f14-8226-d042d8b952e0</t>
  </si>
  <si>
    <t>SMOBY Ledové Království Toaletní stolek 2v1 pro děti Frozen</t>
  </si>
  <si>
    <t>SMOBY Frozen 2in1 Dressing Table for Kids Frozen</t>
  </si>
  <si>
    <t>3f4c7ff9-868e-49f6-8b5d-198e9600b0c6</t>
  </si>
  <si>
    <t>CHANEL CHANCE Eau Splendide EDP 50ml</t>
  </si>
  <si>
    <t>3f4c9496-581f-4fdb-bc52-a45f18fe4d0a</t>
  </si>
  <si>
    <t>Šatní ramínko ze dřeva Zeller bílý</t>
  </si>
  <si>
    <t>Hanger hanging wood Zeller white</t>
  </si>
  <si>
    <t>3f4ca17f-2167-4b12-9210-a5166c4d3d37</t>
  </si>
  <si>
    <t>Lak na nehty Sally Hansen je v detailech 860 14,7 ml</t>
  </si>
  <si>
    <t>Nail polish Sally Hansen the devil is in the details 860 14,7 ml</t>
  </si>
  <si>
    <t>3f4ccb4c-6dfc-4dd5-a2b6-32314ca5e7a5</t>
  </si>
  <si>
    <t>Bambusová abeceda - písmeno „P“ 1 ks /</t>
  </si>
  <si>
    <t>Bamboo alphabet - letter "P" 1 pc. /</t>
  </si>
  <si>
    <t>3f4cd566-ceb4-47df-983d-0b26b0d33fb7</t>
  </si>
  <si>
    <t>Policejní pás – doplněk k kostýmu policisty</t>
  </si>
  <si>
    <t>Police belt An accessory to the Policeman's uniform</t>
  </si>
  <si>
    <t>3f4cf060-6381-433b-ab44-5ddce125dde2</t>
  </si>
  <si>
    <t>Permanentní popisovač černý Edding 1 ks</t>
  </si>
  <si>
    <t>Marker permanent Black Edding 1 pcs</t>
  </si>
  <si>
    <t>3f4cfb90-5c49-4d0b-a1f4-a7b518e9f1c0</t>
  </si>
  <si>
    <t>Rukavice Bradas RWPR8 velikost 8 - M 1 pár</t>
  </si>
  <si>
    <t>Gloves Bradas RWPR8 size 8 - M 1 pairs</t>
  </si>
  <si>
    <t>3f4d1681-c1f9-45d3-8edf-14a88cd5efcb</t>
  </si>
  <si>
    <t>Puma sportovní obuv eko kůže vícebarevná velikost 27,5</t>
  </si>
  <si>
    <t>Puma sports shoes eco leather multicolor size 27,5</t>
  </si>
  <si>
    <t>3f4d1db5-6b6e-49e5-a985-5d4b9411dc38</t>
  </si>
  <si>
    <t>DIGITÁLNÍ FOTOAPARÁT HD 1080P 44MP 16X ZOOM 32 GB TF KARTOU S FUNKCÍ NAHRÁVÁNÍ</t>
  </si>
  <si>
    <t>HD DIGITAL CAMERA 1080P 44MP 16X ZOOM 32GB TF CARD WITH RECORDING FUNCTION</t>
  </si>
  <si>
    <t>3f4d42ef-d80e-4ac0-a55e-b4228464472b</t>
  </si>
  <si>
    <t>Triumph vyztužená podprsenka černá velikost 70D</t>
  </si>
  <si>
    <t>Triumph padded bra black size 70D</t>
  </si>
  <si>
    <t>3f4d5c5a-d38b-43f9-b6cd-d7637d31cc7f</t>
  </si>
  <si>
    <t>Gamepad Sony DualSense Chroma Teal pro PS5 Bezdrátový zelený</t>
  </si>
  <si>
    <t>Gamepad Sony DualSense Chroma Teal for PS5 Wireless Green</t>
  </si>
  <si>
    <t>3f4da333-4b30-467b-af13-a6361f2f1048</t>
  </si>
  <si>
    <t>3f4db3a7-8c9f-484b-90d4-b1adc834c12e</t>
  </si>
  <si>
    <t>LED žárovka Smart Woox E27 10 W RGB+CCT</t>
  </si>
  <si>
    <t>Smart Woox E27 LED bulb 10 W RGB+CCT</t>
  </si>
  <si>
    <t>3f4db9f6-5ddb-4cfe-93e2-d7868a731a5c</t>
  </si>
  <si>
    <t>Lahev Na Pití Elite Fly Tex 550 ml bílý</t>
  </si>
  <si>
    <t>Bottle Elite Fly Tex 550 ml white</t>
  </si>
  <si>
    <t>3f4dfe43-5c6c-4269-b56b-13b0820d71e9</t>
  </si>
  <si>
    <t>K2 Kuler G11 Chladicí kapalina modrá 1 l</t>
  </si>
  <si>
    <t>K2 Kuler G11 Blue radiator fluid 1l</t>
  </si>
  <si>
    <t>3f4e0309-82aa-4e04-9db0-627e93551026</t>
  </si>
  <si>
    <t>Taška do kufru Meguiar's ME ST015 24x30x30 cm</t>
  </si>
  <si>
    <t>Meguiar's ME ST015 trunk bag 24x30x30cm</t>
  </si>
  <si>
    <t>3f4e0cb8-921a-4db9-9218-44fc96f335c7</t>
  </si>
  <si>
    <t>Gorsenia podprsenka měkká zelená velikost 75H</t>
  </si>
  <si>
    <t>Gorsenia soft bra green size 75H</t>
  </si>
  <si>
    <t>3f4ec7c0-a0db-4b96-8f96-712f16df05bd</t>
  </si>
  <si>
    <t>VYSAVAČ Kärcher WD 3 V-15/4/20 CAR 1.628-121.0</t>
  </si>
  <si>
    <t>UNIVERSAL VACUUM CLEANER Kärcher WD 3 V-15/4/20 CAR 1.628-121.0</t>
  </si>
  <si>
    <t>3f4eeaa0-6a15-43c5-ba74-2a01f40dbb97</t>
  </si>
  <si>
    <t>Kartáč Levior Grill 3 v 1</t>
  </si>
  <si>
    <t>Levior Grill 3-in-1 brush</t>
  </si>
  <si>
    <t>3f4f356f-9c5a-4747-b5e5-1c998e216558</t>
  </si>
  <si>
    <t>Fólie na laminování měkká A4 Tracer</t>
  </si>
  <si>
    <t>Lamination pouch paperback A4 Tracer</t>
  </si>
  <si>
    <t>3f4f6175-8a32-40e8-a06f-62b958c0642d</t>
  </si>
  <si>
    <t>Pláštěnka reflexní kapuce vel. M univerzální dlouhá</t>
  </si>
  <si>
    <t>Cape raincoat reflectors hood size M universal long</t>
  </si>
  <si>
    <t>3f4f7bf0-4d2c-410c-b050-e9cde9bb32ca</t>
  </si>
  <si>
    <t>Bezdrátová sluchátka do uší Nickelodeon emx-010146</t>
  </si>
  <si>
    <t>Nickelodeon emx-010146 wireless on-ear headphones</t>
  </si>
  <si>
    <t>3f4f7d7b-98c5-45e7-860f-992bab2e717f</t>
  </si>
  <si>
    <t>Valeo 586527 Olejový filtr</t>
  </si>
  <si>
    <t>Valeo 586527 Filtr oleju</t>
  </si>
  <si>
    <t>3f4f8d6a-e63d-4a0f-b549-f9f3c35fcbcd</t>
  </si>
  <si>
    <t>Odmulčovač Aqua Nova 170-170 cm</t>
  </si>
  <si>
    <t>Remover Aqua Nova 170-170 cm</t>
  </si>
  <si>
    <t>3f4fa29e-7b38-4a31-af4f-9fb50d80dcab</t>
  </si>
  <si>
    <t>Tradiční kulma OBVHNUA 43443</t>
  </si>
  <si>
    <t>Traditional curling iron OBVHNUA 43443</t>
  </si>
  <si>
    <t>3f4fa6c3-ad8e-4cd7-86c4-632e92f04bb7</t>
  </si>
  <si>
    <t>Motorový olej Liqui Moly 5 l 5W-30</t>
  </si>
  <si>
    <t>Engine oil Liqui Moly 5 l 5W-30</t>
  </si>
  <si>
    <t>3f4fb145-1016-410a-a06d-4d7cefa7e3ef</t>
  </si>
  <si>
    <t>Brusný kotouč na kov Geko G78218 125x22,2 mm</t>
  </si>
  <si>
    <t>Abrasive disc for metal Geko G78218 125x22.2mm</t>
  </si>
  <si>
    <t>3f4fe4b6-3ab6-4d3d-9b84-3603d715b10d</t>
  </si>
  <si>
    <t>Dívčí podkolenky STEVEN 072 Šedá 26-28</t>
  </si>
  <si>
    <t>Girls' Knee Socks STEVEN 072 Gray 26-28</t>
  </si>
  <si>
    <t>3f506a88-5679-4e9d-bc65-4c88730ece8e</t>
  </si>
  <si>
    <t>Dedra tekutý odstraňovač nálepek a skvrn 1 l</t>
  </si>
  <si>
    <t>Dedra sticker and stain remover 1l</t>
  </si>
  <si>
    <t>3f5099a3-c5b9-4af2-8d4f-d9ec683597e8</t>
  </si>
  <si>
    <t>Denní krém proti stárnutí pleti Ava C+ Strategy 50 ml</t>
  </si>
  <si>
    <t>Cream anti-aging face Ava C+ Strategy day 50 ml</t>
  </si>
  <si>
    <t>3f50f5a3-1fcc-445c-8038-d902b11c434a</t>
  </si>
  <si>
    <t>ČERNÁ KOŽENÁ DÁMSKÁ RAMONESKA KVĚTEN S/36 NERO</t>
  </si>
  <si>
    <t>BLACK LEATHER WOMEN'S RAMONES MAY S/36 NERO</t>
  </si>
  <si>
    <t>3f5119cb-d179-4bf7-97c0-a7f01caa864d</t>
  </si>
  <si>
    <t>Bonbóny neobsahují cukry a sladidla Werther's Original 42 g</t>
  </si>
  <si>
    <t>Creamy candies. Contains no sugars, with sweeteners Werther's Original 42 g</t>
  </si>
  <si>
    <t>3f513915-4222-4657-80ca-148ea82da114</t>
  </si>
  <si>
    <t>Opalovací emulze NIVEA Sun 20 SPF 200 ml</t>
  </si>
  <si>
    <t>NIVEA Sun 20 SPF 200 ml</t>
  </si>
  <si>
    <t>3f515af4-2fff-47ae-b123-50792cbd43d0</t>
  </si>
  <si>
    <t>Rameno levý přední SRLine BMW 3 E46 10.01-06.05 200837</t>
  </si>
  <si>
    <t>Control arm left front SRLine BMW 3 E46 10.01-06.05 200837</t>
  </si>
  <si>
    <t>3f51dde7-5303-4857-ac28-039031b17aab</t>
  </si>
  <si>
    <t>Tričko Carhartt Streetcar Graphic</t>
  </si>
  <si>
    <t>Carhartt Streetcar Graphic T-shirt</t>
  </si>
  <si>
    <t>3f51f352-891c-45a5-b852-7b77d14b2ac1</t>
  </si>
  <si>
    <t>Bezdrátový ovladač 8Bitdo Ultimate 2</t>
  </si>
  <si>
    <t>8Bitdo Ultimate 2 Wireless Pad</t>
  </si>
  <si>
    <t>3f51f59b-b6a0-40d8-8eea-c02c5017f7b3</t>
  </si>
  <si>
    <t>WURTH 0899500014 POTAH NA KŘESLO ČERNÝ NYLONOVÝ</t>
  </si>
  <si>
    <t>WURTH 0899500014 SEAT COVER BLACK NYLON</t>
  </si>
  <si>
    <t>3f520df9-50d5-4cee-9a6e-3b6e15dd03ca</t>
  </si>
  <si>
    <t>Pistole na vodu NERF</t>
  </si>
  <si>
    <t>Water gun NERF</t>
  </si>
  <si>
    <t>3f5216a8-4aac-41e3-8a35-c26d831b1340</t>
  </si>
  <si>
    <t>Cougar Fusion S, černá</t>
  </si>
  <si>
    <t>Cougar Fusion S, black</t>
  </si>
  <si>
    <t>3f522274-102d-44e2-a933-3f5d25f412a4</t>
  </si>
  <si>
    <t>Elancyl Sérum na zpevnění prsou 50 ml</t>
  </si>
  <si>
    <t>Elancyl Bust firming serum 50 ml</t>
  </si>
  <si>
    <t>3f523234-1a40-490d-88d1-640c6241ff9d</t>
  </si>
  <si>
    <t>SIATKA MIEDZIANA PRO OCHRANU ZAHRAD 12,7 CM X 6 M, FILTRAČNÍ SÍŤ PRO DŮM</t>
  </si>
  <si>
    <t>SIATKA MIEDZIANA FOR GARDEN PROTECTION 12,7CMX6M FILTER MESH FOR HOME</t>
  </si>
  <si>
    <t>3f527fe2-1303-4db1-a4f2-35a3f0ae65e4</t>
  </si>
  <si>
    <t>Nazouváky Arena Nina modrá, velikost 37</t>
  </si>
  <si>
    <t>Flip-flops Arena Nina blue size 37</t>
  </si>
  <si>
    <t>3f52aaff-ee52-4576-a63b-35e8b9e416d9</t>
  </si>
  <si>
    <t>Vrták do zdiva Stalco S-25061 6x150 mm</t>
  </si>
  <si>
    <t>Masonry drill Stalco S-25061 6x150 mm</t>
  </si>
  <si>
    <t>3f52b997-0a09-4bd1-86fa-1fbff8bb64f1</t>
  </si>
  <si>
    <t>Šampon GoGo Repair Kallos 200 ml regenerace a hydratace</t>
  </si>
  <si>
    <t>Shampoo GoGo Repair Kallos 200 ml regeneration and hydration</t>
  </si>
  <si>
    <t>3f52ce08-22ca-45ee-b7cf-c4d1cbb91162</t>
  </si>
  <si>
    <t>Lopatka se smetáčkem domácí York plast</t>
  </si>
  <si>
    <t>Dustpan and brush set house York plastic</t>
  </si>
  <si>
    <t>3f52d18a-42d2-43f4-98ec-45a705da0d6d</t>
  </si>
  <si>
    <t>PLAYMOBIL Country 71309 Rodina koček</t>
  </si>
  <si>
    <t>PLAYMOBIL Country 71309 A family of cats</t>
  </si>
  <si>
    <t>3f52da42-04d0-464c-9721-416cf643ae4a</t>
  </si>
  <si>
    <t>LEGO 40694 Kempové dobrodružství u řeky</t>
  </si>
  <si>
    <t>LEGO 40694 Riverside Camping Adventure</t>
  </si>
  <si>
    <t>3f534f9d-409a-4582-9581-1383ea112a27</t>
  </si>
  <si>
    <t>Bezdrátová sluchátka Haylou MoriPods ANC</t>
  </si>
  <si>
    <t>Wireless headphones in-ear-canal Haylou MoriPods ANC</t>
  </si>
  <si>
    <t>3f537577-77ea-4df5-b1d8-b33179055fd6</t>
  </si>
  <si>
    <t>NTY ZWD-CH-057 Rameno, odpružení kola</t>
  </si>
  <si>
    <t>NTY ZWD-CH-057 Wahacz, zawieszenie koła</t>
  </si>
  <si>
    <t>3f537991-92e1-489a-a183-b51d4722c3c1</t>
  </si>
  <si>
    <t>Ozdobný děrovač Xnoname vícebarevný</t>
  </si>
  <si>
    <t>Decorative punch Xnoname multicolor</t>
  </si>
  <si>
    <t>3f538a23-eae5-4d75-9837-ec953a149147</t>
  </si>
  <si>
    <t>4F PÁNSKÉ TRIČKO BAVLNA M1154 vel. M</t>
  </si>
  <si>
    <t>4F MEN'S T-SHIRT COTTON M1154 r.M</t>
  </si>
  <si>
    <t>3f538b04-9ee1-417f-82cf-d2bc9fb6f30d</t>
  </si>
  <si>
    <t>BAAGL Dětská zástěra Jungle Panda</t>
  </si>
  <si>
    <t>BAAGL Children's apron Jungle Panda</t>
  </si>
  <si>
    <t>3f53a206-632d-4032-bb96-b0f0751bced0</t>
  </si>
  <si>
    <t>Doplněk stravy Pharmovit Rutin Max vitamín C kapsle 60 ks</t>
  </si>
  <si>
    <t>Diet supplement Pharmovit Rutyna Max ascorbic acid capsules 60 pcs</t>
  </si>
  <si>
    <t>3f53a83c-f602-4de7-bf60-60e8dbe3180d</t>
  </si>
  <si>
    <t>Světlomet světel Depo 100-1120N-LD-E</t>
  </si>
  <si>
    <t>Universal headlamp Depo 100-1120N-LD-E</t>
  </si>
  <si>
    <t>3f53d89d-c9ee-4993-9b18-c39b05277a8a</t>
  </si>
  <si>
    <t>Gumičky, 100 g, 120 x 5 mm, APLI 12862</t>
  </si>
  <si>
    <t>Rubber bands, 100 g, 120 x 5 mm, APLI 12862</t>
  </si>
  <si>
    <t>3f53edbd-57ac-47b5-991b-7eb4284cfc53</t>
  </si>
  <si>
    <t>Sada pro profukování kabiny Volvo Man</t>
  </si>
  <si>
    <t>Man Volvo Cabin Air Purge Kit</t>
  </si>
  <si>
    <t>3f540907-2103-41f8-92ce-3dfc44d806d2</t>
  </si>
  <si>
    <t>Garnier Skin Naturals Čistá pleť 3v1 micelární odličovací přípravek pro všechny typy pleti 3v1 400 ml</t>
  </si>
  <si>
    <t>Garnier Skin Naturals Clean Skin 3in1 micellar liquid for make-up removal for all skin types 3in1 400 ml</t>
  </si>
  <si>
    <t>3f5430a7-7993-43f8-8fa7-b8c70a2e3c49</t>
  </si>
  <si>
    <t>T-rozdělovač Darco pozinkovaný YRS150-2x125/90-OC</t>
  </si>
  <si>
    <t>Darco galvanized reducing tee YRS150-2x125/90-OC</t>
  </si>
  <si>
    <t>3f5490da-4fca-4a04-9ede-d36d5a2abab3</t>
  </si>
  <si>
    <t>SIXTOL Autodiagnostika SX FIVE v CZ / SK / DE / AJ / HU</t>
  </si>
  <si>
    <t>SIXTOL SX FIVE self-diagnosis in CZ / SK / DE / AJ / HU</t>
  </si>
  <si>
    <t>3f54a1a1-479d-4bca-8a20-e2fe8291b555</t>
  </si>
  <si>
    <t>Figurka Star Cutouts Film</t>
  </si>
  <si>
    <t>Star Cutouts Movie Figurine</t>
  </si>
  <si>
    <t>3f54ade0-fc12-4126-a5dd-7a18edc56e99</t>
  </si>
  <si>
    <t>Wattmetr GETI 16 A 3680 W</t>
  </si>
  <si>
    <t>Wattmeter GETI 16 A 3680 W</t>
  </si>
  <si>
    <t>3f54bcbf-a701-4480-bde3-72527861801f</t>
  </si>
  <si>
    <t>Befado papuče Zapínání růžové velikost 23</t>
  </si>
  <si>
    <t>Befado children's slippers Pins, pink, size 23</t>
  </si>
  <si>
    <t>3f54cd1f-72e6-4277-84fc-4a66b75d380a</t>
  </si>
  <si>
    <t>Kraťasy adidas Entrada 22 vel. L modré</t>
  </si>
  <si>
    <t>Shorts adidas Entrada 22 r. L blue</t>
  </si>
  <si>
    <t>3f550608-f08b-4ffb-bd74-a99076a3bd68</t>
  </si>
  <si>
    <t>Kabel Vitalco RKD290 2x RCA (cinch) – 2x RCA (cinch) 3 m</t>
  </si>
  <si>
    <t>Cable Vitalco RKD290 2x RCA (cinch) - 2x RCA (cinch) 3 m</t>
  </si>
  <si>
    <t>3f550d1e-7ac1-4eb4-8807-9df700d6b348</t>
  </si>
  <si>
    <t>Párátka Piknik 6,5 cm 100 ks dřevo</t>
  </si>
  <si>
    <t>Wykałaczki Piknik 6,5 cm 100 pcs. wood</t>
  </si>
  <si>
    <t>3f551d6e-6b12-4c56-a3b2-acf52c3ff830</t>
  </si>
  <si>
    <t>Kráječ Blaupunkt FMS601 stříbrný/šedý 250 W</t>
  </si>
  <si>
    <t>Slicer Blaupunkt FMS601 silver/gray 250 W</t>
  </si>
  <si>
    <t>3f551f44-5edb-4a16-984f-f24f53fc768b</t>
  </si>
  <si>
    <t>MAT PODPRSENKA CARMELA M-053/22 75E RŮŽOVÁ</t>
  </si>
  <si>
    <t>MAT BRA CARMELA M-053/22 75E PINK</t>
  </si>
  <si>
    <t>3f552064-0118-41b0-9531-39064413c9ba</t>
  </si>
  <si>
    <t>Figurka Funko Pop! Pokémon Chimchar</t>
  </si>
  <si>
    <t>Funko Pop! Figure Pokemon Chimchar</t>
  </si>
  <si>
    <t>3f5577a0-cd9c-47e8-afd6-6665f86fd836</t>
  </si>
  <si>
    <t>Shumee Matrace pro psa, velikost XXL, černá</t>
  </si>
  <si>
    <t>Shumee Dog Mattress, Size XXL, Black</t>
  </si>
  <si>
    <t>3f55a6d3-406a-4420-9bb4-9ca99fa7e344</t>
  </si>
  <si>
    <t>Dove Men+Care Cool Fresh sprchový gel pro muže na tělo a tvář 400ml</t>
  </si>
  <si>
    <t>Gel Dove Men+Care Cool Fresh 400 ml</t>
  </si>
  <si>
    <t>3f55ab00-de36-41e5-adcf-721cf2611cf6</t>
  </si>
  <si>
    <t>Pouzdro s klopou pro Xiaomi Redmi Note 9 Pro, peněženka, pouzdro na knihy, černá barva</t>
  </si>
  <si>
    <t>Flip case for Xiaomi Redmi Note 9 Pro, wallet, book holster, black</t>
  </si>
  <si>
    <t>3f55de8b-0b99-4df8-8e26-bc05dba3fc03</t>
  </si>
  <si>
    <t>Bavlněná mikina s kapucí pánská Under Armour Rival Terry 1370401 vel. S</t>
  </si>
  <si>
    <t>Men's Under Armour Rival Terry 1370401 s. S Hoodie</t>
  </si>
  <si>
    <t>3f55e2bc-b304-4999-80d8-9c9d51a28db1</t>
  </si>
  <si>
    <t>Tatrachema Andromeda sůl do koupele černý rybíz 1 kg [3 ks]</t>
  </si>
  <si>
    <t>Tatrachema Andromeda bath salt blackcurrant 1kg [3 pcs]</t>
  </si>
  <si>
    <t>3f562ba5-f54e-47ad-bbf0-a5aab61f153d</t>
  </si>
  <si>
    <t>Školní batoh vícekomorový AstraBag černý, modrý, vícebarevný 27 l</t>
  </si>
  <si>
    <t>Multi-chamber school backpack AstraBag black, blue, multicolor 27 l</t>
  </si>
  <si>
    <t>3f56597f-11f7-4ad9-9350-833ff69de449</t>
  </si>
  <si>
    <t>Zrcátka na kolo XL-Tools LRW25 černá, 2 kusy</t>
  </si>
  <si>
    <t>Bike mirrors XL-Tools LRW25 black 2 pieces</t>
  </si>
  <si>
    <t>3f5676ae-ed14-4b9d-a223-fc3d106faac6</t>
  </si>
  <si>
    <t>Tiny Love Hudební oblouk s hračkami Lesní krajina</t>
  </si>
  <si>
    <t>Tiny Love Musical bow with toys Forest Land</t>
  </si>
  <si>
    <t>3f568a96-6d0e-4321-8c18-f83b683c3cab</t>
  </si>
  <si>
    <t>Kaps shoe insoles, size 40-40</t>
  </si>
  <si>
    <t>3f5692ad-4009-4bdc-9eee-44d4bd868323</t>
  </si>
  <si>
    <t>Liqui Moly 1612 Rychlý odrezovač 300 ml B903</t>
  </si>
  <si>
    <t>Liqui Moly 1612 Quick rust remover 300 ml B903</t>
  </si>
  <si>
    <t>3f5699d7-37c9-470a-b92b-f425e8587fcd</t>
  </si>
  <si>
    <t>Sáčky pro stanice Ultra (S7 MaxV) Q7+ Q7 Max+</t>
  </si>
  <si>
    <t>Ultra Station Bags (S7 MaxV) Q7+ Q7 Max+</t>
  </si>
  <si>
    <t>3f56cad7-dade-4e12-a0ec-35cb7622c41d</t>
  </si>
  <si>
    <t>Lahev Na Pití na vodu CoolPack Brisk Bishi 600 ml</t>
  </si>
  <si>
    <t>Water Bottle CoolPack Brisk Bishi 600ml</t>
  </si>
  <si>
    <t>3f56cc6b-89d5-4a96-8bb1-9cbf16c250f4</t>
  </si>
  <si>
    <t>Tylová Šaty s hvězdičkami pro holčičku - Svatební Hostina oslava - 110</t>
  </si>
  <si>
    <t>Tulle Dress with Stars for Girls - Wedding Party Prom - 110</t>
  </si>
  <si>
    <t>3f56e77a-571f-431a-be11-99ace7341520</t>
  </si>
  <si>
    <t>Leštící pasta K2 Luster Q5 250 g modrá</t>
  </si>
  <si>
    <t>Polishing paste K2 Luster Q5 250 g blue</t>
  </si>
  <si>
    <t>3f5708ec-b80f-4e0c-9c79-9ab8aa664bd7</t>
  </si>
  <si>
    <t>SILNÁ A ÚČINNÁ NITĚKOVÁ ZUBNÍ NIT NA ZUBY MÁTOVÁ 30 ks</t>
  </si>
  <si>
    <t>STRONG AND EFFECTIVE FLOSS TOOT PICK DENTAL FLOSS FOR TEETH MINT 30 pcs</t>
  </si>
  <si>
    <t>3f57098e-c41a-43c1-97b3-8f971ef8e8a4</t>
  </si>
  <si>
    <t>TERMOSTAT SKŘÍŇ BMW 1 E81 E87 3 E46 E90 E91 E92 E93 X3 E83</t>
  </si>
  <si>
    <t>THERMOSTAT HOUSING BMW 1 E81 E87 3 E46 E90 E91 E92 E93 X3 E83</t>
  </si>
  <si>
    <t>3f5718a7-0ef3-46c8-98bb-14f23659355a</t>
  </si>
  <si>
    <t>Tradiční bubliny Dulcop 60 ml 3,5 cm</t>
  </si>
  <si>
    <t>Traditional Dulcop cups 60 ml 3.5 cm</t>
  </si>
  <si>
    <t>3f5739f3-f0f8-4db6-a406-fd824698d293</t>
  </si>
  <si>
    <t>Tiskový/Print server 1xUSB 2.0, 1xRJ45 Fast Ethernet 10/100Mbps</t>
  </si>
  <si>
    <t>Print server / Print server 1xUSB 2.0, 1xRJ45 Fast Ethernet 10 / 100Mbps</t>
  </si>
  <si>
    <t>3f573db9-22c9-4368-ae8d-acb783a61f4e</t>
  </si>
  <si>
    <t>Febi Bilstein 37453 Ložisko, tělo nápravy</t>
  </si>
  <si>
    <t>Febi Bilstein 37453 Bearing, axle body</t>
  </si>
  <si>
    <t>3f5756e4-3783-41d5-ac7d-a386b75f37a8</t>
  </si>
  <si>
    <t>Strado batoh černý</t>
  </si>
  <si>
    <t>Strado sports backpack black</t>
  </si>
  <si>
    <t>3f57807e-73ea-4b0e-a7a3-5fbe581e9826</t>
  </si>
  <si>
    <t>Spojka F-Elektro 230 V IP20 125 A</t>
  </si>
  <si>
    <t>F-Elektro connector 230 V IP20 125 A</t>
  </si>
  <si>
    <t>3f5788ff-01df-4d8c-9e56-da8a81933e02</t>
  </si>
  <si>
    <t>Pronett XJ3409 Bezpečnostní pás pro psa do auta 70 cm modrá</t>
  </si>
  <si>
    <t>Pronett XJ3409 Dog car seat belt 70 cm blue</t>
  </si>
  <si>
    <t>3f579897-0263-466c-816b-720b851f658d</t>
  </si>
  <si>
    <t>Čaj Yogi Tea Bio</t>
  </si>
  <si>
    <t>Mixed tea Yogi Tea Bio</t>
  </si>
  <si>
    <t>3f57a845-6a68-4ad6-895f-2e0f449a0883</t>
  </si>
  <si>
    <t>MSI Agility GD70 Podložka pod myš</t>
  </si>
  <si>
    <t>MSI Agility GD70 Mouse Pad</t>
  </si>
  <si>
    <t>3f57becc-68ec-4e7a-9ad4-e45681d871cf</t>
  </si>
  <si>
    <t>DÝCHACÍ POLOMASKA 6200 OPAKOVANĚ POUŽITELNÁ 10 FILTRŮ ČERNÁ KN95</t>
  </si>
  <si>
    <t>RESPIRATORY HALF MASK 6200 REUSABLE 10 FILTERS BLACK KN95</t>
  </si>
  <si>
    <t>3f57c13e-6e96-4e56-93c2-d45f3681f928</t>
  </si>
  <si>
    <t>Sady vitamínů pro psa Vitar Veterinae prášek 720 g 1 ks</t>
  </si>
  <si>
    <t>Vitamin sets for dogs Vitar Veterinae powder 720 g 1 pc.</t>
  </si>
  <si>
    <t>3f57d667-b6ee-4f02-a930-a177f5e67560</t>
  </si>
  <si>
    <t>JOD PŘÍRODNÍ KONCENTRÁT JÓDU V TEKUTINĚ 200 porcí 100 ml ŠTÍTNÁ ŽLÁZA KŮŽE</t>
  </si>
  <si>
    <t>NATURAL IODINE LIQUID IODINE CONCENTRATE 200 portions 100ml THYROID SKIN</t>
  </si>
  <si>
    <t>3f585430-3b1d-4049-9fd4-dc7de0c9255a</t>
  </si>
  <si>
    <t>Projektor DLP Optoma UHZ35 bílý</t>
  </si>
  <si>
    <t>Projector DLP Optoma UHZ35 white</t>
  </si>
  <si>
    <t>3f588a2f-a178-47cd-a541-718229e531f3</t>
  </si>
  <si>
    <t>Zadní Kryt Co2 pro Apple iPhone 15 Pro bezbarvý</t>
  </si>
  <si>
    <t>Co2 back for Apple iPhone 15 Pro colorless</t>
  </si>
  <si>
    <t>3f58b21b-2f03-4ed9-81e5-2814e3411e50</t>
  </si>
  <si>
    <t>3f58b9a0-4481-4e06-bbc4-297d61887671</t>
  </si>
  <si>
    <t>Bronzer v krému Bourjois Bronzer Poudre De Soleil Medium Deep matný povrch 7 g</t>
  </si>
  <si>
    <t>Bronzer in cream Bourjois Bronzer Poudre De Soleil Medium Deep matte finish 7 g</t>
  </si>
  <si>
    <t>3f58c772-f552-4bac-8541-f30e88e994db</t>
  </si>
  <si>
    <t>TĚHOTENSKÁ KOŠILE na kojení MUŠELÍNOVÁ krátký rukáv ROZEPÍNACÍ vel S ČERNÁ</t>
  </si>
  <si>
    <t>MATERNITY SHIRT FOR FEEDING MUSLIN short sleeve ZIP-UP size S BLACK</t>
  </si>
  <si>
    <t>3f58c99e-fceb-46b0-9575-f8c4fd6dd274</t>
  </si>
  <si>
    <t>Trubka žebrovaná Darco RPŻ180/500-CZ2 černá 180 mm</t>
  </si>
  <si>
    <t>Finned tube Darco RPŻ180 / 500-CZ2 black 180 mm</t>
  </si>
  <si>
    <t>3f58fd4e-28a0-48c0-987e-eb097d601815</t>
  </si>
  <si>
    <t>Marmeláda oranžová Zuegg</t>
  </si>
  <si>
    <t>Orange marmalade Zuegg</t>
  </si>
  <si>
    <t>3f59012f-8247-4259-ae6f-16d295423a72</t>
  </si>
  <si>
    <t>Vnitřní klika Ergoline Šidítko s otvorem na klíč</t>
  </si>
  <si>
    <t>Interior door handle Ergoline Signboard with keyhole</t>
  </si>
  <si>
    <t>3f591e1d-6089-4056-a741-aed0ab639db7</t>
  </si>
  <si>
    <t>Polobotky Pánské Boty Návštěvní Elegantní Přírodní Kůže 093 Černá 43</t>
  </si>
  <si>
    <t>Men's Shoes Formal Shoes Elegant Genuine Leather 093 Black 43</t>
  </si>
  <si>
    <t>3f598ff6-ee83-459b-adcf-1508c6f1cab4</t>
  </si>
  <si>
    <t>BEFADO PAPUČE velikost 26 630P012</t>
  </si>
  <si>
    <t>BEFADO CHILDREN'S SLIPPERS Roz 26 630P012</t>
  </si>
  <si>
    <t>3f599351-e37b-4269-ac00-c32f78462ea3</t>
  </si>
  <si>
    <t>3f59b74b-4d30-43de-adb2-0ecae30dc7b0</t>
  </si>
  <si>
    <t>Dětská plavecká čepice Silikon Bestway červená</t>
  </si>
  <si>
    <t>Swimming cap for children Silicone Bestway red</t>
  </si>
  <si>
    <t>3f59cdd3-cf90-4d3a-8919-22135ef9c09b</t>
  </si>
  <si>
    <t>Raweks papuče Rzepy černá velikost 26</t>
  </si>
  <si>
    <t>Raweks children's slippers Velcro black size 26</t>
  </si>
  <si>
    <t>3f59d3e5-ab77-461e-8af8-3fb747c8d44f</t>
  </si>
  <si>
    <t>LEGO Friends 41714 Andreina herecká škola</t>
  </si>
  <si>
    <t>LEGO Friends 41714 Andrea's acting school</t>
  </si>
  <si>
    <t>3f59e4ad-9c22-43eb-889e-c781f130cf9d</t>
  </si>
  <si>
    <t>Lupa Verk Group 09003 10 x</t>
  </si>
  <si>
    <t>Magnifier Verk Group 09003 10 x</t>
  </si>
  <si>
    <t>3f59f184-2a98-4b68-b976-72eb219819c7</t>
  </si>
  <si>
    <t>ŠIPKY NA ŠIPKY ELEKTRONICKÉ TERČE LETKY SADA ŠIPEK 12 Ks HROTY</t>
  </si>
  <si>
    <t>DART DARTS ELECTRONIC DARTBOARD SET DARTS 12pcs TIPS</t>
  </si>
  <si>
    <t>3f5a4af7-2437-4940-a405-db40f84f3c0c</t>
  </si>
  <si>
    <t>Boty OTMĘT 604 vel.47 Černé nezateplené SANITIZED Actifresh KŮŽE</t>
  </si>
  <si>
    <t>Boots OTMĘT 604 r.47 Black uninsulated SANITIZED Actifresh LEATHER</t>
  </si>
  <si>
    <t>3f5a5496-a4e9-45ed-8f8e-335a9a2d5e30</t>
  </si>
  <si>
    <t>YOCLUB punčocháče bílá bavlna velikost 128</t>
  </si>
  <si>
    <t>YOCLUB tights for children white cotton size 128</t>
  </si>
  <si>
    <t>3f5a7578-abc8-47c9-9825-602fb030efa2</t>
  </si>
  <si>
    <t>Pánské boxerky Authentic blue stone Cornette L</t>
  </si>
  <si>
    <t>Men's boxer shorts Authentic blue stone Cornette L</t>
  </si>
  <si>
    <t>3f5a7d91-66be-453f-a28f-e83c684a9675</t>
  </si>
  <si>
    <t>Botník Oskar 80 x 44 x 30 cm, dub rustikální</t>
  </si>
  <si>
    <t>Shoe cabinet Oskar 80 x 44 x 30 cm , rustic oak</t>
  </si>
  <si>
    <t>3f5a9caf-eefd-4132-9326-bec6e610f0ba</t>
  </si>
  <si>
    <t>Doplněk stravy 7Nutrition Coenzyme Q10 kapsle 60 ks</t>
  </si>
  <si>
    <t>Dietary supplement 7Nutrition Coenzyme Q10 capsules 60 pcs.</t>
  </si>
  <si>
    <t>3f5ad31a-1014-4cf3-b15c-67a94555ae47</t>
  </si>
  <si>
    <t>Friday Night In San Francisco Al Di Meola, John McLaughlin, Paco De Lucía CD</t>
  </si>
  <si>
    <t>3f5ad5c2-64e7-415d-ad48-eccff59ead00</t>
  </si>
  <si>
    <t>Nike pánské tepláky Park 20 Fleece Pants černá velikost XL</t>
  </si>
  <si>
    <t>Nike Men's Park 20 Fleece Pants Black Size XL</t>
  </si>
  <si>
    <t>3f5aef17-568f-487f-bab3-409b66c4dc94</t>
  </si>
  <si>
    <t>Žárovky Amio LED série HYBRID H10 60 W, 2 ks</t>
  </si>
  <si>
    <t>Amio LED bulbs series HYBRID H10 60 W 2 pcs.</t>
  </si>
  <si>
    <t>3f5af778-730c-4696-9dea-8d91c7cce8cd</t>
  </si>
  <si>
    <t>Zařízení na cukrovou vatu AdMaJ Cukr 0,5 kg zelená limetka zelená 1 W</t>
  </si>
  <si>
    <t>AdMaJ cotton candy device Sugar 0.5kg green lime green 1 W</t>
  </si>
  <si>
    <t>3f5afd96-6b59-406c-9978-6abd1c08992a</t>
  </si>
  <si>
    <t>Jahu Povlečení mikroflanel Mramor šedý 140x200, 70x90 cm</t>
  </si>
  <si>
    <t>Jahu Bedding microflanel Marble grey 140x200, 70x90 cm</t>
  </si>
  <si>
    <t>3f5aff2b-09b9-4334-89df-b5ba78fa835a</t>
  </si>
  <si>
    <t>Talíře z cukrové třtiny Love Nature 26 cm 50 ks</t>
  </si>
  <si>
    <t>Love Nature sugar cane plates 26 cm 50 pcs.</t>
  </si>
  <si>
    <t>3f5b10e6-86b0-46e3-b744-edcab8314e6b</t>
  </si>
  <si>
    <t>Oxybag Kelímek na tužky lamino PASTELINI fialová</t>
  </si>
  <si>
    <t>Oxybag Pencil cup lamino PASTELINI purple</t>
  </si>
  <si>
    <t>3f5b1770-4f19-4d82-a24c-cdfb5ec09552</t>
  </si>
  <si>
    <t>Bakugan Evolutions sada extra moc kula+nanogans</t>
  </si>
  <si>
    <t>Bakugan Evolutions set of extra power ball  nanogans</t>
  </si>
  <si>
    <t>3f5b2ba7-4236-4fa2-a382-a9432e42893e</t>
  </si>
  <si>
    <t>Široké těstoviny nudle Bali Kitchen 200 g</t>
  </si>
  <si>
    <t>Pasta Ribbon Bali Kitchen 200 g</t>
  </si>
  <si>
    <t>3f5b2df1-f745-4cbe-a2ee-82d25c02397f</t>
  </si>
  <si>
    <t>Hmoždíř Banquet CULINARIA kámen černý</t>
  </si>
  <si>
    <t>Mortar Banquet CULINARIA black stone</t>
  </si>
  <si>
    <t>3f5b3eb1-ab75-4ecd-9e0f-6b9ebf5bcac2</t>
  </si>
  <si>
    <t>Under Armour kšiltovka modrá velikost univerzální</t>
  </si>
  <si>
    <t>Under Armour baseball cap, blue, universal size</t>
  </si>
  <si>
    <t>3f5b67de-6f52-4b62-a34c-4eb2f1d1c0e6</t>
  </si>
  <si>
    <t>DÁLKOVÉ OVLÁDÁNÍ PRO TELEVIZOR LG SMART TV UNIVERZÁLNÍ 3D NÁHRADA</t>
  </si>
  <si>
    <t>REMOTE CONTROL FOR LG SMART TV UNIVERSAL 3D REPLACEMENT</t>
  </si>
  <si>
    <t>3f5b7572-28b6-4cb8-bee2-2d5c6ad4bb9d</t>
  </si>
  <si>
    <t>Držák na televizor Izoxis U7028</t>
  </si>
  <si>
    <t>TV Mount Izoxis U7028</t>
  </si>
  <si>
    <t>3f5b7a8c-1052-4ef2-8e7b-85edf82ec7d4</t>
  </si>
  <si>
    <t>Nike Ponožky Everyday Cush černé velikost 38-42</t>
  </si>
  <si>
    <t>Nike Everyday Cush socks black size 38-42</t>
  </si>
  <si>
    <t>3f5b96a0-72f7-4974-818d-62fa7cef380b</t>
  </si>
  <si>
    <t>Nábytková noha H-100 Volpato, nosnost 400 kg, sada 4 kusů</t>
  </si>
  <si>
    <t>H-100 Volpato furniture leg, load capacity 400kg, Set of 4 pieces</t>
  </si>
  <si>
    <t>3f5b9d4b-a0b6-454d-93d8-f440f72f7c47</t>
  </si>
  <si>
    <t>Zahradní slunečník velký na výložníku, skládací, 3 m, béžový, 6 žeber, MultiGarden</t>
  </si>
  <si>
    <t>Garden umbrella large on boom folding 3 m beige 6 ribs MultiGarden</t>
  </si>
  <si>
    <t>3f5ba232-7b3f-41a3-99be-da7c29a06c75</t>
  </si>
  <si>
    <t>NTY DPF-PE-006 Filtr sazí / filtr pevných částic, výfukový systém</t>
  </si>
  <si>
    <t>NTY DPF-PE-006 Soot filter / particulate filter, exhaust system</t>
  </si>
  <si>
    <t>3f5bd732-c8ad-45cd-bc50-ba5f0c65246e</t>
  </si>
  <si>
    <t>Plastic Hearts Miley Cyrus CD</t>
  </si>
  <si>
    <t>3f5bddf5-fa11-462a-8047-26dfc2bfaf8f</t>
  </si>
  <si>
    <t>Růžové metalické balónky 100 ks narozeninová párty</t>
  </si>
  <si>
    <t>Metallic balloons Pink 100 pcs. birthday party</t>
  </si>
  <si>
    <t>3f5be13b-cf3c-4f69-9aab-368ace9a9236</t>
  </si>
  <si>
    <t>ODKAPÁVAČ NA NÁDOBÍ DVOUÚROVŇOVÝ STOJANOVÝ ODKAPÁVAČ NA NÁDOBÍ ČERNÝ VELKÝ</t>
  </si>
  <si>
    <t>DISH DRYER TWO-TIER STANDING DRAINER FOR DISHES BLACK LARGE</t>
  </si>
  <si>
    <t>3f5be59b-927a-48d7-a948-c17286a83e75</t>
  </si>
  <si>
    <t>Šatní ramínko ze dřeva Zeller, odstíny hnědé</t>
  </si>
  <si>
    <t>Zeller wood hanging rack, shades of brown</t>
  </si>
  <si>
    <t>3f5c07f7-2c8b-4ba2-bf6a-342433273aad</t>
  </si>
  <si>
    <t>AUTA RYAN INSIDE LANEY 1:55 NOVÝ MATTEL</t>
  </si>
  <si>
    <t>CARS RYAN INSIDE LANEY 1:55 NEW MATTEL</t>
  </si>
  <si>
    <t>3f5c1b64-83db-4d3f-922a-e521a11a115f</t>
  </si>
  <si>
    <t>RYCHLÁ ORIGINÁLNÍ SÍŤOVÁ NABÍJEČKA 33W USB-A OPPO SUPERVOOC 33W</t>
  </si>
  <si>
    <t>FAST ORIGINAL CHARGER 33W USB-A OPPO SUPERVOOC 33W</t>
  </si>
  <si>
    <t>3f5c41ca-7272-4b96-b50e-01baaff7826c</t>
  </si>
  <si>
    <t>LEGO Jurský svět 76965 DINOMISJE OBJEVOVÁNÍ STEGOZAURA</t>
  </si>
  <si>
    <t>LEGO Jurassic World 76965 DINOMISJE DISCOVERY OF STEGOSAURUS</t>
  </si>
  <si>
    <t>3f5c92a6-8a83-4497-9e33-713754ad64b8</t>
  </si>
  <si>
    <t>Odlučovač nečistot Afriso ADS 110 3/4"</t>
  </si>
  <si>
    <t>Dirt separator Afriso ADS 110 3/4"</t>
  </si>
  <si>
    <t>3f5cad43-0762-4815-bcf5-93956a6fd11e</t>
  </si>
  <si>
    <t>Geko hadička pro pumpu 1000 mm s koncovkou G01287</t>
  </si>
  <si>
    <t>Geko pump hose 1000MM With G01287 tip</t>
  </si>
  <si>
    <t>3f5cbea1-3c8f-414b-b5d2-ed40e841979e</t>
  </si>
  <si>
    <t>MANUÁLNÍ STAHOVÁK 4" TŘÍRAMENNÝ 100 mm PRO LOŽISKA NÁBOJŮ</t>
  </si>
  <si>
    <t>MANUAL PULLER 4" THREE-ARM 100mm FOR HUB BEARINGS</t>
  </si>
  <si>
    <t>3f5cee77-fdc8-4961-94c7-039f6b2a4475</t>
  </si>
  <si>
    <t>Aga Stínící látka 90% 1,5x50 m HDPE Šedá</t>
  </si>
  <si>
    <t>Aga Stínící fabric 90% 1.5x50 m HDPE Šedá</t>
  </si>
  <si>
    <t>3f5d1616-7d33-4f06-8995-2580f5ab57b2</t>
  </si>
  <si>
    <t>BOT Držák Smart TTLock H1 92 mm stříbrný</t>
  </si>
  <si>
    <t>BOT Smart TTLock holder H1 92mm silver</t>
  </si>
  <si>
    <t>3f5d2436-49df-4008-8484-d6ffcb2c922d</t>
  </si>
  <si>
    <t>Aku Šroubovák Bosch s akumulátorovým napájením 18 V 06019N3200</t>
  </si>
  <si>
    <t>Screwdriver Bosch battery power 18 V 06019N3200</t>
  </si>
  <si>
    <t>3f5d3bb0-8f53-43d9-82cf-b90b6af51896</t>
  </si>
  <si>
    <t>Lemigo holínky holínky velikost 23</t>
  </si>
  <si>
    <t>Lemigo children's Wellington boots, size 23</t>
  </si>
  <si>
    <t>3f5d3eff-5121-4dc3-bb28-7f3aa69bd220</t>
  </si>
  <si>
    <t>BOTY ADIDAS RUNFALCON 5 TR JI4084 vel. 39 1/3</t>
  </si>
  <si>
    <t>ADIDAS SHOES RUNFALCON 5 TR JI4084 r 39 1/3</t>
  </si>
  <si>
    <t>3f5d8b8b-ce22-464f-9099-423a175745a1</t>
  </si>
  <si>
    <t>WC sedátko Cersanit CITY OVAL bílý duroplast</t>
  </si>
  <si>
    <t>Toilet seat Cersanit CITY OVAL white duroplast</t>
  </si>
  <si>
    <t>3f5da2cf-bf35-473a-87f1-b63d8dd10faa</t>
  </si>
  <si>
    <t>Zadní světlo WISTA 3 LED - 80051</t>
  </si>
  <si>
    <t>Rear lamp WISTA 3 LED - 80051</t>
  </si>
  <si>
    <t>3f5e76af-c439-4276-8439-ab40b9ef8316</t>
  </si>
  <si>
    <t>Koci Domek Gabi.300 naklejek Kolektivní práce</t>
  </si>
  <si>
    <t>Koci Domek Gabi.300 naklejek Collective work</t>
  </si>
  <si>
    <t>3f5e82f2-5482-49a9-8f00-7869980c6e20</t>
  </si>
  <si>
    <t>MEXEN NAVIA ZRCADLO PODSVÍCENÉ LED 50 X 70 CM</t>
  </si>
  <si>
    <t>MEXEN NAVIA LED BACKLIT MIRROR 50 X 70 CM</t>
  </si>
  <si>
    <t>3f5e90fd-3402-4579-aa8a-740dbaccf198</t>
  </si>
  <si>
    <t>Bezpečnostní zábrana Oplocení pro psa 4-dílná, skládací, 204 x 61 cm</t>
  </si>
  <si>
    <t>Safety barrier Dog fence 4-piece, foldable, 204x61cm</t>
  </si>
  <si>
    <t>3f5e922a-6d4a-4c58-be9f-4a384efdefdd</t>
  </si>
  <si>
    <t>Febi Bilstein 17635 Palivový filtr</t>
  </si>
  <si>
    <t>Febi Bilstein 17635 Fuel filter</t>
  </si>
  <si>
    <t>3f5e94e0-fba6-4e92-a96f-8cfa73b85ef6</t>
  </si>
  <si>
    <t>Tryska Rain Bird 8-VAN</t>
  </si>
  <si>
    <t>Rain Bird 8-VAN nozzle</t>
  </si>
  <si>
    <t>3f5ea2d3-4e20-4bc7-8d17-1332cfff79c3</t>
  </si>
  <si>
    <t>Bezpečnostní zábrana 61 x 154,5 cm Brána na schody Dveře Plot pro psa</t>
  </si>
  <si>
    <t>Security Barrier 61x154,5cm Gate for Dog Fence Door Stairs</t>
  </si>
  <si>
    <t>3f5eb93c-8664-46bc-9419-9e1e19087608</t>
  </si>
  <si>
    <t>Dell KB522 černý - PL/SK</t>
  </si>
  <si>
    <t>Dell KB522 black - EN/SK</t>
  </si>
  <si>
    <t>3f5ebeaa-7197-44ea-a2f2-8b249b9f6301</t>
  </si>
  <si>
    <t>HLAVNÍ VYPÍNAČ PROUDU HEBEL ZÁPADKA 12V-32V 100A</t>
  </si>
  <si>
    <t>HEBEL ROCKER MAIN CURRENT SWITCH 12V-32V 100A</t>
  </si>
  <si>
    <t>3f5ec035-9963-40e8-986a-fd9f4e6974d5</t>
  </si>
  <si>
    <t>Standardní tlačítkový spínač Lechpol</t>
  </si>
  <si>
    <t>Lechpol standard push button switch</t>
  </si>
  <si>
    <t>3f5f0071-8a53-4acc-9554-9d6171bd66be</t>
  </si>
  <si>
    <t>Fiskars QuikDrill 134730, L</t>
  </si>
  <si>
    <t>Fiskars QuikDrill 1000640 auger</t>
  </si>
  <si>
    <t>3f5f11b3-5df9-4b6c-8a07-b03a989cf1cf</t>
  </si>
  <si>
    <t>LED ZADNÍ SVĚTLO NA KOLO PRO ZADNÍ KOLO NA USB</t>
  </si>
  <si>
    <t>REAR LED BIKE LIGHT FOR REAR BIKE ON USB</t>
  </si>
  <si>
    <t>3f5f28ba-2744-4de4-a577-a0dee3d8668f</t>
  </si>
  <si>
    <t>Elektrická varná konvice Sencor SWK 1227CH 2150 W 1,2 l béžová/hnědá</t>
  </si>
  <si>
    <t>Electric kettle Sencor SWK 1227CH 2150 W 1.2 l beige/brown</t>
  </si>
  <si>
    <t>3f5f902a-f797-4b97-b2c2-6ac72ee24aa9</t>
  </si>
  <si>
    <t>Kaprové proteinové kuličky Mikbaits Chilli Chips Chilli Banana 24 mm 300 g</t>
  </si>
  <si>
    <t>Protein Balls Carp Mikbaits Chilli Chips Chilli Banana 24mm 300g</t>
  </si>
  <si>
    <t>3f5f9ea7-525d-4712-bd70-e790c86e6281</t>
  </si>
  <si>
    <t>Mlýnek na pepř/sůl VIRGO WOOD 14 cm</t>
  </si>
  <si>
    <t>Pepper/salt mill VIRGO WOOD 14 cm</t>
  </si>
  <si>
    <t>3f5fdca1-e3e7-4a31-9bce-bf516384c936</t>
  </si>
  <si>
    <t>5 X LED SVÍČKA ELEKTRICKÁ VLOŽKA DO HŘBITOVNÍCH SVÍČEK SVÍČKA EFEKT PLAMENE S ČASOVAČEM</t>
  </si>
  <si>
    <t>5X LED CANDLE ELECTRIC CANDLE REFILL CANDLE FLAME EFFECT WITH TIMER</t>
  </si>
  <si>
    <t>3f6015b9-a895-4bfe-80e5-2faf1052115c</t>
  </si>
  <si>
    <t>Farmina krmivo suché jehněčí maso 2,5 kg</t>
  </si>
  <si>
    <t>Farmina lamb dry food 2,5 kg</t>
  </si>
  <si>
    <t>3f605d9d-586f-4fd7-926e-1a1eb8979b75</t>
  </si>
  <si>
    <t>ODSÁVAČKA A ODSÁVAČKA OLEJE 80 L + 5 SOND BJC</t>
  </si>
  <si>
    <t>SUCTION SINK OIL SUCKER 80L + 5 PROBES BJC</t>
  </si>
  <si>
    <t>3f605f00-8e07-4d8f-8dc4-2eaf80ccc968</t>
  </si>
  <si>
    <t>Lak na vlasy střední L'Oréal Professionnel Infinium Pure 500 ml</t>
  </si>
  <si>
    <t>Hairspray medium L'Oréal Professionnel Infinium Pure 500 ml</t>
  </si>
  <si>
    <t>3f60b033-8e3b-4797-a617-0e1881d0c1d8</t>
  </si>
  <si>
    <t>Szklane ukłony. Moje 20 lat w Szkle kontaktowym Tomasz Sianecki</t>
  </si>
  <si>
    <t>3f60b74c-bfb6-4abc-b9d7-3bf731ce79fe</t>
  </si>
  <si>
    <t>Plakátové barvy Apli Kids 12 ks</t>
  </si>
  <si>
    <t>Poster paints Apli Kids 12 pcs</t>
  </si>
  <si>
    <t>3f60bdfa-a5c8-4b6a-b8ac-3ffa8f7dbc6b</t>
  </si>
  <si>
    <t>Farmářské vruty 250 Ks. 4,8x35 mm RAL 3011 Šroub Met</t>
  </si>
  <si>
    <t>Farm Screws 250pcs 4,8x35 mm RAL 3011 Met Screw</t>
  </si>
  <si>
    <t>3f60e346-bb3a-45fa-aee3-07bf6a24497b</t>
  </si>
  <si>
    <t>PHARM FOOT OZONE SAFE 250 ml krém podporující mikrobiom pokožky</t>
  </si>
  <si>
    <t>PHARM FOOT OZONE SAFE 250 ml cream supporting the skin microbiome</t>
  </si>
  <si>
    <t>3f60e97c-95ba-4eba-b71c-0bdda91dda96</t>
  </si>
  <si>
    <t>Tocobo Collagen Brightening Eye Gel Cream Gel pod oči</t>
  </si>
  <si>
    <t>Tocobo Collagen Brightening Eye Gel Cream Eye Gel</t>
  </si>
  <si>
    <t>3f6164da-a17c-47ca-b39d-fa04f4ed461f</t>
  </si>
  <si>
    <t>American Club pánské sportovní boty WT135/24 velikost 45</t>
  </si>
  <si>
    <t>American Club men's sports shoes WT135/24 size 45</t>
  </si>
  <si>
    <t>3f618440-e071-41d6-9228-6d3ec246c651</t>
  </si>
  <si>
    <t>Kompletní válec HUSQVARNA píst 46 mm 555, 560, 562XP</t>
  </si>
  <si>
    <t>Complete cylinder HUSQVARNA piston 46 mm 555, 560, 562XP</t>
  </si>
  <si>
    <t>3f624590-a42b-4a75-beff-4a174f50bc49</t>
  </si>
  <si>
    <t>JOY TOY Svačinka pro psa s KUŘECÍ příchutí + hračka překvapení, 1 ks</t>
  </si>
  <si>
    <t>JOY TOY Chicken Flavoured Dog Snack + Surprise Toy, 1 Pack</t>
  </si>
  <si>
    <t>3f6292cb-5ec3-4719-9050-c6784b3bf85d</t>
  </si>
  <si>
    <t>Klešťový multimetr UNI-T UT204+</t>
  </si>
  <si>
    <t>Clamp multimeter UNI-T UT204+</t>
  </si>
  <si>
    <t>3f62a99f-52eb-4172-9785-e744fba8dd8a</t>
  </si>
  <si>
    <t>Plakát hry 61 x 91,5 cm</t>
  </si>
  <si>
    <t>Poster game 61 x 91,5 cm</t>
  </si>
  <si>
    <t>3f62b9ef-27be-414a-a192-d44a1a0b7cf0</t>
  </si>
  <si>
    <t>Saténová páska 50 m x 0,3 cm modrá</t>
  </si>
  <si>
    <t>Satin tape 50 m x 0,3 cm blue</t>
  </si>
  <si>
    <t>3f62d690-c56e-40ce-a88f-711ed24ee6fa</t>
  </si>
  <si>
    <t>Shilajit surový standard Nanga 100 g</t>
  </si>
  <si>
    <t>Shilajit raw Nanga standard 100g</t>
  </si>
  <si>
    <t>3f62e81d-0842-457c-a007-8198f686f9d5</t>
  </si>
  <si>
    <t>Albi Kouzelné čtení - Byl jednou jeden život</t>
  </si>
  <si>
    <t>3f62fc26-4762-491b-ab52-8f69a775aff3</t>
  </si>
  <si>
    <t>Puzzle Trefl 60 dílků medvídek Pú Puzzle 60 Něco malého</t>
  </si>
  <si>
    <t>Puzzle Trefl 60 elements Winnie the Pooh Puzzle 60 Small a little something</t>
  </si>
  <si>
    <t>3f63a597-4544-4979-b87f-f28462b12331</t>
  </si>
  <si>
    <t>Ovladač Shelly BLU Bluetooth</t>
  </si>
  <si>
    <t>Shelly BLU Bluetooth Driver</t>
  </si>
  <si>
    <t>3f63e78e-a6b1-4596-9c7f-d248e1dbb6cd</t>
  </si>
  <si>
    <t>Hrnec Belis STANDARD 5,75 l</t>
  </si>
  <si>
    <t>Traditional pot Belis STANDARD 5,75 l</t>
  </si>
  <si>
    <t>3f63ec02-4fb9-4ece-94cc-6aa681219bed</t>
  </si>
  <si>
    <t>Rošt litinový 250x170x15 mm, s oušky, do sporáku a kamen</t>
  </si>
  <si>
    <t>Cast iron grate 250x170x15 mm, with handles, for stoves and ovens</t>
  </si>
  <si>
    <t>3f63ef3e-a28e-4a65-aa5c-5e7fe5727666</t>
  </si>
  <si>
    <t>Parafínové náplně do hřbitovních svíček Bolsius 148 h 15 ks</t>
  </si>
  <si>
    <t>Paraffin refills for candles Bolsius 148 h 15 pcs.</t>
  </si>
  <si>
    <t>3f642a13-dbcf-4645-a29a-c591e3aed916</t>
  </si>
  <si>
    <t>Spací pytel Husky Groty R -10 °C - červený</t>
  </si>
  <si>
    <t>Sleeping bag Husky Grottoes R -10 °C - Red</t>
  </si>
  <si>
    <t>3f644405-baf3-4e62-a1ce-9cb3f9a3c5f4</t>
  </si>
  <si>
    <t>Puzzle Castorland 300 dílků Puzzle 300 Ark</t>
  </si>
  <si>
    <t>Puzzle Castorland 300 pieces Puzzle 300 The Ark</t>
  </si>
  <si>
    <t>3f6447e2-7715-4317-8f92-4a4786dacae9</t>
  </si>
  <si>
    <t>Sendvičovač Jata SW546 černý 1500 W</t>
  </si>
  <si>
    <t>Toaster Jata SW546 black 1500 W</t>
  </si>
  <si>
    <t>3f646837-d614-4c6d-82f5-2533249a0637</t>
  </si>
  <si>
    <t>PRODLUŽOVACÍ KABEL BUBNOVÝ 25 M 3x1.5 IP20 4 ZÁSUVEK ČERNÝ GEKO</t>
  </si>
  <si>
    <t>DRUM EXTENSION CABLE 25M 3x1.5 IP20 4 SOCKETS BLACK GEKO</t>
  </si>
  <si>
    <t>3f647b91-7aa1-43d7-83d0-39860fb3bfb9</t>
  </si>
  <si>
    <t>STAVEBNÍ MARKER PERMANENTNÍ ZELENÝ RYCHLESCHNOUCÍ PERNAMENTNÍ SET 5ks</t>
  </si>
  <si>
    <t>CONSTRUCTION MARKER PERMANENT GREEN QUICK-DRYING PERNAMENT SET OF 5PCS</t>
  </si>
  <si>
    <t>3f64b552-ffbc-40e9-ab62-2bd25318d81e</t>
  </si>
  <si>
    <t>Ruční postřikovač GardenLine 8 l</t>
  </si>
  <si>
    <t>Hand sprayer GardenLine 8 l</t>
  </si>
  <si>
    <t>3f64d720-882f-4446-bbcc-a050e155d475</t>
  </si>
  <si>
    <t>Aktovka na zip A3 Esselte</t>
  </si>
  <si>
    <t>A3 Esselte snap-on folder</t>
  </si>
  <si>
    <t>3f64eb1b-4e12-460d-ba3e-9d9c7c5da297</t>
  </si>
  <si>
    <t>CD The X Factor Iron Maiden</t>
  </si>
  <si>
    <t>The X Factor Iron Maiden CD</t>
  </si>
  <si>
    <t>3f64ecfd-7d8e-4661-8178-fed350ecc5d8</t>
  </si>
  <si>
    <t>Claresa Brush Easy Gel Glitter Pink 5 g Gel Hybridní, samonivelační</t>
  </si>
  <si>
    <t>Claresa Brush Easy Gel Glitter Pink 5g Hybrid Gel, Self Leveling</t>
  </si>
  <si>
    <t>3f64fd5b-559e-42f7-b7b8-b0e012d774ed</t>
  </si>
  <si>
    <t>Kabel Interlook USB - USB 3.1 typ C 1 m modrý</t>
  </si>
  <si>
    <t>Cable Interlook USB - USB 3.1 type C 1 m blue</t>
  </si>
  <si>
    <t>3f6514fe-ed69-434c-8409-676ddfe092a5</t>
  </si>
  <si>
    <t>Klaser na známky Leuchtturm Basic 64 stran, zelený</t>
  </si>
  <si>
    <t>Leuchtturm Basic stamp clipper 64 p. green</t>
  </si>
  <si>
    <t>3f653137-d4f4-4933-bf24-51a58b0c127a</t>
  </si>
  <si>
    <t>WOOSTER VÁLEČEK MALÍŘSKÁ VLOŽKA MICROFIBER 9" 229 MM ROUNO VLAS 10 MM R523-9</t>
  </si>
  <si>
    <t>WOOSTER ROLLER PAINT CARTRIDGE MICROFIBER 9" 229MM FLEECE HAIR 10MM R523-9</t>
  </si>
  <si>
    <t>3f654920-7fb9-4e64-8b5d-3e1d435eb25a</t>
  </si>
  <si>
    <t>Sběrač dešťové vody Prosperplast Wąż króciec kohoutek zbiornika deszczówke</t>
  </si>
  <si>
    <t>Rainwater collector Prosperplast Wąż króciec kranik zbiornika deszczówke</t>
  </si>
  <si>
    <t>3f658760-9e35-4a04-8aab-790206cdfa95</t>
  </si>
  <si>
    <t>Elektronická chůvička Motorola bílá</t>
  </si>
  <si>
    <t>Baby monitor Motorola white</t>
  </si>
  <si>
    <t>3f659c1a-4e7e-4ee6-9b1c-65b08d8e6919</t>
  </si>
  <si>
    <t>HRNEC NA PÁRU KLAUSBERG 3 DÍLY 22 cm KB-7141</t>
  </si>
  <si>
    <t>POT FOR STEAM KLAUSBERG 3 ELEMENT. 22cm KB-7141</t>
  </si>
  <si>
    <t>3f65adae-f5de-4600-a433-869eaa53d4c7</t>
  </si>
  <si>
    <t>RAPALA WOBLER NA ŠTIKU SUMA JOINTED SHAD 9 CM/25G JSR-9 HT HOT TIGER</t>
  </si>
  <si>
    <t>RAPALA PIKE WOBBLER SUMA JOINTED SHAD 9CM/25G JSR-9 HT HOT TIGER</t>
  </si>
  <si>
    <t>3f65b10b-d89b-49a5-b3af-7b9062acf9f1</t>
  </si>
  <si>
    <t>Tvrzené sklo FIXED Full-Cover pro Apple iPhone 16</t>
  </si>
  <si>
    <t>Tempered glass FIXED Full-Cover for Apple iPhone 16</t>
  </si>
  <si>
    <t>3f65d89f-eebe-4b9d-91b9-51f951818f5a</t>
  </si>
  <si>
    <t>Adapter Makita Parkside X20V Bateria Akumulátor</t>
  </si>
  <si>
    <t>Makita Parkside X20V Adapter Battery Rechargeable</t>
  </si>
  <si>
    <t>3f660c34-d6bf-41ff-8acc-64ad4f542988</t>
  </si>
  <si>
    <t>Stavebnice Kruzzel 19159 Město dřevěné kostky s podložkou 100 dílků</t>
  </si>
  <si>
    <t>Wooden blocks Kruzzel City 100 el.</t>
  </si>
  <si>
    <t>3f661ee7-1d04-46b1-be22-13885494410c</t>
  </si>
  <si>
    <t>BCAA Xplode Powder prášek Olimp 500 g ovocný punč</t>
  </si>
  <si>
    <t>BCAA Xplode Powder Olimp 500 g fruit punch</t>
  </si>
  <si>
    <t>3f662393-73ca-45b9-a590-f01123a41ab4</t>
  </si>
  <si>
    <t>Salátová semena 1 g</t>
  </si>
  <si>
    <t>Lettuce seeds 1 g</t>
  </si>
  <si>
    <t>3f666ac6-9e83-47ea-9913-f7f86978b371</t>
  </si>
  <si>
    <t>VÝKONNÁ CYKLISTICKÁ LAMPA AKUMULÁTOROVÁ SVÍTILNA 800 lm USB PŘEDNÍ + ZADNÍ SADA</t>
  </si>
  <si>
    <t>POWERFUL BICYCLE LIGHT RECHARGEABLE FLASHLIGHT 800lm USB FRONT + REAR SET</t>
  </si>
  <si>
    <t>3f668ae6-6421-46bb-8b4e-ad0001ace443</t>
  </si>
  <si>
    <t>Peterson black belt - men</t>
  </si>
  <si>
    <t>3f66aadd-35c6-48c7-9232-eb9b667a345c</t>
  </si>
  <si>
    <t>ODMĚRKA PRO NOHY, MĚŘENÍ DÉLKY VÝBĚRU BOT</t>
  </si>
  <si>
    <t>MEASURING CUP FOR FEET MEASURING THE LENGTH OF SHOE SELECTION</t>
  </si>
  <si>
    <t>3f66b40c-0dab-4a3f-b585-9752069d915e</t>
  </si>
  <si>
    <t>Dior Sauvage 60 ml parfémovaná voda muž EDP</t>
  </si>
  <si>
    <t>Dior Sauvage 60 ml Eau de Parfum man EDP</t>
  </si>
  <si>
    <t>3f66d12c-6ef3-420f-abfa-f27b4689dbcf</t>
  </si>
  <si>
    <t>Puma dětská mikina bavlna černá velikost 110</t>
  </si>
  <si>
    <t>Puma children's sweatshirt cotton black size 110</t>
  </si>
  <si>
    <t>3f66dd0c-f3b4-49c7-ac7c-8abe43f221f9</t>
  </si>
  <si>
    <t>Kuličkové vedení H45 GTV PRO pro zásuvky 250 mm s plným výsuvem, nosnost 50 kg</t>
  </si>
  <si>
    <t>Ball guide H45 GTV PRO for drawers 250 mm full extension lifting capacity 50kg</t>
  </si>
  <si>
    <t>3f66eef1-731a-4ef1-959f-b9af635f574d</t>
  </si>
  <si>
    <t>Reis dámské nazouváky BCREN_G44 velikost 44</t>
  </si>
  <si>
    <t>Reis women's flip flops BCREN_G44 size 44</t>
  </si>
  <si>
    <t>3f6711e6-6ce0-469e-b863-301182746e7d</t>
  </si>
  <si>
    <t>Čapí hnízdo Timeforbaby 100 x 160 x 100 cm</t>
  </si>
  <si>
    <t>Stork nest Timeforbaby 100 x 160 x 100 cm</t>
  </si>
  <si>
    <t>3f676316-5cfc-4221-9d48-bf046705fc79</t>
  </si>
  <si>
    <t>Nárazový nástavec 1/2 "19 mm, 12stranný - ASTA</t>
  </si>
  <si>
    <t>Impact cap 1/2" 19 mm, 12-sided - ASTA</t>
  </si>
  <si>
    <t>3f677605-f671-4f6b-9707-45e6f83a9e66</t>
  </si>
  <si>
    <t>NAGABA 444 BORDÓ CRAZY - PÁNSKÝ TREKKING - VELIKOST 43</t>
  </si>
  <si>
    <t>NAGABA 444 BLUE CRAZY - MEN'S TREKKING - SIZE 43</t>
  </si>
  <si>
    <t>3f677a5f-f347-4508-b97b-4733a8284264</t>
  </si>
  <si>
    <t>Madla na kliky RETOO 13v1</t>
  </si>
  <si>
    <t>Push-up handles RETOO 13in1</t>
  </si>
  <si>
    <t>3f67ae39-06df-46e0-bbc2-dbb131622a43</t>
  </si>
  <si>
    <t>Dětské habrové tričko pro chlapce Medvídka Skatera 128</t>
  </si>
  <si>
    <t>Children's T-shirt Habrowy for Boy Bear Skater 128</t>
  </si>
  <si>
    <t>3f67b15a-2e61-4527-a88e-85dc666633bf</t>
  </si>
  <si>
    <t>Vodní omalovánka miau-lowanka gábinin kouzelný domek Je to kouzelná omalovánka</t>
  </si>
  <si>
    <t>Water coloring page meow-lowanka Gabi's cat house It is a magical coloring page</t>
  </si>
  <si>
    <t>3f67cf36-3574-441f-ba44-7e37b35cb813</t>
  </si>
  <si>
    <t>Ruční odsávačka Yato YT-07083</t>
  </si>
  <si>
    <t>Manual sucker Yato YT-07083</t>
  </si>
  <si>
    <t>3f67d1bd-fba1-4139-9922-53c54a7eb836</t>
  </si>
  <si>
    <t>Vodní chlazení Arctic Liquid Freezer III 280 A-RGB 2024 (ACFRE00143A)</t>
  </si>
  <si>
    <t>Water cooling Arctic Liquid Freezer III 280 A-RGB 2024 (ACFRE00143A)</t>
  </si>
  <si>
    <t>3f67e393-8ffe-4274-9229-0125810c893e</t>
  </si>
  <si>
    <t>BALTICA karma mokra dla psa GĘŚ I INDYK prémiové bezobilné hrušky 400 g</t>
  </si>
  <si>
    <t>BALTICA karma mokra dla psa GĘŚ I INDYK grain-free pear premium 400g</t>
  </si>
  <si>
    <t>3f67ed6d-9058-41a4-b3f8-c99805cd3e2b</t>
  </si>
  <si>
    <t>Denckermann A210036 Olejový filtr</t>
  </si>
  <si>
    <t>Denckermann A210036 Filtr oleju</t>
  </si>
  <si>
    <t>3f67fd77-629f-461c-95df-ab3b25078397</t>
  </si>
  <si>
    <t>Výtisk dort cukrová hmota ZVÍŘÁTKA HOSPODÁŘSTVÍ</t>
  </si>
  <si>
    <t>Print of a fondant cake FARM ANIMALS</t>
  </si>
  <si>
    <t>3f683471-9ee4-4933-bcf6-ae5f5a53d490</t>
  </si>
  <si>
    <t>Mobilní telefon myPhone Rumba 2 32 MB / 32 MB 2G černý</t>
  </si>
  <si>
    <t>MyPhone Rumba 2 mobile phone 32 MB / 32 MB 2G black</t>
  </si>
  <si>
    <t>3f685c2b-1942-4dee-bedd-cf6e3b7033b7</t>
  </si>
  <si>
    <t>Adidas HOOPS 3.0 MID ID9835 42 2/3</t>
  </si>
  <si>
    <t>Adidas Hoops 3.0 MID ID9835 42 2/3</t>
  </si>
  <si>
    <t>3f68be36-766b-4756-9907-0f02a0220e38</t>
  </si>
  <si>
    <t>MAGNETICKÁ LIŠTA 8" NA NÁŘADÍ, SADA S ÚCHYTY 25 CM XJ5134</t>
  </si>
  <si>
    <t>MAGNETIC STRIP 8 " FOR TOOLS SET WITH HANDLES 25CM XJ5134</t>
  </si>
  <si>
    <t>3f68bfd2-d81f-4f79-aa9d-fb180ae3920f</t>
  </si>
  <si>
    <t>Gel proti vosám Regina 0,04 kg</t>
  </si>
  <si>
    <t>Gel against wasps Regina 0,04 kg</t>
  </si>
  <si>
    <t>3f68d44a-5cdd-45f3-a45b-6088876329fd</t>
  </si>
  <si>
    <t>Laviino pánská košile dl65B regular dlouhý rukáv bavlna velikost 8XL</t>
  </si>
  <si>
    <t>Laviino men's shirt dl65B regular long sleeve cotton size 8XL</t>
  </si>
  <si>
    <t>3f68e085-5c50-4aa0-9e47-1d5eeb93fb48</t>
  </si>
  <si>
    <t>Hurá do školy - Příběhy z první třídy Zuzana Pospíšilová</t>
  </si>
  <si>
    <t>3f68e5ce-afd6-48f9-a719-93157cb878b0</t>
  </si>
  <si>
    <t>Italský inkoust z olihně Casa Rinaldi Nero di Seppia 180 g</t>
  </si>
  <si>
    <t>Casa Rinaldi Nero di Seppia Italian Squid Ink 180 g</t>
  </si>
  <si>
    <t>3f68ee98-4627-49a3-9011-843ea3105c88</t>
  </si>
  <si>
    <t>MIXIT OVOCNÉ MIXIES PŘÍRODNÍ ŽELÉ BONBÓNY JABLKO TŘEŠEŇ 35 g</t>
  </si>
  <si>
    <t>MIXIT FRUIT MIXIES NATURAL JELLIES APPLE CHERRY CANDIES 35g</t>
  </si>
  <si>
    <t>3f692a66-844c-45cd-b33c-7caecb4759dd</t>
  </si>
  <si>
    <t>Míč adidas Euro24 Club Fussballliebe IN9371 bílý 5 /adidas</t>
  </si>
  <si>
    <t>Ball adidas Euro24 Club Fussballliebe IN9371 white 5 /adidas</t>
  </si>
  <si>
    <t>3f6954eb-13dc-4f10-87a4-97760e9ad756</t>
  </si>
  <si>
    <t>Delia Cosmetics Cameleo Spray &amp; Go</t>
  </si>
  <si>
    <t>Delia Cameleo RED hair color spray</t>
  </si>
  <si>
    <t>3f695673-0e3c-481b-b8d3-290afc79dcd0</t>
  </si>
  <si>
    <t>STUF Transparentní kolečko 72 mm</t>
  </si>
  <si>
    <t>Skate wheels STUF Transparent 72 mm</t>
  </si>
  <si>
    <t>3f695da3-7bf9-41a7-88a2-6b7c4da5f4ff</t>
  </si>
  <si>
    <t>Papír náčrtkový A4 80g / 60l mix 12 sudů</t>
  </si>
  <si>
    <t>Papír náčrtkový A4 80g / 60l mix 12 barrels</t>
  </si>
  <si>
    <t>3f695e97-26c0-49fa-8237-ebcf2d4d64d8</t>
  </si>
  <si>
    <t>Sáček na plenky Simed sovičky</t>
  </si>
  <si>
    <t>Simed owls diaper bag</t>
  </si>
  <si>
    <t>3f69867f-c73b-4049-8ac9-d07dc4f24a89</t>
  </si>
  <si>
    <t>Ventilátor na komínový kabel EKOVENT FLAME 7 magnetický, velmi velký</t>
  </si>
  <si>
    <t>Fan for chimney pipe EKOVENT FLAME 7 magnetic with extra large</t>
  </si>
  <si>
    <t>3f698ea1-9a56-4cf8-977a-1a897120a34b</t>
  </si>
  <si>
    <t>Reuzel Pink Piglet vosková pomáda Heavy Hold 35 g</t>
  </si>
  <si>
    <t>Reuzel Pink Piglet Wax Pomade Heavy Hold 35g</t>
  </si>
  <si>
    <t>3f6a2366-49ce-4e8a-b880-9b4b27b622dd</t>
  </si>
  <si>
    <t>C-THRU Luminous Emerald Voňavý deodorant ve spreji 150 Ml DUPLIKÁT</t>
  </si>
  <si>
    <t>C-THRU Luminous Emerald Fragrance deodorant spray 150ml DUPLICATE</t>
  </si>
  <si>
    <t>3f6a3b91-1226-41ef-8874-382b54ee7aa3</t>
  </si>
  <si>
    <t>PUZZLE 180 SUPER BAREVNÝCH ARAŠÍDŮ, CLEMENTONI</t>
  </si>
  <si>
    <t>PUZZLE 180 SUPER COLOR PEANUTS, CLEMENTONI</t>
  </si>
  <si>
    <t>3f6a7f09-5b51-42e6-982d-0af25f1298e1</t>
  </si>
  <si>
    <t>Kontaktní elektrický gril Guzzanti GZ 349 černý 2000 W</t>
  </si>
  <si>
    <t>Contact electric grill Guzzanti GZ 349 black 2000 W</t>
  </si>
  <si>
    <t>3f6ac18e-993e-4c80-9a55-12e467e92117</t>
  </si>
  <si>
    <t>3f6ac759-6222-4fa0-ab58-04e412f908c5</t>
  </si>
  <si>
    <t>Italská citronová šťáva 1 litr Polenghi 100% šťáva z italských citronů</t>
  </si>
  <si>
    <t>Italian lemon juice 1 liter Polenghi 100% Italian lemon juice</t>
  </si>
  <si>
    <t>3f6ac897-aca1-40d5-9a44-edd8831c4ac5</t>
  </si>
  <si>
    <t>Euro disk pro úhlovku a vrtačku 125 mm, stopka</t>
  </si>
  <si>
    <t>Euro disk for angle and drill 125mm shank</t>
  </si>
  <si>
    <t>3f6ad615-152d-49c4-a77a-43c718412fc7</t>
  </si>
  <si>
    <t>Příběh služebnice Margaret Atwoodová</t>
  </si>
  <si>
    <t>3f6ae0ab-6279-4b81-aa16-49e7e8434b5d</t>
  </si>
  <si>
    <t>TOMY DINO JEEP S PŘÍVĚSEM Dinosauři SORTER</t>
  </si>
  <si>
    <t>TOMY DINO JEEP WITH A TRAILER SORTER dinosaurs</t>
  </si>
  <si>
    <t>3f6afb8a-7958-4bf8-a222-296cd27d88e8</t>
  </si>
  <si>
    <t>Molly Lac Gel na zdobení nehtů Ombre Gel 5 g - Č. 23 Black Černý</t>
  </si>
  <si>
    <t>Molly Lac Ombre Gel Nail Art Gel 5 g - No. 23 Black</t>
  </si>
  <si>
    <t>3f6b10c9-fa91-4f89-b8fa-c63f8c6ba747</t>
  </si>
  <si>
    <t>Stylingová hlava Just Play 32805</t>
  </si>
  <si>
    <t>Styling head Just Play 32805</t>
  </si>
  <si>
    <t>3f6b55f0-d4ac-43ba-8201-8e301e557c5b</t>
  </si>
  <si>
    <t>Držák na kolo Verk Group JH-03 určení: telefon</t>
  </si>
  <si>
    <t>Bicycle holder Verk Group JH-03 purpose: phone</t>
  </si>
  <si>
    <t>3f6b5bf7-dd18-4085-ae82-371b2c3fcab0</t>
  </si>
  <si>
    <t>Dino Kámen, zbraně, papír II rodinná hra</t>
  </si>
  <si>
    <t>Board game Rock, Guns, Paper II - family game Dino</t>
  </si>
  <si>
    <t>3f6b6992-6248-4792-b5a4-ff3bbefb20c4</t>
  </si>
  <si>
    <t>Hrnec na vaření v páře Florina Divapore 2,4 l</t>
  </si>
  <si>
    <t>Steaming pot Florina Divapore 2,4 l</t>
  </si>
  <si>
    <t>3f6c3376-357b-44d6-a563-ec722d435b3b</t>
  </si>
  <si>
    <t>Květináč ocel prášková šedá VidaXL 45 cm x 45 x 75 cm</t>
  </si>
  <si>
    <t>Flower pot powdered steel grey VidaXL 45 cm x 45 x 75 cm</t>
  </si>
  <si>
    <t>3f6cbdee-8da7-45ed-92b8-50c9dee6fa33</t>
  </si>
  <si>
    <t>Lepidlo na plast Mr. Cement Deluxe 40 ml MC-127</t>
  </si>
  <si>
    <t>Plastic glue Mr. Cement Deluxe 40ml MC-127</t>
  </si>
  <si>
    <t>3f6cf0b2-f001-4d05-ad42-ff25675992c4</t>
  </si>
  <si>
    <t>SPIRÁLOVÉ MÍCHADLO Z PLOCHÉHO PLECHU, PRŮMĚR 147 MM, M14</t>
  </si>
  <si>
    <t>SPIRAL FLAT BAR STIRRER FI 147MM M14</t>
  </si>
  <si>
    <t>3f6cf658-6c1a-46db-9e33-0aeab93df984</t>
  </si>
  <si>
    <t>VidaXL Voliéra s prodloužením, stříbrná, 418x207x212 cm, ocel</t>
  </si>
  <si>
    <t>VidaXL Aviary with extension, silver, 418x207x212 cm, steel</t>
  </si>
  <si>
    <t>3f6d2453-17e6-4e00-9039-c27139bdd34a</t>
  </si>
  <si>
    <t>Elektronické ochranné sluchátka YT-74625 yato</t>
  </si>
  <si>
    <t>Electronic protective headphones YT-74625 yato</t>
  </si>
  <si>
    <t>3f6d4d10-5c50-4110-8005-1ecc3ef548d2</t>
  </si>
  <si>
    <t>Mideer: stavebnice s autíčky, závodní dráha 115 dílků</t>
  </si>
  <si>
    <t>Mideer: magnetic blocks with cars race track 115 elements</t>
  </si>
  <si>
    <t>3f6d5d9a-f3f0-4782-a7ef-7b2668e8f7c1</t>
  </si>
  <si>
    <t>Lampička ICONS Lilo a Stitch Disney</t>
  </si>
  <si>
    <t>Lamp ICONS Lilo and Stitch Disney</t>
  </si>
  <si>
    <t>3f6d92e8-0e6a-4a88-9dc4-9b8f556f02f6</t>
  </si>
  <si>
    <t>4F lyžařské kalhoty 146</t>
  </si>
  <si>
    <t>4F ski pants 146</t>
  </si>
  <si>
    <t>3f6de221-faae-4d21-bcc2-125b7d14c6e9</t>
  </si>
  <si>
    <t>ČTVERCOVÁ ČERNÁ ROZETA PRO KLIKU NA POKOJOVÝ KLÍČ</t>
  </si>
  <si>
    <t>SQUARE BLACK ROSETTE FOR ROOM KEY HANDLE</t>
  </si>
  <si>
    <t>3f6e0658-1e3e-4b25-ae9b-4296c6c527f2</t>
  </si>
  <si>
    <t>Čistička / dezinfekční přípravek, klimatizace SONAX 03234000</t>
  </si>
  <si>
    <t>Purifier / sanitizer, air conditioning SONAX 03234000</t>
  </si>
  <si>
    <t>3f6e64da-3cea-4ab2-9823-1f30580b72e5</t>
  </si>
  <si>
    <t>Nůž Orion 28 cm</t>
  </si>
  <si>
    <t>Universal knife Orion 28 cm</t>
  </si>
  <si>
    <t>3f6e66cf-ccfc-466e-80b5-1e556ae45476</t>
  </si>
  <si>
    <t>Háček Command 3 ks 225 g</t>
  </si>
  <si>
    <t>Hook Command 3 pcs. 225 g</t>
  </si>
  <si>
    <t>3f6e996d-52a3-4b64-90da-fd51a91a6c2e</t>
  </si>
  <si>
    <t>Polštář polštářová vložka AMZ 15x45 cm z mikrovlákna</t>
  </si>
  <si>
    <t>Anatomical cushion Roller AMZ 15x45 cm microfiber</t>
  </si>
  <si>
    <t>3f6ea139-c50a-4c93-b004-fcd059420af5</t>
  </si>
  <si>
    <t>Sada Pro Automechanika Motor Auto Na Šroubování</t>
  </si>
  <si>
    <t>Mechanics Set Car Engine To Disassemble</t>
  </si>
  <si>
    <t>3f6ed738-34c9-4029-9487-d8037ad60b1d</t>
  </si>
  <si>
    <t>Zimní pneumatika Zeetex WP1000 215/65R15 100 H přilnavost na sněhu (3PMSF), zesílení (XL)</t>
  </si>
  <si>
    <t>Zeetex WP1000 winter tire 215/65R15 100 H snow traction (3PMSF), reinforcement (XL)</t>
  </si>
  <si>
    <t>3f6f1001-0f2d-488d-8e17-0c93695988c8</t>
  </si>
  <si>
    <t>Termos na oběd Metlex 2,8 l černý</t>
  </si>
  <si>
    <t>Dinner thermos Metlex 2,8 l black</t>
  </si>
  <si>
    <t>3f6f18ff-7435-4568-ab84-9f3b509457a5</t>
  </si>
  <si>
    <t>Ruční pila Yato 800 mm</t>
  </si>
  <si>
    <t>Hand saw Yato 800 mm</t>
  </si>
  <si>
    <t>3f6f1a30-6301-4050-87b2-7488c30988b6</t>
  </si>
  <si>
    <t>Ortopedický polštář na spaní Verk group Polštář egg 30 x 45 cm</t>
  </si>
  <si>
    <t>Orthopedic pillow for sleep Verk group Poduszka egg 30 x 45 cm</t>
  </si>
  <si>
    <t>3f6f247b-2b85-4c1d-ada6-8eadc4d5eb81</t>
  </si>
  <si>
    <t>Babell dámské kalhotky Kalhotky velikost L</t>
  </si>
  <si>
    <t>Babell Women's Briefs Size L</t>
  </si>
  <si>
    <t>3f6f291a-5877-4411-801c-e015293afc90</t>
  </si>
  <si>
    <t>Mangová pěna jablko Dawtona 100 g</t>
  </si>
  <si>
    <t>Mango mousse apple Dawtona 100 g</t>
  </si>
  <si>
    <t>3f6f4eae-90b0-4287-8d92-cad3720e8701</t>
  </si>
  <si>
    <t>Lee Cooper žabky LCW-25-35-3484LA velikost 38</t>
  </si>
  <si>
    <t>Lee Cooper women's flip flops LCW-25-35-3484LA size 38</t>
  </si>
  <si>
    <t>3f6f5c2e-f842-4448-b453-7b678c75bba6</t>
  </si>
  <si>
    <t>Yogi Tea Čaj čaj TULSI RELAX</t>
  </si>
  <si>
    <t>Yogi Tea Ayurvedic tea TULSI RELAX</t>
  </si>
  <si>
    <t>3f6f5fa1-b3a2-490e-9d2e-789929899223</t>
  </si>
  <si>
    <t>Zabezpečení jízdního kola pomocí lana Kross KZK 200S</t>
  </si>
  <si>
    <t>Bicycle cable protection Kross KZK 200S</t>
  </si>
  <si>
    <t>3f6f7923-781d-4695-8535-2b25cb0ed30d</t>
  </si>
  <si>
    <t>Stojan pro montáž jízdního kola Jan do 50 kg, vhodný pro elektrokola</t>
  </si>
  <si>
    <t>Jan bike mounting stand up to 50 kg, suitable for electric bikes</t>
  </si>
  <si>
    <t>3f6fcd15-c76a-4293-8b58-883de4f2645a</t>
  </si>
  <si>
    <t>Sonic - The Hedgehog Tubbz Mini PVC Figure KNUCKLES 5 cm</t>
  </si>
  <si>
    <t>Sonic - The Hedgehog Tubbz Mini PVC Figure Knuckles 5 cm</t>
  </si>
  <si>
    <t>3f6fe20d-0e40-416d-b438-3422503698ae</t>
  </si>
  <si>
    <t>Bezdrátová sluchátka do uší HiFuture Future TOUR PRO</t>
  </si>
  <si>
    <t>HiFuture Future TOUR PRO Wireless On-Ear Headphones</t>
  </si>
  <si>
    <t>3f6fecf0-0ad6-4a87-80c0-1d5d95a74c36</t>
  </si>
  <si>
    <t>Číslice 3 samolepicí 5 cm saténový lak</t>
  </si>
  <si>
    <t>Number 3 self-adhesive 5cm satin varnish</t>
  </si>
  <si>
    <t>3f70100e-6eeb-44c4-88ee-6c824e59c510</t>
  </si>
  <si>
    <t>Pohlcovač vlhkosti Primacol 012299 250 g</t>
  </si>
  <si>
    <t>Primacol Moisture Absorber 012299 250 g</t>
  </si>
  <si>
    <t>3f704c82-5516-47a2-8e45-0972db4d7a33</t>
  </si>
  <si>
    <t>Řetízkové pouta policejní tréninkové ocelové MFH - stříbrná ochrana</t>
  </si>
  <si>
    <t>Police Training Steel Handcuffs MFH - silver Protection</t>
  </si>
  <si>
    <t>3f70aa9e-43e8-4bcd-b1e0-9099ab827aa9</t>
  </si>
  <si>
    <t>Ponorné čerpadlo Wuber 2100 W 15000 l/h</t>
  </si>
  <si>
    <t>Submersible pump Wuber 2100 W 15000 l/h</t>
  </si>
  <si>
    <t>3f70b453-3e2b-424f-af18-ee410d317880</t>
  </si>
  <si>
    <t>The Army Painter: Warpaints - Fanatic - Wash - Wash Medium NOVINKA</t>
  </si>
  <si>
    <t>The Army Painter: Warpaints - Fanatic - Wash - Wash Medium NEW</t>
  </si>
  <si>
    <t>3f70c3b0-7242-400b-903a-4ddcea4e6b52</t>
  </si>
  <si>
    <t>VÁNOČNÍ BRÝLE, PLASTOVÝ VÁNOČNÍ STROMEK, ZÁBAVNÉ A ROZTOMILÉ VÁNOCE</t>
  </si>
  <si>
    <t>CHRISTMAS GLASSES PLASTIC CHRISTMAS TREE FUNNY CUTE CHRISTMAS</t>
  </si>
  <si>
    <t>3f70cb8c-737f-4c86-af2e-e1373d59e05c</t>
  </si>
  <si>
    <t>Dremele pro gravírování Dremel 26159924JA 3 ks</t>
  </si>
  <si>
    <t>Dremel 26159924JA Engraver Dremel 3 pcs</t>
  </si>
  <si>
    <t>3f70ceb0-b90d-459d-8799-d4c5de5aa007</t>
  </si>
  <si>
    <t>Žakárová deka z mikrovlákna přehoz 150x200 J. tyrkysová</t>
  </si>
  <si>
    <t>Microfiber jacquard blanket, bedspread, 150x200 J. turquoise</t>
  </si>
  <si>
    <t>3f70d201-4cdf-444d-9ed9-4b64038c74e6</t>
  </si>
  <si>
    <t>Přenosný ventilátor Rohnson 5202561531312 mm</t>
  </si>
  <si>
    <t>Rohnson portable fan 5202561531312 0 mm</t>
  </si>
  <si>
    <t>3f710370-694a-44df-830f-d3c85f67a33d</t>
  </si>
  <si>
    <t>3f71131a-5007-474d-b0e1-15ab1a1f2de2</t>
  </si>
  <si>
    <t>MAGNETICKÝ DRŽÁK PRO PNEUMATICKÉ NÁŘADÍ YT-08707 YATO</t>
  </si>
  <si>
    <t>MAGNETIC HOLDER FOR PNEUMATIC TOOLS YT-08707 YATO</t>
  </si>
  <si>
    <t>3f712cad-672a-4ebe-91c4-8a7121eff0c1</t>
  </si>
  <si>
    <t>Modrý nástěnný hodinový stroj Cosy Leitz 90170061</t>
  </si>
  <si>
    <t>Wall clock blue Cosy Leitz 90170061</t>
  </si>
  <si>
    <t>3f714e4e-0047-4f3c-8ffb-8d85b06f8e83</t>
  </si>
  <si>
    <t>Pouzdro voděodolné Tech-protect pro Apple iPhone 15, černé</t>
  </si>
  <si>
    <t>Waterproof case Tech-protect for Apple iPhone 15 black</t>
  </si>
  <si>
    <t>3f71584d-ee99-4f53-b282-fab4042cd490</t>
  </si>
  <si>
    <t>MANIPULAČNÍ TABULE SENZORICKÝ PANEL DŘEVĚNÝ LED OVLADAČ SPÍNAČ</t>
  </si>
  <si>
    <t>MANIPULATION BOARD SENSORY PANEL WOODEN LED CONTROLLER SWITCH</t>
  </si>
  <si>
    <t>3f7173c0-7662-4fd2-8670-ba803df5d733</t>
  </si>
  <si>
    <t>Rozvaděč Elektro-Plast Opatówek 230 V IP65 0 A</t>
  </si>
  <si>
    <t>Switchgear Elektro-Plast Opatówek 230 V IP65 0 A</t>
  </si>
  <si>
    <t>3f71a5fb-82b1-4b55-aa47-df9f53981101</t>
  </si>
  <si>
    <t>Vrták příklepový Bosch Expert SDS-Plus 8x315 mm</t>
  </si>
  <si>
    <t>Bosch Expert SDS-Plus hammer drill 8x315 mm</t>
  </si>
  <si>
    <t>3f71c755-a417-4636-8ca0-7063165e7ff9</t>
  </si>
  <si>
    <t>WELLA EIMI SHAPE SHIFT modelovací guma na vlasy 150 Ml</t>
  </si>
  <si>
    <t>WELLA EIMI SHAPE SHIFT Modeling Rubber for Hair 150ml</t>
  </si>
  <si>
    <t>3f71d133-1b82-40d0-ac41-f0ba61415ab8</t>
  </si>
  <si>
    <t>Bosch 0 451 103 300 Olejový filtr</t>
  </si>
  <si>
    <t>Bosch 0 451 103 300 Filtr oleju</t>
  </si>
  <si>
    <t>3f71e927-0161-4bf5-a364-9f27597974cd</t>
  </si>
  <si>
    <t>STAHOVAČ VSTŘIKOVAČŮ PNEUMATICKÝ VSTŘIKOVAČ ADAPTÉRY FR4058</t>
  </si>
  <si>
    <t>INJECTOR PULLER PNEUMATIC INJECTOR PULLER ADAPTERS FR4058</t>
  </si>
  <si>
    <t>3f71fd49-822b-4a5e-b153-44a769d42240</t>
  </si>
  <si>
    <t>Kimchi Jongga kysané zelí 200 g</t>
  </si>
  <si>
    <t>Kimchi Jongga sauerkraut 200g</t>
  </si>
  <si>
    <t>3f7229f3-2d03-4f53-805b-938e975ba5f4</t>
  </si>
  <si>
    <t>Wrangler Texas Slim pánské džíny zúžené velikost 38/32</t>
  </si>
  <si>
    <t>Wrangler Texas Slim Men's Tapered Jeans Size 38/32</t>
  </si>
  <si>
    <t>3f724247-0cf5-45ff-8bcd-bfd427e686ef</t>
  </si>
  <si>
    <t>UNIVERZÁLNÍ TEKUTÉ LEPIDLO NA PEPŘ GLUE PEN 50 ml</t>
  </si>
  <si>
    <t>UNIVERSAL LIQUID GLUE FOR PAPPER GLUE PEN 50ml</t>
  </si>
  <si>
    <t>3f7255d3-ee27-4082-a198-94952bc7c1c4</t>
  </si>
  <si>
    <t>Batoh Highlander Forces Scorpion Gearslinger 12 l do 20 l hnědý</t>
  </si>
  <si>
    <t>Military backpack Highlander Forces Scorpion Gearslinger 12 l to 20 l brown</t>
  </si>
  <si>
    <t>3f72b38d-78e0-46ed-a8f3-e3421cd6510f</t>
  </si>
  <si>
    <t>3f72b50b-98c5-4b31-88b0-f00577a125da</t>
  </si>
  <si>
    <t>METALOVÁ POKLADNIČKA BATMAN</t>
  </si>
  <si>
    <t>METAL TREASURE BATMAN can</t>
  </si>
  <si>
    <t>3f72b981-1367-41f8-a3c7-fc0c80142b7b</t>
  </si>
  <si>
    <t>Spargo vlhčené ubrousky – multifunkční čištění</t>
  </si>
  <si>
    <t>Spargo wet wipes for multifunctional cleaning</t>
  </si>
  <si>
    <t>3f72ba0a-dc92-4103-8852-9b6bb1e3ba2f</t>
  </si>
  <si>
    <t>Snídaňové cereálie Bakalland 0,2 kg</t>
  </si>
  <si>
    <t>Bakalland breakfast cereals 0.2 kg</t>
  </si>
  <si>
    <t>3f72be55-7d7c-41d1-8b69-c5ae03fa312c</t>
  </si>
  <si>
    <t>FIXY Fixy Popisovače VODĚODOLNÉ S BARVOU SADA 80 KUSŮ</t>
  </si>
  <si>
    <t>ACRYLIC MARKERS Pens Markers Felt Tip Pens WATERPROOF WITH PAINT SET OF 80</t>
  </si>
  <si>
    <t>3f72c826-31fc-4bff-b4ac-fab83f84811e</t>
  </si>
  <si>
    <t>Kuchyňský teploměr s sondou ThermoMaven</t>
  </si>
  <si>
    <t>Thermometer with kitchen probe ThermoMaven</t>
  </si>
  <si>
    <t>3f7319e7-4c49-48c0-b16d-026289f9e749</t>
  </si>
  <si>
    <t>Sluneční clony X-Shades SH0110</t>
  </si>
  <si>
    <t>X-Shades SH0110 sun visors</t>
  </si>
  <si>
    <t>3f7323cf-0acf-4656-8ce9-7135bc998488</t>
  </si>
  <si>
    <t>BMW OE 11657799790</t>
  </si>
  <si>
    <t>3f734e2d-38a0-4fdf-ad1e-bce9f5a2070c</t>
  </si>
  <si>
    <t>Paměťová karta SD IMRO 5902768015027 8 GB</t>
  </si>
  <si>
    <t>Memory card SD IMRO 5902768015027 8 GB</t>
  </si>
  <si>
    <t>3f736698-696f-440f-b968-111113e14b13</t>
  </si>
  <si>
    <t>Měřicí páska Yato 50 m</t>
  </si>
  <si>
    <t>Yato measuring tape 50 m</t>
  </si>
  <si>
    <t>3f737aca-7768-4631-bb17-7c645b00cf3c</t>
  </si>
  <si>
    <t>Smartphone Apple iPhone 5S 1 GB / 16 GB 4G (LTE) šedý</t>
  </si>
  <si>
    <t>Apple iPhone 5S 1 GB / 16 GB 4G (LTE) smartphone, gray</t>
  </si>
  <si>
    <t>3f73a313-eb19-4d1e-b7ad-64db27219dab</t>
  </si>
  <si>
    <t>Rozpínací body KOJENECKÉ 74 s dlouhým rukávem AMARANT od značky</t>
  </si>
  <si>
    <t>BABY BODYSUIT 74 long sleeve AMARANT from</t>
  </si>
  <si>
    <t>3f73c1fb-6bfd-466c-8f0b-446610e47b50</t>
  </si>
  <si>
    <t>Rtěnka Max Factor růžová 020 angelic přírodní v tyčince 2,3 g ml 31 g</t>
  </si>
  <si>
    <t>Lipstick Max Factor pink 020 angelic natural stick 2,3 g ml 31 g</t>
  </si>
  <si>
    <t>3f73cf24-c78e-4437-a7ce-a9503e5e30b3</t>
  </si>
  <si>
    <t>Džíny Wrangler 13MWZ 112358496 Stonewash W 40 / L 32</t>
  </si>
  <si>
    <t>Wrangler jeans 13MWZ 112358496 Stonewash W 40 / L 32</t>
  </si>
  <si>
    <t>3f73d750-2d52-4efd-8f20-ac643cc3ca68</t>
  </si>
  <si>
    <t>3f742c68-c3e4-46b0-bd30-e9e050055a93</t>
  </si>
  <si>
    <t>4CR Keramický brusný kotouč na suchý zip 150 mm P320</t>
  </si>
  <si>
    <t>4CR Ceramic abrasive disc with Velcro 150 mm P320</t>
  </si>
  <si>
    <t>3f743c07-6a65-4f1f-9289-2559438c4e78</t>
  </si>
  <si>
    <t>Schleich 14841 Tučňák císařský</t>
  </si>
  <si>
    <t>Schleich Wild Life figurine Emperor Penguin 14841</t>
  </si>
  <si>
    <t>3f744b1e-6eb1-40d8-874e-b4b45f0ca374</t>
  </si>
  <si>
    <t>Pánské tričko kulatý výstřih Dirty Ray velikost S</t>
  </si>
  <si>
    <t>Men's Round Neck T-Shirt Dirty Ray Size S</t>
  </si>
  <si>
    <t>3f7453d4-ca24-4c99-a97a-db69062d1dcb</t>
  </si>
  <si>
    <t>Adidas HOOPS 3.0 MID ID9835 46</t>
  </si>
  <si>
    <t>Adidas Hoops 3.0 MID ID9835 46</t>
  </si>
  <si>
    <t>3f74b15b-2bed-4787-a61c-682c2773a29a</t>
  </si>
  <si>
    <t>Goliath logická hra Triominos Classic</t>
  </si>
  <si>
    <t>Goliath Triominos Classic</t>
  </si>
  <si>
    <t>3f74bfb7-3d14-4ca4-83af-fc4d8ed1a10b</t>
  </si>
  <si>
    <t>Aviváž Softlan Windfrisch 1l</t>
  </si>
  <si>
    <t>Fabric softener Softlan Windfrisch 1l</t>
  </si>
  <si>
    <t>3f751543-522e-4073-8c4a-0eb8529f5e07</t>
  </si>
  <si>
    <t>SENCOR SVX 71</t>
  </si>
  <si>
    <t>3f7553b0-e09a-46dd-b069-5dc4a4991e3a</t>
  </si>
  <si>
    <t>Impregnát na dřevo Drewnochron borovice 4,5 l</t>
  </si>
  <si>
    <t>Impregnate for wood Woodchron pine 4.5 l</t>
  </si>
  <si>
    <t>3f755808-b1e5-4134-9f9b-f94df5d32619</t>
  </si>
  <si>
    <t>ZOLUX Sada kelímků na pochoutky NEOLIFE</t>
  </si>
  <si>
    <t>ZOLUX NEOLIFE Treat Cup Set</t>
  </si>
  <si>
    <t>3f75a4fd-2bc2-49f5-bb84-ee653f107e93</t>
  </si>
  <si>
    <t>Nábytková noha N4 (patinovaná mosaz) – 100 mm</t>
  </si>
  <si>
    <t>Furniture leg N4 (patinated brass) - 100mm</t>
  </si>
  <si>
    <t>3f75a661-eef1-4589-b5bb-c752242ae151</t>
  </si>
  <si>
    <t>Pouzdro EPICO pro Apple Macbook Air 13,6" M2/M3</t>
  </si>
  <si>
    <t>EPICO case for Apple Macbook Air 13.6" M2/M3</t>
  </si>
  <si>
    <t>3f75e6e3-b07f-44f6-8e66-833db56f1d33</t>
  </si>
  <si>
    <t>3f761e56-025c-4b4e-8e2d-c0f252c35238</t>
  </si>
  <si>
    <t>Eveline Nail Therapy Professional 6v1 Nude kondicionér 5ml</t>
  </si>
  <si>
    <t>Eveline Nail Therapy Professional 6in1 Nude 5 ml conditioner</t>
  </si>
  <si>
    <t>3f76531b-ffcb-4f8a-b198-7918db9df05c</t>
  </si>
  <si>
    <t>Box na oběd Curver 900 ml</t>
  </si>
  <si>
    <t>Breakfast (lunch box) Curver 900 ml</t>
  </si>
  <si>
    <t>3f765b98-efb0-47ba-bc8a-0edc733ac60f</t>
  </si>
  <si>
    <t>Potravinové barvivo v gelu Žlutá citronová 20 g MODECOR LEMON YELLOW</t>
  </si>
  <si>
    <t>Food coloring gel Yellow Lemon 20g MODECOR LEMON YELLOW</t>
  </si>
  <si>
    <t>3f7678bf-5228-4899-8046-3511a3ce651e</t>
  </si>
  <si>
    <t>Xxl vzdělávací podložka oboustranná ulice auta opičky xpe 200x180x0,5 cm</t>
  </si>
  <si>
    <t>Xxl educational mat foam double-sided streets cars monkeys xpe 200x180x0,5cm</t>
  </si>
  <si>
    <t>3f768811-605b-4b89-a8de-ecb9421ceba6</t>
  </si>
  <si>
    <t>Tvrzené sklo Fixed pro Apple iPhone 16 2 ks</t>
  </si>
  <si>
    <t>Tempered glass Fixed for Apple iPhone 16 2 pcs</t>
  </si>
  <si>
    <t>3f768c3b-017d-4647-b7b0-db88820cda2a</t>
  </si>
  <si>
    <t>DĚTSKÉ TRIČKO KRTEK SOUSEDÉ AHOJ KRTEK BAVLNA PREMIUM 128 0450</t>
  </si>
  <si>
    <t>CHILDREN'S T-SHIRT MOLE NEIGHBORS AHOJ KRTEK COTTON PREMIUM 128 0450</t>
  </si>
  <si>
    <t>3f76c715-63c5-4d99-b829-80cf63bb0739</t>
  </si>
  <si>
    <t>Chia semínka 1 kg šalvěj hispánská Bakamo</t>
  </si>
  <si>
    <t>Chia seeds 1kg Spanish sage Bakamo</t>
  </si>
  <si>
    <t>3f76c7da-ff00-428e-b60a-8d75264b39b1</t>
  </si>
  <si>
    <t>Nárazové kleště Geko G10222</t>
  </si>
  <si>
    <t>Geko G10222 impact pliers</t>
  </si>
  <si>
    <t>3f76e605-b5ab-4e1c-b715-68e0f3f89604</t>
  </si>
  <si>
    <t>Pájecí pero Parkside 48 W</t>
  </si>
  <si>
    <t>Tip soldering iron Parkside 48 W</t>
  </si>
  <si>
    <t>3f7712ba-6208-48de-a6a8-d85d1336afed</t>
  </si>
  <si>
    <t>ND17_ZB-134732 Psací sada 12 ks. Papírnictví</t>
  </si>
  <si>
    <t>ND17_ZB-134732 Writing set 12 pcs. Stationery</t>
  </si>
  <si>
    <t>3f772227-325c-42c2-a3c4-0e9004ad79df</t>
  </si>
  <si>
    <t>Nazouváky Crocs CROCBAND 11016/07W Šedé 36-37</t>
  </si>
  <si>
    <t>Flip-flops Crocs CROCBAND 11016/07W Grey 36-37</t>
  </si>
  <si>
    <t>3f773251-0e6e-4b14-a7ec-69f298c9c5b8</t>
  </si>
  <si>
    <t>Kuchyňský dřez profilovaný Jan Niezbędny 3 ks</t>
  </si>
  <si>
    <t>Profiled kitchen dishwasher Jan Niezbędny 3 pcs.</t>
  </si>
  <si>
    <t>3f775c4d-f40b-4d15-81f3-7513327b32aa</t>
  </si>
  <si>
    <t>Květináč plast černý JRK 52,5 cm x 31,5 x 6 cm</t>
  </si>
  <si>
    <t>Flowerpot plastic black JRK 52.5 cm x 31.5 x 6 cm</t>
  </si>
  <si>
    <t>3f7763cc-5821-4626-80fa-454481fb78ec</t>
  </si>
  <si>
    <t>Maxgear 27-1656 Vzduchový filtr</t>
  </si>
  <si>
    <t>Maxgear 27-1656 Filtr powietrza</t>
  </si>
  <si>
    <t>3f779351-cfc0-4705-b0f2-d8fdedc207f1</t>
  </si>
  <si>
    <t>Žabky Crocs Crocband 11016 navy granát M10 43/44</t>
  </si>
  <si>
    <t>Crocs Crocband 11016 navy blue flip-flops M10 43/44</t>
  </si>
  <si>
    <t>3f779ec4-0eda-427f-9b4c-8e966765c76b</t>
  </si>
  <si>
    <t>Cornette pyžamo žluté velikost 116</t>
  </si>
  <si>
    <t>Cornette pajamas yellow size 116</t>
  </si>
  <si>
    <t>3f77a24e-229f-4e3e-9e82-a07ce4781604</t>
  </si>
  <si>
    <t>NŮŽ PŘESNÝ NŮŽ + 9 ČEPELÍ</t>
  </si>
  <si>
    <t>MODELING KNIFE SCALPEL PRECISION KNIFE  9 BLADES</t>
  </si>
  <si>
    <t>3f77b057-2481-4102-9a3a-82b897cd3897</t>
  </si>
  <si>
    <t>Vodítko pro psa kočku Automatické s svítilnou Skládací nádoba s blokádou 5 m</t>
  </si>
  <si>
    <t>Cat Dog Lanyard Automatic with Flashlight Retractable Container with Lock 5m</t>
  </si>
  <si>
    <t>3f77b0dd-8f81-45ec-92d5-8a4193579b4f</t>
  </si>
  <si>
    <t>Síťové elektrické nůžky PRIME3 45 cm</t>
  </si>
  <si>
    <t>Scissors mains electricity PRIME3 45 cm</t>
  </si>
  <si>
    <t>3f77d308-25f7-4d27-a39a-69513f1a3e20</t>
  </si>
  <si>
    <t>MAXIMÁLNĚ ZVĚTŠUJÍCÍ – – Push-up – – 90 B</t>
  </si>
  <si>
    <t>MAXIMUM MAGNIFYING - - - Push-up - - - 90 B</t>
  </si>
  <si>
    <t>3f77d5e9-0266-4786-8888-76e94bf6b839</t>
  </si>
  <si>
    <t>Jídelní židlička Kinderkraft 53 x 39 x 34 cm</t>
  </si>
  <si>
    <t>Highchair Kinderkraft 53 x 39 x 34 cm</t>
  </si>
  <si>
    <t>3f783d9e-9060-49ce-b4b9-f61eda562ec1</t>
  </si>
  <si>
    <t>VODNÍ OMALOVÁNKA KOUZELNÉ MALOVÁNÍ Omalovánky MAGIC AUTA VOZIDLA</t>
  </si>
  <si>
    <t>WATER COLORING BOOK PAINTING MAGIC coloring pages MAGIC CARS VEHICLES</t>
  </si>
  <si>
    <t>3f78548f-2784-46ed-a174-59f8706313fd</t>
  </si>
  <si>
    <t>Krmivo pro slepice Piast Kurczak 1G 25 kg</t>
  </si>
  <si>
    <t>Food chickens Piast Kurczak 1G 25 kg</t>
  </si>
  <si>
    <t>3f786d7d-dbd1-470c-80d2-3f94661a4042</t>
  </si>
  <si>
    <t>Keen pánské trekové boty Targhee III velikost 42,5</t>
  </si>
  <si>
    <t>Keen Targhee III men's trekking shoes, size 42.5</t>
  </si>
  <si>
    <t>3f7881b8-08d2-4bfa-be22-b66b271c5269</t>
  </si>
  <si>
    <t>Elring 400.190 Těsnění, kryt sacího potrubí</t>
  </si>
  <si>
    <t>Elring 400.190 Uszczelka, obudowa kolektora dolotowego</t>
  </si>
  <si>
    <t>3f78f8ed-8390-4e01-a318-abd9780363cc</t>
  </si>
  <si>
    <t>Elektrická Zásuvka hermetické Elektro-Plast Nasielsk šedé</t>
  </si>
  <si>
    <t>Socket Electric sealed Elektro-Plast Nasielsk gray</t>
  </si>
  <si>
    <t>3f794337-780a-49cd-8f13-f79d38fb82cf</t>
  </si>
  <si>
    <t>Mitsubishi OE 1370A107 vodič vody spojovač hrdla</t>
  </si>
  <si>
    <t>Mitsubishi OE 1370A107 water hose connector</t>
  </si>
  <si>
    <t>3f797098-a7a3-44bc-b844-e98eaeafaf3d</t>
  </si>
  <si>
    <t>DÁMSKÉ EKO KOŽENÉ TENISKY NA PLATFORMĚ BIG STAR MM274618 BÉŽOVÉ 41</t>
  </si>
  <si>
    <t>WOMEN'S SNEAKERS ECO LEATHER PLATFORM BIG STAR MM274618 BEIGE 41</t>
  </si>
  <si>
    <t>3f798346-e6de-4904-9e01-9d7b272fc90c</t>
  </si>
  <si>
    <t>Hrábě Ramp plast 60 x 45 cm</t>
  </si>
  <si>
    <t>Rake Ramp plastic 60 x 45cm</t>
  </si>
  <si>
    <t>3f7985a9-c10e-4c7f-9bca-3eebb3c57f6e</t>
  </si>
  <si>
    <t>BRZDOVÉ DESTIČKY SADA PŘEDNÍ FORD MONDEO MK3 JAGUAR X-TYPE</t>
  </si>
  <si>
    <t>BRAKE PADS SET FRONT FORD MK3 JAGUAR X-TYPE</t>
  </si>
  <si>
    <t>3f79962d-f35a-4028-866c-6e467ba19131</t>
  </si>
  <si>
    <t>3f79a09c-8428-4b8e-a845-d6524a9235bb</t>
  </si>
  <si>
    <t>Aerátor Fiskars 20 cm 0 W</t>
  </si>
  <si>
    <t>Fiskars 20 cm 0 W aerator</t>
  </si>
  <si>
    <t>3f79b045-f95b-4fd8-990f-29e4a2a8f970</t>
  </si>
  <si>
    <t>Moller's Norský Tran doplněk stravy citronový 250 ml</t>
  </si>
  <si>
    <t>Moller's Tran Norwegian dietary supplement lemon 250ml</t>
  </si>
  <si>
    <t>3f79c124-abdf-446c-9976-e00a6e65a273</t>
  </si>
  <si>
    <t>PUNČOCHÁČE ČERNÉ PAVUČINA XL</t>
  </si>
  <si>
    <t>BLACK SPIDERINE TIGHTS XL</t>
  </si>
  <si>
    <t>3f79c17a-c025-4f79-aa47-e3a23c33cf26</t>
  </si>
  <si>
    <t>Bezdrátová sluchátka Earfun TW400B</t>
  </si>
  <si>
    <t>Wireless in-ear headphones Earfun TW400B</t>
  </si>
  <si>
    <t>3f79cf7f-c471-4045-a76c-0e82485790ac</t>
  </si>
  <si>
    <t>Krém na ruce Farmona 100 ml 120 g</t>
  </si>
  <si>
    <t>Hand cream Farmona 100 ml 120 g</t>
  </si>
  <si>
    <t>3f79ec48-74e7-4bc6-b734-82dbb98f5c0a</t>
  </si>
  <si>
    <t>Passion Gold Tekutý prostředek na mytí nádobí Original 850 ml</t>
  </si>
  <si>
    <t>Passion Gold Original Dishwashing Liquid 850 ml</t>
  </si>
  <si>
    <t>3f7a29cf-06d0-42bf-887b-a6e4f1605c90</t>
  </si>
  <si>
    <t>Odpuzovač proti kunám a myším Zielona Łapka 0,7 kg</t>
  </si>
  <si>
    <t>Deterrent against martens, mice Zielona Łapka 0,7 kg</t>
  </si>
  <si>
    <t>3f7a4ce3-6edf-488d-9895-0f7f94f7769f</t>
  </si>
  <si>
    <t>Ve stínu stromu Aminah Dobias</t>
  </si>
  <si>
    <t>3f7a5296-4450-49f8-8894-d9f52854902c</t>
  </si>
  <si>
    <t>Ortopedický polštář na křeslo PODMED MR01 13 x 35 cm</t>
  </si>
  <si>
    <t>Orthopedic pillow armchair pad PODMED MR01 13 x 35 cm</t>
  </si>
  <si>
    <t>3f7a5a74-37bc-4f49-a815-91f5fac5ea15</t>
  </si>
  <si>
    <t>Šampon do auta Kärcher 1 l 6.295-750.0</t>
  </si>
  <si>
    <t>Car shampoo Kärcher 1l 6.295-750.0</t>
  </si>
  <si>
    <t>3f7a6a8d-4cb6-4f8b-9901-717733a65532</t>
  </si>
  <si>
    <t>Onesie kigurumi teplé pyžamo kombinéza pro miminka děti overal měkký 80</t>
  </si>
  <si>
    <t>Onesie kigurumi warm pajamas baby jumpsuit children jumping jack soft 80</t>
  </si>
  <si>
    <t>3f7a6d21-677a-47f4-8f3e-bbb18aad7017</t>
  </si>
  <si>
    <t>KOVOVÝ NÁSTĚNNÝ HODINOVÝ STROJ 40 CM VINTAGE LOFT RETRO</t>
  </si>
  <si>
    <t>METAL WALL CLOCK 40 CM VINTAGE LOFT RETRO</t>
  </si>
  <si>
    <t>3f7a8624-625d-45fc-8a9c-0a5113fad0a9</t>
  </si>
  <si>
    <t>Philips Sonicare Prestige 9900 sonický kartáček modrý A3 HX9997/32</t>
  </si>
  <si>
    <t>Philips Sonicare Prestige 9900 sonic toothbrush blue A3 HX9997/32</t>
  </si>
  <si>
    <t>3f7a8cd3-6d19-4fbc-9049-099c3ba48e95</t>
  </si>
  <si>
    <t>PRODLUŽOVACÍ KABEL 30 M ZAHRADNÍ 3X2,5 MM IP44 230 V 16 A ČERNÝ S KLAPKOU</t>
  </si>
  <si>
    <t>BUILDING EXTENSION CABLE 30M GARDEN 3X2,5MM IP44 230V 16A BLACK WITH FLAP</t>
  </si>
  <si>
    <t>3f7acfc7-0630-4d60-811f-d9b0a3df4849</t>
  </si>
  <si>
    <t>Penál CoolPack</t>
  </si>
  <si>
    <t>Pencil case pouch CoolPack</t>
  </si>
  <si>
    <t>3f7aecd5-68ef-446a-90c1-f3e97b346840</t>
  </si>
  <si>
    <t>VENKOVNÍ NÁSTĚNNÉ SVÍTIDLO 1X60 V BÍLÉ BARVĚ RABALUX NORVICH 8753</t>
  </si>
  <si>
    <t>OUTDOOR WALL LAMP 1X60 IN WHITE RABALUX NORVICH 8753</t>
  </si>
  <si>
    <t>3f7af320-b0f6-49c0-92ac-62bde342821d</t>
  </si>
  <si>
    <t>TINY LOVE Přívěsek na kočárek Tiny Smarts PANDA Decor černobílý</t>
  </si>
  <si>
    <t>TINY LOVE Tiny Smarts PANDA Decor stroller pendant, black and white</t>
  </si>
  <si>
    <t>3f7b1975-2042-4c08-a359-0f638ac2fd75</t>
  </si>
  <si>
    <t>Zapalovací svíčka NGK 4120</t>
  </si>
  <si>
    <t>Świeca zapłonowa NGK 4120</t>
  </si>
  <si>
    <t>3f7b7cf7-c030-4547-b1f5-e5b70d839e24</t>
  </si>
  <si>
    <t>Dětský hrnek na pití teplých studených nápojů KOČIČKA 230 ml</t>
  </si>
  <si>
    <t>Children's mug FOR CHILDREN for drinking hot and cold drinks KOTEK 230 ml</t>
  </si>
  <si>
    <t>3f7b9304-ec3a-48f6-b337-489b1cd5fb90</t>
  </si>
  <si>
    <t>Přívěsek Na Klíče bez vzoru přírodní kůže Garzini</t>
  </si>
  <si>
    <t>Keychain without pattern genuine leather Garzini</t>
  </si>
  <si>
    <t>3f7b9cb6-1faf-484c-b50a-77f6bb8c70d0</t>
  </si>
  <si>
    <t>Hnací řemen mitsuboshi Cfmoto 520 0180-055000</t>
  </si>
  <si>
    <t>Drive belt mitsuboshi Cfmoto 520 0180-055000</t>
  </si>
  <si>
    <t>3f7bb940-5aaa-44cf-a7ac-2ed30cee522a</t>
  </si>
  <si>
    <t>Organza organtin hladký 36 cm - 9 m - MODRÝ 2</t>
  </si>
  <si>
    <t>Organza smooth organza 36cm - 9m - BLUE 2</t>
  </si>
  <si>
    <t>3f7bc23f-dc1a-4250-98a9-5d088bcbe786</t>
  </si>
  <si>
    <t>Batoh Spokey SPRINTER 5 l černý</t>
  </si>
  <si>
    <t>Backpack Spokey SPRINTER 5 l black</t>
  </si>
  <si>
    <t>3f7bdbf0-8733-40e7-b513-6f0ef9d7b898</t>
  </si>
  <si>
    <t>Gaia 1082 Gaja mokka 75B Vyztužená podprsenka</t>
  </si>
  <si>
    <t>Gaia 1082 Gaia mocha 75B Padded bra</t>
  </si>
  <si>
    <t>3f7be9c1-8bf9-4c18-bb22-0c4f57f0bc91</t>
  </si>
  <si>
    <t>Kampol pánské polobotky velikost 45</t>
  </si>
  <si>
    <t>Kampol men's shoes size 45</t>
  </si>
  <si>
    <t>3f7bfd3e-262e-44b1-a3fe-f43887961b25</t>
  </si>
  <si>
    <t>Mosazný JAG / nástavec na čisticí prostředky (kal. 5,5–5,6 mm/.22-.223) – CELNA</t>
  </si>
  <si>
    <t>Brass JAG / tip for cleaning cloth (cal. 5,5 – 5,6mm/.22-.223) - CELNA</t>
  </si>
  <si>
    <t>3f7c17be-44af-445f-9170-fb5ffa43af97</t>
  </si>
  <si>
    <t>Batoh Helikon-Tex Elevation Pack 20-40 l šedý</t>
  </si>
  <si>
    <t>Military backpack Helikon-Tex Elevation Pack 20-40 l grey</t>
  </si>
  <si>
    <t>3f7c353d-fe98-4d76-b1e3-a662537997ab</t>
  </si>
  <si>
    <t>Chňapka proti mouchám Verk Group</t>
  </si>
  <si>
    <t>Verk Group fly paw</t>
  </si>
  <si>
    <t>3f7c4ccd-4634-4ae8-bbe0-043b6f2d1995</t>
  </si>
  <si>
    <t>Befado dětské sandálky eko kůže růžová velikost 25</t>
  </si>
  <si>
    <t>Befado children's sandals eco leather pink size 25</t>
  </si>
  <si>
    <t>3f7c69e2-7d43-46df-a57d-c201b64fbaab</t>
  </si>
  <si>
    <t>MASÁŽNÍ ELEKTRICKÝ POLŠTÁŘ</t>
  </si>
  <si>
    <t>3f7c7604-90bc-4e27-aea6-845d58b844c0</t>
  </si>
  <si>
    <t>Převodový klíč 1:78</t>
  </si>
  <si>
    <t>Gear key 1:78</t>
  </si>
  <si>
    <t>3f7c7d66-33d7-4ee5-9e53-91385fcff1c4</t>
  </si>
  <si>
    <t>Držák na falcovaný plech</t>
  </si>
  <si>
    <t>Holder for folded sheet metal</t>
  </si>
  <si>
    <t>3f7c9cd2-39c8-4494-be9d-3ba3fcbfb1af</t>
  </si>
  <si>
    <t>Kabel Phoneo USB typ C - USB typ C 1,5 m černý</t>
  </si>
  <si>
    <t>Cable Phoneo USB type C - USB type C 1,5 m black</t>
  </si>
  <si>
    <t>3f7c9ed0-10eb-47c6-8d44-70b11f2cce20</t>
  </si>
  <si>
    <t>BENFEI adaptér USB-C na audio jack 3,5 mm s rychlým nabíjením 60W USB-C</t>
  </si>
  <si>
    <t>BENFEI USB-C to 3.5mm audio jack adapter with 60W USB-C fast charging</t>
  </si>
  <si>
    <t>3f7ce59e-6bb2-41c2-8dd1-fcf14038a330</t>
  </si>
  <si>
    <t>NAGABA 240 RŮŽOVÁ CRAZY + PLST - DÁMSKÝ TREKKING - VELIKOST 37</t>
  </si>
  <si>
    <t>NAGABA 240 PINK CRAZY + FELT - WOMEN'S TREKKING - SIZE 37</t>
  </si>
  <si>
    <t>3f7cf605-8c2c-40cd-ab61-b4dd4b1f6ca0</t>
  </si>
  <si>
    <t>Under Armour sportovní taška s logem polyester</t>
  </si>
  <si>
    <t>Under Armour sports bag polyester logo</t>
  </si>
  <si>
    <t>3f7d14b3-a328-418c-9ba7-f71babccf5e2</t>
  </si>
  <si>
    <t>Monster Energy Mega 12× 0,553l</t>
  </si>
  <si>
    <t>Monster Energy Mega 12× 0.553l</t>
  </si>
  <si>
    <t>3f7d2535-be7b-4d6c-abbe-97765b0392fa</t>
  </si>
  <si>
    <t>Ohřívač nádobí Feniks 1S DR 46 stříbrný</t>
  </si>
  <si>
    <t>Feniks 1S DR 46 dish warmer silver</t>
  </si>
  <si>
    <t>3f7d264e-09b2-487d-8730-2460456a0c66</t>
  </si>
  <si>
    <t>Jednolůžko kovové Homcom 90x200 bílá</t>
  </si>
  <si>
    <t>Single Metal Bed Homcom 90x200 white</t>
  </si>
  <si>
    <t>3f7d31c7-5e4e-4e90-85db-36aefc8aa6c0</t>
  </si>
  <si>
    <t>FRENDI Plechovka krmivo mokré pro psa kousky v omáčce s hovězím masem konzerva 400 g</t>
  </si>
  <si>
    <t>FRENDI Can wet dog food pieces in sauce with beef can 400g</t>
  </si>
  <si>
    <t>3f7d6323-d79a-45ff-b534-25d9d1efe06a</t>
  </si>
  <si>
    <t>Adidas pánské tenisky VS Pace 2.0 modré velikost 48</t>
  </si>
  <si>
    <t>Adidas men's sneakers VS Pace 2.0 blue size 48</t>
  </si>
  <si>
    <t>3f7d6d7a-3a3c-40a9-b8df-ba7d55798334</t>
  </si>
  <si>
    <t>Gorsenia vyztužená podprsenka béžová velikost 80E</t>
  </si>
  <si>
    <t>Gorsenia padded bra beige size 80E</t>
  </si>
  <si>
    <t>3f7dd0fb-3600-48c9-ab2f-d953e0c33a28</t>
  </si>
  <si>
    <t>KRYT SPOJKY PILY OLEO-MAC GSH 510 560</t>
  </si>
  <si>
    <t>COVER COVER FOR CLUTCH SAW OLEO-MAC GSH 510 560</t>
  </si>
  <si>
    <t>3f7e01dd-9b02-4c7a-9f73-775fe06feb84</t>
  </si>
  <si>
    <t>Skyn Elite nelatexové kondomy 24 kusů</t>
  </si>
  <si>
    <t>Skyn Elite non-latex condoms 24 pcs</t>
  </si>
  <si>
    <t>3f7e0bf6-9373-44ba-8b2f-9b397267c3e4</t>
  </si>
  <si>
    <t>Attitude Hydratační zklidňující dětský krém s ovsem - pro citlivou pokožku, 200 ml</t>
  </si>
  <si>
    <t>Attitude Deep Moisturizing Body Cream, Plant and Mineral-Based Ingredients</t>
  </si>
  <si>
    <t>3f7e25e4-9d4a-4778-ba10-518dceff950d</t>
  </si>
  <si>
    <t>Vysoké boty Magnum Bondsteel 43, černé</t>
  </si>
  <si>
    <t>High shoes Magnum bondsteel 43 black</t>
  </si>
  <si>
    <t>3f7e5aa0-0937-4b88-be04-843127ab56f6</t>
  </si>
  <si>
    <t>Kinect Sports Season Two 2 Xbox 360 krabička</t>
  </si>
  <si>
    <t>Kinect Sports Season Two 2 Xbox 360 Boxed</t>
  </si>
  <si>
    <t>3f7e8130-2ef0-49a4-a05b-114238849cd3</t>
  </si>
  <si>
    <t>Active Oral Care Dental Floss voskovaná zubní nit Mint 200 metrů</t>
  </si>
  <si>
    <t>Active Oral Care Dental Floss Waxed Mint 200 meters</t>
  </si>
  <si>
    <t>3f7e8d02-7c8c-43d0-974d-d968e432200d</t>
  </si>
  <si>
    <t>PLST LEŠTÍCÍ KOTOUČ PLSTĚNÝ KOTOUČ 60x20x10</t>
  </si>
  <si>
    <t>POLISHING FELT FELT WHEEL DISC 60x20x10</t>
  </si>
  <si>
    <t>3f7ee4bb-a21d-4eba-8b16-afc0108bae5b</t>
  </si>
  <si>
    <t>Wrangler TEXAS SLIM Gambit přiléhavé letní džínové kalhoty W30 L34</t>
  </si>
  <si>
    <t>Wrangler TEXAS SLIM Gambit tailored denim pants for summer W30 L34</t>
  </si>
  <si>
    <t>3f7f1b10-3613-438b-8097-39aba086bca2</t>
  </si>
  <si>
    <t>Řezací struna Deget pro kosu čtvercová 2,7 mm x 100 m</t>
  </si>
  <si>
    <t>Deget cutting line for scythe square 2.7 mm x 100 m</t>
  </si>
  <si>
    <t>3f7f6a22-11e1-4be5-8332-1c3395a57fdb</t>
  </si>
  <si>
    <t>NEMESIA JAWNOSTKA MIX SEMEN 0,3 G ZÁHONY</t>
  </si>
  <si>
    <t>NEMESIS OPENNESS MIX SEEDS 0,3G DISCOUNTS</t>
  </si>
  <si>
    <t>3f7f7f4a-20dc-470c-ae38-8ca49773c4d7</t>
  </si>
  <si>
    <t>Playmobil Ayuma Moon Fairy se zvířátkem 71033</t>
  </si>
  <si>
    <t>Playmobil Ayuma Moon Fairy with pet 71033</t>
  </si>
  <si>
    <t>3f7f8a92-cfd7-4a3c-8b47-c6c6574030cb</t>
  </si>
  <si>
    <t>Denní krém proti stárnutí pleti Dr. Retter 50 ml</t>
  </si>
  <si>
    <t>Anti-aging face cream Dr. Retter for the day 50 ml</t>
  </si>
  <si>
    <t>3f7fbf72-92ac-4bd0-9bee-3ba982dbb497</t>
  </si>
  <si>
    <t>Vertikální páska pro římské rolety se zapínáním SZPULA</t>
  </si>
  <si>
    <t>Vertical tape for Roman blinds, SPIDER clips</t>
  </si>
  <si>
    <t>3f7fbfb6-8c9f-4eff-82d8-562b95aac7e5</t>
  </si>
  <si>
    <t>Polovyztužená podprsenka Gaia 1058 Sonia MAXI 105C bílá</t>
  </si>
  <si>
    <t>Gaia 1058 Sonia MAXI 105C semi-padded bra, white</t>
  </si>
  <si>
    <t>3f7fe6c7-05fe-44c1-a2c7-4bc588397d11</t>
  </si>
  <si>
    <t>Papírové rozpěrky Office Products A4 12 ks</t>
  </si>
  <si>
    <t>Paper spacers Office Products A4 12 pcs</t>
  </si>
  <si>
    <t>3f802280-13d2-427e-bf19-af6c21cc8a33</t>
  </si>
  <si>
    <t>Svačinový box N'oveen 2000 ml</t>
  </si>
  <si>
    <t>Breakfast (lunch box) N'oveen 2000 ml</t>
  </si>
  <si>
    <t>3f8053d9-4301-49af-9cc0-cdd96b0419b4</t>
  </si>
  <si>
    <t>Plyšák medvídek 7 cm Hipo Věk 3+</t>
  </si>
  <si>
    <t>Bear mascot 7 cm Hipo 3 year</t>
  </si>
  <si>
    <t>3f806a75-074e-41fa-aa8b-7317e0939486</t>
  </si>
  <si>
    <t>STAVEBNICE KOČKA 1500 DÍLKŮ</t>
  </si>
  <si>
    <t>CAT BLOCKS 1500 ELEMENTS</t>
  </si>
  <si>
    <t>3f80b797-3b32-4977-a603-55aafed49071</t>
  </si>
  <si>
    <t>Bunda Columbia Hikebound II, vel. XL</t>
  </si>
  <si>
    <t>Columbia Hikebound II Jacket, size XL</t>
  </si>
  <si>
    <t>3f8131f0-3e8e-4abc-b2ac-a2730f60b9c5</t>
  </si>
  <si>
    <t>Stalco Polokruhový kotouč 200 mm na dřevo S-40415</t>
  </si>
  <si>
    <t>Stalco Semi-circular sawmill 200mm for wood S-40415</t>
  </si>
  <si>
    <t>3f81494a-e59e-4d86-93a5-6bcc6587082a</t>
  </si>
  <si>
    <t>ELBRUS PÁNSKÉ NÍZKÉ TREKOVÉ BOTY TILBUR SPORTOVNÍ DO HOR OUTDOOROVÉ 41</t>
  </si>
  <si>
    <t>ELBRUS MEN'S TREKKING SHOES LOW TILBUR SPORTS IN OUTDOOR MOUNTAINS 41</t>
  </si>
  <si>
    <t>3f81571d-452d-4524-b330-67d36ccbed30</t>
  </si>
  <si>
    <t>Funko Pop! Animace: Boruto</t>
  </si>
  <si>
    <t>Funko Pop! Figure Animation: Boruto</t>
  </si>
  <si>
    <t>3f816385-c30d-4a33-8547-68c0bbfcc2ab</t>
  </si>
  <si>
    <t>Chemický čistič komínů práškový 900g FERMIT</t>
  </si>
  <si>
    <t>Chemical chimney cleaner powder 900g FERMIT</t>
  </si>
  <si>
    <t>3f81b48f-65d1-4746-a1e9-23a748d13eef</t>
  </si>
  <si>
    <t>KEVINLAUREN ponožky bavlna velikost 12</t>
  </si>
  <si>
    <t>KEVINLAUREN socks cotton size 12</t>
  </si>
  <si>
    <t>3f81c70f-7054-4232-89d3-e2ac25f69501</t>
  </si>
  <si>
    <t>VZDĚLÁVACÍ PODLOŽKA PĚNOVÁ PODLOŽKA PRO DĚTI NA HRANÍ PROTISKLUZOVÁ 75x112 cm</t>
  </si>
  <si>
    <t>EDUCATIONAL MAT FOR CHILDREN FOAM PLAY ANTI-SLIP 75x112cm</t>
  </si>
  <si>
    <t>3f81f317-1bd2-4415-a905-243e115c5e9b</t>
  </si>
  <si>
    <t>XLR konektor Neutrik NC3MXX-B</t>
  </si>
  <si>
    <t>Neutrik NC3MXX-B XLR connector</t>
  </si>
  <si>
    <t>3f81ff4c-4f19-4b9b-9f1a-37ad64e80ec9</t>
  </si>
  <si>
    <t>Závěsné rozety PartyDeco RPK21</t>
  </si>
  <si>
    <t>Hanging rosettes PartyDeco RPK21</t>
  </si>
  <si>
    <t>3f823fae-c00b-49e0-9520-99eceb5af1f1</t>
  </si>
  <si>
    <t>Nůžky pro leváky Bambino 13 cm</t>
  </si>
  <si>
    <t>Scissors for left-handed Bambino 13 cm</t>
  </si>
  <si>
    <t>3f828529-24a8-4bc3-ac56-c081063c6a3e</t>
  </si>
  <si>
    <t>Přívěsek ozdoba na vánoční stromeček k věnci, perníková chaloupka 9 Cm DÁREK</t>
  </si>
  <si>
    <t>Pendant Christmas tree ornament for wreath, gingerbread hut 9cm GIFT</t>
  </si>
  <si>
    <t>3f830f98-5fd2-4f6a-b845-34767ae9310e</t>
  </si>
  <si>
    <t>ZASTŘIHOVAČ HOLICÍ STROJEK NA UŠI OBOČÍ 3v1 REMINGTON NE3850 NANO SERIES</t>
  </si>
  <si>
    <t>EYEBROW NOSE TRIMMER 3in1 REMINGTON NE3850 NANO SERIES</t>
  </si>
  <si>
    <t>3f835877-3e96-4050-8df5-26fa8f2ad660</t>
  </si>
  <si>
    <t>Pěnové listy A3 5ks bílé HAPPY COLOR</t>
  </si>
  <si>
    <t>Foam sheets A3 5pcs white HAPPY COLOR</t>
  </si>
  <si>
    <t>3f8360d8-035f-4fb0-ad4f-3114efcbe9c0</t>
  </si>
  <si>
    <t>Dvoudveřová chladnička Amica KGC15633Y RETRO ŽLUTÁ</t>
  </si>
  <si>
    <t>Two-door fridge Amica KGC15633Y RETRO YELLOW</t>
  </si>
  <si>
    <t>3f8363f3-4506-4347-bbb2-5b26798ef049</t>
  </si>
  <si>
    <t>Svíčka k narozeninám Godan číslice 3 zlatá</t>
  </si>
  <si>
    <t>Godan birthday candle number 3 gold</t>
  </si>
  <si>
    <t>3f837127-b543-4243-b589-29d74f85e097</t>
  </si>
  <si>
    <t>Hadice Kanwod 10 m</t>
  </si>
  <si>
    <t>Hose Kanwod 10 m</t>
  </si>
  <si>
    <t>3f8380b5-f61a-43c9-8604-32d3e5167718</t>
  </si>
  <si>
    <t>SPRCHOVÁ HLAVICE 4 FUNKČNÍ, CHROM FALA 75551</t>
  </si>
  <si>
    <t>SHOWER HEAD 4 FUNCTION CHROME FALA 75551</t>
  </si>
  <si>
    <t>3f83a873-58ca-4100-90d7-f5c8d472c522</t>
  </si>
  <si>
    <t>Sada kuchyňského stolu 100x70 se 2 jídelními židlemi M001-2 Černá/Betonová barva</t>
  </si>
  <si>
    <t>Kitchen Table Set 100x70 with 2 Dining Chairs M001-2 Black/Concrete</t>
  </si>
  <si>
    <t>3f83c059-3055-40a7-ada0-a8bd091b7b8e</t>
  </si>
  <si>
    <t>Plavková podprsenka AVA SK-13, černá, 95F</t>
  </si>
  <si>
    <t>Swimsuit AVA SK-13 outfit black 95F</t>
  </si>
  <si>
    <t>3f83c266-8d96-480f-9d25-4d83614f4cf8</t>
  </si>
  <si>
    <t>Plošinové pedály NS Bikes Nylon modré</t>
  </si>
  <si>
    <t>Platform Pedals NS Bikes Nylon blue</t>
  </si>
  <si>
    <t>3f83cb8a-8bcf-497e-9ba7-22f51f1120be</t>
  </si>
  <si>
    <t>Adidas sportovní obuv eko kůže bílá velikost 38,5</t>
  </si>
  <si>
    <t>Adidas sports shoes eco leather white size 38,5</t>
  </si>
  <si>
    <t>3f840046-c3eb-40ca-90ee-0e9a0e021cf0</t>
  </si>
  <si>
    <t>Podprsenka minimizer měkká s kosticemi Triumph Ladyform Soft W X 85D</t>
  </si>
  <si>
    <t>Triumph Ladyform Soft W X 85D Underwired Minimizer Bra</t>
  </si>
  <si>
    <t>3f84c8b2-efa2-4ca7-b8be-60eb5ba613ce</t>
  </si>
  <si>
    <t>Doplněk stravy Swanson Health Products Bacopa Monnieri kapsle 90 ks</t>
  </si>
  <si>
    <t>Dietary supplement Swanson Health Products Bacopa Monnieri capsules 90 pcs.</t>
  </si>
  <si>
    <t>3f84c9a4-65b2-4fcd-ace0-630b45fe1bf0</t>
  </si>
  <si>
    <t>Olej a koncovka hydraulického brzdového potrubí Shimano SM-BH59</t>
  </si>
  <si>
    <t>Olive and end of the Shimano SM-BH59 hydraulic brake cable</t>
  </si>
  <si>
    <t>3f84da46-a3e3-4869-aeda-2079f77a05e1</t>
  </si>
  <si>
    <t>BEFADO PAPUČE 36 PAPUČE DO ŠKOLKY PAPUČE PRO DÍTĚ 114Y561</t>
  </si>
  <si>
    <t>BEFADO CHILDREN'S SLIPPERS 36 SLIPPERS FOR KINDERGARTEN SLIPPERS FOR CHILDREN 114Y561</t>
  </si>
  <si>
    <t>3f850853-85e8-48bc-b120-c22ed94dca5d</t>
  </si>
  <si>
    <t>Citronový esenciální olej Bosphaera 10 ml</t>
  </si>
  <si>
    <t>Lemon essential oil Bosphaera 10 ml</t>
  </si>
  <si>
    <t>3f850f58-906b-4056-a752-1b99893a6e09</t>
  </si>
  <si>
    <t>Puzzle Trefl 207 dílků Puzzle 4v1 Hrdinský Spider-Man TREFL</t>
  </si>
  <si>
    <t>Puzzle Trefl 207 elements Puzzle 4in1 Heroic Spider-Man TREFL</t>
  </si>
  <si>
    <t>3f8544cf-1cc8-405e-a63c-fecacc3f197f</t>
  </si>
  <si>
    <t>Bezbarvý lak Mipa 400 ml</t>
  </si>
  <si>
    <t>Clear coat Mipa 400ml</t>
  </si>
  <si>
    <t>3f85598f-9c31-470e-b9fb-8f39249746d7</t>
  </si>
  <si>
    <t>Krémová pleťová maska Apis 100 ml</t>
  </si>
  <si>
    <t>Mask creamy face Apis 100 ml</t>
  </si>
  <si>
    <t>3f85b7b4-b4f0-402d-9def-10776d4d974c</t>
  </si>
  <si>
    <t>Lanko plynu intruder 7153380 TSK</t>
  </si>
  <si>
    <t>Throttle cable intruder 7153380 TSK</t>
  </si>
  <si>
    <t>3f86035e-ff1c-497a-bca3-29a7190dffd6</t>
  </si>
  <si>
    <t>PRYMAT MLETÁ SKOŘICE 15 g</t>
  </si>
  <si>
    <t>PRYMAT GROUND CINNAMON 15g</t>
  </si>
  <si>
    <t>3f862733-30cc-4697-9558-82982efba9cb</t>
  </si>
  <si>
    <t>Pilník na nehty Woow You 100/180 Loďka 25 Ks</t>
  </si>
  <si>
    <t>Nail file Woow You 100/180 Boat 25 pcs</t>
  </si>
  <si>
    <t>3f8673e6-4765-4a24-a41d-1e7799003989</t>
  </si>
  <si>
    <t>Obal určený pro Auto-Dekor 465-6307</t>
  </si>
  <si>
    <t>Cover dedicated to Auto-Dekor 465-6307</t>
  </si>
  <si>
    <t>3f86c736-14e0-4cf1-a937-2a995b0ebf9b</t>
  </si>
  <si>
    <t>Gelové barvivo Fractal 30 g 30 ml 1 ks oranžové</t>
  </si>
  <si>
    <t>Gel dye Fractal 30 g 30 ml 1 pc. orange</t>
  </si>
  <si>
    <t>3f86e4c2-edcb-49de-9488-22cd44a29e4b</t>
  </si>
  <si>
    <t>Pouzdro s klopou TelForceOne pro Motorola Moto G04, Moto G24, černé</t>
  </si>
  <si>
    <t>Flip case TelForceOne for Motorola Moto G04, Moto G24 black</t>
  </si>
  <si>
    <t>3f8701ec-dfb3-4ef1-8b76-be7dab91460c</t>
  </si>
  <si>
    <t>Vodní lubrikant Joydivision AQUAglide 1000 ml</t>
  </si>
  <si>
    <t>Joydivision AQUAglide water lubricant 1000 ml</t>
  </si>
  <si>
    <t>3f871692-f145-446c-9eb4-c2c193487c24</t>
  </si>
  <si>
    <t>Nástěnná vanová baterie Aqualine VICTORIA stříbrná</t>
  </si>
  <si>
    <t>Wall-mounted bath mixer Aqualine VICTORIA silver</t>
  </si>
  <si>
    <t>3f872aa8-7a13-4716-85c2-59c3685e2a4f</t>
  </si>
  <si>
    <t>Gumbies Islander Canvas Flip-Flops - classic navy 48</t>
  </si>
  <si>
    <t>Gumbies Islander Canvas Flip-Flops flip-flops - classic navy 48</t>
  </si>
  <si>
    <t>3f8747e2-829a-4ee8-b3e7-4c668fd892f7</t>
  </si>
  <si>
    <t>Ziaja 500 ml</t>
  </si>
  <si>
    <t>3f87699a-77cb-49c7-acbf-50cebd9b8a6b</t>
  </si>
  <si>
    <t>MORAJ Slipy Barevné 4ks 92-98</t>
  </si>
  <si>
    <t>MORAJ Boys' Briefs, Colorful, 4 pcs. 92-98</t>
  </si>
  <si>
    <t>3f87732a-983f-4e7c-ad0f-4b3c85666f1a</t>
  </si>
  <si>
    <t>FÓLIOVÝ BALÓNEK LILO A STITCH STICH STICZ NAROZENINY 45 cm</t>
  </si>
  <si>
    <t>FOIL BALLOON LILO AND STITCH BIRTHDAY STITCH 45cm</t>
  </si>
  <si>
    <t>3f8778a4-b4a6-41c3-bab8-75120a80e60c</t>
  </si>
  <si>
    <t>Rexona Maximum Protection INTENSE FRESH ve stlačeném spreji 150 Ml</t>
  </si>
  <si>
    <t>Rexona Maximum Protection INTENSE FRESH in compressed spray 150ml</t>
  </si>
  <si>
    <t>3f87a192-cae1-44ec-a38c-dba96a38c9c4</t>
  </si>
  <si>
    <t>Kbelík s odšťavňovačem Vileda 13 l</t>
  </si>
  <si>
    <t>Bucket with squeezer Vileda 13 l</t>
  </si>
  <si>
    <t>3f87f8d8-1335-4653-8fef-b73d6ed029e9</t>
  </si>
  <si>
    <t>Nádržka na vodu s kohoutkem 30 l</t>
  </si>
  <si>
    <t>Water bubble container with tap 30L</t>
  </si>
  <si>
    <t>3f882779-c324-4390-b613-97db99015974</t>
  </si>
  <si>
    <t>ZD63A LED lampa na paprsky modrá, ATL, ZD63A.5907621814991,</t>
  </si>
  <si>
    <t>ZD63A LED spoke light blue, ATL, ZD63A.5907621814991,</t>
  </si>
  <si>
    <t>3f8869ef-5736-44f6-9891-92e513518731</t>
  </si>
  <si>
    <t>Vykrajovátka vánoční DELÍCIA, 13 ks</t>
  </si>
  <si>
    <t>Christmas DELÍCIA cookie cutters, 13 pcs.</t>
  </si>
  <si>
    <t>3f887b23-a001-4051-a36e-b9d9c2974918</t>
  </si>
  <si>
    <t>Propiska kuličkový modrý Spoko</t>
  </si>
  <si>
    <t>Spoko blue ballpoint pen</t>
  </si>
  <si>
    <t>3f887e0a-9f84-4709-ab17-684647a837eb</t>
  </si>
  <si>
    <t>Budapešť - Průvodce do kapsy neuveden</t>
  </si>
  <si>
    <t>3f888271-0513-4216-95f6-16682b561ce7</t>
  </si>
  <si>
    <t>HOLICÍ STROJEK 6v1</t>
  </si>
  <si>
    <t>6in1 MEN'S ELECTRIC SHAVER SHAVING MACHINE</t>
  </si>
  <si>
    <t>3f889975-7a2f-4a0d-a162-bc0441ab6d3f</t>
  </si>
  <si>
    <t>Vložky do bot Bennon Suprema 39</t>
  </si>
  <si>
    <t>Shoe inserts Bennon Suprema 39</t>
  </si>
  <si>
    <t>3f88a8ad-754f-47f7-a6fc-7319e3020146</t>
  </si>
  <si>
    <t>Komoda TopEshop 70 x 40 x 75 cm bílý lesk</t>
  </si>
  <si>
    <t>Chest of drawers TopEshop 70 x 40 x 75cm white gloss</t>
  </si>
  <si>
    <t>3f88bc6f-94c4-42ab-9ab1-1a2021f329aa</t>
  </si>
  <si>
    <t>Victoria Label, ILC, 70x36 mm, třířadé, 2400 ks/bal.</t>
  </si>
  <si>
    <t>Victoria Label, ILC, 70x36 mm, three-row, 2400 pcs. / op.</t>
  </si>
  <si>
    <t>3f88c18c-e0d0-4da4-b0b4-9cc9974c2692</t>
  </si>
  <si>
    <t>Baterie ARYEE L15C3A01 pro Lenovo IdeaPad 110-15ISK V110 V310 108911</t>
  </si>
  <si>
    <t>ARYEE L15C3A01 BATTERY FOR LENOVO IDEAPAD 110-15ISK V110 V310 108911</t>
  </si>
  <si>
    <t>3f88c771-c9a9-424e-9037-b957f53c8ef1</t>
  </si>
  <si>
    <t>Barva matná Revell Email Color 45 Light Olive 14 ml</t>
  </si>
  <si>
    <t>Revell Email Color 45 Light Olive matte paint 14 ml</t>
  </si>
  <si>
    <t>3f8941fc-0829-4a39-9ec6-bfb399de2669</t>
  </si>
  <si>
    <t>DĚTSKÁ MIKINA S KAPUCÍ ESSENTIALS ADIDAS 128 cm</t>
  </si>
  <si>
    <t>CHILDREN'S SWEATSHIRT WITH HOOD SPORTS ESSENTIALS ADIDAS 128cm</t>
  </si>
  <si>
    <t>3f894424-1fe7-4c44-897c-42abdb925581</t>
  </si>
  <si>
    <t>Přední Hever oken P Polcar 2008PSG2A</t>
  </si>
  <si>
    <t>Front window lifter P Polcar 2008PSG2A</t>
  </si>
  <si>
    <t>3f894a3d-1b80-447d-84d2-3cecf6d5e96e</t>
  </si>
  <si>
    <t>Skener Epson DS-70</t>
  </si>
  <si>
    <t>Scanner Epson DS-70</t>
  </si>
  <si>
    <t>3f899719-8316-4514-bf41-17fa2a5f89e1</t>
  </si>
  <si>
    <t>Rozprašovač, aerosol proti klíšťatům a komárům OFF! 0,17 kg 100 ml</t>
  </si>
  <si>
    <t>Sprayer, aerosol against ticks, mosquitoes OFF! 0,17 kg 100 ml</t>
  </si>
  <si>
    <t>3f89aec9-6928-4987-8ae3-97b75adde456</t>
  </si>
  <si>
    <t>Kuvetky Mr.Hobby D175 kovové malířské misky 10 ks</t>
  </si>
  <si>
    <t>Mr.Hobby D175 trays, metal painting bowls, 10 pcs.</t>
  </si>
  <si>
    <t>3f89ceaa-ce92-4b2f-9270-ee178989ffc5</t>
  </si>
  <si>
    <t>3f8a61d7-f56c-4331-bf3e-6c9c59e4fb43</t>
  </si>
  <si>
    <t>Filtron K 1051 Filtr, větrání prostoru pro cestující</t>
  </si>
  <si>
    <t>Filtron K 1051 Filter, passenger space ventilation</t>
  </si>
  <si>
    <t>3f8a8b57-21b7-4d40-8e8f-0d5d7ca981c4</t>
  </si>
  <si>
    <t>Stojan na víno zlaté PartyDeco PCH2-4-019</t>
  </si>
  <si>
    <t>Gold card holder PartyDeco PCH2-4-019</t>
  </si>
  <si>
    <t>3f8ab684-0653-4c3e-86d6-7738bcd5a9e4</t>
  </si>
  <si>
    <t>Rozprašovací tryska Hunter MP 3500</t>
  </si>
  <si>
    <t>Sprinkler nozzle Hunter MP 3500</t>
  </si>
  <si>
    <t>3f8abf3c-11f4-463d-8946-d301902245c5</t>
  </si>
  <si>
    <t>Rám bez regulace VidaXL 200x220</t>
  </si>
  <si>
    <t>Frame without regulation VidaXL 200x220</t>
  </si>
  <si>
    <t>3f8ace94-7398-45a3-9412-bb33ac24e782</t>
  </si>
  <si>
    <t>Batoh R70 PL-1668CZ 20-40 l černý</t>
  </si>
  <si>
    <t>Tourist backpack R70 PL-1668CZ 20-40 l black</t>
  </si>
  <si>
    <t>3f8b0772-f417-4a4e-b876-82afd8e5db8f</t>
  </si>
  <si>
    <t>Ochrana proti zamrznutí FEBI BILSTEIN 172005</t>
  </si>
  <si>
    <t>Frost protection FEBI BILSTEIN 172005</t>
  </si>
  <si>
    <t>3f8b1ff6-9f51-4821-9380-701bbbb1bf95</t>
  </si>
  <si>
    <t>Perkuse pro děti Ramiz 5 bubnů, talíř a stolička</t>
  </si>
  <si>
    <t>Children's drums Ramiz 5 drums, cymbal and stool</t>
  </si>
  <si>
    <t>3f8b2bb2-790a-4d0f-907c-7f02df475f80</t>
  </si>
  <si>
    <t>Nike pánské tepláky Sportswear Tech Fleece černá velikost L</t>
  </si>
  <si>
    <t>Nike Sportswear Tech Fleece men's sweatpants black size L</t>
  </si>
  <si>
    <t>3f8b33b6-023f-4472-abcd-d6b170aafbf2</t>
  </si>
  <si>
    <t>Police sport pro muže 100ml EDT</t>
  </si>
  <si>
    <t>Police Sport for Man 100ml EDT</t>
  </si>
  <si>
    <t>3f8b4ad0-bbdb-45ad-ad45-3e490d98e68d</t>
  </si>
  <si>
    <t>LED žárovka B22 A60 6W 230V 6000K 660lm Forever Light TFO RTV100500</t>
  </si>
  <si>
    <t>B22 A60 LED bulb 6W 230V 6000K 660lm Forever Light TFO RTV100500</t>
  </si>
  <si>
    <t>3f8b7d4a-d82d-4738-b4f3-268b7ec4d5df</t>
  </si>
  <si>
    <t>Eldar halenka rukáv 3/4 střih přiléhavý velikost XL</t>
  </si>
  <si>
    <t>Eldar blouse sleeve 3/4 cut fitted size XL</t>
  </si>
  <si>
    <t>3f8b970f-c144-4977-a185-5859d059308f</t>
  </si>
  <si>
    <t>BIKINI TANGA MICRO PLAVKY DVOUDÍLNÉ RŮŽOVÉ TANGA SE ZAVAZOVÁNÍM - L</t>
  </si>
  <si>
    <t>BIKINI TANGA MICRO SWIMSUIT TWO-PIECE PINK THONGA TIED - L</t>
  </si>
  <si>
    <t>3f8bac3c-32d3-4da4-9590-5361c89eb4f5</t>
  </si>
  <si>
    <t>Smartphone Samsung Galaxy A13 4 GB / 64 GB 4G (LTE) šedý</t>
  </si>
  <si>
    <t>Samsung Galaxy A13 4 GB / 64 GB 4G (LTE) smartphone, gray</t>
  </si>
  <si>
    <t>3f8be416-f6ac-4cbe-8342-7efceadd72fd</t>
  </si>
  <si>
    <t>Vodováha libella Festa 300 m</t>
  </si>
  <si>
    <t>Festa 300 m level</t>
  </si>
  <si>
    <t>3f8bfde6-c318-46a6-b6a5-6f7edb1aad49</t>
  </si>
  <si>
    <t>Ovocná svačinka s příchutí jablka a manga Fruit Straw</t>
  </si>
  <si>
    <t>Apple-mango Fruit Straw fruit snack</t>
  </si>
  <si>
    <t>3f8c1984-70b2-4a82-a469-c8c81e6aac5e</t>
  </si>
  <si>
    <t>Truhlářská tužka Hogert HT3B770</t>
  </si>
  <si>
    <t>Hogert HT3B770 carpentry pencil</t>
  </si>
  <si>
    <t>3f8c2f2b-583b-4c17-9bae-b108c1a38574</t>
  </si>
  <si>
    <t>Dortová fontána Triplex Gold Classic 25 cm 4 ks</t>
  </si>
  <si>
    <t>Triplex Gold Classic cake fountain 25 cm 4 pcs</t>
  </si>
  <si>
    <t>3f8c4530-eaac-4da5-ab86-3415f1f68cef</t>
  </si>
  <si>
    <t>Kari pasta červená 400 g - Asia Kitchen</t>
  </si>
  <si>
    <t>Red curry paste 400g - Asia Kitchen</t>
  </si>
  <si>
    <t>3f8c66c8-8af7-480c-8c51-7a493b998605</t>
  </si>
  <si>
    <t>Galasové mýdlo na skvrny v kostce EKO 100 g - Sonett</t>
  </si>
  <si>
    <t>Galas soap for stains in bar EKO 100g - Sonett</t>
  </si>
  <si>
    <t>3f8c6b59-ebcf-4882-8978-85aa8d0e8d7a</t>
  </si>
  <si>
    <t>Fólie 3MK pro Apple Watch 10 46 mm</t>
  </si>
  <si>
    <t>3MK Apple Watch 10 46mm Screen Protector</t>
  </si>
  <si>
    <t>3f8c9022-2f97-4fc1-9e3a-d55287619eb4</t>
  </si>
  <si>
    <t>Fellow Prismo nástavec pro AeroPress 1148</t>
  </si>
  <si>
    <t>Fellow Prismo overlay for AeroPress 1148</t>
  </si>
  <si>
    <t>3f8d45cf-55ea-4381-88d2-e8e4f04c0a9d</t>
  </si>
  <si>
    <t>ALFA ROMEO C43 F1 2023 #24 Z.Guanyu BBurago 1:43</t>
  </si>
  <si>
    <t>3f8d5a50-b235-43a9-a412-a3f481cb09e4</t>
  </si>
  <si>
    <t>Ztřeštěný dům na stromě - 117 pater Griffiths Andy</t>
  </si>
  <si>
    <t>3f8d7ee6-1347-440d-814c-c0f6c4dcef23</t>
  </si>
  <si>
    <t>Nůž Foxter NŮŽ</t>
  </si>
  <si>
    <t>Knife Foxter NÓŻ SKŁADANY TAKTYCZNY</t>
  </si>
  <si>
    <t>3f8da498-0bc5-4b38-bec1-77393e2834e6</t>
  </si>
  <si>
    <t>Tesori d'Oriente Hammam Orientální Parfém Do Prádla tkanin 250 ml</t>
  </si>
  <si>
    <t>Tesori d'Oriente Hammam Oriental Fabric Washing Perfume 250 ml</t>
  </si>
  <si>
    <t>3f8dcc11-7014-4476-8514-0fde2dc9ef0c</t>
  </si>
  <si>
    <t>Sáček Paso 45 x 34 cm</t>
  </si>
  <si>
    <t>Bag Paso 45 x 34 cm</t>
  </si>
  <si>
    <t>3f8dcd8b-e34b-4573-ac25-62c47d368063</t>
  </si>
  <si>
    <t>3f8dd1df-395e-480c-8fa4-bd7ded88840a</t>
  </si>
  <si>
    <t>Sloupový ventilátor 311324561662 bílý</t>
  </si>
  <si>
    <t>Column fan 311324561662 white</t>
  </si>
  <si>
    <t>3f8e0e2b-7542-4718-9c3f-5e0b6b8fd830</t>
  </si>
  <si>
    <t>Brusný papír na suchý zip Sparky P150</t>
  </si>
  <si>
    <t>Velcro sandpaper Sparky P150</t>
  </si>
  <si>
    <t>3f8e3d0d-9363-44ee-9162-d1fac66ff09d</t>
  </si>
  <si>
    <t>Febi Bilstein 178820 Brzdový třmen</t>
  </si>
  <si>
    <t>Febi Bilstein 178820 Zacisk hamulca</t>
  </si>
  <si>
    <t>3f8e5282-730d-414e-ac64-53cb2725fed7</t>
  </si>
  <si>
    <t>Dětské tenisky - Skechers Uno Lite 314976L-WPTQ vel. 30</t>
  </si>
  <si>
    <t>Children's sneakers - Skechers Uno Lite 314976L-WPTQ r.30</t>
  </si>
  <si>
    <t>3f8e55c7-8307-4d5a-bf36-19f816bf734d</t>
  </si>
  <si>
    <t>Skořicová tyčinka 500 g Sušená skořice Kočky Skořicové tyčinky Royal Brand</t>
  </si>
  <si>
    <t>CINNAMON CANE 500g Dried Cinnamon Canes Royal Brand</t>
  </si>
  <si>
    <t>3f8e579c-37eb-4077-924b-fa236022ee91</t>
  </si>
  <si>
    <t>Lakovací regál MSW 10060911</t>
  </si>
  <si>
    <t>Regał lakierniczy MSW 10060911</t>
  </si>
  <si>
    <t>3f8e8e79-416d-4e4f-93af-5a3b799c680d</t>
  </si>
  <si>
    <t>Nazouváky Kubota BERUŠKOVÉ PAPUČE černé, velikost 44</t>
  </si>
  <si>
    <t>Flip-flops Kubota LADYBUG SLIPPERS black size 44</t>
  </si>
  <si>
    <t>3f8eabee-c79f-46ac-8545-74324a99c8ec</t>
  </si>
  <si>
    <t>Canpol babies symmetrical silicone pacifier 6 m</t>
  </si>
  <si>
    <t>3f8ebc48-d6b1-47b6-97c1-29c35f408973</t>
  </si>
  <si>
    <t>Kniha o Kladském pomezí 2. Krajina zr... Jan Ježek</t>
  </si>
  <si>
    <t>Book about the Kladsk border 2. The landscape of... Jan Ježek</t>
  </si>
  <si>
    <t>3f8ece19-a3ae-44ec-b638-9d11ecbff594</t>
  </si>
  <si>
    <t>YODEYMA AMIR parfémovaná voda 50 ml</t>
  </si>
  <si>
    <t>YODEYMA AMIR Eau de Parfum 50 ml</t>
  </si>
  <si>
    <t>3f8ed906-5ea5-4baf-add9-1ce179489c4f</t>
  </si>
  <si>
    <t>Nike pánská mikina BV6916 657 velikost 2XL/3XL</t>
  </si>
  <si>
    <t>Nike men's sweatshirt BV6916 657 size 2XL/3XL</t>
  </si>
  <si>
    <t>3f8f21ec-8f41-498e-84c4-032d491c053e</t>
  </si>
  <si>
    <t>Květináč plast oranžový Prosperplast 30 cm x 30 x 25 cm</t>
  </si>
  <si>
    <t>Flower pot plastic orange Prosperplast 30 cm x 30 x 25 cm</t>
  </si>
  <si>
    <t>3f8f46ad-8453-4a39-87dc-caf543de5318</t>
  </si>
  <si>
    <t>Playmobil Hasičské auto s žebříkem 9463</t>
  </si>
  <si>
    <t>Playmobil Fire truck with ladder 9463</t>
  </si>
  <si>
    <t>3f8f64cb-d974-4245-8331-e3abccd894a3</t>
  </si>
  <si>
    <t>Celoroční pneumatika Kumho Solus 4S HA32 215/55R16 97 V, přilnavost na sněhu (3PMSF)</t>
  </si>
  <si>
    <t>All-season tyre Kumho Solus 4S HA32 215/55R16 97 V grip on snow (3PMSF)</t>
  </si>
  <si>
    <t>3f8f67bd-4740-4dba-8e75-09ddbc5dc0a0</t>
  </si>
  <si>
    <t>Holínky RAINNY mládež. DEMAR 38-39</t>
  </si>
  <si>
    <t>Rain boots RAINNY youth. DEMAR 38-39</t>
  </si>
  <si>
    <t>3f8f74e1-5f6b-4c87-aae8-8b60fd77465e</t>
  </si>
  <si>
    <t>Febi Bilstein 106393 Ložisko motoru</t>
  </si>
  <si>
    <t>Febi Bilstein 106393 Łożyskowanie silnika</t>
  </si>
  <si>
    <t>3f8fedd0-2194-44ce-924d-698c0dbb4824</t>
  </si>
  <si>
    <t>Abakus 1215M02 Vnější zrcátko</t>
  </si>
  <si>
    <t>Abakus 1215M02 Outside mirror</t>
  </si>
  <si>
    <t>3f8ff852-17e9-41f8-93e2-d31477fb97ee</t>
  </si>
  <si>
    <t>Adidas MĚKKÉ žabky Adilette DIME Ayoon SLIDE LIMITOVANÉ vel.</t>
  </si>
  <si>
    <t>Adidas SOFT Adilette DIME Ayoon SLIDE LIMITED r. 38</t>
  </si>
  <si>
    <t>3f8ffc25-78c8-4d92-8b91-814d3d389647</t>
  </si>
  <si>
    <t>KITCHEN HELPER Extra Safe Robustní kuchyňský pomocník pro děti</t>
  </si>
  <si>
    <t>KITCHEN HELPER Extra Safe Sturdy Built-in Kitchen Helper for Kids</t>
  </si>
  <si>
    <t>3f901ffd-3d9a-42d2-b3af-b9139d6cc3ea</t>
  </si>
  <si>
    <t>Big Star dámské tenisky NN274446 černá Bílá 36</t>
  </si>
  <si>
    <t>Big Star women's sneakers NN274446 black White 36</t>
  </si>
  <si>
    <t>3f906072-26b2-4cfb-bbda-0c14b8a5100a</t>
  </si>
  <si>
    <t>RĘCZNICZEK DZIECIĘCY DO RĄK 30X50 STITCH RŮŽOVÝ DO ŠKOLKY</t>
  </si>
  <si>
    <t>RĘCZNICZEK DZIECIĘCY DO RĄK 30X50 STITCH PINK FOR KINDERGARTEN</t>
  </si>
  <si>
    <t>3f908848-ed6d-4d14-9403-0c2bbeb0557d</t>
  </si>
  <si>
    <t>12 x Skleněná zavařovací sklenice sklenice zavařovací sklenička nádoba na pohárek hrnek na jogurt dezerty 300 ml</t>
  </si>
  <si>
    <t>12x GLASS jar container cup yogurt cup desserts 300 ml</t>
  </si>
  <si>
    <t>3f913956-3d9c-4e2c-ba8f-7b1751c46fb3</t>
  </si>
  <si>
    <t>Flockies Sběratelská figurka Tukan Tim</t>
  </si>
  <si>
    <t>Flockies Collectible Figurine Toucan Tim</t>
  </si>
  <si>
    <t>3f914f32-29b4-464e-9e9a-f1351dbefc75</t>
  </si>
  <si>
    <t>TRUHLÁŘSKÁ SVĚRKA S RYCHLOUPÍNACÍM ÚCHYTEM 450 mm</t>
  </si>
  <si>
    <t>CARPENTRY CLAMP QUICK-CLAMPING HANDLE 450mm</t>
  </si>
  <si>
    <t>3f91521d-fed2-4303-b771-ee48aa818846</t>
  </si>
  <si>
    <t>Motorový olej Motul 4 l 10W-40</t>
  </si>
  <si>
    <t>Engine oil Motul 4 l 10W-40</t>
  </si>
  <si>
    <t>3f9193c4-693c-414e-ba82-35d2df09da16</t>
  </si>
  <si>
    <t>PUMA PÁNSKÉ TRIČKO MEN BLANC BASE ČERNÉ vel. L</t>
  </si>
  <si>
    <t>PUMA MEN'S T-SHIRT MEN BLANC BASE BLACK r. L</t>
  </si>
  <si>
    <t>3f91b7e3-2921-4904-90f7-2a0ae7657705</t>
  </si>
  <si>
    <t>Šampon Alfaparf 500 ml pro stimulaci růstu vlasů</t>
  </si>
  <si>
    <t>Shampoo Alfaparf 500 ml hair growth stimulation</t>
  </si>
  <si>
    <t>3f91bacf-fb4e-403e-8cdd-763a39f14030</t>
  </si>
  <si>
    <t>Akrobatická stezka 3 m Gymnastická podložka Airtrack</t>
  </si>
  <si>
    <t>Acrobatic Path 3m Gymnastic Mat Airtrack</t>
  </si>
  <si>
    <t>3f91d51b-add5-4451-b896-3858ba50a019</t>
  </si>
  <si>
    <t>Polobotky Pánské Společenské Boty Černé Přírodní kůže W-20 Velikost 45</t>
  </si>
  <si>
    <t>Men's Shoes Formal Shoes Black Genuine Leather W-20 Size 45</t>
  </si>
  <si>
    <t>3f91d682-d976-4d1d-950c-ee02b50c84b2</t>
  </si>
  <si>
    <t>Nízký škrabák, pelíšek, škrabací sloupek, věž Feandrea 61 – 100 cm</t>
  </si>
  <si>
    <t>Small scratching post, bed, scratching post, scratching tower Feandrea 61 - 100 cm</t>
  </si>
  <si>
    <t>3f91f385-8f43-45de-a912-692fe354728c</t>
  </si>
  <si>
    <t>Náplň do pera Parker červená</t>
  </si>
  <si>
    <t>Pen refill Parker red</t>
  </si>
  <si>
    <t>3f91fe8c-4523-4e9e-9532-0c05c05ebf9e</t>
  </si>
  <si>
    <t>Startér AS-PL S0049</t>
  </si>
  <si>
    <t>Starter AS-PL S0049</t>
  </si>
  <si>
    <t>3f92138a-1a3b-455f-b2dd-cd78d099bf49</t>
  </si>
  <si>
    <t>OLEJ TSUBAKI Z JAPONSKÉ KAMÉLIE NERAFINOVANÝ ZA STUDENA LISOVANÝ 30 ml</t>
  </si>
  <si>
    <t>TSUBAKI OIL FROM JAPANESE CAMELIA, UNREFINED, COLD-PRESSED 30ml</t>
  </si>
  <si>
    <t>3f92299d-ba89-47b9-8e7a-bccfdef07f65</t>
  </si>
  <si>
    <t>Zelený Notes A5</t>
  </si>
  <si>
    <t>Notes A5 green</t>
  </si>
  <si>
    <t>3f9230dd-f199-4235-838f-5ce7b7ad9aab</t>
  </si>
  <si>
    <t>85W nabíječka pro Apple MacBook Air 11 13 A1466 Pro</t>
  </si>
  <si>
    <t>85W Charger for Apple MacBook Air 11 13 A1466 Pro</t>
  </si>
  <si>
    <t>3f923f0a-a1e0-4580-a007-4c7a87211489</t>
  </si>
  <si>
    <t>Plech na pizzu Yato průměr 50 cm</t>
  </si>
  <si>
    <t>Pizza tray Yato diameter 50cm</t>
  </si>
  <si>
    <t>3f924585-f687-4f6c-840f-0fbd4b09e776</t>
  </si>
  <si>
    <t>KRUMPÁČ OBOUSTRANNÝ 400 G S NÁSADOU Z FIBERGLASSU</t>
  </si>
  <si>
    <t>DOUBLE-SIDED PICK 400G WITH FIBERGLASS HANDLE</t>
  </si>
  <si>
    <t>3f9295c7-b487-4895-ab7a-d71ed80e65c9</t>
  </si>
  <si>
    <t>Stavební hřebík, 2,8 x 63 mm, 5 kg, CE</t>
  </si>
  <si>
    <t>Construction nail, 2,8 x 63 mm, 5 kg, CE</t>
  </si>
  <si>
    <t>3f92a3ea-07c3-4d7a-bc31-29ba469b325b</t>
  </si>
  <si>
    <t>Duck čistící kotouč na WC 0,036 l</t>
  </si>
  <si>
    <t>Duck WC cleaning disc 0,036l</t>
  </si>
  <si>
    <t>3f92b624-024a-4025-8024-d76a56d582b0</t>
  </si>
  <si>
    <t>SMOBY Kufřík Beauty</t>
  </si>
  <si>
    <t>SMOBY Beauty Suitcase</t>
  </si>
  <si>
    <t>3f92c44c-0768-43f8-bad3-144e4a93ac88</t>
  </si>
  <si>
    <t>PODPĚRA HNACÍHO HŘÍDELE NTY NLW-FR-002</t>
  </si>
  <si>
    <t>DRIVE SHAFT SUPPORT NTY NLW-FR-002</t>
  </si>
  <si>
    <t>3f92cd6e-c65a-45c7-b7ee-375912e574db</t>
  </si>
  <si>
    <t>Duše Kramp 188508TR13 18x8.50-8</t>
  </si>
  <si>
    <t>Kramp tube 188508TR13 18x8.50-8</t>
  </si>
  <si>
    <t>3f92eaf9-2239-4df1-8f29-819ec13c26ba</t>
  </si>
  <si>
    <t>K2 DIAMO VŮNĚ DO AUTA NA MŘÍŽKU LOTUS</t>
  </si>
  <si>
    <t>K2 DIAMO CAR FRAGRANCE FOR LOTUS GRILLE</t>
  </si>
  <si>
    <t>3f933cfe-be85-4ff0-bde0-de98718f15ac</t>
  </si>
  <si>
    <t>Hračka Ikonka Helikoptéra na tyči se zvuky</t>
  </si>
  <si>
    <t>Stick pusher with sound for kids to push</t>
  </si>
  <si>
    <t>3f93636e-f69a-4b9f-8e5e-a7e4315d1254</t>
  </si>
  <si>
    <t>Talířky Party Deco raketa 20 cm 6 ks</t>
  </si>
  <si>
    <t>Plates Party Deco racket 20 cm 6 pcs.</t>
  </si>
  <si>
    <t>3f9380f1-f506-4984-b78d-288051337c6e</t>
  </si>
  <si>
    <t>Patison; Druh zeleniny, semena 3 g</t>
  </si>
  <si>
    <t>Patison; Gatunek warzywa seeds 3 g</t>
  </si>
  <si>
    <t>3f9392db-0e92-4d33-863b-8179d0b3494b</t>
  </si>
  <si>
    <t>Kladívková sešívačka Stanley Fatmax 8-12 mm</t>
  </si>
  <si>
    <t>Stanley Fatmax 8-12mm hammer stapler</t>
  </si>
  <si>
    <t>3f93b452-6cf8-4f49-b065-8d788811dc43</t>
  </si>
  <si>
    <t>Calibra krmivo mokré kuře 0,4 kg</t>
  </si>
  <si>
    <t>Calibra wet food chicken 0,4 kg</t>
  </si>
  <si>
    <t>3f93b84d-bf8a-4610-80f6-286737083e71</t>
  </si>
  <si>
    <t>LEGO Ninjago Bitva Kaie a Raptona v chrámu 30650</t>
  </si>
  <si>
    <t>LEGO Ninjago Kai and Rapton battle in the temple 30650</t>
  </si>
  <si>
    <t>3f93c358-ab75-4d88-8316-303953cec869</t>
  </si>
  <si>
    <t>Malířská pistole BGS Technic</t>
  </si>
  <si>
    <t>Paint gun BGS Technic</t>
  </si>
  <si>
    <t>3f943257-7da5-41a3-9781-8214f5ff514c</t>
  </si>
  <si>
    <t>SADA NÁSTROJŮ PRO MODELOVÁNÍ HLÍNY 6 KS, HLINÍK</t>
  </si>
  <si>
    <t>CLAY MODELING TOOL SET 6 PCS ALUMINUM</t>
  </si>
  <si>
    <t>3f943c9b-bbce-4805-9147-7b5d69e6ced8</t>
  </si>
  <si>
    <t>Tréninkové rukavice HMS vel. XXL černé</t>
  </si>
  <si>
    <t>HMS training gloves, XXL, black</t>
  </si>
  <si>
    <t>3f945229-780e-42f4-8a91-6a7bde19a7ae</t>
  </si>
  <si>
    <t>Vědecká kalkulačka Casio FX-350ES PLUS</t>
  </si>
  <si>
    <t>Calculator scientific Casio FX-350ES PLUS</t>
  </si>
  <si>
    <t>3f94688c-85f9-4bf6-beb5-10fdf7261540</t>
  </si>
  <si>
    <t>Víčko na sklenice Tragar 82-6 10 kusů</t>
  </si>
  <si>
    <t>Lids for jars Tragar 82-6 10 pieces</t>
  </si>
  <si>
    <t>3f949635-9d80-4abe-8b37-fcabadad60db</t>
  </si>
  <si>
    <t>Miss Sporty Fabulous Lash Stretch It! řasenka 001</t>
  </si>
  <si>
    <t>Miss Sporty Fabulous Lash Stretch It Black mascara 8ml</t>
  </si>
  <si>
    <t>3f94b9da-75ec-4817-b276-c576ce4281d2</t>
  </si>
  <si>
    <t>BRIT CARE Dog Sustainable Senior Chicken &amp; Insect 3 kg</t>
  </si>
  <si>
    <t>BRIT CARE Dog Sustainable Senior Chicken &amp; Insect 3kg</t>
  </si>
  <si>
    <t>3f94c5f5-61b8-428f-bebb-5ed5feb11540</t>
  </si>
  <si>
    <t>ORTOPEDICKÝ LÍMEC NA KRK ORTÉZA POLŠTÁŘ POLŠTÁŘ NAFUKOVACÍ</t>
  </si>
  <si>
    <t>NECK COLLAR ORTHOPEDIC BRACE INFLATABLE TRACTION PILLOW</t>
  </si>
  <si>
    <t>3f94c6d3-f596-4573-98b5-8352c9078b9a</t>
  </si>
  <si>
    <t>Vosk na leštění dřeva nábytku včelí Beewax</t>
  </si>
  <si>
    <t>Beewax bee furniture wood polishing wax</t>
  </si>
  <si>
    <t>3f94ee36-3583-4682-8694-b7cdea8f8c8e</t>
  </si>
  <si>
    <t>HOLTS Sada na čištění ventilů</t>
  </si>
  <si>
    <t>HOLTS Valve cleaning kit</t>
  </si>
  <si>
    <t>3f94fd81-3061-4955-993f-0f7537ca8d9c</t>
  </si>
  <si>
    <t>Ipanema žabky Ipanema Kirei FEM velikost 41,5</t>
  </si>
  <si>
    <t>Ipanema women's flip-flops Ipanema Kirei FEM, size 41.5</t>
  </si>
  <si>
    <t>3f954055-1909-41e3-9899-47df7e54176c</t>
  </si>
  <si>
    <t>Mechanický vertikální rotoped RETOO S239</t>
  </si>
  <si>
    <t>Mechanical vertical exercise bike RETOO S239</t>
  </si>
  <si>
    <t>3f9549cc-1434-49a6-ac7b-6e6693e1cb47</t>
  </si>
  <si>
    <t>Lavička do vany Timago KING BS -20</t>
  </si>
  <si>
    <t>Bath bench Timago KING BS -20</t>
  </si>
  <si>
    <t>3f9560d5-bc17-40af-be4e-d21be9e50369</t>
  </si>
  <si>
    <t>Bathlab ARI Koupelnový komplet 400 ml stříbrná pumpička</t>
  </si>
  <si>
    <t>Bathlab ARI Bathroom Set 400ml silver pump</t>
  </si>
  <si>
    <t>3f95693c-4d32-4dd8-8dd5-164da724a3c3</t>
  </si>
  <si>
    <t>Mechanický zvonek lokalizator dzwonek ochrona przed kradzieżą AirTag Apple iOS Bluetooth GPS ochrana 22 mm</t>
  </si>
  <si>
    <t>Mechanical bell lokalizator dzwonek ochrona przed kradzieżą AirTag Apple iOS Bluetooth GPS security 22 mm</t>
  </si>
  <si>
    <t>3f95bf1a-3726-4059-9f86-7a84b2df220e</t>
  </si>
  <si>
    <t>Venkovní anténa solight dvb-t anténa, 49dbi, antény a televize</t>
  </si>
  <si>
    <t>Antenna external solight dvb-t antena, 49dbi, anteny i tv</t>
  </si>
  <si>
    <t>3f95c7db-ecf7-4aed-afe9-94c234269943</t>
  </si>
  <si>
    <t>Mavespa Veselé sušenky Toffi, 1 kg</t>
  </si>
  <si>
    <t>Mavespa Biscuits Happy Mushrooms Toffee, 1 kg</t>
  </si>
  <si>
    <t>3f95cf84-76df-43c0-b980-d7e3903919f8</t>
  </si>
  <si>
    <t>Polyester tričko Mil-Tec 3XL</t>
  </si>
  <si>
    <t>Mil-Tec 3XL polyester T-shirt</t>
  </si>
  <si>
    <t>3f9603da-0679-4215-a132-6d07d0f8c390</t>
  </si>
  <si>
    <t>PLNÉ dámské KALHOTKY BEZEŠVÉ kalhotky LASEROVĚ STŘIŽENÉ bílé XXL</t>
  </si>
  <si>
    <t>FULL WOMEN'S BRIEFS SEAMLESS LASER CUT panties white XXL</t>
  </si>
  <si>
    <t>3f96259c-0bf9-4844-91e6-86b54612e1b2</t>
  </si>
  <si>
    <t>BEFADO PAPUČE 974Y540 DANNY r.32</t>
  </si>
  <si>
    <t>BEFADO SLIPPERS 974Y540 DANNY r.32</t>
  </si>
  <si>
    <t>3f965d72-27ff-4f4c-96cb-4b4e5b50fa8a</t>
  </si>
  <si>
    <t>Bezdrátová sluchátka JLab JBuds Mini True Wireless</t>
  </si>
  <si>
    <t>JLab JBuds Mini True Wireless in-ear headphones</t>
  </si>
  <si>
    <t>3f9679d1-7007-4ddf-8fdf-5eaa6202f2e0</t>
  </si>
  <si>
    <t>Hrábě Beast kovové 33 x 33 cm</t>
  </si>
  <si>
    <t>Beast metal rake 33 x 33cm</t>
  </si>
  <si>
    <t>3f969fe0-e485-4452-a094-159be0fa11a1</t>
  </si>
  <si>
    <t>Harry Potter Socks Bradavice 38-45</t>
  </si>
  <si>
    <t>Harry Potter Socks Hogwarts 38-45</t>
  </si>
  <si>
    <t>3f96b83b-466b-477a-ad30-42a37b1ae39d</t>
  </si>
  <si>
    <t>Yato Trychtýř dlouhý 13 cm (YT-0693)</t>
  </si>
  <si>
    <t>Yato Funnel long 13cm (YT-0693)</t>
  </si>
  <si>
    <t>3f96c50b-36a0-4ffd-b5d3-d746f2f29cd0</t>
  </si>
  <si>
    <t>Pevné potažené/gumované činky SportForFun 1 x 15 kg</t>
  </si>
  <si>
    <t>Coated/rubberized fixed dumbbells SportForFun 1x 15 kg</t>
  </si>
  <si>
    <t>3f9716c5-b0f3-40ea-b81f-d59c53ce3782</t>
  </si>
  <si>
    <t>REDUKČNÍ reparátor Spojka pro hadici 1/2" -&gt; 3/4"</t>
  </si>
  <si>
    <t>Reducer Reparator Hose Coupler 1/2" -&gt; 3/4"</t>
  </si>
  <si>
    <t>3f972ed6-c9a4-4ba3-8917-077adec9e3b1</t>
  </si>
  <si>
    <t>ČELNÍ DRÁTĚNÝ KARTÁČ KROUCENÝ DRÁT 65 mm M14 NA BRUSKU</t>
  </si>
  <si>
    <t>WIRE BRUSH FRONT TWISTED WIRE 65mm M14 FOR GRINDER</t>
  </si>
  <si>
    <t>3f97433c-f37f-4ebc-9611-c89dd113a08d</t>
  </si>
  <si>
    <t>Celoroční přikrývka 160x220* Bílá * POLSKO!</t>
  </si>
  <si>
    <t>All-season duvet 160x220* White * POLAND!</t>
  </si>
  <si>
    <t>3f97772a-4d8a-408d-bdbd-440762478af6</t>
  </si>
  <si>
    <t>MINI SKLÁDACÍ PLYNOVÝ VAŘIČ, PŘENOSNÝ TURISTICKÝ HOŘÁK NA PLYNOVÝ SPORÁK</t>
  </si>
  <si>
    <t>MINI GAS COOKER FOLDABLE PORTABLE TOURIST GAS COOKER BURNER</t>
  </si>
  <si>
    <t>3f97ac72-5449-4cad-9447-012c3b6b0117</t>
  </si>
  <si>
    <t>Držák na kokpit Fixed černý</t>
  </si>
  <si>
    <t>Cockpit holder Fixed black</t>
  </si>
  <si>
    <t>3f97d5e2-e0c8-4dea-97b9-09ac632b2eaa</t>
  </si>
  <si>
    <t>Dětské boty Skechers 310451LTURQ UNO LITE Modré 28</t>
  </si>
  <si>
    <t>Children's shoes Skechers 310451LTURQ UNO LITE Blue 28</t>
  </si>
  <si>
    <t>3f97f7e0-6d32-4b42-9323-b3cc6d38dbfb</t>
  </si>
  <si>
    <t>Medard pánské pantofle PAPUČE / ŽABKY velikost 41</t>
  </si>
  <si>
    <t>Medard men's flip flops SLIPPERS / FLIP FLOPS size 41</t>
  </si>
  <si>
    <t>3f982d84-48cd-4c35-91e2-09cef6c415d5</t>
  </si>
  <si>
    <t>Úzké jehličnaté dřevo 140 mm – Vánoční stromek na maketu 1:87 H0</t>
  </si>
  <si>
    <t>Narrow coniferous tree 140 mm - Christmas tree for 1:87 H0 model</t>
  </si>
  <si>
    <t>3f988e5e-edce-49da-bf32-da1a4319d7e8</t>
  </si>
  <si>
    <t>Kabel Lanberg AD-0007-BK 0,20 m černý</t>
  </si>
  <si>
    <t>Lanberg AD-0007-BK 0.20 m black cable</t>
  </si>
  <si>
    <t>3f98a0a7-b493-42ca-a7ec-b5199fc4879c</t>
  </si>
  <si>
    <t>KUBALA SYSTÉM VYMĚNITELNÝCH NÁSTROJŮ CLICK LINE RUKOJEŤ NÍZKÁ RUKOJEŤ 0771</t>
  </si>
  <si>
    <t>KUBALA SYSTEM OF INTERCHANGEABLE TOOLS CLICK LINE HANDLE LOW HANDLE 0771</t>
  </si>
  <si>
    <t>3f98bf37-8143-452e-89b3-e850f8051da0</t>
  </si>
  <si>
    <t>BOTY PUMA MAPF1 CARBON CAT 30754201 velikost 46</t>
  </si>
  <si>
    <t>PUMA SHOES MAPF1 CARBON CAT 30754201 r 46</t>
  </si>
  <si>
    <t>3f98c46b-7ab0-4fda-8c3a-e0fbe482afe1</t>
  </si>
  <si>
    <t>FORD S-MAX A 2006-2014 ROLETA DO ZAVAZADLOVÉHO PROSTORU ČERNÁ</t>
  </si>
  <si>
    <t>FORD S-MAX AND 2006-2014 TRUNK BLIND BLACK</t>
  </si>
  <si>
    <t>3f98d57f-9297-4b97-aeab-471fdea9fde3</t>
  </si>
  <si>
    <t>Bublinkový čaj Jelly Belly</t>
  </si>
  <si>
    <t>Jelly Belly Bubble Tea</t>
  </si>
  <si>
    <t>3f98e5ba-5a92-452c-af3e-d17de88896e9</t>
  </si>
  <si>
    <t>Dudlík Nuk silikon 0 +</t>
  </si>
  <si>
    <t>Pacifier Nuk silicone 0 +</t>
  </si>
  <si>
    <t>3f98f6d0-d25e-4bf0-8752-05d971118e76</t>
  </si>
  <si>
    <t>Konektor XT60 pár - zásuvka + zástrčka</t>
  </si>
  <si>
    <t>XT60 pair connector - socket  plug</t>
  </si>
  <si>
    <t>3f99264c-1d17-4415-95bd-072e56e5d0c6</t>
  </si>
  <si>
    <t>Seachem Flourish Iron 250ml</t>
  </si>
  <si>
    <t>3f99a64c-7f5d-487c-b674-75359e20d36f</t>
  </si>
  <si>
    <t>Základna sloupku BKshop kotvící kolík pro zazdění PSH 81 x 600</t>
  </si>
  <si>
    <t>Post base BKshop wall anchor PSH 81 x 600</t>
  </si>
  <si>
    <t>3f99ecf2-80d8-443d-b048-4020dd8390f7</t>
  </si>
  <si>
    <t>Moraj dámské legíny peach touch dámské klasické 3/4 velikost L/XL</t>
  </si>
  <si>
    <t>Moraj women's peach touch leggings classic 3/4 size L/XL</t>
  </si>
  <si>
    <t>3f9a2047-ee02-4b8e-8d9c-6d39c4c63777</t>
  </si>
  <si>
    <t>Sněhové řetězy Amio 100 KN 04082</t>
  </si>
  <si>
    <t>Amio Snow Chains 100 KN 04082</t>
  </si>
  <si>
    <t>3f9a3425-9964-40f8-ade1-e274948542a4</t>
  </si>
  <si>
    <t>Dětské tenisky ZetPol LEON MORO šedé 31</t>
  </si>
  <si>
    <t>Children's sneakers ZetPol LEON MORO grey 31</t>
  </si>
  <si>
    <t>3f9a5878-d6e1-485d-8ada-5e89df850073</t>
  </si>
  <si>
    <t>Dovednostní hra ZGR.707-52 Ramiz</t>
  </si>
  <si>
    <t>Arcade Game ZGR.707-52 Ramiz</t>
  </si>
  <si>
    <t>3f9a9861-8103-45b1-84b5-a7310864e5c5</t>
  </si>
  <si>
    <t>Brusné nástavce Mandrel 240 velké ( 100 ks) Slowianka Nail Trends</t>
  </si>
  <si>
    <t>Abrasive pads mandrel 240 large (100 pcs) Slowianka Nail Trends</t>
  </si>
  <si>
    <t>3f9a9940-3f1d-47d4-9b24-b77f5ea56972</t>
  </si>
  <si>
    <t>Dinosauři 6 Ks</t>
  </si>
  <si>
    <t>Dinosaurs 6 pcs</t>
  </si>
  <si>
    <t>3f9a9cd8-433c-4638-ae2b-94b8d33178a6</t>
  </si>
  <si>
    <t>ITINERA Přírodní hydratační tělový krém s toskánským olivovým olejem</t>
  </si>
  <si>
    <t>ITINERA Natural Moisturizing Body Cream with Tuscan Olive Oil</t>
  </si>
  <si>
    <t>3f9aa409-2748-4e5c-be4a-092f8a553796</t>
  </si>
  <si>
    <t>SENSATION MILK CRISPY CORN 140g</t>
  </si>
  <si>
    <t>3f9adb2f-557f-467a-b9b9-97fffbe6f769</t>
  </si>
  <si>
    <t>Barvy na vlasy Inebrya popelavé Dark Blonde Ash Golden</t>
  </si>
  <si>
    <t>Dyes for hair Inebrya ash Dark Blonde Ash Golden</t>
  </si>
  <si>
    <t>3f9af435-9e30-488c-afb4-44de74810bd3</t>
  </si>
  <si>
    <t>Halloweenský kostým Hopki, univerzální velikost</t>
  </si>
  <si>
    <t>Halloween costume Hopki r. universal</t>
  </si>
  <si>
    <t>3f9b2805-9359-45b9-a9bf-85f15796505a</t>
  </si>
  <si>
    <t>ELEKTRICKÁ PISTOLE NA MALOVÁNÍ STĚN MALÍŘSKÝM AGREGÁTEM S 2×AKU</t>
  </si>
  <si>
    <t>ELECTRIC WALL PAINT SPRAY GUN PAINT SPRAYER WITH 2×AKU</t>
  </si>
  <si>
    <t>3f9b96e6-6fa5-4abf-98ce-f038607bd247</t>
  </si>
  <si>
    <t>Pracovní tričko Ardon LIMA šedé XL</t>
  </si>
  <si>
    <t>Ardon LIMA gray XL work shirt t-shirt</t>
  </si>
  <si>
    <t>3f9b979c-d93e-41e5-8ec4-c184f0fe92a8</t>
  </si>
  <si>
    <t>Sklo TelForceOne pro Apple iPhone 11 2 ks</t>
  </si>
  <si>
    <t>TelForceOne hybrid glass for Apple iPhone 11 2 pcs.</t>
  </si>
  <si>
    <t>3f9bf5cd-af99-4afe-bfc8-e9312c49e521</t>
  </si>
  <si>
    <t>Odpadkový koš DIRT DEVIL E9492 5L Černý</t>
  </si>
  <si>
    <t>DIRT DEVIL E9492 5L waste bin Black</t>
  </si>
  <si>
    <t>3f9c5a9c-92f8-48ba-8264-d428a7ee3273</t>
  </si>
  <si>
    <t>Ponožky volánek 3PAK 20-22 YOCLUB</t>
  </si>
  <si>
    <t>Girls socks frill 3PAK 20-22 YOCLUB</t>
  </si>
  <si>
    <t>3f9c7039-3611-4410-9892-605da1e6a6c2</t>
  </si>
  <si>
    <t>Klasický bazénový teploměr Techneco Praha, s.r.o.</t>
  </si>
  <si>
    <t>Classic pool thermometer Techneco Praha, s.r.o.</t>
  </si>
  <si>
    <t>3f9c90d0-7873-48d4-baf6-d360e1976986</t>
  </si>
  <si>
    <t>Prostěradlo s gumičkou Dz bavlna 90 x 200 cm</t>
  </si>
  <si>
    <t>Fitted sheet Dz cotton 90 x 200 cm</t>
  </si>
  <si>
    <t>3f9c9467-1ecb-4fe5-be17-82ad24760f5c</t>
  </si>
  <si>
    <t>Tekutý odrezovač K2 L365 500 ml</t>
  </si>
  <si>
    <t>Liquid rust remover K2 L365 500 ml</t>
  </si>
  <si>
    <t>3f9c98aa-30db-44de-99a7-60723c686921</t>
  </si>
  <si>
    <t>Ruční multimetr Xtreme DT9208A</t>
  </si>
  <si>
    <t>Xtreme DT9208A handheld multimeter</t>
  </si>
  <si>
    <t>3f9cc072-99a2-4bc1-896c-23673583ab88</t>
  </si>
  <si>
    <t>Sirup Monin 250 ml broskvový</t>
  </si>
  <si>
    <t>Monin 250 ml peach syrup</t>
  </si>
  <si>
    <t>3f9cc81c-079f-435e-b10e-8e98a57e40bf</t>
  </si>
  <si>
    <t>UNIVERZÁLNÍ SILIKONOVÝ PÁSEK 22 mm K27 K22 K37 K52 K55 K57</t>
  </si>
  <si>
    <t>UNIVERSAL SILICONE STRAP 22mm K27 K22 K37 K52 K55 K57</t>
  </si>
  <si>
    <t>3f9ce1a2-11e4-4dcf-a1ab-cd413fb8fe73</t>
  </si>
  <si>
    <t>Panenka Mořská panna Bordová Dlouhé Vlasy Ocas Syreni Flitry</t>
  </si>
  <si>
    <t>Mermaid Doll Burgundy Long Hair Mermaid Tail Sequins</t>
  </si>
  <si>
    <t>3f9ce699-6db7-42be-99aa-f2f641578d9f</t>
  </si>
  <si>
    <t>Křídový popisovač bílý Toma 1 ks</t>
  </si>
  <si>
    <t>Chalk marker white Toma 1 pc.</t>
  </si>
  <si>
    <t>3f9d1399-d579-448a-b7b1-50d76d551c3f</t>
  </si>
  <si>
    <t>Obal určený pro Auto-Dekor 560-4952</t>
  </si>
  <si>
    <t>Cover dedicated to Auto-Dekor 560-4952</t>
  </si>
  <si>
    <t>3f9d1855-cc50-4c66-9234-20bc2ed009b6</t>
  </si>
  <si>
    <t>Magnum Duck Sandwich 500 g</t>
  </si>
  <si>
    <t>MAGNUM Duck Sandwich 500g</t>
  </si>
  <si>
    <t>3f9d1b40-da66-4a16-923b-1553495e2900</t>
  </si>
  <si>
    <t>Šroub Febi Bilstein 21607</t>
  </si>
  <si>
    <t>Screw Febi Bilstein 21607</t>
  </si>
  <si>
    <t>3f9d3f31-047c-40b4-a30b-23fd9a5875d5</t>
  </si>
  <si>
    <t>Nabíječka automobilová, USB typ C Aptel 3100 mA</t>
  </si>
  <si>
    <t>Car charger , USB typ C Aptel 3100 mA</t>
  </si>
  <si>
    <t>3f9db3c4-73dd-4f09-a9b8-273de1562f6f</t>
  </si>
  <si>
    <t>Zabezpečení oken Penkid Inbonus Cable hnědé</t>
  </si>
  <si>
    <t>Penkid Inbonus Cable window protection, brown</t>
  </si>
  <si>
    <t>3f9dc80b-361a-4af3-8881-2c3094f1b021</t>
  </si>
  <si>
    <t>Kabel, topný, topný kabel Kerbl 18 m, 288 W</t>
  </si>
  <si>
    <t>Cable, Heating cable Kerbl 18 m, 288 W</t>
  </si>
  <si>
    <t>3f9dd476-ae53-47fa-9ff1-b0d5f23eea75</t>
  </si>
  <si>
    <t>Master dvoudílné oblečení velikost 2</t>
  </si>
  <si>
    <t>Master two-piece outfit size 2</t>
  </si>
  <si>
    <t>3f9de01e-dcc6-4937-8da9-a90e09583a7a</t>
  </si>
  <si>
    <t>Podskříňkové svítidlo 18 W 230 V 0,6 m, barva variabilní</t>
  </si>
  <si>
    <t>Undercabinet luminaire 18 W 230V 0,6 m colour changeable</t>
  </si>
  <si>
    <t>3f9df7bc-2114-4815-b39c-3f947f8c45b7</t>
  </si>
  <si>
    <t>Play-Doh Hladový Tyranosaurus</t>
  </si>
  <si>
    <t>Play-Doh Play Dough Chewing Dinosaur F1504</t>
  </si>
  <si>
    <t>3f9e1a09-a641-4c97-89e6-b0fcd062b383</t>
  </si>
  <si>
    <t>Kontaktní elektrický gril Tefal GC717810 Optigrill+ Black černý 2000 W</t>
  </si>
  <si>
    <t>Contact electric grill Tefal GC717810 Optigrill+ Black black 2000 W</t>
  </si>
  <si>
    <t>3f9e3bc5-1b19-44ac-95a4-93d4120951e2</t>
  </si>
  <si>
    <t>NÁBYTKOVÝ KNOFLÍK DRŽÁK NA NÁBYTEK ZLATÝ LOFT RELING PRO ZÁSUVKOVÉ SKŘÍNĚ 68 mm</t>
  </si>
  <si>
    <t>FURNITURE KNOB FURNITURE HOLDER GOLD LOFT RAILING FOR DRAWER CABINETS 68mm</t>
  </si>
  <si>
    <t>3f9e77e3-d78d-4b60-a0ff-e24e21d27a65</t>
  </si>
  <si>
    <t>3f9ec1d6-49fc-4538-94df-3c44bc968754</t>
  </si>
  <si>
    <t>Aroma Super Aromas Vanilka ledová 10 ml</t>
  </si>
  <si>
    <t>Aroma Super Aromas Ice vanilla 10 ml</t>
  </si>
  <si>
    <t>3f9ec3d3-357a-444b-90d8-8ca4b2abf6ef</t>
  </si>
  <si>
    <t>Bederně-křížová ortéza OrthoVisions velikost XL</t>
  </si>
  <si>
    <t>Lumbar-sacral brace OrthoVisions size XL</t>
  </si>
  <si>
    <t>3f9f3e09-f825-447f-85f4-d1354a12f3f0</t>
  </si>
  <si>
    <t>Volně stojící kartáč z nerezová ocel Wenko 23708100</t>
  </si>
  <si>
    <t>Brush freestanding stainless steel Wenko 23708100</t>
  </si>
  <si>
    <t>3f9f8233-346e-49e5-bba0-5ccc7ce5062a</t>
  </si>
  <si>
    <t>Tlumič Adelid PG-16</t>
  </si>
  <si>
    <t>Adelid PG-16 choke</t>
  </si>
  <si>
    <t>3f9fac5c-1c13-47cb-8e08-0620caff2a4d</t>
  </si>
  <si>
    <t>LED žárovka kulka E14 G45 4W NW FILAMENT 79049 Rabalux</t>
  </si>
  <si>
    <t>LED ball bulb E14 G45 4W NW FILAMENT 79049 Rabalux</t>
  </si>
  <si>
    <t>3f9fb071-71ce-4242-8c47-66171974c37e</t>
  </si>
  <si>
    <t>T-rozdělovač PP Diamond 25 mm</t>
  </si>
  <si>
    <t>Tee PP Diamond 25 mm</t>
  </si>
  <si>
    <t>3f9fb2bc-b766-4a27-b9f2-2054785a86fd</t>
  </si>
  <si>
    <t>Dámské tenisky OLEKSY z přírodní kůže Polské výroby R41</t>
  </si>
  <si>
    <t>Women's sneakers OLEKSY made of natural leather Polish production R41</t>
  </si>
  <si>
    <t>3f9fe90f-4fd9-42cf-9b71-508a5c8b6df5</t>
  </si>
  <si>
    <t>Napájecí zdroj Yongnuo FJ-SW20171205000D 12V 5A</t>
  </si>
  <si>
    <t>Yongnuo FJ-SW20171205000D power supply 12V 5A</t>
  </si>
  <si>
    <t>3f9ff13c-604f-4727-85b4-397b627e1f47</t>
  </si>
  <si>
    <t>Spin Master Tlapková patrola Základní vozidla Chase</t>
  </si>
  <si>
    <t>Spin Master Chase Patrol Cruiser vehicle blue</t>
  </si>
  <si>
    <t>3fa04e9b-10d4-45b2-8e9a-1773741c6b4d</t>
  </si>
  <si>
    <t>Biolit prášek proti mravencům.</t>
  </si>
  <si>
    <t>Biolit powder against ants.</t>
  </si>
  <si>
    <t>3fa0a466-0ecb-40b0-9144-c3e0e4a5484b</t>
  </si>
  <si>
    <t>Mrkvový Vivio 100 ml</t>
  </si>
  <si>
    <t>Carrot Vivio 100 ml</t>
  </si>
  <si>
    <t>3fa0ac54-a2d7-4cad-b97e-6a67af29451c</t>
  </si>
  <si>
    <t>3M 2080 | FÓLIE pro změnu barvy automobilu 10x152 G13 GLOSS HOT ROD RED</t>
  </si>
  <si>
    <t>3M 2080 | FOIL for changing the color of the car 10x152 G13 GLOSS HOT ROD RED</t>
  </si>
  <si>
    <t>3fa0bda7-0cb2-4c9f-87da-d7200a8bb64b</t>
  </si>
  <si>
    <t>Epoxidové lepidlo Dragon 2 x 3 ml</t>
  </si>
  <si>
    <t>Dragon epoxy glue 2 x 3 ml</t>
  </si>
  <si>
    <t>3fa100f3-07ad-48a8-b8a9-d88de671d7f7</t>
  </si>
  <si>
    <t>Mikina Regatta S</t>
  </si>
  <si>
    <t>Sweatshirt Regatta S</t>
  </si>
  <si>
    <t>3fa105cd-5dc1-4306-9367-dc1460450728</t>
  </si>
  <si>
    <t>NishMan Gel na holení Easy Shave 400 ml</t>
  </si>
  <si>
    <t>NishMan Easy Shave Shaving Gel 400 ml</t>
  </si>
  <si>
    <t>3fa1362f-db3b-4a3d-903e-f04c18eecdee</t>
  </si>
  <si>
    <t>Klasický bazénový teploměr TFA Dostmann</t>
  </si>
  <si>
    <t>Pool thermometer Classic TFA Dostmann</t>
  </si>
  <si>
    <t>3fa14482-dca3-4d29-9096-27da2ee33b87</t>
  </si>
  <si>
    <t>Sbírka pohádek pro 4leté děti</t>
  </si>
  <si>
    <t>3fa164ab-9950-42f6-a969-66ce4095cfd7</t>
  </si>
  <si>
    <t>WandaVision POP! TV Vinyl Figurka Agatha Harkness (Meme) 9 cm</t>
  </si>
  <si>
    <t>WandaVision POP! TV Vinyl Figure Agatha Harkness (Meme) 9 cm</t>
  </si>
  <si>
    <t>3fa1a14e-10ad-4dce-8188-69fd235ac5be</t>
  </si>
  <si>
    <t>Sněhová lopata Prosperplast plast 29 x 94 cm</t>
  </si>
  <si>
    <t>Snow Shovel Prosperplast plastic 29 x 94 cm</t>
  </si>
  <si>
    <t>3fa1d441-638a-4009-9de7-67f2965962c5</t>
  </si>
  <si>
    <t>Gumbies pánské pantofle Islander velikost 39</t>
  </si>
  <si>
    <t>Gumbies Islander Men's Flip Flops Size 39</t>
  </si>
  <si>
    <t>3fa1df92-7483-43c3-9de9-2e5543f3370a</t>
  </si>
  <si>
    <t>Dovednostní hra Rybaření Krab Trifox</t>
  </si>
  <si>
    <t>Arcade game Fishing Trifox Crab</t>
  </si>
  <si>
    <t>3fa1f808-fd9f-4a64-b6ce-aff4b2fe8e0e</t>
  </si>
  <si>
    <t>Tričko adidas Estro 19 JSY Y DP3221 164 cm</t>
  </si>
  <si>
    <t>Adidas Estro 19 JSY Y DP3221 164 cm</t>
  </si>
  <si>
    <t>3fa2610c-67d3-4958-b751-6ea942db6b10</t>
  </si>
  <si>
    <t>CURASEPT BIOSMALTO zubní pasta 75 Ml</t>
  </si>
  <si>
    <t>CURASEPT BIOSMALTO toothpaste 75ml</t>
  </si>
  <si>
    <t>3fa267c8-cd69-4370-8205-4f4b15bac865</t>
  </si>
  <si>
    <t>Rieker dámské sandály V1206-14 koturn velikost 39</t>
  </si>
  <si>
    <t>Rieker women's sandals V1206-14 wedge size 39</t>
  </si>
  <si>
    <t>3fa26891-192f-431e-9fdd-bcd56c41f565</t>
  </si>
  <si>
    <t>Foliový balónek Flexmetal Pidžamersi Mask Gekko zelený 24"</t>
  </si>
  <si>
    <t>Flexmetal foil balloon Pajamas Mask Gekko green 24"</t>
  </si>
  <si>
    <t>3fa2ca4f-3c13-4695-af86-67deef5f3970</t>
  </si>
  <si>
    <t>Rolka V-slot ložisko 625ZZ Ender Anycubic</t>
  </si>
  <si>
    <t>V-slot roller bearing 625ZZ Ender Anycubic</t>
  </si>
  <si>
    <t>3fa2f1f6-1004-4979-a3c4-edba81ef02c5</t>
  </si>
  <si>
    <t>Prodlužovací nástavec, nástrčný klíč BGS 9842</t>
  </si>
  <si>
    <t>Extension, socket wrench BGS 9842</t>
  </si>
  <si>
    <t>3fa36292-53bf-4f60-8fbc-f6c2d33e7e1e</t>
  </si>
  <si>
    <t>Kostým šaty disco kolečka barevná kolečka M</t>
  </si>
  <si>
    <t>Circle disco dress, colored circles, M</t>
  </si>
  <si>
    <t>3fa36944-06bb-4944-b0d0-2a2c5bb3c4a1</t>
  </si>
  <si>
    <t>Marker bílý černý Staedtler 1 ks</t>
  </si>
  <si>
    <t>Dry erase marker black Staedtler 1 pc.</t>
  </si>
  <si>
    <t>3fa3b2ec-0959-4235-ac1b-ab94a4361b2b</t>
  </si>
  <si>
    <t>LEGO Technic 42135 Monster Jam El Toro Loco</t>
  </si>
  <si>
    <t>3fa3ead3-ef9a-45d4-987f-8db370850027</t>
  </si>
  <si>
    <t>Zástrčka Retlux RPS 10 10 ks</t>
  </si>
  <si>
    <t>Retlux RPS 10 socket plug 10 pcs</t>
  </si>
  <si>
    <t>3fa42f5a-e45c-46dd-b114-12bda184f73b</t>
  </si>
  <si>
    <t>Boty Skechers ULTRA FLEX 3.0 303801L-BKMT vel. 35</t>
  </si>
  <si>
    <t>Shoes Skechers ULTRA FLEX 3.0 303801L-BKMT r. 35</t>
  </si>
  <si>
    <t>3fa43b1d-46a3-4976-8d2f-340540650347</t>
  </si>
  <si>
    <t>Řemínek přes rameno Alogy 6,5" černý</t>
  </si>
  <si>
    <t>Alogy 6.5" armband black</t>
  </si>
  <si>
    <t>3fa46fba-b6f1-49e3-9dcf-ee28dca8befb</t>
  </si>
  <si>
    <t>Saténová páska, stuhy 50 m x 0,3 cm, zlatá</t>
  </si>
  <si>
    <t>Satin ribbon, ribbons 50 m x 0.3 cm, gold</t>
  </si>
  <si>
    <t>3fa49043-20ac-4e89-9e5e-b3775619d8a6</t>
  </si>
  <si>
    <t>Alpinus kšiltovka modrá velikost L/XL</t>
  </si>
  <si>
    <t>Alpinus baseball cap blue size L/XL</t>
  </si>
  <si>
    <t>3fa4b007-fc55-4c1f-965f-8f37faf806f7</t>
  </si>
  <si>
    <t>KRYTKA PŘEDNÍ MASKY SUZUKI SX4 2006-2010</t>
  </si>
  <si>
    <t>FRONT HOOD DEFLECTOR SUZUKI SX4 2006-2010</t>
  </si>
  <si>
    <t>3fa4d89b-2d8f-4c93-acb6-87013474bbe0</t>
  </si>
  <si>
    <t>News &amp; More 6 ml Hybridní lak Nails Company</t>
  </si>
  <si>
    <t>News &amp; More 6ml Nails Company Hybrid Polish</t>
  </si>
  <si>
    <t>3fa51178-1b4b-4da9-a026-8736e6aefd94</t>
  </si>
  <si>
    <t>GAIA Měkká podprsenka Samira 874 černá 80H</t>
  </si>
  <si>
    <t>GAIA Soft bra Samira 874 black 80H</t>
  </si>
  <si>
    <t>3fa52181-e77d-4787-afe1-40f9aab4422e</t>
  </si>
  <si>
    <t>Fisher Price Klíč s aktivitami CZ/SK/ENG/HU/PL HXF51</t>
  </si>
  <si>
    <t>FP LL ABC 123 educational keys</t>
  </si>
  <si>
    <t>3fa53406-96fc-4ed8-b3e2-a0a1bbd8293d</t>
  </si>
  <si>
    <t>Etikety 70x37 mm bílé 10 listů pro tiskárnu</t>
  </si>
  <si>
    <t>Labels 70x37mm white 10 sheets for the printer</t>
  </si>
  <si>
    <t>3fa5414e-a22c-44d3-843e-cd55d5f77dbc</t>
  </si>
  <si>
    <t>TRIČKO NOČNÍ ELDAR TOSCANA VISKÓZA ecru S</t>
  </si>
  <si>
    <t>ELDAR TOSCANA NIGHTSHIRT VISCOSE ecru S</t>
  </si>
  <si>
    <t>3fa54fa8-49f0-4728-b24c-554a550e3c18</t>
  </si>
  <si>
    <t>Kapsle pro Dolce Gusto Bounty Čokoláda Kokosová 8 kapslí</t>
  </si>
  <si>
    <t>Dolce Gusto Bounty Coconut Chocolate 8 Capsules</t>
  </si>
  <si>
    <t>3fa5a7d5-979e-4f8f-a16e-a06ebdec2e88</t>
  </si>
  <si>
    <t>Vložky do bot Mazbit velikost 38-38</t>
  </si>
  <si>
    <t>Mazbit shoe insoles, size 38-38</t>
  </si>
  <si>
    <t>3fa5aa42-25cd-4840-9804-18e15aee06b6</t>
  </si>
  <si>
    <t>Auto Polesie Legion žluté</t>
  </si>
  <si>
    <t>Yellow Polesie Legion car</t>
  </si>
  <si>
    <t>3fa5ac68-a55e-412c-96d9-9f5b210253c4</t>
  </si>
  <si>
    <t>Zamknięte drzwi Freida McFadden</t>
  </si>
  <si>
    <t>3fa5aed8-9a90-4463-a83a-035112e4b77b</t>
  </si>
  <si>
    <t>Sedák UNI Maxi motiv levandule vlčí mák na bílém - sada 4 kusů</t>
  </si>
  <si>
    <t>UNI Maxi seat, lavender motif, wolf poppy on white - set of 4</t>
  </si>
  <si>
    <t>3fa5d7b3-1cc8-4a12-93b6-ce5219e21a46</t>
  </si>
  <si>
    <t>CUTISHELP Konopný denní krém LUPÉNKA</t>
  </si>
  <si>
    <t>CUTISHELP ŁUSZCZYCA hemp day cream</t>
  </si>
  <si>
    <t>3fa61673-c1f7-4455-b427-8e5aed237de9</t>
  </si>
  <si>
    <t>Lithiová baterie Tronic CR2025 6 ks</t>
  </si>
  <si>
    <t>Lithium battery Tronic CR2025 6 pcs.</t>
  </si>
  <si>
    <t>3fa64d5b-4600-4179-bd1b-434bc27c817e</t>
  </si>
  <si>
    <t>NOČNÍ LAMPA VESMÍR PROJEKTOR NOČNÍ OBLOHY PROJEKTOR HVĚZD NEBES DĚTÍ DÁREK</t>
  </si>
  <si>
    <t>NIGHT LIGHT SPACE PROJECTOR STARS SKY CHILDREN GIFT</t>
  </si>
  <si>
    <t>3fa662cb-eb45-4010-a2a1-1f3c6c87197a</t>
  </si>
  <si>
    <t>Szaleo slaměný klobouk růžový velikost univerzální</t>
  </si>
  <si>
    <t>Szaleo straw hat, pink, universal size</t>
  </si>
  <si>
    <t>3fa68c37-5b1f-41a2-985d-90ac3585ad97</t>
  </si>
  <si>
    <t>Gaia podprsenka měkká černá velikost 85B</t>
  </si>
  <si>
    <t>Gaia soft bra black size 85B</t>
  </si>
  <si>
    <t>3fa6a75f-b619-427b-908e-3c1e9a17c903</t>
  </si>
  <si>
    <t>Univerzální nástěnný držák Chrom s páskou na kosmetiku GFL 370/380/480 ml</t>
  </si>
  <si>
    <t>Universal Chrome Wall Holder with Tape for GFL Cosmetics 370/380/480 ml</t>
  </si>
  <si>
    <t>3fa6c867-0116-433a-a77b-672247b4d381</t>
  </si>
  <si>
    <t>Uklízecí robot iRobot Roomba Combo j9+ (c975840) černý</t>
  </si>
  <si>
    <t>Cleaning robot iRobot Roomba Combo j9+ (c975840) black</t>
  </si>
  <si>
    <t>3fa6dfae-f05d-46d8-9d30-375902553f11</t>
  </si>
  <si>
    <t>AVON Stín pro víčka v pastelce 16H Statement Berry</t>
  </si>
  <si>
    <t>AVON Eyeshadow in a 16H Statement Berry Crayon</t>
  </si>
  <si>
    <t>3fa72b80-9d86-4ad6-9b89-cd8a0ec4d4df</t>
  </si>
  <si>
    <t>NEONAIL Pyl na nehty ve spreji Baby Boomer Airbrush - PINK 5 g</t>
  </si>
  <si>
    <t>NEONAIL Baby Boomer Airbrush nail powder spray - PINK 5 g</t>
  </si>
  <si>
    <t>3fa77acd-4064-49c6-8f33-937fb0225038</t>
  </si>
  <si>
    <t>MUŠELÍNOVÝ SPACÍ PYTEL NASTAVITELNÝ, DĚTSKÝ MUŠELÍN LIGHT BABYMAM</t>
  </si>
  <si>
    <t>SLEEPING BAG MUSLIN ADJUSTABLE BABY MUSLIN LIGHT BABYMAM</t>
  </si>
  <si>
    <t>3fa7a875-c907-49ac-bbb3-80951afa19be</t>
  </si>
  <si>
    <t>Háčky zemní, splávkové, s otřepem Mikado Sensual Iseama 10 ks</t>
  </si>
  <si>
    <t>Hooks Ground, Float, With a barb Mikado Sensual Iseama 10 pcs</t>
  </si>
  <si>
    <t>3fa7aaf9-3512-4eee-9030-d643609dd36b</t>
  </si>
  <si>
    <t>Dětské trekové boty CMP Rigel Mid modré 3Q12944 28 EU</t>
  </si>
  <si>
    <t>Children's trekking shoes CMP Rigel Mid blue 3Q12944 28 EU</t>
  </si>
  <si>
    <t>3fa7b8ac-329d-47a6-b551-0bbcee5a6475</t>
  </si>
  <si>
    <t>Kbelík na LED 2,8 L + KLEŠTĚ Nádoba na led</t>
  </si>
  <si>
    <t>2.8 L ICE Bucket  TIPS. ICE container</t>
  </si>
  <si>
    <t>3fa80948-94f2-4775-812b-d57fe12b98b0</t>
  </si>
  <si>
    <t>Akupresurní sada Retoo černá</t>
  </si>
  <si>
    <t>Black Retoo acupressure set</t>
  </si>
  <si>
    <t>3fa84c12-870b-451f-9156-572cef246392</t>
  </si>
  <si>
    <t>Fotbalové štulpny Hummel ponožky prodyšné žluté velikost 39-42</t>
  </si>
  <si>
    <t>Football tights Hummel sports socks breathable yellow size 39-42</t>
  </si>
  <si>
    <t>3fa859b5-30ed-448e-8e5c-17966b81ec85</t>
  </si>
  <si>
    <t>DISNEY Vaiana Módní panenka Vaiana v šatech s doplňky JBT56</t>
  </si>
  <si>
    <t>DISNEY Vaiana Fashion doll Vaiana in clothes with accessories JBT56</t>
  </si>
  <si>
    <t>3fa89b40-bfdf-4694-90a9-b2d443a99298</t>
  </si>
  <si>
    <t>Těsnění karburátoru tlumiče HUSQVARNA 40 45 49 50 51 55 340 345 346XP 350 351</t>
  </si>
  <si>
    <t>Carburetor muffler gaskets HUSQVARNA 40 45 49 50 51 55 340 345 346XP 350 351</t>
  </si>
  <si>
    <t>3fa8a6ae-ac18-47e5-a11f-c0105c940bb8</t>
  </si>
  <si>
    <t>Sada čajů Basilur Leaf of Ceylon 75 g 40 sáčků</t>
  </si>
  <si>
    <t>Basilur Leaf of Ceylon tea set 75 g 40 sachets</t>
  </si>
  <si>
    <t>3fa8bf07-fddd-49d5-be3e-02c39a1d765f</t>
  </si>
  <si>
    <t>Nike pánské sportovní boty AIR MAX 97 001 velikost 40,5</t>
  </si>
  <si>
    <t>Nike men's sports shoes AIR MAX 97 001, size 40.5</t>
  </si>
  <si>
    <t>3fa8c0f4-36af-4a5e-8aac-8ccd26b54fb6</t>
  </si>
  <si>
    <t>Šroubováky spline M5-M12 6cz Yato YT-0414</t>
  </si>
  <si>
    <t>Końcówki wkrętakowe spline M5-M12 6cz Yato YT-0414</t>
  </si>
  <si>
    <t>3fa91259-c7a3-44ad-a394-cbca50c319fd</t>
  </si>
  <si>
    <t>Puma pánské sportovní boty Rebound Mid Strap WTR velikost 40</t>
  </si>
  <si>
    <t>Puma men's sports shoes Rebound Mid Strap WTR, size 40</t>
  </si>
  <si>
    <t>3fa9209e-4b4a-4d8f-aec8-e65ab899c94d</t>
  </si>
  <si>
    <t>GORSENIA podprsenka K496 PARADISE černá # 80H</t>
  </si>
  <si>
    <t>GORSENIA bra K496 PARADISE black # 80H</t>
  </si>
  <si>
    <t>3fa93675-033c-4147-bc31-86986344ef39</t>
  </si>
  <si>
    <t>Lehátko Ingenuity x 9 x 65 cm</t>
  </si>
  <si>
    <t>Lounger Ingenuity x 9 x 65 cm</t>
  </si>
  <si>
    <t>3fa93cfd-9fff-4259-bf08-0b28413e1b4f</t>
  </si>
  <si>
    <t>SADA NÁSTROJŮ PRO PROCVIČOVÁNÍ KONCŮ JAZYKA</t>
  </si>
  <si>
    <t>LANGUAGE END EXERCISE KIT</t>
  </si>
  <si>
    <t>3fa93e6d-2f48-4725-9513-bf672046cf90</t>
  </si>
  <si>
    <t>Pyl Allepaznokcie zlatý</t>
  </si>
  <si>
    <t>Gold nail pollen</t>
  </si>
  <si>
    <t>3fa9a8ca-4fbf-4ddb-b3a3-5ea5bf49b3c3</t>
  </si>
  <si>
    <t>Bílý tesák Vladimír Svoboda</t>
  </si>
  <si>
    <t>3fa9ab6b-a8a8-454b-a5a5-27cc18108e81</t>
  </si>
  <si>
    <t>TY 90283 BUCKLEY jelen - 24 cm</t>
  </si>
  <si>
    <t>ND17_ZB-138594 TY BEANIE BABIES BUCKLEY - deer 24</t>
  </si>
  <si>
    <t>3fa9c0c8-8a02-430e-a484-9e15083fa54d</t>
  </si>
  <si>
    <t>Medispirant Blokátor antiperspirant sprej 75 ml</t>
  </si>
  <si>
    <t>Medispirant Blocker antiperspirant spray 75 ml</t>
  </si>
  <si>
    <t>3fa9ef62-3c9d-460b-b33f-30ab5430f617</t>
  </si>
  <si>
    <t>Airfix A09256V 1:144 Loď Montážní sada</t>
  </si>
  <si>
    <t>Airfix A09256V 1: 144 Sea vessel Mounting kit</t>
  </si>
  <si>
    <t>3faa00f1-8a55-411f-9f97-d85adbc01237</t>
  </si>
  <si>
    <t>Jednokomorový dřez Mexen Kevin granit bílý</t>
  </si>
  <si>
    <t>Mexen Kevin single-bowl sink, white granite</t>
  </si>
  <si>
    <t>3faa18a9-90a0-4e12-ae00-ca41387f267f</t>
  </si>
  <si>
    <t>Silný solární odpuzovač krtků Nornice Myši Kuny Hlodavci HOMPACK24</t>
  </si>
  <si>
    <t>Strong Mole Repellent Solar Mice Kuna Rodents HOMPACK24</t>
  </si>
  <si>
    <t>3faa4095-fe19-41b8-8a2d-25a9f66dd30e</t>
  </si>
  <si>
    <t>Pánské lesklé boxerky, tanga - M</t>
  </si>
  <si>
    <t>Men's shiny boxer shorts, thong - M</t>
  </si>
  <si>
    <t>3faa9297-a4c4-4d24-a0bd-62c1da4e1c22</t>
  </si>
  <si>
    <t>HOLÍNKY pánské GUMÁKY gumáky PVC vysoké VODĚODOLNÉ BOZP DEMAR 46</t>
  </si>
  <si>
    <t>Men's RUBBER BOOTS PVC rubber boots high WATERPROOF bhp DEMAR 46</t>
  </si>
  <si>
    <t>3faaa761-522a-424b-af5e-481802d6c60c</t>
  </si>
  <si>
    <t>VODNÍ BALÓNKY HRAČKA OPAKOVANĚ POUŽITELNÉ BOMBY</t>
  </si>
  <si>
    <t>WATER BALLOONS REUSABLE BOMB TOY</t>
  </si>
  <si>
    <t>3faad0a8-f333-4d7a-9216-7063510e7d27</t>
  </si>
  <si>
    <t>Nádoba na potraviny Rotho Loft 1160408080 1 l</t>
  </si>
  <si>
    <t>Rotho Loft food container 1160408080 1 l</t>
  </si>
  <si>
    <t>3fab0ce3-1085-4b13-a21e-3e3d0093032a</t>
  </si>
  <si>
    <t>Pelerína Molti vel. univerzální růžová</t>
  </si>
  <si>
    <t>Molti cape, universal pink</t>
  </si>
  <si>
    <t>3fab215c-a9db-4de2-af61-225c2659420f</t>
  </si>
  <si>
    <t>Blok na nože PRECIOSO, se 6 noži</t>
  </si>
  <si>
    <t>PRECIOSO knife block, with 6 knives</t>
  </si>
  <si>
    <t>3fab2428-7951-4f2f-8108-b24054fddeaf</t>
  </si>
  <si>
    <t>Univerzální oprava ocel 400x300x0,8 mm</t>
  </si>
  <si>
    <t>Universal steel repair box 400x300x0.8 mm</t>
  </si>
  <si>
    <t>3fab3167-b4be-4f2d-a04d-50b1b3ce9e41</t>
  </si>
  <si>
    <t>Objímka z litiny Gebo 1 mm</t>
  </si>
  <si>
    <t>Clamp iron Gebo 1 mm</t>
  </si>
  <si>
    <t>3fab9aba-0b88-4ba6-aeda-21d22b5eff7d</t>
  </si>
  <si>
    <t>Čaj Bifix 40 g</t>
  </si>
  <si>
    <t>Express Herbal Tea Bifix 40 g</t>
  </si>
  <si>
    <t>3fabc237-5926-40a5-9a83-21d642a16b77</t>
  </si>
  <si>
    <t>Stavebnice Eichhorn pro stavbu vozidel</t>
  </si>
  <si>
    <t>Eichhorn wooden blocks for building vehicles</t>
  </si>
  <si>
    <t>3fabe095-a925-4aff-80f8-69548ce52372</t>
  </si>
  <si>
    <t>Axim dětské sandálky pěna modrá velikost 33</t>
  </si>
  <si>
    <t>Axim children's sandals foam blue size 33</t>
  </si>
  <si>
    <t>3fac2c37-5b17-437f-be52-fccd9db034eb</t>
  </si>
  <si>
    <t>SNĚHOVÁ DEKA PÉŘOVÁ PODLOŽKA UMĚLÝ SNÍH 1 x 1 M</t>
  </si>
  <si>
    <t>SNOW BLANKET DOWN MAT ARTIFICIAL SNOW 1 x 1 M</t>
  </si>
  <si>
    <t>3fac3f82-c414-4002-94ee-db59d4969909</t>
  </si>
  <si>
    <t>Kraťasy adidas GN8084 vel. XXL oranžové</t>
  </si>
  <si>
    <t>Shorts adidas GN8084 r. XXL orange</t>
  </si>
  <si>
    <t>3fac633c-32ef-432e-ae06-57c6c0073e73</t>
  </si>
  <si>
    <t>Společenská hra Dino Úniková hra: Mrtvý muž v Orient Expressu</t>
  </si>
  <si>
    <t>Board game Úniková hra: mrtvý muž v orient expresu Dino</t>
  </si>
  <si>
    <t>3fac636b-86b7-40df-8e7c-4ff33bf1ad70</t>
  </si>
  <si>
    <t>LETNÍ pyžamo 146 PYŽAMO PRO CHLAPCE s krátkým rukávem BAVLNA 100% TRAKTORY</t>
  </si>
  <si>
    <t>Summer pajamas 146 pajamas for BOYS short sleeve COTTON 100% TRACTORS</t>
  </si>
  <si>
    <t>3fac8b0c-f5e6-4463-bbb3-eb9cb81453cd</t>
  </si>
  <si>
    <t>Sada lampiček Lezyne ZECTO DRIVE 250+ / 200+ USB C</t>
  </si>
  <si>
    <t>Set of lamps Lezyne ZECTO DRIVE 250+ / 200+ USB C</t>
  </si>
  <si>
    <t>3fac9765-7317-498f-8b08-b3d90f5dfeaf</t>
  </si>
  <si>
    <t>Krmivo pro ryby Tropical vločky 4000 g</t>
  </si>
  <si>
    <t>Fish food Tropical cereals 4000 g</t>
  </si>
  <si>
    <t>3facbccd-2c11-4e84-9d2e-58268c721726</t>
  </si>
  <si>
    <t>Ateliér špičatých klobouků 1 Kamome Širahama</t>
  </si>
  <si>
    <t>3facd39c-4d57-4538-9d17-40b9be17d1cb</t>
  </si>
  <si>
    <t>Odpadkový koš Baseus Dust-free 800 ml černý</t>
  </si>
  <si>
    <t>Baseus Dust-free litter bin 800 ml black</t>
  </si>
  <si>
    <t>3facf389-af44-4e2e-994d-f0b9c2a2def9</t>
  </si>
  <si>
    <t>Polštář Picodia 150 x 110 x 10 béžový</t>
  </si>
  <si>
    <t>Picodia pillow 150 x 110 x 10 beige</t>
  </si>
  <si>
    <t>3facfcc3-224d-4840-b6d4-c4ca7a27c1ad</t>
  </si>
  <si>
    <t>Maxgear 26-1040 Filtr, větrání prostoru pro cestující</t>
  </si>
  <si>
    <t>Maxgear 26-1040 Filter, passenger space ventilation</t>
  </si>
  <si>
    <t>3fad2877-649f-4dba-ab5f-67eda9d1f9b3</t>
  </si>
  <si>
    <t>Krém Forever Living na bolesti svalů a kloubů Aloe Cooling Lotion 118 ml</t>
  </si>
  <si>
    <t>Forever Living cream for musculoskeletal pain Aloe Cooling lotion 118ml</t>
  </si>
  <si>
    <t>3fad3008-9b78-4242-8798-2cb116baa018</t>
  </si>
  <si>
    <t>Filament Nanocaddo PLA 1 kg grafit</t>
  </si>
  <si>
    <t>Nanocaddo PLA filament 1kg graphite</t>
  </si>
  <si>
    <t>3fad6f4a-0dff-4e41-9d8c-0449c31596d3</t>
  </si>
  <si>
    <t>Tonsil WA-200 ZESILOVAČ PRO SUBWOOFER 300W</t>
  </si>
  <si>
    <t>Tonsil WA-200 SUBWOOFER AMPLIFIER 300W</t>
  </si>
  <si>
    <t>3fad953f-d9c3-4749-a066-b4789c8e9820</t>
  </si>
  <si>
    <t>Univerzální pytle na odpadky Bratek, pytle na odpadky, černé, 120 l, 10 ks</t>
  </si>
  <si>
    <t>Universal garbage bags Pansy Waste bags, black 120l 10 pcs.</t>
  </si>
  <si>
    <t>3fadc11f-49d7-44d4-9bae-3a293f32c309</t>
  </si>
  <si>
    <t>Krytky na konektor RJ-45 Digitus X-ML-SR-V11-GY šedé 100 ks</t>
  </si>
  <si>
    <t>RJ-45 plug covers Digitus X-ML-SR-V11-GY gray 100 pcs.</t>
  </si>
  <si>
    <t>3fadf8a4-fcc6-469f-abcc-c531fd7e0892</t>
  </si>
  <si>
    <t>AMERICAN CLUB ES172 ADIDASY, DĚTSKÉ BOTY, SVÍTÍCÍ LED PODRÁŽKA NAVY r30</t>
  </si>
  <si>
    <t>AMERICAN CLUB ES172 SNEAKERS, CHILDREN'S SHOES, GLOWING LED SOLE NAVY r30</t>
  </si>
  <si>
    <t>3fae4520-fcf5-49a9-9b40-c3e03b6dc715</t>
  </si>
  <si>
    <t>Solight zahradní sloupek IP44, nerez ocel, 2 zásuvky, válec, stříbrný PG10</t>
  </si>
  <si>
    <t>Solight garden post IP44, stainless steel, 2 sockets, cylinder, silver PG10</t>
  </si>
  <si>
    <t>3fae6906-f25c-4638-8275-7e1644f2ce16</t>
  </si>
  <si>
    <t>Měnič Napětí xenon D1/3(A4) AMIO-02615</t>
  </si>
  <si>
    <t>Converter xenon replacement D1/3(A4) AMIO-02615</t>
  </si>
  <si>
    <t>3fae94f0-2dde-4ef2-a637-cd039784ee7b</t>
  </si>
  <si>
    <t>Farma z Rohoznice Paprika žíhaná BUNT 1 kg</t>
  </si>
  <si>
    <t>Farm from Rohoznice Red pepper BUNT 1 kg</t>
  </si>
  <si>
    <t>3faebd2b-3705-4e2d-bdb2-a44a0db4b1e6</t>
  </si>
  <si>
    <t>Květináč plast oranžový Prosperplast 35 cm x 35 x 27,5 cm</t>
  </si>
  <si>
    <t>Flower pot plastic orange Prosperplast 35 cm x 35 x 27,5 cm</t>
  </si>
  <si>
    <t>3faed198-1e3b-4492-bcb3-5d2f30dd2ffe</t>
  </si>
  <si>
    <t>RYCHLÁ SÍŤOVÁ NABÍJEČKA 4xUSB 4xUSB-C GaN3 240W QC PD pro telefon a notebook</t>
  </si>
  <si>
    <t>FAST CHARGER 4xUSB 4xUSB-C GaN3 240W QC PD for Laptop Phone</t>
  </si>
  <si>
    <t>3faed25a-85e4-464d-af80-bf19ce5a93b9</t>
  </si>
  <si>
    <t>Hugo Boss pánské hodinky 1513851</t>
  </si>
  <si>
    <t>Hugo Boss men's watch 1513851</t>
  </si>
  <si>
    <t>3faf10e2-794f-41b3-9d9a-6d505b768970</t>
  </si>
  <si>
    <t>Dětské tričko Lilia pro dívku Kočka 146</t>
  </si>
  <si>
    <t>Children's T-shirt Lily for Girls Cat 146</t>
  </si>
  <si>
    <t>3faf463a-713e-4db7-96cb-34cee089eb93</t>
  </si>
  <si>
    <t>Jak přežít svou vlastní pubertu i s učiteli a rodiči Švamberk Šauerová Markéta</t>
  </si>
  <si>
    <t>3faf876d-4d94-434f-a686-c2079f3b6139</t>
  </si>
  <si>
    <t>Zastřihovač vlasů Marske MS-5025</t>
  </si>
  <si>
    <t>Hair clipper Marske MS-5025</t>
  </si>
  <si>
    <t>3faf9a68-8c01-47e7-8507-8c8474d10935</t>
  </si>
  <si>
    <t>3fb03216-20dc-41d7-b39c-31d7cf1ed38e</t>
  </si>
  <si>
    <t>FINISH Quantum All in 1 Lemon - kapsle do myčky nádobí 60ks</t>
  </si>
  <si>
    <t>FINISH Quantum All in 1 Lemon Dishwasher Capsules 60pcs</t>
  </si>
  <si>
    <t>3fb03b29-bca9-4d2d-b7db-c6fe7d3bb32d</t>
  </si>
  <si>
    <t>SADA KOSTRY DINOSAURA INTERAKTIVNÍ TRANSPORTÉR FIGURKY DINOSAURŮ</t>
  </si>
  <si>
    <t>DINOSAUR SKELETON SET INTERACTIVE TRANSPORTER DINOSAURS FIGURINES</t>
  </si>
  <si>
    <t>3fb06430-010b-4e95-9912-314dbdeab1a5</t>
  </si>
  <si>
    <t>Prodlužovací Kabel přepěťová ochrana Retlux 3 m 7 ks zásuvek, bílá</t>
  </si>
  <si>
    <t>Surge protector extension cable Retlux 3 m 7 pcs. sockets white</t>
  </si>
  <si>
    <t>3fb099bd-d40b-4462-b767-14a58d676a1e</t>
  </si>
  <si>
    <t>Čuby Hvězda 27 cm 1 ks</t>
  </si>
  <si>
    <t>Czuby Star 27 cm 1 pc.</t>
  </si>
  <si>
    <t>3fb104db-37f0-4b78-be66-af399670db57</t>
  </si>
  <si>
    <t>AVON Sada kosmetických přípravků pro muže 3v1 Care Men Essential</t>
  </si>
  <si>
    <t>AVON Set of cosmetics for men 3in1 Care Men Essential</t>
  </si>
  <si>
    <t>3fb114c6-248a-4fb5-9bb3-2659a08ed422</t>
  </si>
  <si>
    <t>Klasická záclona polyester 240 cm x 140 cm</t>
  </si>
  <si>
    <t>Curtains classic polyester 240 cm x 140</t>
  </si>
  <si>
    <t>3fb13a0b-24fd-4b19-a1bf-910f083d5948</t>
  </si>
  <si>
    <t>SADA KORÁLKŮ PRO VÝROBU ŠPERKŮ A NÁRAMKŮ</t>
  </si>
  <si>
    <t>BEADS BRACELET JEWELRY KIT</t>
  </si>
  <si>
    <t>3fb14783-4b36-46ff-b14e-7bba4cf87716</t>
  </si>
  <si>
    <t>Panache Sportovní podprsenka 7341 černá 70GG</t>
  </si>
  <si>
    <t>Panache Sports bra 7341 black 70GG</t>
  </si>
  <si>
    <t>3fb15d07-2006-48bc-8ce5-ca08446e3388</t>
  </si>
  <si>
    <t>Doplněk stravy GymBeam Bio Ashwagandha Powder ashwagandha prášek 100 g</t>
  </si>
  <si>
    <t>Dietary supplement GymBeam Bio Ashwagandha Powder ashwagandha powder 100 g</t>
  </si>
  <si>
    <t>3fb1b70c-f5ef-4f18-91d9-66f44b9b6427</t>
  </si>
  <si>
    <t>Tekuté mýdlo Aloe Vera Astonish 600 ml THE VITALE GROUP</t>
  </si>
  <si>
    <t>Aloe Vera Liquid Soap Astonish 600ml THE VITALE GROUP</t>
  </si>
  <si>
    <t>3fb1c272-8362-4743-b656-f070c62776fa</t>
  </si>
  <si>
    <t>Korektor na pásku Plus 50 ks</t>
  </si>
  <si>
    <t>Corrector on tape Plus 50 pcs.</t>
  </si>
  <si>
    <t>3fb1c492-6008-4ad5-903f-dc444576f4ec</t>
  </si>
  <si>
    <t>Atrapa předního nárazníku ŠKODA FABIA 99-02 Nová Polcar Černá</t>
  </si>
  <si>
    <t>Dummy Front Bumper SKODA FABIA 99-02 New Polcar Black</t>
  </si>
  <si>
    <t>3fb1c80d-7842-4599-b336-e2a55e42df2d</t>
  </si>
  <si>
    <t>Majonéza HEINZ ORGINAL 800 ml VELKÁ 775 g Amsterdam!</t>
  </si>
  <si>
    <t>Mayonnaise HEINZ ORIGINAL 800ml LARGE 775g Amsterdam!</t>
  </si>
  <si>
    <t>3fb1d312-b512-4ccf-bab9-49c5fdd3e1e1</t>
  </si>
  <si>
    <t>Starwax čisticí kapalina pro sprchové kouty 0,25 l</t>
  </si>
  <si>
    <t>Starwax liquid cleaning shower enclosures 0,25l</t>
  </si>
  <si>
    <t>3fb1e574-5a5d-4563-92fe-ab4008e8bcce</t>
  </si>
  <si>
    <t>Zahradní lem ze dřeva 200 cm x 40 cm šedý</t>
  </si>
  <si>
    <t>Garden edging wood 200 cm x 40 cm grey</t>
  </si>
  <si>
    <t>3fb211e6-aa0f-4e83-b053-d26a6a252edb</t>
  </si>
  <si>
    <t>Zapuštěný zámek JANIA 90 x 22 mm</t>
  </si>
  <si>
    <t>Lock JANIA 90 x 22 mm</t>
  </si>
  <si>
    <t>3fb21e37-b273-4e7d-bf0b-d0af374c8daa</t>
  </si>
  <si>
    <t>DULUX SVĚTOVÁ BARVA Zeleň Boho 2,5L</t>
  </si>
  <si>
    <t>DULUX WORLD WALL PAINT LATEX Green Boho 2,5L</t>
  </si>
  <si>
    <t>3fb22519-7563-4989-a8a6-861f6931a240</t>
  </si>
  <si>
    <t>Thuja Živník occ. 'Mirjam' PBR Žlutá kulička P9</t>
  </si>
  <si>
    <t>Thuja Occ. 'Mirjam' PBR Yellow Ball P9</t>
  </si>
  <si>
    <t>3fb23e6d-4b3e-4a64-8420-25f9eb3519ce</t>
  </si>
  <si>
    <t>Trampolína s sítí Aga 305 cm FT 10 (304-312 cm)</t>
  </si>
  <si>
    <t>Trampoline with net Aga 305 cm FT 10 (304-312 cm)</t>
  </si>
  <si>
    <t>3fb25e9f-789b-430f-8af7-5b77395f405e</t>
  </si>
  <si>
    <t>Loketní opěrka Rati V05354</t>
  </si>
  <si>
    <t>Armrest Rati V05354</t>
  </si>
  <si>
    <t>3fb26dfa-dbcb-4cf2-a9c2-5450ffecf888</t>
  </si>
  <si>
    <t>Elektronická hra Euro-Trade Game Station Mega Creative Games ZC2030B</t>
  </si>
  <si>
    <t>Electronic game Euro-Trade Game Station Mega Creative Games ZC2030B</t>
  </si>
  <si>
    <t>3fb28a7a-8db0-4a1a-adff-7bdd9d4f5b11</t>
  </si>
  <si>
    <t>Pusheen Shampoo &amp; Shower Gel šampon a gel pod</t>
  </si>
  <si>
    <t>Pusheen Shampoo &amp; Shower Gel shampoo and shower gel</t>
  </si>
  <si>
    <t>3fb28d14-abe0-441d-9b42-48988d5405e4</t>
  </si>
  <si>
    <t>Čokoláda Ritter Sport BEZ LAKTÓZY s ořechy 100 g mléčná BEZLEPKOVÁ</t>
  </si>
  <si>
    <t>Chocolate Ritter Sport LACTOSE-FREE with Nuts 100g milk GLUTEN-FREE</t>
  </si>
  <si>
    <t>3fb28f2c-196c-417f-8bb0-497baf3bc42f</t>
  </si>
  <si>
    <t>Prosévač Kinghoff nerezová ocel</t>
  </si>
  <si>
    <t>Screen Kinghoff rust-resisting steel</t>
  </si>
  <si>
    <t>3fb29d5d-a219-40fd-8a56-37f05f037746</t>
  </si>
  <si>
    <t>Bunda Magnum Dragon s kapucí XL</t>
  </si>
  <si>
    <t>Magnum Dragon jacket with XL hood</t>
  </si>
  <si>
    <t>3fb2a76e-e64c-4a39-9783-e5c9ee63b496</t>
  </si>
  <si>
    <t>Přípravek na čištění palivového systému Fuel System Cleaner 375 ml</t>
  </si>
  <si>
    <t>Fuel System Cleaner 375 ml</t>
  </si>
  <si>
    <t>3fb2a990-2121-4c12-b76f-9833ee193fec</t>
  </si>
  <si>
    <t>Spojovací kleště na profily Vorel 300 mm 04301</t>
  </si>
  <si>
    <t>Pliers for joining Vorel profiles 300mm 04301</t>
  </si>
  <si>
    <t>3fb2cef9-c44b-478e-abbb-5a193f3ba355</t>
  </si>
  <si>
    <t>Stropní svítidlo LED Stropní Svítidlo Svítidlo Panel 24W 2500lm 4000K 40cm Zlatá KERN</t>
  </si>
  <si>
    <t>Ceiling Lamp LED Ceiling Light Fixture Panel 24W 2500lm 4000K 40cm Gold KERN</t>
  </si>
  <si>
    <t>3fb306ca-d145-473d-bac8-2cf5bd863ae8</t>
  </si>
  <si>
    <t>CF | Fólie ALUMINIUM Tubulární lepidlo 152 x 50 cm</t>
  </si>
  <si>
    <t>CF | BRUSHED ALUMINUM GRAPHITE foil Channel glue 152x50CM</t>
  </si>
  <si>
    <t>3fb33282-504d-49c7-879b-517a07f21ff8</t>
  </si>
  <si>
    <t>Rolly Toys Vlečka za traktor 1osá "Farm Trailer"- stříbročervená</t>
  </si>
  <si>
    <t>Trailer Rolly Toys 122097</t>
  </si>
  <si>
    <t>3fb335c2-1b2a-452a-811d-85f21a36760c</t>
  </si>
  <si>
    <t>BEFADO DĚTSKÉ TENISKY velikost 22 209P036</t>
  </si>
  <si>
    <t>BEFADO CHILDREN'S SNEAKERS Roz 22 209P036</t>
  </si>
  <si>
    <t>3fb33dcb-9209-456a-ac56-1e6577631c5c</t>
  </si>
  <si>
    <t>Škrabka na hrubování pneumatik</t>
  </si>
  <si>
    <t>Roughing Tire Scraper</t>
  </si>
  <si>
    <t>3fb37361-a3ac-4830-a8d5-01f31c7f30c6</t>
  </si>
  <si>
    <t>Bakalland Ba! Kids kakao mléko Tyčinka 25 g</t>
  </si>
  <si>
    <t>Bakalland Ba! Kids Cocoa Milk Cereal Bar 25 g</t>
  </si>
  <si>
    <t>3fb38e67-d801-4548-bac7-95aa547f0711</t>
  </si>
  <si>
    <t>Skákací míč Toi-toys, odstíny modré</t>
  </si>
  <si>
    <t>Jumping ball Toi-toys shades of navy blue</t>
  </si>
  <si>
    <t>3fb39e1b-4174-4580-b627-6a02b4cc3a8b</t>
  </si>
  <si>
    <t>Toner HP 203X CF543X červený (magenta)</t>
  </si>
  <si>
    <t>Toner HP 203X CF543X red (magenta)</t>
  </si>
  <si>
    <t>3fb3c611-fded-4c3c-beeb-5c995b43b893</t>
  </si>
  <si>
    <t>PŘEPÍNAČ DÁLKOVÉHO OVLÁDÁNÍ VÝTAHU/VRÁTKU</t>
  </si>
  <si>
    <t>ELEVATOR/HOIST REMOTE CONTROL SWITCH</t>
  </si>
  <si>
    <t>3fb3d9c8-707e-4638-be09-ea774119f75b</t>
  </si>
  <si>
    <t>DÁMSKÉ BOTY NIKE AIR MAX BOLT CU4152 100 R-41</t>
  </si>
  <si>
    <t>WOMEN'S SHOES NIKE AIR MAX BOLT CU4152 100 R-41</t>
  </si>
  <si>
    <t>3fb3f766-519b-421b-a855-174428e511b0</t>
  </si>
  <si>
    <t>KŠILTOVKA FERRARI BASEBALL LOGO DÁREK</t>
  </si>
  <si>
    <t>FERRARI BASEBALL HAT LOGO GIFT</t>
  </si>
  <si>
    <t>3fb3fe1b-5440-41dd-a1e9-61d90aac7370</t>
  </si>
  <si>
    <t>Háček DECARO 2 ks 5000 g</t>
  </si>
  <si>
    <t>Hook DECARO 2 pcs. 5000 g</t>
  </si>
  <si>
    <t>3fb405cf-6cf8-46c9-9850-ec606d1d31fb</t>
  </si>
  <si>
    <t>Deturner EXPERTLINE IRON Deironizer 1L</t>
  </si>
  <si>
    <t>3fb44461-f9da-4d01-8585-df594d75638b</t>
  </si>
  <si>
    <t>Pako Jeans pásek černý - muž</t>
  </si>
  <si>
    <t>Pako Jeans belt black - man</t>
  </si>
  <si>
    <t>3fb47bb5-c3a0-4174-aae7-802bb1231c14</t>
  </si>
  <si>
    <t>Paměť RAM DDR4 Crucial CT8G4SFRA32A 8 GB</t>
  </si>
  <si>
    <t>DDR4 RAM Crucial CT8G4SFRA32A 8 GB</t>
  </si>
  <si>
    <t>3fb48f2f-c8d7-4026-b367-0d808ab2a5a7</t>
  </si>
  <si>
    <t>3fb4923d-7e2b-45f5-8645-048238177d8f</t>
  </si>
  <si>
    <t>PIPETA PASTEURA S MĚŘÍTKEM 3 ML 10 KUSŮ</t>
  </si>
  <si>
    <t>PIPETTE PASTEUR WITH GRADUATION 3ML 10 PIECES</t>
  </si>
  <si>
    <t>3fb4b24e-a1f4-4d06-a5b9-a7b9a37f0d14</t>
  </si>
  <si>
    <t>Jídelní židlička Ceba baby 40 x 26 x 24 cm</t>
  </si>
  <si>
    <t>Ceba baby feeding chair 40 x 26 x 24 cm</t>
  </si>
  <si>
    <t>3fb4b639-c89f-49f1-991c-b6ca554efb64</t>
  </si>
  <si>
    <t>Banán Chipsy banánové 1000 g Słodkie Zdrowie 1000 g</t>
  </si>
  <si>
    <t>Banana Chips 1000g Słodkie Zdrowie 1000 g</t>
  </si>
  <si>
    <t>3fb4cb9f-2071-42ac-8e02-8f7e9b0f71ae</t>
  </si>
  <si>
    <t>4F kraťasy teplákové kraťasy 4FWSS24TSHOM284-31S velikost XXL</t>
  </si>
  <si>
    <t>4F men's track shorts short 4FWSS24TSHOM284-31S size XXL</t>
  </si>
  <si>
    <t>3fb4e576-30a6-49f4-a8b7-d259be8a8598</t>
  </si>
  <si>
    <t>Kotec textilní materiál Zolta střední pes 80 x 80 x 58 cm</t>
  </si>
  <si>
    <t>Textile playpen Zolta medium dog 80 x 80 x 58 cm</t>
  </si>
  <si>
    <t>3fb4e59e-950a-451c-9787-b2eb4bb79c37</t>
  </si>
  <si>
    <t>Dávkovač na litá těsta DELÍCIA</t>
  </si>
  <si>
    <t>DELÍCIA dough dispenser</t>
  </si>
  <si>
    <t>3fb50509-97b1-42ba-8692-5a3b8c131ead</t>
  </si>
  <si>
    <t>Čistič oken M.A.T. Group 35 cm</t>
  </si>
  <si>
    <t>MAT Group window cleaner 35 cm</t>
  </si>
  <si>
    <t>3fb50de9-d066-47f2-a41a-477fdb951683</t>
  </si>
  <si>
    <t>CZERPAK KYBLÍK NA NABÍRÁNÍ VODY HOSPODÁŘSKÝ 5 l</t>
  </si>
  <si>
    <t>BUCKET BUCKET WATER FILLER 5l</t>
  </si>
  <si>
    <t>3fb58f23-a35b-4e01-8595-ea00a026c495</t>
  </si>
  <si>
    <t>Klíč očkoplochý MJW 1511-10</t>
  </si>
  <si>
    <t>Klucz płasko-oczkowy MJW 1511-10</t>
  </si>
  <si>
    <t>3fb5b80f-63b6-465b-87b0-c53dbac28d3e</t>
  </si>
  <si>
    <t>Proteinová kaše - jahodová s ořechy a březovým cukrem (300 g)</t>
  </si>
  <si>
    <t>Protein porridge - strawberry with nuts and birch sugar (300 g)</t>
  </si>
  <si>
    <t>3fb5e3c4-a00d-4eef-8146-e4201160d05a</t>
  </si>
  <si>
    <t>ROZŠTÍPACÍ SEKERA 1,2 kg sekeromlot Fiberglass</t>
  </si>
  <si>
    <t>SPLITTING AXE 1,2kg Fiberglass axe hammer</t>
  </si>
  <si>
    <t>3fb5fc49-48c8-4f8d-a307-7ef3d4cbef21</t>
  </si>
  <si>
    <t>Boty NIKE AIR MAX INVIGOR PRINT 749680 001 , VEL. 45</t>
  </si>
  <si>
    <t>NIKE AIR MAX INVIGOR PRINT shoes 749680 001 R.45</t>
  </si>
  <si>
    <t>3fb602c1-79b9-4ab0-b0ac-df405a41aed0</t>
  </si>
  <si>
    <t>LED lampa pro osvětlení registrační značky RÁMEČEK (2100)</t>
  </si>
  <si>
    <t>LED License Plate Light Lamp Frame (2100)</t>
  </si>
  <si>
    <t>3fb69eee-4084-4b07-ad3a-4ed8bfe0e607</t>
  </si>
  <si>
    <t>Vonný olej JASMÍN 10 ml Etja</t>
  </si>
  <si>
    <t>Fragrance oil JASMINE 10ml Etja</t>
  </si>
  <si>
    <t>3fb6b3c6-44cd-43ac-9f04-e570400f1880</t>
  </si>
  <si>
    <t>Argentum200 Stříbro Koloidní 50 ppm tonikum 500 ml</t>
  </si>
  <si>
    <t>Argentum200 Colloidal Silver 50 ppm Tonic 500 ml</t>
  </si>
  <si>
    <t>3fb6e2fe-6eac-49c7-84c2-f54ddd7684ea</t>
  </si>
  <si>
    <t>Salsa Habanera Karibská Caribbean Hot Sauce 120 ml</t>
  </si>
  <si>
    <t>Salsa Habanera Caribbean Caribbean Hot Sauce 120ml</t>
  </si>
  <si>
    <t>3fb6ebaf-3646-4d10-aab1-3fc68df016cc</t>
  </si>
  <si>
    <t>Figurka Funko Pop! Star Wars Kawlan Roken</t>
  </si>
  <si>
    <t>Figure Funko Pop! Star Wars Kawlan Roken</t>
  </si>
  <si>
    <t>3fb715cd-47a8-4eb1-8c09-3a0bd3635178</t>
  </si>
  <si>
    <t>Inkoust 1000g modrý</t>
  </si>
  <si>
    <t>Ink 1000g blue</t>
  </si>
  <si>
    <t>3fb79f5f-127b-4f62-b050-1deecbedba7c</t>
  </si>
  <si>
    <t>Foliový balónek - Jelonek Deer, 91 cm</t>
  </si>
  <si>
    <t>Foil Balloon - Deer Jelonek, 91cm</t>
  </si>
  <si>
    <t>3fb7c1f3-129a-46b7-a457-1ea15197b298</t>
  </si>
  <si>
    <t>3fb7eb3f-6c7d-4b99-95ad-863b0d28c62a</t>
  </si>
  <si>
    <t>Špachtle Kubala 37432 1 kg</t>
  </si>
  <si>
    <t>Spatula Kubala 37432 1 kg</t>
  </si>
  <si>
    <t>3fb83a03-361b-4a32-b0c0-9ffb91f9f925</t>
  </si>
  <si>
    <t>NOUZOVÁ EVAKUAČNÍ LAMPA LED NOUZOVÉ SVĚTLO ÚNIKOVÉ CESTY</t>
  </si>
  <si>
    <t>EMERGENCY EVACUATION LAMP LED EMERGENCY LIGHT ESCAPE ROUTE LIGHT</t>
  </si>
  <si>
    <t>3fb8688f-89e8-441e-989d-7119e2e1a926</t>
  </si>
  <si>
    <t>3fb86f39-cb30-4195-ac7d-e5748aa2c1d4</t>
  </si>
  <si>
    <t>Balící papír HAVANA 40 g, 36,5 x 56 cm - 10 kg</t>
  </si>
  <si>
    <t>Wrapping paper HAVANA 40 g, 36.5 x 56 cm - 10 kg</t>
  </si>
  <si>
    <t>3fb88f31-aeca-497c-9dcb-fa56db385320</t>
  </si>
  <si>
    <t>Dívčí Školní Aktovka Jednorožec pro základní školu Unicorn Paso</t>
  </si>
  <si>
    <t>Girls' School Satchel Unicorn for Elementary Unicorn Paso</t>
  </si>
  <si>
    <t>3fb898e1-a966-4882-bf52-c1630fdd4150</t>
  </si>
  <si>
    <t>4F DÁMSKÝ PROŠÍVANÝ PÉŘOVÝ KABÁT KUDP011 40S R-L</t>
  </si>
  <si>
    <t>4F DOWN COAT FOR WOMEN QUILTED KUDP011 40S R-L</t>
  </si>
  <si>
    <t>3fb89e00-ad50-4d85-90a6-2c4c69df5908</t>
  </si>
  <si>
    <t>Lemforder 27306 01 Ložisko, rameno</t>
  </si>
  <si>
    <t>Lemforder 27306 01 Łożyskowanie, wahacz</t>
  </si>
  <si>
    <t>3fb90c72-570e-442d-bc4d-7ef4ab66e626</t>
  </si>
  <si>
    <t>Klasická forma SNB 23,5 x 39 Cm</t>
  </si>
  <si>
    <t>Classic form SNB 23,5 x 39cm</t>
  </si>
  <si>
    <t>3fb97b4c-85b3-4895-b1f2-bc6a87675b1b</t>
  </si>
  <si>
    <t>Dolce &amp; Gabbana Light Blue Pour Homme 125 ml toaletní voda muž EDT</t>
  </si>
  <si>
    <t>Dolce &amp; Gabbana Light Blue Pour Homme 125ml eau de toilette male EDT</t>
  </si>
  <si>
    <t>3fb981a6-b8d4-48eb-92bb-f6ff72562bb4</t>
  </si>
  <si>
    <t>Žárovka Rabel W21/5W 1 ks</t>
  </si>
  <si>
    <t>Bulb Rabel W21/5W 1 pc.</t>
  </si>
  <si>
    <t>3fb996fb-797c-4054-8ffc-5f0ab52a1e23</t>
  </si>
  <si>
    <t>3fb99eb2-203b-4f10-bb66-06f6c6323f5d</t>
  </si>
  <si>
    <t>Tipsy Nails Company Dual Form Classic 120 kusů jsou průhledné</t>
  </si>
  <si>
    <t>Tipsy Nails Company Dual Form Classic 120 pieces transparent</t>
  </si>
  <si>
    <t>3fb9b29a-eecb-4341-bc9a-4d2276dda2e3</t>
  </si>
  <si>
    <t>Prodlužovací Kabel bubnový Solight 10 m, 4 ks zásuvek, černý</t>
  </si>
  <si>
    <t>Solight reel extension cable 10 m, 4 pcs. sockets, black</t>
  </si>
  <si>
    <t>3fb9c2a4-cc9f-476a-9bfc-780b24db7588</t>
  </si>
  <si>
    <t>VELUROVÝ TEPLÁKOVÁ SOUPRAVA ROZEPÍNACÍ MIKINA KAPUCE S</t>
  </si>
  <si>
    <t>VELOUR TRACKSUIT SET SWEATSHIRT WITH HOOD S</t>
  </si>
  <si>
    <t>3fb9f386-32db-4fab-b0b6-95d849ea5355</t>
  </si>
  <si>
    <t>Fenjal Classic 48h kuličkový deodorant roll-on pro ženy 50 ml</t>
  </si>
  <si>
    <t>Antiperspirant roll-on Fenjal 50 ml</t>
  </si>
  <si>
    <t>3fba495e-c83e-4b8a-b767-a83725730fb2</t>
  </si>
  <si>
    <t>Univerzální nůžky OSTRÉ SET 3 ks NEREZOVÉ</t>
  </si>
  <si>
    <t>Universal SHARP Scissors SET OF 3 STAINLESS</t>
  </si>
  <si>
    <t>3fba596f-ae7f-49b2-b5bf-4e83eb4f6e75</t>
  </si>
  <si>
    <t>HOUBIČKY SADA LEŠTÍCÍCH HOUBIČEK PRO ŠROUBOVÁK NA VRTAČKU 80 MM</t>
  </si>
  <si>
    <t>POLISHING SPONGE SET OF POLISHING SPONGE PADS FOR A SCREWDRIVER FOR A 80MM DRILL</t>
  </si>
  <si>
    <t>3fba5b83-8b57-4a1c-90f9-95d000d1f5e3</t>
  </si>
  <si>
    <t>HOLTS MONTÁŽNÍ PASTA PRO VÝFUKOVÉ SYSTÉMY 300 ml</t>
  </si>
  <si>
    <t>HOLTS MOUNTING PASTE FOR EXHAUST SYSTEMS 300ml</t>
  </si>
  <si>
    <t>3fba779a-267c-4535-8756-999218fb30a2</t>
  </si>
  <si>
    <t>3fba9959-bff5-4e91-9c4f-04da6a271962</t>
  </si>
  <si>
    <t>LEGO City 60424 City 60424 ATV pro průzkum džungle – Mise Rudé pandy</t>
  </si>
  <si>
    <t>LEGO City 60424 City 60424 ATV jungle exploration - Red Panda Mission</t>
  </si>
  <si>
    <t>3fba9ec0-a89e-4d8c-810f-20a52320cccb</t>
  </si>
  <si>
    <t>Ava vyztužená podprsenka bílá velikost 90F</t>
  </si>
  <si>
    <t>Ava padded bra white size 90F</t>
  </si>
  <si>
    <t>3fbaa800-15d3-4213-8229-dcf5dfcb16f1</t>
  </si>
  <si>
    <t>PŘENOSNÁ MINI RETRO KONZOLE 500 HER GAMEBOY, PŘÍDAVNÁ HERNÍ PODLOŽKA</t>
  </si>
  <si>
    <t>PORTABLE MINI CONSOLE RETRO 500 GAMES GAMEBOY EXTRA PAD GAME</t>
  </si>
  <si>
    <t>3fbae836-5924-4c1a-9b82-7bccc42a1cef</t>
  </si>
  <si>
    <t>ECHOSLINE ECHOS COLOR 100ML BARVA NA VLASY CLEAR</t>
  </si>
  <si>
    <t>ECHOSLINE ECHOS COLOR 100ML CLEAR HAIR COLOR</t>
  </si>
  <si>
    <t>3fbb0066-a19f-4494-a899-47d891c404b0</t>
  </si>
  <si>
    <t>MAXGEAR MAZIVO 400 ML 1000°C SPREJ MAXGEAR</t>
  </si>
  <si>
    <t>MAXGEAR COPPER GREASE 400ML 1000°C SPRAY MAXGEAR</t>
  </si>
  <si>
    <t>3fbb0f51-d1e2-45e2-af2b-8892dc28bb04</t>
  </si>
  <si>
    <t>FORMIČKY SILIKONOVÁ FORMA NA ZMRZLINU NA TYČI, SADA S TYČINKAMI</t>
  </si>
  <si>
    <t>MOLD MOLDS SILICONE ICE CREAM MOLD ON STICK SET WITH STICKS</t>
  </si>
  <si>
    <t>3fbb20e9-ed50-496c-88ad-00ef85385475</t>
  </si>
  <si>
    <t>Deka Carbotex 150 x 200 cm vícebarevná Bing dětská</t>
  </si>
  <si>
    <t>Carbotex blanket 150 x 200cm multicolor Bing children's</t>
  </si>
  <si>
    <t>3fbb957e-2bfb-484d-8787-ce9aeb68884b</t>
  </si>
  <si>
    <t>Zadní Kryt Smart-Tel pro Apple iPhone 13 mini, černý</t>
  </si>
  <si>
    <t>Back Smart-Tel for Apple iPhone 13 mini black</t>
  </si>
  <si>
    <t>3fbbd1c8-0c47-4f09-883c-bba19b66a101</t>
  </si>
  <si>
    <t>KOJENECKÝ KOMPLET 74 body dlouhý rukáv + kraťasy PYŽAMO bavlněné RŮŽE</t>
  </si>
  <si>
    <t>BABY SET 74 body long sleeve + shorts cotton pajamas ROSES</t>
  </si>
  <si>
    <t>3fbc003d-4a4e-4e57-8d60-a6e6cd51b1e3</t>
  </si>
  <si>
    <t>Organizér na kolečkách Ikonka KX3984</t>
  </si>
  <si>
    <t>Organizer on wheels Ikonka KX3984</t>
  </si>
  <si>
    <t>3fbc0532-9730-4c39-8c46-a6420eb78f01</t>
  </si>
  <si>
    <t>Vteřinové lepidlo na dřevo Pattex 75 ml</t>
  </si>
  <si>
    <t>Pattex Wood Secondary Glue 75ml</t>
  </si>
  <si>
    <t>3fbc91e0-141c-4a3d-b64c-93ada5a22efa</t>
  </si>
  <si>
    <t>Dětská ohrádka 207 x 187 cm Lionelo LO-WILLOW GREY CONCRETE</t>
  </si>
  <si>
    <t>Playpen for children 207x187cm Lionelo LO-WILLOW GREY CONCRETE</t>
  </si>
  <si>
    <t>3fbc9b2d-dd80-4ec7-8715-770f562ad93f</t>
  </si>
  <si>
    <t>Durex Pleasuremax kondomy 10 kusů</t>
  </si>
  <si>
    <t>Durex Pleasuremax condoms 10 pieces</t>
  </si>
  <si>
    <t>3fbcb0f2-8739-4315-8669-a9cd6e9200e5</t>
  </si>
  <si>
    <t>Vodní lubrikant Orion Porn Sperm 250 ml bez příchuti</t>
  </si>
  <si>
    <t>Orion Porn Sperm water lubricant 250 ml unflavored</t>
  </si>
  <si>
    <t>3fbcc6b3-95c5-4352-98c0-07914cd6d7f9</t>
  </si>
  <si>
    <t>ZELENÝ NABÍJECÍ LASER USB LASEROVÝ INDIKÁTOR + ČOČKOVÉ DISCO HLAVICE 5ks</t>
  </si>
  <si>
    <t>LASER GREEN USB RECHARGEABLE LASER POINTER + LENTICULAR DISCO HEADS 5pcs</t>
  </si>
  <si>
    <t>3fbcd186-00c6-4bca-86c1-772b36b24bfa</t>
  </si>
  <si>
    <t>LEIBNIZ CHOCO VOLLMILCH MÁSLOVÉ SUŠENKY ČOKOLÁDA MLÉČNÁ 125g z Německa</t>
  </si>
  <si>
    <t>LEIBNIZ CHOCO VOLLMILCH BUTTER COOKIES MILK CHOCOLATE 125g FROM GERMANY</t>
  </si>
  <si>
    <t>3fbcd65a-9666-4a92-af6c-d7b5c4ef957a</t>
  </si>
  <si>
    <t>Hurá na prázdniny pro 2. ročník</t>
  </si>
  <si>
    <t>3fbd1b8e-c489-469d-8224-31e4b9ced020</t>
  </si>
  <si>
    <t>Puzzle Trefl 200 dílků Dětské emoce</t>
  </si>
  <si>
    <t>Puzzle Trefl 200 elements Children's emotions</t>
  </si>
  <si>
    <t>3fbd22fd-7948-4181-bf07-676640c2ea09</t>
  </si>
  <si>
    <t>Zimní pneumatika Nexen Winguard Snow'G WH2 155/80R13 79 T, přilnavost na sněhu (3PMSF)</t>
  </si>
  <si>
    <t>Nexen Winguard Snow'G WH2 155/80R13 79 T winter tire snow traction (3PMSF)</t>
  </si>
  <si>
    <t>3fbd2d41-d5fc-493a-9633-2c7512ce364d</t>
  </si>
  <si>
    <t>Závěsná lampa Szpak Horus 1 - světelné body E27</t>
  </si>
  <si>
    <t>Szpak Horus 1 hanging lamp - E27 light points</t>
  </si>
  <si>
    <t>3fbd6347-c3ec-42f4-9385-865c85490b90</t>
  </si>
  <si>
    <t>Partymarket – svatební doplňky, pásky bezbarvé</t>
  </si>
  <si>
    <t>Partymarket wedding accessories colorless tapes</t>
  </si>
  <si>
    <t>3fbe0159-9b22-41dd-b753-4ebad6ff1202</t>
  </si>
  <si>
    <t>Hřebíček celý 100 g přírodní AROMATICKÝ</t>
  </si>
  <si>
    <t>Whole CLOVES 100 g natural AROMATIC</t>
  </si>
  <si>
    <t>3fbe0800-781a-4393-9db2-ed7916a12d9a</t>
  </si>
  <si>
    <t>Potah na komplet sedadel Panda univerzální</t>
  </si>
  <si>
    <t>Cover for seats set Panda Universal</t>
  </si>
  <si>
    <t>3fbe0e47-8e93-43fe-88af-665ed94f65a6</t>
  </si>
  <si>
    <t>Gel gel Nails Company šedý</t>
  </si>
  <si>
    <t>Nails Company gray single-phase gel</t>
  </si>
  <si>
    <t>3fbe217a-d82c-432e-b4ee-c08d473d2156</t>
  </si>
  <si>
    <t>Zástrčka Rabel W5W, W3W, W10W, W16W, WY5W, T10, T15 W5W 5 W 1 ks</t>
  </si>
  <si>
    <t>Plug Rabel W5W, W3W, W10W, W16W, WY5W, T10, T15 W5W 5 W 1 pc.</t>
  </si>
  <si>
    <t>3fbe7132-9cd0-4f63-a535-7d47473827fb</t>
  </si>
  <si>
    <t>Hape Dřevěné šroubování</t>
  </si>
  <si>
    <t>HAPE 0416 Twisted bricks</t>
  </si>
  <si>
    <t>3fbe78aa-9e49-4cda-9e68-494725e2df63</t>
  </si>
  <si>
    <t>Ložiska zadního kola SUZUKI GSF600 Bandit 95-04r.</t>
  </si>
  <si>
    <t>Rear wheel bearings SUZUKI GSF600 Bandit 95-04</t>
  </si>
  <si>
    <t>3fbe86b3-3901-4443-9953-bae46c25a0bb</t>
  </si>
  <si>
    <t>Ruční dávkovač 5five Simply Smart 100 ml béžový</t>
  </si>
  <si>
    <t>Handheld Standing Soap Dispenser 5five Simply Smart 100 ml beige</t>
  </si>
  <si>
    <t>3fbea455-8d89-4a82-99d7-a25ee9058c3a</t>
  </si>
  <si>
    <t>HyperX Samostatný mikrofon QuadCast červený/černý</t>
  </si>
  <si>
    <t>Microphone HyperX QuadCast</t>
  </si>
  <si>
    <t>3fbebcce-8a02-4d18-85d9-77dd25f71979</t>
  </si>
  <si>
    <t>Sloggi Kalhotky Basic+ Maxi C3P -3ks SET vel. 52 I0</t>
  </si>
  <si>
    <t>Sloggi Basic+ Maxi C3P Panties -3pcs SET r. 52 I0</t>
  </si>
  <si>
    <t>3fbeea2f-339d-4110-862c-78eff1f9f850</t>
  </si>
  <si>
    <t>Demar dámské holínky nad kotník velikost 36-37</t>
  </si>
  <si>
    <t>Demar women's ankle boots size 36-37</t>
  </si>
  <si>
    <t>3fbf7321-6dde-4720-9ef4-b42733c5212e</t>
  </si>
  <si>
    <t>Nálepky na zeď Samolepicí hvězdičky 302 ks</t>
  </si>
  <si>
    <t>Wall stickers self-adhesive STARS 302 pcs.</t>
  </si>
  <si>
    <t>3fbf8869-ae82-4a41-b9c7-a149022a660d</t>
  </si>
  <si>
    <t>MAGFORMERS CARNEVAL PLUS</t>
  </si>
  <si>
    <t>MAGFORMERS CARNIVAL PLUS</t>
  </si>
  <si>
    <t>3fbf9525-111c-4a50-82f8-5ad81a69cb09</t>
  </si>
  <si>
    <t>Primer palivová pumpa Briggs 694395 ORIGINÁL 650</t>
  </si>
  <si>
    <t>Primer fuel pump Briggs 694395 ORIGINAL 650</t>
  </si>
  <si>
    <t>3fbfed72-7c59-4a41-b501-4a372e800bcb</t>
  </si>
  <si>
    <t>NŮŽ NA SEKAČKU 46 CM ALKO 460 COMFORT 46 VARIO 470B</t>
  </si>
  <si>
    <t>MOWER KNIFE 46CM ALKO 460 COMFORT 46 VARIO 470B</t>
  </si>
  <si>
    <t>3fbfeee4-d39c-4b98-b3b5-3d91844debbb</t>
  </si>
  <si>
    <t>Koberec shaggy do obývacího pokoje Jetel růžový 140 cm x 200 cm certifikát</t>
  </si>
  <si>
    <t>Carpet shaggy for bedroom living room Clover pink 140 cm x 200 cm certificate</t>
  </si>
  <si>
    <t>3fc00b97-bd0e-408d-88cf-2d1ba6fccd79</t>
  </si>
  <si>
    <t>Tenisový výplet Pro's Pro hexaspin twist 1,25 mm / 12 m modrý</t>
  </si>
  <si>
    <t>Tennis String Pro's Pro hexaspin twist 1,25 mm / 12 m blue</t>
  </si>
  <si>
    <t>3fc01397-114d-49ca-bb5a-6b81217c5f25</t>
  </si>
  <si>
    <t>Sada automobilových klipů Iso Trade 00024297</t>
  </si>
  <si>
    <t>Set of car clips Iso Trade 00024297</t>
  </si>
  <si>
    <t>3fc05fa8-bd6f-4b76-814b-1fd6018ffa23</t>
  </si>
  <si>
    <t>PAPÍROVÉ LAKOVACÍ SÍTKA 190MIC Q-Refinish</t>
  </si>
  <si>
    <t>190MIC PAPER STEEL SCREENS Q-Refinish</t>
  </si>
  <si>
    <t>3fc0673c-1b9f-4ea4-b500-862a7fdcaadf</t>
  </si>
  <si>
    <t>CUKR 200 g na dezerty, koláče, aromatický - ŠAFRÁNEK</t>
  </si>
  <si>
    <t>VANILLIN SUGAR 200g for desserts, cakes, aromatic -SAFFRON</t>
  </si>
  <si>
    <t>3fc071d1-5ca3-49d7-892f-aa0bfba1d206</t>
  </si>
  <si>
    <t>Ochranný obal na gril M tube NEPROMOKAVÝ</t>
  </si>
  <si>
    <t>Protective cover for grill M tube WATERPROOF</t>
  </si>
  <si>
    <t>3fc07b3f-c6e9-4c2d-8c53-23963519beb0</t>
  </si>
  <si>
    <t>Hever 1.2T Start</t>
  </si>
  <si>
    <t>Trapezoidal car lift 1.2T Start</t>
  </si>
  <si>
    <t>3fc10b49-df38-4dd8-9a86-cff9b229f869</t>
  </si>
  <si>
    <t>Rázový utahovák Dedra SAS+ALL DED7146 18 V</t>
  </si>
  <si>
    <t>Impact wrench Dedra SAS+ALL DED7146 18V</t>
  </si>
  <si>
    <t>3fc12419-62fe-484c-85e8-73b7d9991b0a</t>
  </si>
  <si>
    <t>Lampion kovový Markslöjd 63 cm</t>
  </si>
  <si>
    <t>Lantern Metal Markslöjd 63 cm</t>
  </si>
  <si>
    <t>3fc14927-81c9-4ffc-a770-82f0933aec35</t>
  </si>
  <si>
    <t>3fc14c1f-94ae-4c42-a4fb-09b5bcf0e159</t>
  </si>
  <si>
    <t>Doplněk stravy MyVita 21PRJWLOS2 přeslička polní kapsle 120 ks</t>
  </si>
  <si>
    <t>Diet supplement MyVita 21PRJWLOS2 horsetail capsules 120 pcs</t>
  </si>
  <si>
    <t>3fc14ee6-582e-4c7a-9e7c-3a0275b7bc4b</t>
  </si>
  <si>
    <t>Stolní mixér Philips Avent SCF885/01 400 W bílý</t>
  </si>
  <si>
    <t>Cup blender Philips Avent SCF885/01 400 W white</t>
  </si>
  <si>
    <t>3fc18e53-c3ab-47ed-844e-86a044f818b2</t>
  </si>
  <si>
    <t>Givova pánská mikina G1166-0001 velikost 3XL</t>
  </si>
  <si>
    <t>Givova men's sweatshirt G1166-0001 size 3XL</t>
  </si>
  <si>
    <t>3fc1aa11-2358-4e70-a2fb-03baeaded108</t>
  </si>
  <si>
    <t>Elektrická pumpa Arhatreya černá</t>
  </si>
  <si>
    <t>Electric pump Arhatreya black</t>
  </si>
  <si>
    <t>3fc212f0-8f6f-48ab-85e8-cea2fa074cd0</t>
  </si>
  <si>
    <t>T-rozdělovač měď Diamond 1 mm</t>
  </si>
  <si>
    <t>Tee copper Diamond 1 mm</t>
  </si>
  <si>
    <t>3fc2964a-57f0-4066-985f-98d5002ef9ba</t>
  </si>
  <si>
    <t>Columbia pánská treková obuv REDMOND III MID WP velikost 44</t>
  </si>
  <si>
    <t>Columbia REDMOND III MID WP men's trekking shoes size 44</t>
  </si>
  <si>
    <t>3fc2aefb-3f71-4b50-be8b-369a18b61ccf</t>
  </si>
  <si>
    <t>Boty Adidas Campus 00s v barvě Core Black HQ8708 vel. 46</t>
  </si>
  <si>
    <t>Adidas Campus 00s Core Black HQ8708 shoes, size 46</t>
  </si>
  <si>
    <t>3fc2afa2-aa14-4698-bc3c-b5e1dd4b8373</t>
  </si>
  <si>
    <t>KLÍČE PRO ODVZDUŠNĚNÍ RADIÁTORŮ 3KS B.50505</t>
  </si>
  <si>
    <t>KEYS FOR BLEEDING RADIATORS 3PCS B.50505</t>
  </si>
  <si>
    <t>3fc2f482-4f13-4252-afe5-b0d63bc1c31b</t>
  </si>
  <si>
    <t>Sběrač borůvek Biogród 705001</t>
  </si>
  <si>
    <t>Biogród 705001 Berry Picker</t>
  </si>
  <si>
    <t>3fc30ea4-761c-44ee-8be1-57879477dea1</t>
  </si>
  <si>
    <t>Bunda Helikon-Tex Hoodie Climashield s kapucí S</t>
  </si>
  <si>
    <t>Jacket Helikon-Tex Hoodie Climashield with a hood S</t>
  </si>
  <si>
    <t>3fc3a103-5ba9-4c2d-b06c-b55fb65cf644</t>
  </si>
  <si>
    <t>Batoh na motocykl, cyklistický, lehký, univerzální, černý, na helmu voděodolný</t>
  </si>
  <si>
    <t>Lightweight universal black motorcycle bicycle backpack for a waterproof helmet</t>
  </si>
  <si>
    <t>3fc42408-81d3-4750-b358-0cae582768a0</t>
  </si>
  <si>
    <t>Element Lego pantograf 6226706 černý</t>
  </si>
  <si>
    <t>Element Lego pantograph 6226706 black</t>
  </si>
  <si>
    <t>3fc425bb-1e44-4273-8629-1f3982c141d3</t>
  </si>
  <si>
    <t>Wok pánev 26 cm Ingenio Unlimited L7637732</t>
  </si>
  <si>
    <t>Wok 26 cm Ingenio Unlimited L7637732</t>
  </si>
  <si>
    <t>3fc44a2e-44a7-4607-a419-b4e7e1dd4d5d</t>
  </si>
  <si>
    <t>Konvice tradiční ocelová smaltovaná Kamille 2,2 l vícebarevná</t>
  </si>
  <si>
    <t>Traditional enamelled steel kettle Kamille 2.2 l, multicolored</t>
  </si>
  <si>
    <t>3fc44dea-1250-472a-aa5f-da32a1fb4b9a</t>
  </si>
  <si>
    <t>Monroe V2131 Tlumič</t>
  </si>
  <si>
    <t>Monroe V2131 Amortyzator</t>
  </si>
  <si>
    <t>3fc44f31-0735-488b-9bd2-03c0e23f2be4</t>
  </si>
  <si>
    <t>Elektrický ohřívač NEO TOOLS 2 kW</t>
  </si>
  <si>
    <t>Electric heater NEO TOOLS 2 kW</t>
  </si>
  <si>
    <t>3fc45dc2-2e39-4058-b947-bf5fb9105217</t>
  </si>
  <si>
    <t>Kanystr na PHM 10l</t>
  </si>
  <si>
    <t>PHM canister 10l</t>
  </si>
  <si>
    <t>3fc45e90-68bc-46f7-bd26-0d0a8f6fd41a</t>
  </si>
  <si>
    <t>Nerezová ocel Gua Sha Ergonomický lesk</t>
  </si>
  <si>
    <t>Stainless steel Gua Sha Ergonomic shine in stainless steel</t>
  </si>
  <si>
    <t>3fc4768c-84a5-4a5f-828e-e96c63cf3dc7</t>
  </si>
  <si>
    <t>VITRÁŽOVÁ ZÁCLONA HOTOVÁ ZÁCLONA BÍLÁ VOÁL 150X50 CM S VOÁLEM KVĚTINY VZOR 807</t>
  </si>
  <si>
    <t>JEALOUSY READY CURTAIN WHITE VEIL 150X50 CM WITH VEIL FLOWERS PATTERN 807</t>
  </si>
  <si>
    <t>3fc4b15a-55d5-4889-92e3-58bb8bb1dc10</t>
  </si>
  <si>
    <t>ALARMOVÝ KABEL DOMOFONOVÝ YTDY 6x0,5 1 m na metry</t>
  </si>
  <si>
    <t>CABLE INTERCOM ALARM CABLE YTDY 6x0,5 1m per meter</t>
  </si>
  <si>
    <t>3fc51793-9f49-45af-a31b-f3b808693d7c</t>
  </si>
  <si>
    <t>Rozeta ROZII080-CZ1,2 (ML) Pellet DARCO</t>
  </si>
  <si>
    <t>Rosette ROZII080-CZ1.2 (ML) DARCO pellet</t>
  </si>
  <si>
    <t>3fc521e9-1642-4449-8c27-1281874909b2</t>
  </si>
  <si>
    <t>BOOSTER Gel Traper 90 g Atraktor Vůně ČESNEK</t>
  </si>
  <si>
    <t>BOOSTER Gel Traper 90g Attractor GARLIC Scent</t>
  </si>
  <si>
    <t>3fc547c4-d152-4e56-8520-fd8215fd6309</t>
  </si>
  <si>
    <t>NOVIA ponožky bavlna velikost 16</t>
  </si>
  <si>
    <t>NOVIA socks cotton size 16</t>
  </si>
  <si>
    <t>3fc56a0b-0326-4b78-888e-fad728f86d39</t>
  </si>
  <si>
    <t>MATCHBOX PRÉMIOVÉ AUTÍČKO HLM81 SUPER CONVOY PACK</t>
  </si>
  <si>
    <t>MATCHBOX PREMIUM CAR HLM81 SUPER CONVOY PACK</t>
  </si>
  <si>
    <t>3fc56db6-9e18-42ca-aaf1-03a51bb2362b</t>
  </si>
  <si>
    <t>Master-Sport Germany 36170-PCS-MS Rameno, odpružení kola</t>
  </si>
  <si>
    <t>Master-Sport Germany 36170-PCS-MS Control arm, wheel suspension</t>
  </si>
  <si>
    <t>3fc579c6-3cfe-4881-b2dc-1b96a1147672</t>
  </si>
  <si>
    <t>AUTOFREN SEINSA D7026C Sada vodicích pouzder, brzdový třmen</t>
  </si>
  <si>
    <t>AUTOFREN SEINSA D7026C Zestaw tulei prowadzących, zacisk hamulca</t>
  </si>
  <si>
    <t>3fc582bf-c55a-4625-9d99-4a137aee84a1</t>
  </si>
  <si>
    <t>Vrut na dřevo ZH TORX 4,0 x 20 ZB zápustnou hlavou / balení 1000 ks</t>
  </si>
  <si>
    <t>Vrut for wood ZH TORX 4.0 x 20 ZB with zápustnou hlavou / balení 1000 ks</t>
  </si>
  <si>
    <t>3fc5965b-4a35-4ed1-8821-31b386523833</t>
  </si>
  <si>
    <t>Květináč plast černý Prosperplast 23,4 cm x 23,4 x 13,5 cm</t>
  </si>
  <si>
    <t>Flower pot plastic black Prosperplast 23,4 cm x 23,4 x 13,5 cm</t>
  </si>
  <si>
    <t>3fc5bcc1-b05f-4509-a8cf-07104602ec64</t>
  </si>
  <si>
    <t>Skříňka GARAGE MIDI TRIO LOW-černá 218</t>
  </si>
  <si>
    <t>3fc5ce71-3d5b-43d1-b570-4399268bbc7c</t>
  </si>
  <si>
    <t>Diolamp SMD LED reflektorová žárovka matná R80 10W/E27/230V/3000K/830Lm/100°</t>
  </si>
  <si>
    <t>Diolamp SMD LED reflector bulb matt R80 10W/E27/230V/3000K/830Lm/100°</t>
  </si>
  <si>
    <t>3fc5d2d2-0f76-4aaf-bce5-8baa4d8c8bcd</t>
  </si>
  <si>
    <t>NILS NCR13 RUČNÍK MODRÝ Z MIKROVLÁKNA 200X90 PLÁŽE BAZÉN RYCHLESCHNOUCÍ</t>
  </si>
  <si>
    <t>NILS NCR13 MICROFIBER BLUE TOWEL 200X90 BEACHES SWIMMING POOL QUICK-DRYING</t>
  </si>
  <si>
    <t>3fc5d71c-ef75-42d9-8061-043dd4fbb372</t>
  </si>
  <si>
    <t>Opakovaně použitelná láhev s rozprašovačem + stupnice 1 l</t>
  </si>
  <si>
    <t>Reusable spray bottle + 1L graduation</t>
  </si>
  <si>
    <t>3fc5d943-a127-423c-b1f5-5daf5a454a23</t>
  </si>
  <si>
    <t>PIKACHU Pikachu PYŽAMO Kigurumi Onesie Pokémon pro děti Kombinéza 128</t>
  </si>
  <si>
    <t>PIKACHU Pikacz Kigurumi Onesie Pokemon Kids Jumpsuit 128</t>
  </si>
  <si>
    <t>3fc6166b-99a3-4ea9-9c70-9bb7e383cc4b</t>
  </si>
  <si>
    <t>ANALOGOVÝ VOLTMETR KULATÝ 25V</t>
  </si>
  <si>
    <t>25V ROUND ANALOG VOLTMETER METER</t>
  </si>
  <si>
    <t>3fc67a9d-3599-448f-9227-00b297c0df3d</t>
  </si>
  <si>
    <t>Kyselina Alfa Lipoová Swanson kapsle 120 ks</t>
  </si>
  <si>
    <t>Swanson Alpha Lipoic Acid capsules 120 pcs.</t>
  </si>
  <si>
    <t>3fc68963-ef10-45e6-9d70-682d189200f3</t>
  </si>
  <si>
    <t>Intenso Ponožky 1979_WZ3 vícebarevné velikost 44-46</t>
  </si>
  <si>
    <t>Intenso Socks 1979_WZ3 multicolor size 44-46</t>
  </si>
  <si>
    <t>3fc69bc3-3821-45a9-a11b-067554f311b9</t>
  </si>
  <si>
    <t>Propiska tradiční modrý Penmate</t>
  </si>
  <si>
    <t>Traditional pen blue Penmate</t>
  </si>
  <si>
    <t>3fc6effc-9c80-482e-94b0-c71fbf42bea2</t>
  </si>
  <si>
    <t>Koupelnový ventilátor STERR BFS100LT-S 100 mm</t>
  </si>
  <si>
    <t>Bathroom fan STERR BFS100LT-S 100 mm</t>
  </si>
  <si>
    <t>3fc70e4f-245a-4430-a88c-f3544138385a</t>
  </si>
  <si>
    <t>Suché krmivo pro psy Propesko Mistr dospělé všechna plemena kuře 12 kg</t>
  </si>
  <si>
    <t>Dry dog food Propesko Mistr adult all breeds chicken 12 kg</t>
  </si>
  <si>
    <t>3fc71566-e9e3-4e66-902e-e706957a0a74</t>
  </si>
  <si>
    <t>Boska Nails Top Matt No Wipe 6 ml matující top</t>
  </si>
  <si>
    <t>Boska Nails Top Matt No Wipe 6 ml matting top</t>
  </si>
  <si>
    <t>3fc731fd-2940-464f-8ff7-1aa68d725e79</t>
  </si>
  <si>
    <t>Basketbalový set Artyk basketbal koš 3+</t>
  </si>
  <si>
    <t>Artyk basketball set 3+</t>
  </si>
  <si>
    <t>3fc750b1-23e3-4810-9351-403752e9075d</t>
  </si>
  <si>
    <t>Nafukovací bazén čtvercový Bestway 140 x 140 cm</t>
  </si>
  <si>
    <t>Square inflatable swimming pool Bestway 140 x 140 cm</t>
  </si>
  <si>
    <t>3fc7629c-17d6-4a00-9804-ba2d3464f897</t>
  </si>
  <si>
    <t>ABCDEFG Baby Style kojenecké spací pytle bavlna velikost 74</t>
  </si>
  <si>
    <t>ABCDEFG Baby Style Baby Sleepers Cotton Size 74</t>
  </si>
  <si>
    <t>3fc765be-3976-4ce5-996f-7b7baf61ba06</t>
  </si>
  <si>
    <t>PAPUČE JAKO MINECRAFT ELASTICKÉ POLSKÉ ARS D196 R.31</t>
  </si>
  <si>
    <t>CHILDREN'S SLIPPERS LIKE MINECRAFT ELASTIC POLISH ARS D196 R.31</t>
  </si>
  <si>
    <t>3fc766f7-6dbb-4fab-b8ab-ecd5cbc525a5</t>
  </si>
  <si>
    <t>Špagetové těstoviny z rostliny shirataki konjac Diet Food 385 g</t>
  </si>
  <si>
    <t>Spaghetti noodles from the shirataki konjac plant Diet Food 385 g</t>
  </si>
  <si>
    <t>3fc76ca7-5292-4f5a-9aa9-2fa76e67f3f5</t>
  </si>
  <si>
    <t>Obdélníkový stůl Homcom 19 x 49 x 55 cm, odstíny hnědé</t>
  </si>
  <si>
    <t>Rectangular table Homcom 19 x 49 x 55cm shades of brown</t>
  </si>
  <si>
    <t>3fc78713-13d8-44f7-9955-590edc4c8173</t>
  </si>
  <si>
    <t>Pivní krýgle Altom Design 500 ml 1 ks</t>
  </si>
  <si>
    <t>Altom Design beer mugs 500 ml 1 pc.</t>
  </si>
  <si>
    <t>3fc78745-b54c-4941-8365-261dc00c481f</t>
  </si>
  <si>
    <t>Zadní Kryt UNIQ pro Apple iPhone 14 Pro Pink</t>
  </si>
  <si>
    <t>Back UNIQ for Apple iPhone 14 Pro pink</t>
  </si>
  <si>
    <t>3fc79045-a9ea-4259-bc77-e87fac202ef3</t>
  </si>
  <si>
    <t>Dívčí měkké, lehké a elastické papuče na suchý zip Wojtyłko 25094 Růžová vel. 26</t>
  </si>
  <si>
    <t>Girls' soft lightweight elastic Velcro slippers Wojtyłko 25094 Rose r.26</t>
  </si>
  <si>
    <t>3fc7c4ce-b342-421c-9b6d-5f67f0927265</t>
  </si>
  <si>
    <t>ROCKLAND TURISTICKÁ TERMOSKA HELIOS 1 L ČERNÁ</t>
  </si>
  <si>
    <t>ROCKLAND TOURIST THERMOS HELIOS 1L BLACK</t>
  </si>
  <si>
    <t>3fc7d3c5-c1cb-472d-b94a-dbd5644cc98a</t>
  </si>
  <si>
    <t>Zavařovací Sklenice Tadar Bee 3,8 l</t>
  </si>
  <si>
    <t>Jar Tadar Bee 3.8 l</t>
  </si>
  <si>
    <t>3fc7db19-a8b3-400f-9c84-5385285aee1f</t>
  </si>
  <si>
    <t>MILWAUKEE VRTÁK DO KOVU HSS-G KOBALTOVÝ 8 MM</t>
  </si>
  <si>
    <t>MILWAUKEE HSS-G COBALT 8 MM METAL DRILL BIT</t>
  </si>
  <si>
    <t>3fc81d0e-4f36-43da-a3e0-e9d200b2c003</t>
  </si>
  <si>
    <t>Čelenka pin-up Dartomik vícebarevná barva 34/38</t>
  </si>
  <si>
    <t>Dartomik pin-up headband, multicolored 34/38</t>
  </si>
  <si>
    <t>3fc82f5b-2436-497d-ad98-150f2406cbf2</t>
  </si>
  <si>
    <t>Vruty do dřeva Domax 8 x 180 mm 50 ks</t>
  </si>
  <si>
    <t>Domax wood screws 8 x 180 mm 50 pcs.</t>
  </si>
  <si>
    <t>3fc85eae-1de1-47b5-be90-89707f328b83</t>
  </si>
  <si>
    <t>Krystal multifunkční čisticí mléko 0,6 l</t>
  </si>
  <si>
    <t>Krystal multifunctional cleaning milk 0.6l</t>
  </si>
  <si>
    <t>3fc86fd9-e8d0-4eb0-8f54-98120e6adf3d</t>
  </si>
  <si>
    <t>Měkká podprsenka Viki 577 Joanna 75G Bílá</t>
  </si>
  <si>
    <t>Soft bra Viki 577 Joanna 75G White</t>
  </si>
  <si>
    <t>3fc87056-65f8-4cad-b556-86a7826eb9a7</t>
  </si>
  <si>
    <t>Pánské tričko kulatý výstřih Allbag velikost L</t>
  </si>
  <si>
    <t>Men's T-shirt round neckline Allbag size L</t>
  </si>
  <si>
    <t>3fc870c4-9966-4c04-b25f-d781a0311d78</t>
  </si>
  <si>
    <t>NTY EGR-FR-014 AGR ventil</t>
  </si>
  <si>
    <t>NTY EGR-FR-014 Zawór AGR</t>
  </si>
  <si>
    <t>3fc88241-1c4b-48cd-b3ba-020c4457cedb</t>
  </si>
  <si>
    <t>Školní potřeby DĚTSKÉ PENÁLY Kapsičky TUBY Jednokomorový penál</t>
  </si>
  <si>
    <t>School Supplies CHILDREN'S Pencil Cases Sachets TUBES Single-compartment pencil case</t>
  </si>
  <si>
    <t>3fc8d6cb-b916-430b-801a-264d9c5c03d1</t>
  </si>
  <si>
    <t>Spojovací Trubka Wirplast Ruroflex 110 mm</t>
  </si>
  <si>
    <t>Connection pipe Wirplast Ruroflex 110 mm</t>
  </si>
  <si>
    <t>3fc8fd81-d318-4a00-babf-dc272fa79b1c</t>
  </si>
  <si>
    <t>Akinu hračka pro kočky myšky z králičí srsti 2ks 9cm</t>
  </si>
  <si>
    <t>Akinu toy for cats and mice made of rabbit fur 2 pcs 9 cm</t>
  </si>
  <si>
    <t>3fc91f8a-5447-462a-84f9-20725c354fe0</t>
  </si>
  <si>
    <t>Foliový balónek Pastelová červená květina Sedmikráska Narozeniny girlanda 3 ks</t>
  </si>
  <si>
    <t>Foil Balloon Pastel Red Flower Daisy Birthday Garland 3 Pcs</t>
  </si>
  <si>
    <t>3fc923d8-c3e6-4221-8c0e-a12ccad64c9b</t>
  </si>
  <si>
    <t>Gallus závěs na čištění WC 0,09 l</t>
  </si>
  <si>
    <t>Gallus toilet cleaning pendant 0.09l</t>
  </si>
  <si>
    <t>3fc93665-15e9-4393-83a7-bb971e8f881d</t>
  </si>
  <si>
    <t>Aku Šroubovák DeWalt s akumulátorovým napájením 18 V DCD771D2</t>
  </si>
  <si>
    <t>DeWalt screwdriver, battery powered 18 V DCD771D2</t>
  </si>
  <si>
    <t>3fc9725e-8059-44d4-8486-96bf94ed05f3</t>
  </si>
  <si>
    <t>Kuchyňská police na koření kuchyňský organizér 2 ks na pracovní desku sada polic</t>
  </si>
  <si>
    <t>Kitchen shelf for spices, kitchen organizer, 2 pieces, for countertop, shelf set</t>
  </si>
  <si>
    <t>3fc97c0f-9b90-4065-81fc-8b14983a2a89</t>
  </si>
  <si>
    <t>Lišta stěrače Kamoka 27M500 přední 500 mm</t>
  </si>
  <si>
    <t>Kamoka 27M500 wiper blade front 500 mm</t>
  </si>
  <si>
    <t>3fc98e9f-5c0d-4f72-910b-d312f634358e</t>
  </si>
  <si>
    <t>SEZAM BÍLÝ ZRNO 500g LOUPANÝ ČERSTVÝ</t>
  </si>
  <si>
    <t>SESAME WHITE GRAIN 500g SHELLED FRESH</t>
  </si>
  <si>
    <t>3fc9b6c1-5483-4b30-9d5c-e6317e839754</t>
  </si>
  <si>
    <t>HAPE - Magnetická skládačka minky E0476A</t>
  </si>
  <si>
    <t>HAPE - Magnetic minki puzzle E0476A</t>
  </si>
  <si>
    <t>3fc9c75b-be19-46d5-96a6-44201fc86bd7</t>
  </si>
  <si>
    <t>DREDGE Deluxe Edition Nintendo Switch krabicová verze</t>
  </si>
  <si>
    <t>DREDGE Deluxe Edition Nintendo Switch</t>
  </si>
  <si>
    <t>3fc9e371-ca27-467f-80a5-8bcdeac2e09a</t>
  </si>
  <si>
    <t>Podprsenka Viki 577 Joanna měkká béžová 80G</t>
  </si>
  <si>
    <t>Bra Viki 577 Joanna soft beige 80G</t>
  </si>
  <si>
    <t>3fc9eba3-281a-462b-9d7f-3d07c8e186e3</t>
  </si>
  <si>
    <t>Síťová nabíječka Dudao A4EU USB-A 2.1A - bílá + kabel USB-A - USB-C</t>
  </si>
  <si>
    <t>Charger Dudao A4EU USB-A 2.1A - white + USB-A cable - USB-C</t>
  </si>
  <si>
    <t>3fc9ec25-15bb-4d5b-988b-43da6a24c20c</t>
  </si>
  <si>
    <t>Pozinkovaná lisovaná redukce 160 / 150</t>
  </si>
  <si>
    <t>Galvanized Pressed Reduction 160 / 150</t>
  </si>
  <si>
    <t>3fca0faa-8fd8-48f1-a261-65232d09aceb</t>
  </si>
  <si>
    <t>Žehlička Polti 8007411000317 1750 W</t>
  </si>
  <si>
    <t>Polti iron 8007411000317 1750 W</t>
  </si>
  <si>
    <t>3fca1590-c712-4999-8d5c-817f71279e67</t>
  </si>
  <si>
    <t>TrackMania Turbo PlayStation 4 (PS4) krabicová</t>
  </si>
  <si>
    <t>TrackMania Turbo PlayStation 4 (PS4) boxed</t>
  </si>
  <si>
    <t>3fca206a-d3c9-49f9-8d11-05d6702fb0a5</t>
  </si>
  <si>
    <t>TAKTICKÁ SVÍTILNA BAILONG ZOOM CREE LED Q3 UV TEST</t>
  </si>
  <si>
    <t>TACTICAL FLASHLIGHT BAILONG ZOOM CREE LED Q3 UV TEST</t>
  </si>
  <si>
    <t>3fca235a-14f9-4380-8b92-024458af8bc9</t>
  </si>
  <si>
    <t>Kulatá cukrářská škrabka půlkruhová packa vybírač špachtle škrabka 20 cm</t>
  </si>
  <si>
    <t>Round confectionery scraper, semi-circular trowel, selector, spatula, scraper, 20 cm</t>
  </si>
  <si>
    <t>3fca68ff-555b-4273-8503-817690abb221</t>
  </si>
  <si>
    <t>S 15 SILNÝMI MAGNETY ŘEMÍNEK PRO KUTILY DÁREK CHLAPA</t>
  </si>
  <si>
    <t>WITH 15 STRONG MAGNETS DIY MAGNETIC BAND GIFT</t>
  </si>
  <si>
    <t>3fca77ae-0a50-4977-b97e-59b30de55585</t>
  </si>
  <si>
    <t>3M 603 Adaptér PODLOŽKA FILTRU pro masky, sada 2 ks</t>
  </si>
  <si>
    <t>3M 603 Adapter FILTER STAND for masks set of 2</t>
  </si>
  <si>
    <t>3fca7ae1-13ed-44fa-9b81-71e66b37709c</t>
  </si>
  <si>
    <t>Tyčinkové kadidlo HEM 20 ks CEDAR CEDR Indické vonné kadidlo</t>
  </si>
  <si>
    <t>Stick Incense HEM 20 pcs CEDAR Indian Fragrance Incense</t>
  </si>
  <si>
    <t>3fcabf5f-9e5c-47fd-842a-5f3934e71da4</t>
  </si>
  <si>
    <t>Levé přední světlo Ford Fiesta 05-08 TYC</t>
  </si>
  <si>
    <t>Left front lamp Ford Fiesta 05-08 TYC</t>
  </si>
  <si>
    <t>3fcae6bb-0a71-4223-940f-15ba5782e0ee</t>
  </si>
  <si>
    <t>Psí pamlsek Maced 100% příroda hovězí střeva 40 g</t>
  </si>
  <si>
    <t>Maced dog treat 100% natural beef intestines 40 g</t>
  </si>
  <si>
    <t>3fcb0265-e58a-4408-9666-1dcb215e5b2a</t>
  </si>
  <si>
    <t>VICTORIA VYNN | Hybridní lak č. 345 Take It Easy</t>
  </si>
  <si>
    <t>VICTORIA VYNN |Hybrid Polish No. 345 Take It Easy</t>
  </si>
  <si>
    <t>3fcb07d6-0d94-4e27-998e-a3925b61e3a2</t>
  </si>
  <si>
    <t>Oblečení a kostýmy, vícebarevné, velikost XL</t>
  </si>
  <si>
    <t>Costumes and costumes multicolored XL</t>
  </si>
  <si>
    <t>3fcb0fbb-813f-45ee-8649-9bd2bd990ade</t>
  </si>
  <si>
    <t>Polštář Babymam 40 x 60 cm</t>
  </si>
  <si>
    <t>Decorative cushion Babymam 40 x 60 cm</t>
  </si>
  <si>
    <t>3fcb459e-4184-4769-9514-92f613e9fe24</t>
  </si>
  <si>
    <t>Vložky do bot Kaps velikost 41-41</t>
  </si>
  <si>
    <t>Kaps shoe insoles, size 41-41</t>
  </si>
  <si>
    <t>3fcba987-ecbc-40be-8903-711e9b0bbede</t>
  </si>
  <si>
    <t>Denckermann A141256 Vzduchový filtr</t>
  </si>
  <si>
    <t>Denckermann A141256 Filtr powietrza</t>
  </si>
  <si>
    <t>3fcbaebf-7d95-455a-a8a3-820196afd1f9</t>
  </si>
  <si>
    <t>LED projektor 2610220269111 černý</t>
  </si>
  <si>
    <t>Projector LED 2610220269111 black</t>
  </si>
  <si>
    <t>3fcbb2ef-b37a-44a6-be48-e1d0c97e8501</t>
  </si>
  <si>
    <t>Doplněk stravy Solgar lecitin kapsle 100 ks</t>
  </si>
  <si>
    <t>Diet supplement Solgar lecithin capsules 100 pcs</t>
  </si>
  <si>
    <t>3fcbb8dd-61cf-4f5b-8553-c842ef598fbc</t>
  </si>
  <si>
    <t>Subaru OE 806735300 těsnění poloosy</t>
  </si>
  <si>
    <t>Subaru OE 806735300 uszczelniacz półosi</t>
  </si>
  <si>
    <t>3fcbd5d3-1749-4f9c-a71a-ee7ec19c3e45</t>
  </si>
  <si>
    <t>Nástěnné hodiny s teploměrem a vlhkoměrem 28,5 cm</t>
  </si>
  <si>
    <t>Wall clock with thermometer and hygrometer 28,5 cm</t>
  </si>
  <si>
    <t>3fcbdbf2-9c19-4c45-8afd-c6b32606a80b</t>
  </si>
  <si>
    <t>Bonbóny Švestka v čokoládě Jutrzenka 1000 g</t>
  </si>
  <si>
    <t>Candy Plum in Chocolate Jutrzenka 1000 g</t>
  </si>
  <si>
    <t>3fcc1ac0-caac-4dca-9caf-d17825958a4b</t>
  </si>
  <si>
    <t>PLASTOVÉ HROTY SOFT BULLS STAR TIP 2BA ČERNÉ</t>
  </si>
  <si>
    <t>PLASTIC TIPS SOFT BULLS STAR TIP 2BA BLACK</t>
  </si>
  <si>
    <t>3fcc2b65-8474-4582-b9c2-6e81fc271da9</t>
  </si>
  <si>
    <t>Zabezpečení jízdního kola pomocí kabelu Yale Essential Security Keyed Cable Lock 12 mm</t>
  </si>
  <si>
    <t>Bicycle Cable Protection Yale Essential Security Keyed Cable Lock 12mm</t>
  </si>
  <si>
    <t>3fcc30d9-9d72-485d-ad20-438c4b7eccc2</t>
  </si>
  <si>
    <t>Sipeko Kompostovatelné biologicky rozložitelné sáčky Atest 10L 10 Ks.</t>
  </si>
  <si>
    <t>Sipeko Biodegradable Compostable Bags Certificate 10L 10Pcs.</t>
  </si>
  <si>
    <t>3fcc463a-f1ea-42b4-a46f-fdf9c48e4818</t>
  </si>
  <si>
    <t>Šavlová pila liška 18V DeWALT DCS382N</t>
  </si>
  <si>
    <t>Reciprocating saw 18V DeWALT DCS382N</t>
  </si>
  <si>
    <t>3fcca8a6-4a58-47a3-884b-014e96840e62</t>
  </si>
  <si>
    <t>Zesilovač signálu WiFi Domácí přístupový bod 300Mbps Rychlý bez aplikace</t>
  </si>
  <si>
    <t>WiFi Signal Amplifier Home Access Point 300Mbps Fast Without Application</t>
  </si>
  <si>
    <t>3fccd80f-890a-4d83-98f4-18b14108515d</t>
  </si>
  <si>
    <t>4FWSS25 TSHOM0816 20S HLUBOKÁ ČERNÁ XL</t>
  </si>
  <si>
    <t>4FWSS25 TSHOM0816 20S DEEP BLACK XL</t>
  </si>
  <si>
    <t>3fcd0c6a-ffb8-498d-8fc1-480fa17488d2</t>
  </si>
  <si>
    <t>Bosch F 026 407 098 Olejový filtr</t>
  </si>
  <si>
    <t>Bosch F 026 407 098 Oil filter</t>
  </si>
  <si>
    <t>3fcda7aa-427d-4497-abfa-a0eca156d7f2</t>
  </si>
  <si>
    <t>Plášť na kolo Schwalbe Hurricane Addix velikost kola 29"</t>
  </si>
  <si>
    <t>Schwalbe Hurricane Addix bicycle tyre wheel size 29"</t>
  </si>
  <si>
    <t>3fcdfea7-f6d2-4212-b62c-f26e993ee962</t>
  </si>
  <si>
    <t>Soft Touch Matt No Wipe 11 ml TOP matný NC</t>
  </si>
  <si>
    <t>Soft Touch Matt No Wipe 11ml TOP matte NC</t>
  </si>
  <si>
    <t>3fce13e0-c814-4bae-a7f6-18e6ea29e7c4</t>
  </si>
  <si>
    <t>GORSENIA Kalhotky K847 LOLLIPOP XXL RŮŽOVÉ</t>
  </si>
  <si>
    <t>GORSENIA Women's briefs K847 LOLLIPOP XXL PINK</t>
  </si>
  <si>
    <t>3fce40d7-3e87-4330-afd8-8bb5522480e9</t>
  </si>
  <si>
    <t>Yato YT-44750 Vrták do kovu hss-tin 1,5 mm hex</t>
  </si>
  <si>
    <t>Yato YT-44750 Metal drill hss-tin 1.5mm hex</t>
  </si>
  <si>
    <t>3fce6624-1d30-4931-a3ae-0e89d44f48a3</t>
  </si>
  <si>
    <t>Sluchátka kolem uší Prodipe 3000 W</t>
  </si>
  <si>
    <t>Over-ear headphones Prodipe 3000W</t>
  </si>
  <si>
    <t>3fce8ebe-d66d-4ce6-ad7e-d27c39083df5</t>
  </si>
  <si>
    <t>Nipplex podprsenka minimizer černá velikost 85E</t>
  </si>
  <si>
    <t>Nipplex minimizer bra black size 85E</t>
  </si>
  <si>
    <t>3fce9579-0071-4e17-973a-8da6b8513ae5</t>
  </si>
  <si>
    <t>Redukce Bradas IBCS60F-H200MT</t>
  </si>
  <si>
    <t>Reducer Bradas IBCS60F-H200MT</t>
  </si>
  <si>
    <t>3fced9c5-c95b-46de-9335-0915918b8163</t>
  </si>
  <si>
    <t>Pánské polobotky s vázáním, elegantní kůže MXC-415 Černá 46</t>
  </si>
  <si>
    <t>Men's Shoes Tied Formal Elegant Leather MXC-415 Black 46</t>
  </si>
  <si>
    <t>3fcf1908-9cf8-4d64-9c5b-323a8aeb2588</t>
  </si>
  <si>
    <t>Osvěžovač vzduchu v sáčku K2 Roko Jasmine Flower 20 g</t>
  </si>
  <si>
    <t>Air freshener in a bag of K2 Roko Jasmine Flower 20g</t>
  </si>
  <si>
    <t>3fcf2e41-bf51-4750-9585-d32b2e996198</t>
  </si>
  <si>
    <t>Braletková podprsenka full Mat Carmela 95F bordová</t>
  </si>
  <si>
    <t>Bralette bra full Mat Carmela 95F burgundy</t>
  </si>
  <si>
    <t>3fcf72ef-28d3-44b4-abdd-b7b04325ca7e</t>
  </si>
  <si>
    <t>Maja fialové tepláky velikost 158</t>
  </si>
  <si>
    <t>Maja sweatpants purple size 158</t>
  </si>
  <si>
    <t>3fcf9f50-aa2d-4c10-9a42-75bbb5227f88</t>
  </si>
  <si>
    <t>GASTRONOMICKÝ DRÁTĚNÝ REGÁL 5-POLICOVÝ 35x55x150</t>
  </si>
  <si>
    <t>5-SHELF GASTRONOMIC WIRE RACK 35x55x150</t>
  </si>
  <si>
    <t>3fcfca3f-00bb-4de7-9e63-8a8d290e848b</t>
  </si>
  <si>
    <t>Laserová multifunkční tiskárna (mono) HP LaserJet Tank 2604dw</t>
  </si>
  <si>
    <t>Multifunction device laser (monochrome) HP LaserJet Tank 2604dw</t>
  </si>
  <si>
    <t>3fcfde3c-c0a3-4bef-8ea2-3acd0d10dadf</t>
  </si>
  <si>
    <t>Cestovní adaptér Choetech PD6028 EU / US / AUS / UK 2x USB-C 2x USB-A 100W</t>
  </si>
  <si>
    <t>Choetech PD6028 EU/US/US/UK 2x USB-C 2x USB-A 100W Travel Adapter</t>
  </si>
  <si>
    <t>3fcfe614-a5f4-4a2a-86d3-1ac0dc7825f3</t>
  </si>
  <si>
    <t>Alkalická baterie Energizer 4LR44</t>
  </si>
  <si>
    <t>Alkaline battery Energizer 4LR44</t>
  </si>
  <si>
    <t>3fd0221d-6531-4f22-b2f9-90fc4c0e87ca</t>
  </si>
  <si>
    <t>Cellfast Vodováha vodováha 20 m 22-101</t>
  </si>
  <si>
    <t>Cellfast Water level 20m 22-101</t>
  </si>
  <si>
    <t>3fd034f1-9ef1-4b1b-b44e-78093c968058</t>
  </si>
  <si>
    <t>Koupací ručník Greno 70 x 140 cm bavlna</t>
  </si>
  <si>
    <t>Bath towel Greno 70x140cm Cotton</t>
  </si>
  <si>
    <t>3fd04cdb-10a7-4728-a78d-cbab3adcb8ec</t>
  </si>
  <si>
    <t>Elektronická chůvička Beurer bílá</t>
  </si>
  <si>
    <t>Baby monitor Beurer white</t>
  </si>
  <si>
    <t>3fd058f1-f037-46bb-ad2c-26d155439d7c</t>
  </si>
  <si>
    <t>KAŠE JAGLANO - POHANKOVÁ S AMARANTEM BIO KOUZLA MAMINKY HELPA 200 g</t>
  </si>
  <si>
    <t>MILLET PORRIDGE - BUCKWHEAT WITH AMARANTH BIO WITCHES WE HAVE HELPA 200 g</t>
  </si>
  <si>
    <t>3fd06374-497e-4c8b-9662-30cb43f2454d</t>
  </si>
  <si>
    <t>SAMOZAVÍRAČ DVEŘÍ S DVEŘNÍM RAMENEM ZAVÍRAČ ČERNÝ RAMENO ZAVÍRAČ</t>
  </si>
  <si>
    <t>DOOR CLOSER WITH DOOR ARM CLOSING BLACK ARM CLOSING DEVICE</t>
  </si>
  <si>
    <t>3fd07b8f-233e-47ff-95ca-eb1977a84f3e</t>
  </si>
  <si>
    <t>208258 Mini Pexeso Super Mario</t>
  </si>
  <si>
    <t>3fd0c715-9818-4060-a84c-84845fa457f8</t>
  </si>
  <si>
    <t>Amix kaše Amix 2 kg</t>
  </si>
  <si>
    <t>Amix Oat Mash Amix 2 kg</t>
  </si>
  <si>
    <t>3fd0cc33-e247-4b3e-8035-303b589885af</t>
  </si>
  <si>
    <t>Grip for paper Mexen</t>
  </si>
  <si>
    <t>3fd0d54d-4857-4910-aff5-89950099e19c</t>
  </si>
  <si>
    <t>Ochrana proti zamrznutí FEBI BILSTEIN 172018</t>
  </si>
  <si>
    <t>FEBI BILSTEIN 172018 frost protection</t>
  </si>
  <si>
    <t>3fd0d7af-2769-4f14-b660-547820141f53</t>
  </si>
  <si>
    <t>Puzzle Castorland 500 dílků Puzzle 500 Pure Soul</t>
  </si>
  <si>
    <t>Puzzle Castorland 500 pieces Puzzle 500 Pure Soul</t>
  </si>
  <si>
    <t>3fd0f4e3-e793-4b69-9d64-8c37783978c3</t>
  </si>
  <si>
    <t>Switch Hikvision DS-3E0106P-E/M 6 portů šedý</t>
  </si>
  <si>
    <t>Switch Hikvision DS-3E0106P-E / M 6 ports gray</t>
  </si>
  <si>
    <t>3fd10045-9190-4444-a919-dc154d26cc62</t>
  </si>
  <si>
    <t>Skládací stolek na manikúru, bílý, 4 kolečka, absorbér PHYSA PHY-MT-14</t>
  </si>
  <si>
    <t>Manicure table folding white 4 wheels absorber PHYSA PHY-MT-14</t>
  </si>
  <si>
    <t>3fd103f8-57fa-4f81-844e-2d00285f7472</t>
  </si>
  <si>
    <t>Kulaté štětce Astra</t>
  </si>
  <si>
    <t>Round brushes Astra</t>
  </si>
  <si>
    <t>3fd1049f-6c79-480c-84c9-5ef328a81fe9</t>
  </si>
  <si>
    <t>Vyhořet může každý Aleš Cibulka,Radkin Honzák,Agáta Pilátová</t>
  </si>
  <si>
    <t>3fd119fa-28d7-4909-815e-054c34136383</t>
  </si>
  <si>
    <t>3fd11a73-72cb-4bfc-a71b-528b557dba8d</t>
  </si>
  <si>
    <t>GAIA PODPRSENKA SOFT ROSE BS0-1115 ČERVENÁ 85I</t>
  </si>
  <si>
    <t>GAIA SOFT ROSE BRA BS0-1115 RED 85I</t>
  </si>
  <si>
    <t>3fd12e58-9536-41d9-84c8-9e980f4b316b</t>
  </si>
  <si>
    <t>YODEYMA VELFASHION 100 ml</t>
  </si>
  <si>
    <t>YODEYMA VELFASHION 100ml</t>
  </si>
  <si>
    <t>3fd15011-1041-4d8c-9a00-4db3b0a2ad38</t>
  </si>
  <si>
    <t>Síť na střešní okno Bros 1847 120x170 cm</t>
  </si>
  <si>
    <t>Roof window net Bros 1847 120x170 cm</t>
  </si>
  <si>
    <t>3fd16f1e-867e-4695-8bf0-274f273d6ddc</t>
  </si>
  <si>
    <t>Nitrilové rukavice Abena modré vel. S 100 ks</t>
  </si>
  <si>
    <t>Nitrile gloves Abena blue r. S 100 pcs.</t>
  </si>
  <si>
    <t>3fd17a26-a19d-4bb2-ab14-5bf391d5d588</t>
  </si>
  <si>
    <t>DŘEVĚNÁ SKLÁDAČKA PRO DĚTI S VODNÍMI ZVÍŘATY</t>
  </si>
  <si>
    <t>CHILDREN'S LOCKER WOODEN WATER ANIMALS</t>
  </si>
  <si>
    <t>3fd17f6c-0d8a-4241-8767-43e9c08e0051</t>
  </si>
  <si>
    <t>Pyžamo Sonic šedo-modré 104</t>
  </si>
  <si>
    <t>Sonic pajamas grey-blue 104</t>
  </si>
  <si>
    <t>3fd199c9-2576-4ca1-9568-d310fc48f99b</t>
  </si>
  <si>
    <t>Ashika MA-90004 Tlumič</t>
  </si>
  <si>
    <t>Ashika MA-90004 Shock absorber</t>
  </si>
  <si>
    <t>3fd1d713-b6d3-46c8-889e-50d8b644045b</t>
  </si>
  <si>
    <t>Toyota Supra IV GT Castrol model 24163 Tamiya</t>
  </si>
  <si>
    <t>3fd1e384-80b2-4f26-8760-4a32d889e257</t>
  </si>
  <si>
    <t>Marcinkowski pyžamo vícebarevné velikost 158</t>
  </si>
  <si>
    <t>Marcinkowski multicolor pajamas size 158</t>
  </si>
  <si>
    <t>3fd1ec4e-b6ae-4b3d-94b5-5663545eefad</t>
  </si>
  <si>
    <t>SHUFFE GÁBININ KOUZELNÝ DOMEK 4V1 [KARTY]</t>
  </si>
  <si>
    <t>SHUFFE GABI CAT HOUSE 4IN1 [CARDS]</t>
  </si>
  <si>
    <t>3fd21178-3a25-4991-a01f-dc1a6a56b1bd</t>
  </si>
  <si>
    <t>PÁNSKÉ TREKOVÉ BOTY KŮŽE 835 ČERNÁ 48</t>
  </si>
  <si>
    <t>MEN'S TREKKING SHOES LEATHER 835 BLACK 48</t>
  </si>
  <si>
    <t>3fd22cac-903f-47d9-b585-3be78de2a3e7</t>
  </si>
  <si>
    <t>Celoroční pneumatika Austone SP-401 235/60R18 107 V, přilnavost na sněhu (3PMSF)</t>
  </si>
  <si>
    <t>All-season tyre Austone SP-401 235/60R18 107 V grip on snow (3PMSF)</t>
  </si>
  <si>
    <t>3fd257ac-334f-4b37-99d1-78b89ecae922</t>
  </si>
  <si>
    <t>Polyesterové lano VidaXL 6 mm 50 m</t>
  </si>
  <si>
    <t>VidaXL Polyester Rope 6mm 50m</t>
  </si>
  <si>
    <t>3fd27c93-4e67-4109-a64c-f85a95c95de3</t>
  </si>
  <si>
    <t>Adidas mikina přes hlavu, s kapucí IR7507 velikost XS</t>
  </si>
  <si>
    <t>Adidas women's sweatshirt with hood IR7507 size XS</t>
  </si>
  <si>
    <t>3fd28761-f841-4940-b465-cb758fdbb551</t>
  </si>
  <si>
    <t>Model Revell 1:144 CH-47D Chinook 03825</t>
  </si>
  <si>
    <t>Revell 1: 144 CH-47D Chinook 03825 model</t>
  </si>
  <si>
    <t>3fd2fa4b-6b39-4a73-a8eb-3298589efc6e</t>
  </si>
  <si>
    <t>Pletená šňůra Bobbiny 5 mm 100 m bílá</t>
  </si>
  <si>
    <t>Bobbiny braided string 5 mm 100 m white</t>
  </si>
  <si>
    <t>3fd32e07-9601-4607-9a02-e03844432fbd</t>
  </si>
  <si>
    <t>Potraviny AF Těstoviny Carbonara Adventure Food</t>
  </si>
  <si>
    <t>Dish AF Pasta Carbonara Adventure Food</t>
  </si>
  <si>
    <t>3fd38681-c3c7-4cac-a6bf-0c5ecd5511fa</t>
  </si>
  <si>
    <t>Dámské kalhotky sloggi Basic+ Maxi Bavlna 46</t>
  </si>
  <si>
    <t>Women's Panties sloggi Basic+ Maxi Cotton 46</t>
  </si>
  <si>
    <t>3fd38dfb-c7d7-400e-b6f9-ece0f8bce373</t>
  </si>
  <si>
    <t>La Penna dámské pyžamo bavlna modrá velikost 3XL</t>
  </si>
  <si>
    <t>La Penna women's pajamas cotton blue size 3XL</t>
  </si>
  <si>
    <t>3fd3b13c-bb8f-4c21-bb7f-872595a5171d</t>
  </si>
  <si>
    <t>Terasová markýza 600 x 180 cm béžová</t>
  </si>
  <si>
    <t>Awning Terrace 600 x 180 cm beige</t>
  </si>
  <si>
    <t>3fd3b44b-cf71-4588-bd3c-1f3d18e899d4</t>
  </si>
  <si>
    <t>Fenome majtki wyszczuplające kalhotky velikost M/L</t>
  </si>
  <si>
    <t>Fenome majtki wyszczuplające panties, size M/L</t>
  </si>
  <si>
    <t>3fd3f73a-f292-44da-af9f-ec276122d199</t>
  </si>
  <si>
    <t>HOMCOM Fritéza 5L regulovatelná teplota a časovač 2KW</t>
  </si>
  <si>
    <t>HOMCOM Fryer 5L adjustable temperature and timer 2KW</t>
  </si>
  <si>
    <t>3fd3fce1-84d9-4272-ab10-20727fa91d7b</t>
  </si>
  <si>
    <t>Pleťová maska Pax Moly 25 ml</t>
  </si>
  <si>
    <t>Mask in pay face Pax Moly 25 ml</t>
  </si>
  <si>
    <t>3fd42363-e30f-4b8b-b262-3896bf8e68d7</t>
  </si>
  <si>
    <t>Pouzdro s klopou Fixed pro Vivo Y36, černé</t>
  </si>
  <si>
    <t>Fixed flip case for Vivo Y36 black</t>
  </si>
  <si>
    <t>3fd44f43-28a7-446e-9fc0-0fba4c6c2dda</t>
  </si>
  <si>
    <t>Elektrická Zásuvka Solight bílá</t>
  </si>
  <si>
    <t>Solight white electrical socket</t>
  </si>
  <si>
    <t>3fd4606c-48c9-4417-877d-7269ea935e72</t>
  </si>
  <si>
    <t>Váza Bohemia Crystal sklo 140 x 34 cm</t>
  </si>
  <si>
    <t>Bohemia Crystal vase, glass, 140 x 34cm</t>
  </si>
  <si>
    <t>3fd46cb5-c7e4-4109-a12f-4d07af9576d5</t>
  </si>
  <si>
    <t>Zařízení na cukrovou vatu AdMaJ Odměrka Kladivo stříbrná/šedá 1 W</t>
  </si>
  <si>
    <t>Cotton candy maker AdMaJ Miarka Młotek silver/gray 1 W</t>
  </si>
  <si>
    <t>3fd474cd-a127-434f-be40-ab2a608ebae3</t>
  </si>
  <si>
    <t>YATO SADA KARTÁČŮ NA ČIŠTĚNÍ ŠROUBŮ A KOLÍKŮ 9 KS.</t>
  </si>
  <si>
    <t>YATO SET OF BRUSHES FOR CLEANING SCREWS AND PINS 9 ELEMENTS.</t>
  </si>
  <si>
    <t>3fd4d591-586b-492f-b723-481979b29941</t>
  </si>
  <si>
    <t>Napařovač oděvů Philips GC362/80 1300W černo-zlatý</t>
  </si>
  <si>
    <t>Clothes steamer Philips GC362/80 1300W black and gold</t>
  </si>
  <si>
    <t>3fd4ed48-1ecf-43de-848a-5449082e6f91</t>
  </si>
  <si>
    <t>Sprchová Hadice Deante (NDA_051W) 1,5-1,5m</t>
  </si>
  <si>
    <t>Shower hose Deante (NDA_051W) 1,5-1,5 m</t>
  </si>
  <si>
    <t>3fd4f4e5-f585-4f00-b7c1-75e39ddafdd1</t>
  </si>
  <si>
    <t>KRZESEŁKO DZIECIĘCE - KOVOVÁ ŽIDLIČKA PRO DÍTĚ</t>
  </si>
  <si>
    <t>KRZESEŁKO DZIECIĘCE METAL CHILD'S CHAIR</t>
  </si>
  <si>
    <t>3fd50944-59e3-4d2f-a313-a3c0d3a5e6a4</t>
  </si>
  <si>
    <t>Prostředek na údržbu podvozku Boll 001007 1 l</t>
  </si>
  <si>
    <t>Boll chassis maintenance agent 001007 1 l</t>
  </si>
  <si>
    <t>3fd567f5-5fbb-4722-a3ee-5d8c8b7a4a0f</t>
  </si>
  <si>
    <t>Taška St. Majewski Lilo a Stitch 43 x 34 cm</t>
  </si>
  <si>
    <t>Bag St. Majewski Lilo and Stitch 43 x 34 cm</t>
  </si>
  <si>
    <t>3fd5791a-fdbe-46e0-9904-28d942a6745e</t>
  </si>
  <si>
    <t>Měděný kartáč Falon-Tech 65 mm</t>
  </si>
  <si>
    <t>Falon-Tech -plated brush 65 mm</t>
  </si>
  <si>
    <t>3fd59644-33f2-4666-b6c2-a4a859620c47</t>
  </si>
  <si>
    <t>Rychlouzavírací sáček LDPE 8 x 12 cm/40 mc (100 ks)</t>
  </si>
  <si>
    <t>Quick-seal LDPE bag 8 x 12 cm/40 mc (100 pcs)</t>
  </si>
  <si>
    <t>3fd59e58-40ef-439a-999a-0ee28ce09a97</t>
  </si>
  <si>
    <t>Baltica vlhké krmivo bažant s srnkou 400 g</t>
  </si>
  <si>
    <t>Baltica wet food pheasant with roe deer 400g</t>
  </si>
  <si>
    <t>3fd5f2a3-5b08-4409-8b81-37be054dc8e3</t>
  </si>
  <si>
    <t>VZDĚLÁVACÍ DŘEVĚNÉ CIMBÁLKY PRO DĚTI, BAREVNÝ NÁSTROJ, 8 TÓNŮ</t>
  </si>
  <si>
    <t>EDUCATIONAL WOODEN CYMBALS FOR CHILDREN COLORFUL INSTRUMENT 8 TONES</t>
  </si>
  <si>
    <t>3fd5fa25-9774-4002-a370-85333281f281</t>
  </si>
  <si>
    <t>DUŻY ZESTAW KOSMETYKÓW NA LÍČENÍ NEHTŮ MAKE UP PRO DĚTI KUFŘÍK XXL</t>
  </si>
  <si>
    <t>DUŻY ZESTAW KOSMETYKÓW MAKE UP FOR CHILDREN, XXL BOX</t>
  </si>
  <si>
    <t>3fd67887-d794-4885-944d-68299c6fa645</t>
  </si>
  <si>
    <t>LED žárovka Závit G9 3W = 25W 350lm 4000K Barva Neutrální trubka</t>
  </si>
  <si>
    <t>LED Bulb G9 Thread 3W = 25W 350lm 4000K Neutral Color Tube</t>
  </si>
  <si>
    <t>3fd67bf3-e5b1-4958-b93c-e41003e47f24</t>
  </si>
  <si>
    <t>Měkká podprsenka Viki 577 Joanna 75H Bílá</t>
  </si>
  <si>
    <t>Soft bra Viki 577 Joanna 75H White</t>
  </si>
  <si>
    <t>3fd68422-a715-4252-8735-cd781e543c46</t>
  </si>
  <si>
    <t>Bonbóny Racky karamelky Wawel 1000 g</t>
  </si>
  <si>
    <t>Candies Raczki karmelki Wawel 1000 g</t>
  </si>
  <si>
    <t>3fd6ada8-8c9a-4c11-8130-756dac19ad05</t>
  </si>
  <si>
    <t>VENKOVNÍ LED KEMPINGOVÁ LAMPA NA STATIVU TELESKOPICKÁ PRACOVNÍ LAMPA 1,8 M</t>
  </si>
  <si>
    <t>OUTDOOR LED CAMPING LAMP TRIPOD TELESCOPIC WORK LAMP 1,8M</t>
  </si>
  <si>
    <t>3fd70eb0-29d5-49ed-8b65-6093f7666985</t>
  </si>
  <si>
    <t>Rukojeť k válečku Painter 18 cm</t>
  </si>
  <si>
    <t>Handle for roller Painter 18 cm</t>
  </si>
  <si>
    <t>3fd715ee-920f-4c30-bdef-1ba6d60a87c2</t>
  </si>
  <si>
    <t>Semena SAXIFRAGA ARENDSII 0,1 g</t>
  </si>
  <si>
    <t>SAXIFRAGA ARENDSII Seeds 0,1 g</t>
  </si>
  <si>
    <t>3fd73ec4-e0d1-425c-a444-4c875c031c70</t>
  </si>
  <si>
    <t>Závěsná koupelnová skříňka s umyvadlem 60 cm Zrcadlo Sloupek Dub Wotan</t>
  </si>
  <si>
    <t>Wall Mounted Bathroom Cabinet Set with Washbasin 60 CM Mirror Post Wotan Oak</t>
  </si>
  <si>
    <t>3fd752f4-27b2-4e56-bf8c-121891f00970</t>
  </si>
  <si>
    <t>Lízátko Bunny Ninja 6 g jablečné</t>
  </si>
  <si>
    <t>Lollipop Bunny Ninja 6 g apple</t>
  </si>
  <si>
    <t>3fd78861-09a2-4229-9ad8-f293f06f9faf</t>
  </si>
  <si>
    <t>ECOCERA Sypký rýžový PUDR pro smíšenou pleť 15 g</t>
  </si>
  <si>
    <t>ECOCERA Loose Rice POWDER for Combination Skin 15g</t>
  </si>
  <si>
    <t>3fd7b90a-e09a-4c61-9f30-83c89eca4585</t>
  </si>
  <si>
    <t>Swanson Health Products Glucosamine Chondroitin &amp; MSM 120 tablet</t>
  </si>
  <si>
    <t>Swanson Health Products Glucosamine Chondroitin &amp; MSM 120 tablets</t>
  </si>
  <si>
    <t>3fd7fa35-2ebd-4f47-a8a7-462a2a269676</t>
  </si>
  <si>
    <t>Gábinin Kouzelný Domek - Gabby's Dollhouse dětská halenka s dlouhým rukávem bavlna modrá velikost 110</t>
  </si>
  <si>
    <t>Koci Domek Gabi - Gabby's Dollhouse children's blouse long sleeve cotton blue size 110</t>
  </si>
  <si>
    <t>3fd88732-4b24-435f-b0aa-b0505331b57e</t>
  </si>
  <si>
    <t>Konopný krém 15 % Cannaderm Aknea proti akné 75 ml</t>
  </si>
  <si>
    <t>Cannaderm Aknea 15% hemp cream against acne 75 ml</t>
  </si>
  <si>
    <t>3fd8cf6a-8b4a-4b6f-9dc0-cca7a53ee102</t>
  </si>
  <si>
    <t>Senzorická Hračka Kousátko Pro Miminka Barevná Vzdělávací hračka</t>
  </si>
  <si>
    <t>Colorful Educational Sensory Teether Toy for Babies</t>
  </si>
  <si>
    <t>3fd8d43f-d150-4279-a1d0-1e4d3a48c714</t>
  </si>
  <si>
    <t>Puma kraťasy sportovní kraťasy Final velikost L</t>
  </si>
  <si>
    <t>Puma men's shorts sports short Final size L</t>
  </si>
  <si>
    <t>3fd9255a-cf77-4c36-8318-0d043472f015</t>
  </si>
  <si>
    <t>Žárovka, směrová svítilna Maxgear 78-0181 PCY16W 16 W 1 ks</t>
  </si>
  <si>
    <t>Bulb, direction indicator lamp Maxgear 78-0181 PCY16W 16 W 1 pc.</t>
  </si>
  <si>
    <t>3fd937ee-466d-4f9a-843f-ba21dae89d7a</t>
  </si>
  <si>
    <t>Kraťasy teplákové ČERNÉ KRÁTKÉ NIKE šortky bavlna 905421-010 vel. XS</t>
  </si>
  <si>
    <t>Shorts BLACK SHORT NIKE shorts cotton 905421-010 r. XS</t>
  </si>
  <si>
    <t>3fd93982-cfcb-48e9-8ef8-0f80ac701d1f</t>
  </si>
  <si>
    <t>Membránová klávesnice FSTYLER FBK30 White</t>
  </si>
  <si>
    <t>FSTYLER FBK30 White Membrane Keyboard</t>
  </si>
  <si>
    <t>3fd9500a-99fb-421b-b5c8-7216093e8d4d</t>
  </si>
  <si>
    <t>Kabura FANCY Book pro SAMSUNG A01 černá</t>
  </si>
  <si>
    <t>Holster FANCY Book for SAMSUNG A01 black</t>
  </si>
  <si>
    <t>3fd971c7-2b01-4d61-b203-589818986f8b</t>
  </si>
  <si>
    <t>KOMPLET BODY obálkové vel 50 + PRODLUŽOVAČKA na bůček 12 cm celá ZELENÁ</t>
  </si>
  <si>
    <t>SET BODY envelope Roz 50 + EXTENSION CORD for bodice 12 cm whole GREEN</t>
  </si>
  <si>
    <t>3fd98c35-dae3-49b6-989c-d085bb5dbd81</t>
  </si>
  <si>
    <t>PawHut pelíšek pro psa šedá 80 cm x 50 cm</t>
  </si>
  <si>
    <t>PawHut dog couch grey 80 cm x 50 cm</t>
  </si>
  <si>
    <t>3fd9d2a9-6333-42f5-911e-2097005353f6</t>
  </si>
  <si>
    <t>Skládačka - hračka SMALL FO</t>
  </si>
  <si>
    <t>Puzzle - motor educational toy SMALL FO</t>
  </si>
  <si>
    <t>3fda4484-8574-4f6a-954b-f4dad3000149</t>
  </si>
  <si>
    <t>Befado sportovní obuv eko kůže černá velikost 29</t>
  </si>
  <si>
    <t>Befado sports shoes eco leather black size 29</t>
  </si>
  <si>
    <t>3fda53cf-a29e-4cf7-82bb-eb13be99ae5b</t>
  </si>
  <si>
    <t>Bodové hvězdičky SELFIE PROJECT proti ekzémům</t>
  </si>
  <si>
    <t>SELFIE PROJECT Spot Stars Against Acne</t>
  </si>
  <si>
    <t>3fda67c1-183b-4874-a048-737aa696e93c</t>
  </si>
  <si>
    <t>REZISTOR DMYCHADLA NTY ERD-MS-000</t>
  </si>
  <si>
    <t>BLOWER RESISTOR NTY ERD-MS-000</t>
  </si>
  <si>
    <t>3fda89ab-b005-4d38-97c9-3dfa4b777b91</t>
  </si>
  <si>
    <t>Regulátor teploty Esco ES-10D</t>
  </si>
  <si>
    <t>Temperature controller Esco ES-10D</t>
  </si>
  <si>
    <t>3fdabeaa-7535-4a10-9c3f-888e69bdfecd</t>
  </si>
  <si>
    <t>SIS ENERGETICKÝ GEL 60 Ml GO + ELECTROLYTE GEL elektrolyty | Slaný karamel</t>
  </si>
  <si>
    <t>SIS ENERGY GEL 60ml GO + ELECTROLYTE GEL electrolytes | Salty caramel</t>
  </si>
  <si>
    <t>3fdad276-5ad6-4310-9e6d-16bb4a7e8932</t>
  </si>
  <si>
    <t>Stěrače Skoda OE přední 600 mm 400 mm</t>
  </si>
  <si>
    <t>Skoda OE windshield wipers front 600 mm 400 mm</t>
  </si>
  <si>
    <t>3fdadbe4-fc3c-4c95-b158-1a002e834da2</t>
  </si>
  <si>
    <t>ZAHŘÍVAJÍCÍ VESTA PRO OTEPLOVÁNÍ KRKU A RAMEN, DEKA</t>
  </si>
  <si>
    <t>WARMING VEST SHOULDER NECK WATER BLANKET</t>
  </si>
  <si>
    <t>3fdae2c0-fc07-44ed-aa78-2e512d5f7576</t>
  </si>
  <si>
    <t>PUMA BOTY CARINA 2.0 38584904 vel. 36</t>
  </si>
  <si>
    <t>PUMA SHOES CARINA 2.0 38584904 r 36</t>
  </si>
  <si>
    <t>3fdafe28-e454-472f-8c5d-52ae0ac13c02</t>
  </si>
  <si>
    <t>Káva obilná Inka Kukulička 120 g plechovka</t>
  </si>
  <si>
    <t>Cereal coffee Inka Cuckoo 120g can</t>
  </si>
  <si>
    <t>3fdb17b2-4c8a-4fa7-b9cb-6d5a394709e7</t>
  </si>
  <si>
    <t>Míč UNIHOC Crater 72 mm červený 1 ks</t>
  </si>
  <si>
    <t>Ball UNIHOC Crater 72 mm red 1 pc.</t>
  </si>
  <si>
    <t>3fdb3ab1-3d2e-4998-9e5d-e6fa4cb9bd13</t>
  </si>
  <si>
    <t>FROTÉ PROSTĚRADLO S GUMIČKOU GRAFITOVÉ KARO 90x200 cm</t>
  </si>
  <si>
    <t>TERRY SHEET WITH ELASTIC BAND GRAPHITE KARO 90x200cm</t>
  </si>
  <si>
    <t>3fdb3f0c-7f41-4675-b57f-cfef6789fd8c</t>
  </si>
  <si>
    <t>Moderní dekorace na zeď, velká kovová kola</t>
  </si>
  <si>
    <t>Modern decoration on the wall with large metal wheels</t>
  </si>
  <si>
    <t>3fdb460a-0b80-4b4c-9563-6ecb17c10bf7</t>
  </si>
  <si>
    <t>Rukáv na pečení Kuchcik 40 cm x 35 cm, bezbarvý</t>
  </si>
  <si>
    <t>Baking sleeve Kuchcik 40 cm x 35 cm colourless</t>
  </si>
  <si>
    <t>3fdb64ee-03ac-4e46-8762-5200b1d118d7</t>
  </si>
  <si>
    <t>Carbotex bedding set 140 x 200 cm multicolored</t>
  </si>
  <si>
    <t>3fdb6d18-9c40-4e9f-9026-e48a648c34c5</t>
  </si>
  <si>
    <t>RYCHLOUPÍNACÍ TRUHLÁŘSKÁ SVORKA 250 MM VOREL 38403</t>
  </si>
  <si>
    <t>QUICK-CLAMP JOINERY COMPRESSION 250MM VOREL 38403</t>
  </si>
  <si>
    <t>3fdba020-13b2-47c1-ba54-a622399d433b</t>
  </si>
  <si>
    <t>Šaty před kolena polyester velikost 164 (159 - 164 cm)</t>
  </si>
  <si>
    <t>Children's dress in front of the knee polyester size 164 (159 - 164 cm)</t>
  </si>
  <si>
    <t>3fdba62e-e2c8-4c06-a3cd-1432ca1f2f0c</t>
  </si>
  <si>
    <t>Król Artur: Legenda miecza – DVD</t>
  </si>
  <si>
    <t>Król Artur: Legenda miecza Sword DVD</t>
  </si>
  <si>
    <t>3fdbbecf-1ee4-4f88-93c4-924374217243</t>
  </si>
  <si>
    <t>Asta Tester chladicí kapaliny AH-1040</t>
  </si>
  <si>
    <t>Asta AH-1040 coolant tester</t>
  </si>
  <si>
    <t>3fdc2bb1-fc40-4332-8ba7-0a383913ecaf</t>
  </si>
  <si>
    <t>Hra Trefl 2v1 Číňan/hadi a žebříky Spider-Man</t>
  </si>
  <si>
    <t>Game Trefl 2in1 Chinese/Snakes and ladders Spider-Man</t>
  </si>
  <si>
    <t>3fdc3868-59fb-49d4-bf72-d8eb5185f7ec</t>
  </si>
  <si>
    <t>Sklenice na kávu a čaj Pronett 450 ml 1 ks</t>
  </si>
  <si>
    <t>Coffee and tea glasses Pronett 450 ml 1 pcs pcs.</t>
  </si>
  <si>
    <t>3fdc4718-4708-45b4-a0aa-38f50569b130</t>
  </si>
  <si>
    <t>Mercedes Actros GigaSpace 1:43 MODEL BBURAGO 31460</t>
  </si>
  <si>
    <t>Mercedes Actros GigaSpace 1:43 BBURAGO 31460 MODEL</t>
  </si>
  <si>
    <t>3fdc4a99-749e-46f8-ae17-ba2afda7ea53</t>
  </si>
  <si>
    <t>Sázecí Kolík Galicja 113 mm</t>
  </si>
  <si>
    <t>Picnic Galicja 113 mm</t>
  </si>
  <si>
    <t>3fdc540f-b5b5-47ed-99c4-6ba9aaad664e</t>
  </si>
  <si>
    <t>Měkká podprsenka Viki 577 Joanna 80M Bílá</t>
  </si>
  <si>
    <t>Soft bra Viki 577 Joanna 80M White</t>
  </si>
  <si>
    <t>3fdc5569-ce55-4c5c-961b-7fe8ec88e38d</t>
  </si>
  <si>
    <t>Extra panenský olivový olej Dante 250 ml</t>
  </si>
  <si>
    <t>Extra virgin olive oil Dante 250 ml</t>
  </si>
  <si>
    <t>3fdc682e-50c9-49ae-aa65-185a5d550ebe</t>
  </si>
  <si>
    <t>Rottner Jupiter 6 Nábytkový trezor, antracit</t>
  </si>
  <si>
    <t>Rottner Jupiter 6 Furniture safe, anthracite</t>
  </si>
  <si>
    <t>3fdc7152-e00d-41cf-b417-ea9635f39fff</t>
  </si>
  <si>
    <t>Victoria Label, ILC, 52,5x21,2 mm, čtyřřadá, 5600 ks/bal.</t>
  </si>
  <si>
    <t>Victoria Label, ILC, 52.5x21.2 mm, four-row, 5600 pcs. / pack</t>
  </si>
  <si>
    <t>3fdc84ff-d0e1-4331-9a64-07e4725d1b48</t>
  </si>
  <si>
    <t>Keen Men's Sandals Size 46</t>
  </si>
  <si>
    <t>3fdcdccc-cd8d-4bb0-990a-432f4378a37e</t>
  </si>
  <si>
    <t>Befado 102X019 dívčí boty HONEY růžové, velikost 29</t>
  </si>
  <si>
    <t>Befado 102X019 girls' shoes HONEY pink ros. 29</t>
  </si>
  <si>
    <t>3fdce1a4-9099-4358-a46c-bef6797c4625</t>
  </si>
  <si>
    <t>MONTESSORI MANIPULAČNÍ TABULE KNIHA UČENÍ S HUDBOU A SVĚTLEM</t>
  </si>
  <si>
    <t>MANIPULATION BOARD MONTESSORI BOOK LEARNING BOARD WITH MUSIC LIGHT</t>
  </si>
  <si>
    <t>3fdce7e7-0696-405c-8e39-401a5b00d8b7</t>
  </si>
  <si>
    <t>Superfire Zadní světlo na kolo BTL01 USB 230 mAh</t>
  </si>
  <si>
    <t>Superfire Rear Bike Light BTL01 USB 230mAh</t>
  </si>
  <si>
    <t>3fdd10b8-63c1-4105-932c-c25d842317d2</t>
  </si>
  <si>
    <t>Čisticí Utěrka TORK 190592 Těžké zašpinění rukou Kbelík</t>
  </si>
  <si>
    <t>Cleaner TORK 190592 Difficult dirt for hands Bucket</t>
  </si>
  <si>
    <t>3fdd1ef2-a742-4169-96b1-d20536974658</t>
  </si>
  <si>
    <t>Pásek MotoChamp pro Xiaomi 15-15 mm černý</t>
  </si>
  <si>
    <t>Strap MotoChamp for Xiaomi 15-15mm black</t>
  </si>
  <si>
    <t>3fdd30dd-3c06-42d5-af41-ddb1f8b36b93</t>
  </si>
  <si>
    <t>HACO Ventilační mřížka VM, 110 x 55 mm, bílá (k 149650-1) 0658</t>
  </si>
  <si>
    <t>HACO Ventilation grille VM, 110 x 55 mm, white (k 149650-1) 0658</t>
  </si>
  <si>
    <t>3fdd40fa-a225-453d-aaf2-ec94467afb87</t>
  </si>
  <si>
    <t>WC sedátko AWD Interior Madison béžový polypropylen</t>
  </si>
  <si>
    <t>Toilet seat AWD Interior Madison beige polypropylene</t>
  </si>
  <si>
    <t>3fdd494a-b592-46b3-b7f0-616186d50c4e</t>
  </si>
  <si>
    <t>Šroubováky PZ1 x 25 mm, titanované, 2 ks</t>
  </si>
  <si>
    <t>PZ1 x 25 mm screwdriver bits, titanium, 2 pcs.</t>
  </si>
  <si>
    <t>3fdd5ff4-fc76-433f-81b2-5d065c0f5afa</t>
  </si>
  <si>
    <t>Vícesložkové hnojivo Substral prášek 0,3 kg 0,35 l</t>
  </si>
  <si>
    <t>Compound fertilizer Substral powder 0.3 kg 0.35 l</t>
  </si>
  <si>
    <t>3fdd6197-89ce-4b59-8bb8-61f70aed189a</t>
  </si>
  <si>
    <t>Pro Mládež sportovní boty Nike Air Force 1 LV8 2 GS FZ4353-100, velikost 38</t>
  </si>
  <si>
    <t>Youth Sport Shoes Nike Air Force 1 LV8 2 GS FZ4353-100 r. 38</t>
  </si>
  <si>
    <t>3fdd6ae9-a841-4ac5-9d69-58575fd4762a</t>
  </si>
  <si>
    <t>Vzorník, šablona měřítka tvarů 125 mm KD10387</t>
  </si>
  <si>
    <t>Stencil template shape ruler 125mm KD10387</t>
  </si>
  <si>
    <t>3fdd8c72-e799-4668-a3cb-3e28cd0212d3</t>
  </si>
  <si>
    <t>Old Spice Captain deodorant sprej pro muže 150 ml</t>
  </si>
  <si>
    <t>Old Spice Captain Deodorant spray for men 150 ml</t>
  </si>
  <si>
    <t>3fddeaa4-4879-4bfb-8bae-1ebbf07acd2f</t>
  </si>
  <si>
    <t>VELKÉ AUTO NA DÁLKOVÉ OVLÁDÁNÍ AUTO RC KOV TERÉNNÍ POHON 4X4 1:16 DÁLKOVÉ OVLÁDÁNÍ</t>
  </si>
  <si>
    <t>LARGE RC CAR METAL OFF-ROAD DRIVE 4X4 1:16 REMOTE CONTROL</t>
  </si>
  <si>
    <t>3fddf128-4780-4283-9d89-5dd0bd38a0f9</t>
  </si>
  <si>
    <t>Bonprix jednodílné plavky černé velikost 46</t>
  </si>
  <si>
    <t>Bonprix one-piece swimsuit black size 46</t>
  </si>
  <si>
    <t>3fddf946-8db2-466e-af85-564f005ba47a</t>
  </si>
  <si>
    <t>Sada štětců na líčení Candy Ibra Makeup</t>
  </si>
  <si>
    <t>A set of Candy Ibra Makeup makeup brushes</t>
  </si>
  <si>
    <t>3fde1196-8ff2-4387-b615-f92e7b1b65f2</t>
  </si>
  <si>
    <t>Osvěžovač do auta Areon Mon Bubble Gum</t>
  </si>
  <si>
    <t>Areon Mon Bubble Gum car air freshener</t>
  </si>
  <si>
    <t>3fde22bb-1644-490e-b9e4-4e2c718b95c0</t>
  </si>
  <si>
    <t>Podprsenka Viki Krystyna 75J béžová</t>
  </si>
  <si>
    <t>Bra Viki Krystyna 75J beige</t>
  </si>
  <si>
    <t>3fde520f-217c-46ce-96ad-befd5a91ef99</t>
  </si>
  <si>
    <t>SAMOLEPKA na karavan KOMPAS RŮŽE VĚTRŮ HORY 43x87</t>
  </si>
  <si>
    <t>RV STICKER COMPASS ROSE OF WINDS MOUNTAINS 43x87</t>
  </si>
  <si>
    <t>3fde8298-ac27-470b-be84-f4c4b7cd6dda</t>
  </si>
  <si>
    <t>Aktovka organizér A4 Biurfol</t>
  </si>
  <si>
    <t>Folder desk organiser A4 Biurfol</t>
  </si>
  <si>
    <t>3fde9551-8cf3-47fc-a4d4-d7c7fb5d76c9</t>
  </si>
  <si>
    <t>Uklízecí robot Dreame D10 Plus bílý</t>
  </si>
  <si>
    <t>Cleaning robot Dreame D10 Plus white</t>
  </si>
  <si>
    <t>3fdea40d-a33e-4d63-a116-43816c629c2e</t>
  </si>
  <si>
    <t>Puma bílé nazouváky bazénové pantofle Purecat 360262 17 42</t>
  </si>
  <si>
    <t>Puma white swimming pool shoes classic Purecat 360262 17 42</t>
  </si>
  <si>
    <t>3fdeb35e-4c1d-46ff-9505-700cde527d8e</t>
  </si>
  <si>
    <t>Příkrm Hami od 10. měsíce 1500 g těstoviny, zelenina, hovězí maso</t>
  </si>
  <si>
    <t>Lunch Hami from 10 months 1500 g pasta, vegetables, beef</t>
  </si>
  <si>
    <t>3fdf0939-6dec-492d-9730-efa6f0b144e2</t>
  </si>
  <si>
    <t>Šňůra YarnArt 753 Macrame Cotton 225 m x 2 mm béžová</t>
  </si>
  <si>
    <t>YarnArt 753 Macrame Cotton cord 225 mx 2 mm beige</t>
  </si>
  <si>
    <t>3fdf174d-d909-45fc-aba5-ff02d891c2ed</t>
  </si>
  <si>
    <t>Autosedačka PODSTAVKA Tulano Cabby 25 Black 125-150 cm I-Size</t>
  </si>
  <si>
    <t>Car Seat STAND Tulano Cabby 25 Black 125-150cm I-Size</t>
  </si>
  <si>
    <t>3fdf208a-7eeb-43df-9a19-128148892540</t>
  </si>
  <si>
    <t>Šifonový běhoun PartyDeco BSZ48-079 krémový 0,48x5 m</t>
  </si>
  <si>
    <t>Chiffon table runner PartyDeco BSZ48-079 cream 0,48x5 m</t>
  </si>
  <si>
    <t>3fdf3366-31e3-420f-8ad9-20d3445ddff6</t>
  </si>
  <si>
    <t>Stan Delphin Panorama Eazy OneMan 215x250 cm</t>
  </si>
  <si>
    <t>Delphin Panorama Eazy OneMan tent 215x250cm</t>
  </si>
  <si>
    <t>3fdf49a0-fc0c-4b72-ba86-16a2ea7b4834</t>
  </si>
  <si>
    <t>LT553 INTERAKTIVNÍ FARMÁŘSKÝ TRAKTOR S PŘÍVĚSEM, VESELÝ HUDEBNÍ TRAKTOR</t>
  </si>
  <si>
    <t>LT553 INTERACTIVE FARMER TRACTOR WITH TRAILER CHEERFUL MUSIC TRACTOR</t>
  </si>
  <si>
    <t>3fdf80fc-343a-4f7e-8172-d475eae9dfd8</t>
  </si>
  <si>
    <t>Hybridní lak NTN Premium Show 5G 113</t>
  </si>
  <si>
    <t>Hybrid varnish NTN Premium Show 5G 113</t>
  </si>
  <si>
    <t>3fdf82ee-a6d0-43d4-b626-f2de54cfe6fb</t>
  </si>
  <si>
    <t>KOREK 39-43 mm PRO BALÓN DÁMY + FERMENTAČNÍ TRUBIČKA</t>
  </si>
  <si>
    <t>CORK 39-43mm FOR A LADY'S BALLOON  FERMENTATION TUBE</t>
  </si>
  <si>
    <t>3fdfa573-2a06-4da2-b5b1-2207f6e0a6b4</t>
  </si>
  <si>
    <t>AFRISO SEPARÁTOR ADS 180 HP FI 25 PRO TEPELNÁ ČERPADLA</t>
  </si>
  <si>
    <t>AFRISO SEPARATOR ADS 180 HP FI 25 FOR HEAT PUMPS</t>
  </si>
  <si>
    <t>3fe05c94-4b6d-4bcf-9969-13d75dc4e24d</t>
  </si>
  <si>
    <t>Bridgestone BATTLAX A41 F 120/70R19 60V</t>
  </si>
  <si>
    <t>3fe073c8-f485-496a-b1b0-ad21510649c0</t>
  </si>
  <si>
    <t>Akrylový lak Maston GA 1095X 400 ml černý</t>
  </si>
  <si>
    <t>Acrylic varnish Maston GA 1095X 400 ml black</t>
  </si>
  <si>
    <t>3fe08abd-ea12-4797-a77d-716ec9bac22f</t>
  </si>
  <si>
    <t>Podsvícená LED diodami, personalizovaná kytarová kostka</t>
  </si>
  <si>
    <t>LED Backlit, Personalized Guitar Cube</t>
  </si>
  <si>
    <t>3fe0bca3-1daa-4cbc-a4c7-e309c9868cde</t>
  </si>
  <si>
    <t>RRIUTO Odolná samonastavitelná kolečka 75 mm, samonastavitelné ložisko, 500 kg</t>
  </si>
  <si>
    <t>RRIUTO Heavy duty 75 mm self-aligning castors, self-aligning bearing, 500 kg</t>
  </si>
  <si>
    <t>3fe0dac1-c225-44e2-b23d-cf584318f2e5</t>
  </si>
  <si>
    <t>Automat na krmení Kiesz plast 3800 ml</t>
  </si>
  <si>
    <t>Automatic feeding machine Kiesz plastic 3800 ml</t>
  </si>
  <si>
    <t>3fe0f128-8981-430b-97b9-8b54d0c2e2e9</t>
  </si>
  <si>
    <t>Uzenářská síťka Browin 3 m</t>
  </si>
  <si>
    <t>Sausage mesh Browin 3 m</t>
  </si>
  <si>
    <t>3fe104fb-f5e4-4ed4-8caf-d1310510a845</t>
  </si>
  <si>
    <t>Syntetické hnědé prameny Althair 60 cm</t>
  </si>
  <si>
    <t>Synthetic bands bronze Althair 60 cm</t>
  </si>
  <si>
    <t>3fe1240c-2dae-42a1-893f-3ba9b58aa8c0</t>
  </si>
  <si>
    <t>KUCHYŇSKÁ POLICE NA PRACOVNÍ DESKU 2 X STOJAN NA KOŘENÍ PRO KUCHYŇSKOU SKŘÍŇKU</t>
  </si>
  <si>
    <t>COUNTERTOP KITCHEN SHELF 2X SPICE RACK STANDING FOR KITCHEN CABINET</t>
  </si>
  <si>
    <t>3fe136e9-ba5f-48a0-b720-6b6da1da6443</t>
  </si>
  <si>
    <t>UNDER ARMOUR SPORTOVNÍ TRIČKO DÁMSKÉ JUNIORSKÉ TRIČKO S</t>
  </si>
  <si>
    <t>UNDER ARMOUR WOMEN'S SPORTS T-SHIRT YOUTH T-SHIRT WOMEN'S</t>
  </si>
  <si>
    <t>3fe161a6-4922-4149-8807-e1349c9add93</t>
  </si>
  <si>
    <t>NTY 11617544805 disový ventil</t>
  </si>
  <si>
    <t>NTY 11617544805 zawór disa</t>
  </si>
  <si>
    <t>3fe17f94-5b31-4bbd-853b-0cd5af91232a</t>
  </si>
  <si>
    <t>MAGICKÁ HOUBIČKA pro čištění nábytku a stěn, odstraňování skvrn bez chemie, melamin</t>
  </si>
  <si>
    <t>MAGIC SPONGE for cleaning furniture walls stain removal without chemistry melamine</t>
  </si>
  <si>
    <t>3fe1ada0-64b4-4f83-a922-d25dfb004509</t>
  </si>
  <si>
    <t>Páska Ventaflex EPDM PRO MAX na plné lepidlo 50 mm x 20 m</t>
  </si>
  <si>
    <t>Ventaflex EPDM PRO MAX tape on full adhesive 50mm x 20mb</t>
  </si>
  <si>
    <t>3fe1c6a8-8d11-4026-872e-a7ac641cfbf0</t>
  </si>
  <si>
    <t>Přední stěrače Oximo 525 mm 475 mm</t>
  </si>
  <si>
    <t>Oximo wipers front 525 mm 475 mm</t>
  </si>
  <si>
    <t>3fe2151f-6fab-42f7-8b88-0320643e3e6e</t>
  </si>
  <si>
    <t>Bottle Stor 400 ml</t>
  </si>
  <si>
    <t>3fe21cc0-2f44-43b9-90bd-117f6ae4fbc3</t>
  </si>
  <si>
    <t>Police MDF deska VidaXL 80 x 23,5 cm beton</t>
  </si>
  <si>
    <t>Shelf MDF VidaXL 80 x 23,5 cm concrete</t>
  </si>
  <si>
    <t>3fe2227c-6974-4e78-a354-9558a27df1d0</t>
  </si>
  <si>
    <t>Mustang 1007640 5000 900 pánské džíny jednoduché velikost 30/32</t>
  </si>
  <si>
    <t>Mustang 1007640 5000 900 men's straight jeans size 30/32</t>
  </si>
  <si>
    <t>3fe22d27-cf95-460a-a9c1-ecb7aa8f26ec</t>
  </si>
  <si>
    <t>Kabel Rixon USB typ C - USB typ C 1 m bílý</t>
  </si>
  <si>
    <t>Cable Rixon USB type C - USB type C 1 m white</t>
  </si>
  <si>
    <t>3fe22efd-e60a-4ca2-994b-1586abd577ee</t>
  </si>
  <si>
    <t>Vícesložkové hnojivo Agrecol tekuté 0,03 kg 0,035 l</t>
  </si>
  <si>
    <t>Multicomponent fertilizer Agrecol liquid 0,03 kg 0,035 l</t>
  </si>
  <si>
    <t>3fe239aa-ce29-426b-ba4a-79f837c1820d</t>
  </si>
  <si>
    <t>Vitapol Vápencová kostka XL pro ptáky Mušle</t>
  </si>
  <si>
    <t>Vitapol XL Limestone Cube for Birds Shells</t>
  </si>
  <si>
    <t>3fe28667-c91d-4a10-b702-361e51bfd9a9</t>
  </si>
  <si>
    <t>Volně stojící koš na prádlo Home Styling Collection 45 l béžový</t>
  </si>
  <si>
    <t>Freestanding laundry basket Home Styling Collection 45l beige</t>
  </si>
  <si>
    <t>3fe2a9dd-b6d1-42c9-a8a7-884861e54608</t>
  </si>
  <si>
    <t>Čisticí prostředek na klimatizaci Clinex A/C 1 l</t>
  </si>
  <si>
    <t>Air conditioning cleaner Clinex A / C 1 l</t>
  </si>
  <si>
    <t>3fe2fc68-4103-483b-8d78-d57f4c1a39b8</t>
  </si>
  <si>
    <t>Sada pro inhalaci Rossmax NI60 žlutá</t>
  </si>
  <si>
    <t>Rossmax NI60 inhalation kit yellow</t>
  </si>
  <si>
    <t>3fe30323-d418-4e39-a5d1-aefc30e62345</t>
  </si>
  <si>
    <t>Aga Termoska na nápoje 510 ml Černá do domácnosti cestovní školy</t>
  </si>
  <si>
    <t>Aga Beverage Thermos 510 ml Black for Home Travel School</t>
  </si>
  <si>
    <t>3fe31af5-4177-4bad-bf89-86536883b98f</t>
  </si>
  <si>
    <t>Tričko adidas Entrada 22 Junior HC0443 r152</t>
  </si>
  <si>
    <t>T-shirt adidas Entrada 22 Junior HC0443 r152</t>
  </si>
  <si>
    <t>3fe325b3-40ff-4685-824e-2130cba5e7b2</t>
  </si>
  <si>
    <t>KOSTÝM ČARODĚJNICE HVĚZDNÁ ČARODĚJKA HALLOWEEN 158</t>
  </si>
  <si>
    <t>STAR WITCH HALLOWEEN OUTFIT 158</t>
  </si>
  <si>
    <t>3fe3287d-2949-43ae-ba0b-58c32ab26d5b</t>
  </si>
  <si>
    <t>Zelenobílá výstražná páska Reis 100 m</t>
  </si>
  <si>
    <t>Warning tape, green and white Reis, 100 m</t>
  </si>
  <si>
    <t>3fe34c79-30cc-4a94-b667-fbc4c5efa261</t>
  </si>
  <si>
    <t>PSÍ PAMLSEK - Kabanosy z lososa salmon 500 g</t>
  </si>
  <si>
    <t>TREATS FOR DOGS - Salmon smoked sausages 500g</t>
  </si>
  <si>
    <t>3fe377e4-618d-462a-867e-cdbcbe5b3b28</t>
  </si>
  <si>
    <t>Kolagen Olimp Collaregen citronový 400 g</t>
  </si>
  <si>
    <t>Olimp Collaregen Lemon Collagen 400 g</t>
  </si>
  <si>
    <t>3fe3a208-003a-426e-9007-17202573caf0</t>
  </si>
  <si>
    <t>Polcar 9548ZC-3F zámek zadních dveří L</t>
  </si>
  <si>
    <t>Polcar 9548ZC-3F rear door lock L</t>
  </si>
  <si>
    <t>3fe3ab28-e743-49e8-8155-41dcbbb37be6</t>
  </si>
  <si>
    <t>Grand Theft Auto: The Trilogy - The Definitive Edition Nintendo Switch krabicová verze</t>
  </si>
  <si>
    <t>Grand Theft Auto: The Trilogy - The Definitive Edition Nintendo Switch</t>
  </si>
  <si>
    <t>3fe3da8c-0b90-4dd6-a810-f0523516fd25</t>
  </si>
  <si>
    <t>GEMBIRD patchcord RJ45 zalévací kryt kat 5e UTP 0.5 m modrý</t>
  </si>
  <si>
    <t>GEMBIRD patchcord RJ45 cover flooded cat 5e UTP 0.5m blue</t>
  </si>
  <si>
    <t>3fe3ec41-49a9-44f9-aa7e-e272f3dd3f97</t>
  </si>
  <si>
    <t>Džíny Lee Rider Slim W38 L34 Moody Blue Použité L701KND13</t>
  </si>
  <si>
    <t>Lee Rider Slim jeans W38 L34 Moody Blue Used L701KND13</t>
  </si>
  <si>
    <t>3fe3fb86-0175-4724-9ad7-683fcb386005</t>
  </si>
  <si>
    <t>PODLOŽKA NA PŘEDNÍ SKLO AUTA, SLUNEČNÍ CLONA 150 X 70 CM</t>
  </si>
  <si>
    <t>CAR WINDSCREEN MAT SUNSHADE 150X70CM</t>
  </si>
  <si>
    <t>3fe409e3-7f60-4284-84ad-b09f80fdaad1</t>
  </si>
  <si>
    <t>3 x VLOŽKA DO MOPU VILEDA ULTRAMAX ULTRAMAT XL 42 cm</t>
  </si>
  <si>
    <t>3 x VILEDA ULTRAMAX ULTRAMAT XL 42cma MOP CARTRIDGE</t>
  </si>
  <si>
    <t>3fe416b4-511b-407c-af2d-a7c99d478966</t>
  </si>
  <si>
    <t>Stylové pánské plavky Tanga Brave Person - L</t>
  </si>
  <si>
    <t>Stylish Men's Thong Swimming Trunks Brave Person - L</t>
  </si>
  <si>
    <t>3fe4186d-58b3-4381-9a3f-3002e1b08e44</t>
  </si>
  <si>
    <t>3fe41fb5-486f-49fd-b2ef-6885ab3354bc</t>
  </si>
  <si>
    <t>Gumička Mini Technic v celofánu Maped</t>
  </si>
  <si>
    <t>Mini Technic eraser in cellophane Maped</t>
  </si>
  <si>
    <t>3fe43555-25a3-483a-a14a-9d0e162a7bf2</t>
  </si>
  <si>
    <t>PLEXI bezbarvý 500x300 gr 3 mm ochranný UV plexisklo</t>
  </si>
  <si>
    <t>PLEXI colorless 500x300, 3 mm, UV protective plexiglass</t>
  </si>
  <si>
    <t>3fe4469b-94d5-44f0-8125-1e09de5ad091</t>
  </si>
  <si>
    <t>Ochranná Fólie GrizzProtector pro SsangYong Korando (2023-2025) 10,25"</t>
  </si>
  <si>
    <t>GrizzProtector SsangYong Korando (2023-2025) 10,25"</t>
  </si>
  <si>
    <t>3fe4647d-5799-4ee7-a8ae-fe8f908badce</t>
  </si>
  <si>
    <t>Fieldmann FZP 9005 B lišta 16´</t>
  </si>
  <si>
    <t>Fieldmann FZP 9005 B 16´ rail</t>
  </si>
  <si>
    <t>3fe473fd-24e4-4a42-8ac2-851b9f36b7b3</t>
  </si>
  <si>
    <t>Termos na oběd Skip Hop 0,33 l vícebarevný</t>
  </si>
  <si>
    <t>Dinner thermos Skip Hop 0,33 l multicolor</t>
  </si>
  <si>
    <t>3fe48534-1f58-4b60-b2fa-6499db4b5d95</t>
  </si>
  <si>
    <t>Závěsná lampa Masterled Galaxis Vela 1 - body světla, integrovaný LED zdroj</t>
  </si>
  <si>
    <t>Masterled Galaxis Vela 1 hanging lamp - light points with integrated LED source</t>
  </si>
  <si>
    <t>3fe49896-62fe-43c6-99f1-1f67e457ab77</t>
  </si>
  <si>
    <t>Scheppach filtrační vak k DC 04 / HA 1000</t>
  </si>
  <si>
    <t>Scheppach filter bag for DC 04 / HA 1000</t>
  </si>
  <si>
    <t>3fe4cbdb-c563-4297-9184-3c9805cf4b1a</t>
  </si>
  <si>
    <t>Hybridní barevný lak Semilac Odstíny fialové 012 pink cherry</t>
  </si>
  <si>
    <t>Hybrid colored varnish Semilac Shades of violet 012 pink cherry</t>
  </si>
  <si>
    <t>3fe4d86e-6bfb-447f-b6f1-c49057867e5f</t>
  </si>
  <si>
    <t>Volně stojící biokrb HAGE 35 x 15 x 18 cm černý</t>
  </si>
  <si>
    <t>Freestanding bio fireplace HAGE 35 x 15 x 18 cm black</t>
  </si>
  <si>
    <t>3fe54bd7-3d97-4225-897a-297287193d5d</t>
  </si>
  <si>
    <t>Biokrb závěsný Kratki 120 x 40 x 14,2 cm černý</t>
  </si>
  <si>
    <t>Hanging biofireplace Kratki 120 x 40 x 14.2 cm black</t>
  </si>
  <si>
    <t>3fe54d1b-c6c2-47de-918b-0eb1b7c42100</t>
  </si>
  <si>
    <t>Gel krém na obličej NIVEA MEN Active Energy 50 ml</t>
  </si>
  <si>
    <t>Cream face gel NIVEA MEN Active Energy 50ml</t>
  </si>
  <si>
    <t>3fe57c37-96f1-4b9f-9228-4a5efd447c2c</t>
  </si>
  <si>
    <t>Topran 305 036 Olejová odměrka</t>
  </si>
  <si>
    <t>Topran 305 036 Miarka olejowa</t>
  </si>
  <si>
    <t>3fe598ff-0cc1-4b4f-bf79-7b83e6cb38e7</t>
  </si>
  <si>
    <t>Schodišťové svítidlo SKOFF 0,8 W, integrovaný LED zdroj 7,3 cm, černá barva</t>
  </si>
  <si>
    <t>SKOFF 0.8 W staircase lighting fixture, integrated LED source, 7.3 cm, black</t>
  </si>
  <si>
    <t>3fe5def9-3da4-4054-9503-1418f20616f7</t>
  </si>
  <si>
    <t>3fe62998-9866-4107-b55c-dfc30bee54ec</t>
  </si>
  <si>
    <t>Pánské pantofle 219 Kampol černé vel.43</t>
  </si>
  <si>
    <t>Men's leather slides 219 Kampol black r.43</t>
  </si>
  <si>
    <t>3fe668d1-9ff1-4cb3-8f29-ceb2791f970e</t>
  </si>
  <si>
    <t>Trapézové čepele Stanley Carbide 8-11-800 50 kusů</t>
  </si>
  <si>
    <t>Stanley Carbide 8-11-800 trapezoidal blades 50 pieces</t>
  </si>
  <si>
    <t>3fe68538-c8b1-4d83-a4c6-b3073be31fec</t>
  </si>
  <si>
    <t>Dolina Noteci Bohatá na žaludky 400 g</t>
  </si>
  <si>
    <t>Dolina Noteci Rich in chicken stomachs 400g</t>
  </si>
  <si>
    <t>3fe69c38-0d68-4029-98cd-e1a99c3f1a76</t>
  </si>
  <si>
    <t>Svrchní oblečení T-Tomi</t>
  </si>
  <si>
    <t>T-Tomi outerwear</t>
  </si>
  <si>
    <t>3fe6a2c8-664e-4eae-9ad1-dba2d128ed85</t>
  </si>
  <si>
    <t>VODĚODOLNÁ PRACOVNÍ ZÁSTĚRA PVC 120 x 90 cm</t>
  </si>
  <si>
    <t>WATERPROOF PVC WORK APRON 120 x 90 cm</t>
  </si>
  <si>
    <t>3fe6a336-5de8-49a4-8bd8-df965e5f724c</t>
  </si>
  <si>
    <t>PIPI NITOLIC RODINNÝ SET na vši a hnidy 100 ml</t>
  </si>
  <si>
    <t>PIPI NITOLIC FAMILY SET for lice nits 100ml</t>
  </si>
  <si>
    <t>3fe6b6f1-8915-4b83-863f-268d0c25ae72</t>
  </si>
  <si>
    <t>VMbathrooms Sada 8 ks organizérů do zásuvek pro každou potřebu antracit</t>
  </si>
  <si>
    <t>VMbathrooms Set of 8 Drawer Organizers for Every Need Anthracite</t>
  </si>
  <si>
    <t>3fe6d67d-ecbd-4769-b29a-4727e8b5b62d</t>
  </si>
  <si>
    <t>Špachtle Motive 040 162 150 mm</t>
  </si>
  <si>
    <t>Spatula Motive 040 162 150 mm</t>
  </si>
  <si>
    <t>3fe6d75d-1e71-45c2-943d-41320c1c56ee</t>
  </si>
  <si>
    <t>Desková hra Rappa Hrací kostky Rappa</t>
  </si>
  <si>
    <t>Board game Rappa Hrací cubes Rappa</t>
  </si>
  <si>
    <t>3fe6e025-3e1f-493a-b5d9-550c46902319</t>
  </si>
  <si>
    <t>Aku křovinořez Procraft PTA40 (bez baterie a nabíječky)</t>
  </si>
  <si>
    <t>Cordless brushcutter Procraft PTA40 (without battery and charger)</t>
  </si>
  <si>
    <t>3fe70a0e-d087-49fe-ba20-9f7861a5b862</t>
  </si>
  <si>
    <t>Dětské sportovní boty adidas Tensaur Sport 2.0 GW6455 černé na suchý zip 26.5</t>
  </si>
  <si>
    <t>Children's sports shoes adidas Tensaur Sport 2.0 GW6455 black with Velcro 26.5</t>
  </si>
  <si>
    <t>3fe7117a-cd07-4b8d-a19d-9b69279836a6</t>
  </si>
  <si>
    <t>Vrut na dřevo ZH TORX 5,0 x 55 ZZ se zápustnou hlavou / balení 500 ks</t>
  </si>
  <si>
    <t>Vrut for wood ZH TORX 5.0 x 55 ZZ with zápustnou hlavou / balení 500 ks</t>
  </si>
  <si>
    <t>3fe72ad6-5709-4664-be3d-2618c9a2264f</t>
  </si>
  <si>
    <t>Aga Dětská stříška na pískoviště 120 x 120 cm tmavě šedá</t>
  </si>
  <si>
    <t>Aga Children's sandbox canopy 120x120 cm dark grey</t>
  </si>
  <si>
    <t>3fe73ef6-4198-4cf3-9058-5f7502086ff9</t>
  </si>
  <si>
    <t>Univerzální prací prášek Savex 4000 kg</t>
  </si>
  <si>
    <t>Universal washing powder Savex 4000 kg</t>
  </si>
  <si>
    <t>3fe74f40-cc81-4911-bfa2-33728b0a5478</t>
  </si>
  <si>
    <t>SUP prkno TecTake WaveWheel</t>
  </si>
  <si>
    <t>TecTake WaveWheel SUP Board</t>
  </si>
  <si>
    <t>3fe784c9-0097-4014-9728-64a19742204e</t>
  </si>
  <si>
    <t>Tričko A5 Donau 100</t>
  </si>
  <si>
    <t>Poly sheet protector A5 Donau 100</t>
  </si>
  <si>
    <t>3fe7fe5b-7ad1-494d-83d0-a92acd95232a</t>
  </si>
  <si>
    <t>Komoda VidaXL 34 x 50 x 96 cm černá matná</t>
  </si>
  <si>
    <t>Chest of drawers VidaXL 34 x 50 x 96cm black matt</t>
  </si>
  <si>
    <t>3fe80794-cad6-4c75-a0e5-c13ac993ec71</t>
  </si>
  <si>
    <t>- HART HAM.TARČA /T/ OUTLANDER 2.0I 03-08 250 224</t>
  </si>
  <si>
    <t>- HART HAM.SHIELD /T/ OUTLANDER 2.0I 03-08 250 224</t>
  </si>
  <si>
    <t>3fe844fe-5455-4af1-9ed8-0f69109d82ad</t>
  </si>
  <si>
    <t>Joma halové boty Top Flex Jr IN velikost 34</t>
  </si>
  <si>
    <t>Joma Top Flex Jr IN indoor shoes, size 34</t>
  </si>
  <si>
    <t>3fe84961-178a-4bb7-b945-989fa2a9e14e</t>
  </si>
  <si>
    <t>KOUPELNOVÁ ROHOŽ, BÍLÁ, PROTISKLUZOVÁ, KOBEREČEK DO KOUPELNY SE VZOREM 120 X 50 CM</t>
  </si>
  <si>
    <t>BATHROOM MAT WHITE ANTI-SLIP BATHROOM MAT WITH PATTERN 120X50 CM</t>
  </si>
  <si>
    <t>3fe894d7-5b2e-4f7b-997c-c2c43f087b6a</t>
  </si>
  <si>
    <t>Single folding pencil case Paso</t>
  </si>
  <si>
    <t>3fe8a27b-64eb-42ea-acbb-6a2fbad9f010</t>
  </si>
  <si>
    <t>Vakuový sáček Storage Solutions 50-74 x 130 cm 2 ks</t>
  </si>
  <si>
    <t>Storage Solutions vacuum bag 50-74 x 130 cm 2 pcs.</t>
  </si>
  <si>
    <t>3fe8e5be-91ec-47fc-98fb-86fbce6b168e</t>
  </si>
  <si>
    <t>TRIČKA HUMOR KRTEČEK POHÁDKA KS98 M</t>
  </si>
  <si>
    <t>T-SHIRTS HUMOR MOLE FAIRY TALE KS98 M</t>
  </si>
  <si>
    <t>3fe8ebc4-38e6-4dd8-ae39-503ca8826f42</t>
  </si>
  <si>
    <t>Úderový klíč Yato YT-82020</t>
  </si>
  <si>
    <t>Yato YT-82020 impact wrench</t>
  </si>
  <si>
    <t>3fe9424a-b988-444d-b1cb-b6431d899ef6</t>
  </si>
  <si>
    <t>Foliový balónek Flexmetal Kačenka 80x56 cm žlutý</t>
  </si>
  <si>
    <t>Foil balloon Flexmetal Duck 80x56 cm yellow</t>
  </si>
  <si>
    <t>3fe9a554-9d74-4580-bc39-b062f65284a8</t>
  </si>
  <si>
    <t>Ombre sako OM-BLZB-0128 elegantní regular velikost M</t>
  </si>
  <si>
    <t>Ombre men's jacket OM-BLZB-0128 elegant regular size M</t>
  </si>
  <si>
    <t>3fe9ebd1-6ecc-4dd2-8cc3-5065b06aec80</t>
  </si>
  <si>
    <t>MaxWhite White+Crystals XXL zubní pasta 125ml</t>
  </si>
  <si>
    <t>MaxWhite White+Crystals XXL zubní paste 125ml</t>
  </si>
  <si>
    <t>3fea05eb-d6c7-4b7f-a964-108ff767dd65</t>
  </si>
  <si>
    <t>Elektrická varná konvice Eldom C510B 2200 W 1,7 l bílá</t>
  </si>
  <si>
    <t>Eldom C510B electric kettle 2200 W 1.7 l white</t>
  </si>
  <si>
    <t>3fea2b1b-2540-4f90-bff3-d1e1fb524d62</t>
  </si>
  <si>
    <t>Kovové víčko Tragar vícebarevné 66 mm 10 ks</t>
  </si>
  <si>
    <t>Metal lids Tragar multicolored 66 mm 10 pcs.</t>
  </si>
  <si>
    <t>3fea389e-e5ca-4040-9205-239acde7dd95</t>
  </si>
  <si>
    <t>ZF 0501219037 filtr převodovky</t>
  </si>
  <si>
    <t>ZF 0501219037 gearbox filter</t>
  </si>
  <si>
    <t>3fea43bd-efa3-4294-9c43-2411e81b9a67</t>
  </si>
  <si>
    <t>WOJTYŁKO ČERNO RŮŽOVÉ 1T25051C R30</t>
  </si>
  <si>
    <t>WOJTYŁKO SPORTS ANKLE FOR GIRLS BLACK AND PINK 1T25051C R30</t>
  </si>
  <si>
    <t>3fea4651-05ed-42d8-b8b9-6fbb4f8e03a0</t>
  </si>
  <si>
    <t>3fea9649-2418-4113-a005-9245430b6836</t>
  </si>
  <si>
    <t>Koupelnový ventilátor Awenta Awenta/ZZ150 150 mm</t>
  </si>
  <si>
    <t>Bathroom fan Awenta Awenta/ZZ150 150 mm</t>
  </si>
  <si>
    <t>3fea96f7-0520-4b8d-b048-44e9e0b61f4a</t>
  </si>
  <si>
    <t>3fea9e6a-f0ad-46b2-9f5c-83da211c5bdb</t>
  </si>
  <si>
    <t>Schránka na klíče 450 x 380 x 800 mm, 80 háčků.</t>
  </si>
  <si>
    <t>Key box 450 x 380 x 800 mm 80 hooks.</t>
  </si>
  <si>
    <t>3fead208-a054-4772-9927-93dca94bbcb2</t>
  </si>
  <si>
    <t>Káva Barissimo Barista Caffè Crema 1000 g</t>
  </si>
  <si>
    <t>Mixed coffee Barissimo Barista Caffè Crema 1000 g</t>
  </si>
  <si>
    <t>3feadd61-1878-43c2-84f2-f2e4c4db60aa</t>
  </si>
  <si>
    <t>Přepínač Forta SC-10Z ZigBee</t>
  </si>
  <si>
    <t>Forta SC-10Z ZigBee Switch</t>
  </si>
  <si>
    <t>3feaee76-7ce6-414b-8673-85085320246a</t>
  </si>
  <si>
    <t>Wiejska Zagroda Krůta s jehněčím masem 9 kg křupek M</t>
  </si>
  <si>
    <t>Wiejska Zagroda Turkey with Lamb 9kg Crisps M</t>
  </si>
  <si>
    <t>3feb0eff-a218-4d45-97a4-88d10186f63a</t>
  </si>
  <si>
    <t>Tommy Hilfiger šaty před kolena velikost L</t>
  </si>
  <si>
    <t>Tommy Hilfiger classic dress for work, above the knee, size L</t>
  </si>
  <si>
    <t>3feb3ab6-c499-44dd-85e0-19af378a4146</t>
  </si>
  <si>
    <t>BRÝLE CROSS ENDURO MOTOCROSS ATV LS2 CHARGER PRO RED 2 rychlé + trhací</t>
  </si>
  <si>
    <t>CROSS ENDURO MOTOCROSS ATV GOGGLES LS2 CHARGER PRO RED 2 speed  skidding</t>
  </si>
  <si>
    <t>3feb4310-d036-4112-8468-df475d8e295c</t>
  </si>
  <si>
    <t>AV 2111 MAXI WHITE měkká podprsenka Azaela AVA SOFT bílá # 105E</t>
  </si>
  <si>
    <t>AV 2111 MAXI WHITE bra Azaela soft AVA SOFT white #105E</t>
  </si>
  <si>
    <t>3feb5f2e-e646-4060-845e-8de917797e7a</t>
  </si>
  <si>
    <t>Umělé květy kytice 7 žlutých chryzantém rostlinná dekorace chryzantémy</t>
  </si>
  <si>
    <t>Artificial flowers bouquet 7 yellow chrysanthemum plant decoration chrysanthemum</t>
  </si>
  <si>
    <t>3feb9c3a-d7ad-4d9d-8cd5-36dea1217ab2</t>
  </si>
  <si>
    <t>Brandit kraťasy před kolena 2002.1.XXL velikost XL</t>
  </si>
  <si>
    <t>Brandit men's cargo shorts in front of the knee 2002.1.XXL size XL</t>
  </si>
  <si>
    <t>3febbe72-782f-422c-a386-a81f098a47b4</t>
  </si>
  <si>
    <t>Ava podprsenka měkká bílá velikost 70F</t>
  </si>
  <si>
    <t>Ava soft bra white size 70F</t>
  </si>
  <si>
    <t>3febf5bd-d257-432f-9d23-1af7d4cb4e45</t>
  </si>
  <si>
    <t>BOTY DR ORTO 986 ZDRAVOTNÍ OVČÍ VLNA PAPUČE ZATEPLENÉ REVMATISMEM 39</t>
  </si>
  <si>
    <t>SHOES DR ORTO 986 HEALTH SHEEP WOOL SLIPPERS INSULATED RHEUMATISM 39</t>
  </si>
  <si>
    <t>3fec18fe-70e3-42ae-bb4a-a2cb32257475</t>
  </si>
  <si>
    <t>ŠROUB UZAVŘENÍ KRYTU FILTRU STIHL MS261 MS362</t>
  </si>
  <si>
    <t>SCREW CLOSING FILTER COVER STIHL MS261 MS362</t>
  </si>
  <si>
    <t>3fec2498-0936-4377-b6ff-4d7a54c342b6</t>
  </si>
  <si>
    <t>Stolní lampa LUCIDE Len béžová 5 W</t>
  </si>
  <si>
    <t>Table lamp LUCIDE Linen beige 5 W</t>
  </si>
  <si>
    <t>3fec3c74-a4af-45e7-b52d-48725c464cdd</t>
  </si>
  <si>
    <t>SWAG 70 91 4502 Čerpadlo ostřikovače, ostřikovač čelního skla</t>
  </si>
  <si>
    <t>SWAG 70 91 4502 Washer pump, windscreen washer</t>
  </si>
  <si>
    <t>3fec7884-a9e9-4133-92d3-302c8af0a785</t>
  </si>
  <si>
    <t>Fotoalbum kieszeniowy szyty Party 1 Kolektivní práce</t>
  </si>
  <si>
    <t>Fotoalbum kieszeniowy szyty Party 1 Collective work</t>
  </si>
  <si>
    <t>3fecf6ed-0abf-49a3-93fa-a0172ee4f20c</t>
  </si>
  <si>
    <t>RAMENA</t>
  </si>
  <si>
    <t>FRONT CONTROL ARMS NISSAN KUBISTAR RENAULT CLIO II KANGOO</t>
  </si>
  <si>
    <t>3fecfb71-6b29-4abc-8386-c424a57d7bc7</t>
  </si>
  <si>
    <t>UMĚLÉ NEHTY TIPSY OVÁLNÉ RŮŽOVÉ LESKLÉ KRÁTKÉ SAMOLEPÍCÍ 24</t>
  </si>
  <si>
    <t>ARTIFICIAL NAILS OVAL PINK SHINY SHORT SELF-ADHESIVE NAILS 24</t>
  </si>
  <si>
    <t>3fed46d0-95d7-4dca-9cca-9e6680122fc3</t>
  </si>
  <si>
    <t>Ruční odsávačka mateřského mléka Tommee Tippee 150 ml</t>
  </si>
  <si>
    <t>Tommee Tippee 150 ml</t>
  </si>
  <si>
    <t>3fedd4f9-5ac9-4dc6-a510-d8ac196f3e95</t>
  </si>
  <si>
    <t>Stolní hra Wiky Vybarvovací nálepky 6 listů - Pro kluky</t>
  </si>
  <si>
    <t>Board game Wiky Vybarvovací nálepky 6 listů - Pro kluky</t>
  </si>
  <si>
    <t>3fedd624-8785-403f-a56a-4e1a577d3d1c</t>
  </si>
  <si>
    <t>4F pánské pantofle 4F velikost 45</t>
  </si>
  <si>
    <t>4F men's flip flops 4F size 45</t>
  </si>
  <si>
    <t>3fee2dbd-8160-47dc-96d1-b226fd0a5dbb</t>
  </si>
  <si>
    <t>Velmi lehké sportovní boty L-8314-5, obuv velikost 47</t>
  </si>
  <si>
    <t>Very light sports shoes L-8314-5 shoes size 47</t>
  </si>
  <si>
    <t>3fee378c-ee07-44dd-8833-64e4acec2f11</t>
  </si>
  <si>
    <t>Brandit US Cooper taška přes rameno, tmavě modrá</t>
  </si>
  <si>
    <t>Brandit US Cooper shoulder bag, darkcamo</t>
  </si>
  <si>
    <t>3fee39f3-fdef-4f72-bb2b-c5c1c4f0646a</t>
  </si>
  <si>
    <t>REVLON UNIQONE Maska ve spreji Speciální edice 150</t>
  </si>
  <si>
    <t>REVLON UNIQONE Spray mask Special Edition 150</t>
  </si>
  <si>
    <t>3fee50c0-d70b-4609-90b2-4206a5fa821d</t>
  </si>
  <si>
    <t>Klíč očkoplochý Milwaukee</t>
  </si>
  <si>
    <t>Wrench Milwaukee</t>
  </si>
  <si>
    <t>3fee5969-0b0f-4c8f-9be5-85852c584bd7</t>
  </si>
  <si>
    <t>Maxicosi Cestovní taška Ultra Compact na kočárek</t>
  </si>
  <si>
    <t>Maxicosi Cestovní tray Ultra Compact for kočárek</t>
  </si>
  <si>
    <t>3fee6696-2840-4f58-8b6a-7662a435ea95</t>
  </si>
  <si>
    <t>ZLATÝ PRSTÝNEK PRSTEN pr. 585 14k s modrým očkem Zirkon vel. 13</t>
  </si>
  <si>
    <t>GOLD RING, WEDDING RING, pr. 585 14k with Navy Blue Cubic Zirconia, size 13</t>
  </si>
  <si>
    <t>3fee699f-8821-484e-9d83-638a72e6af2c</t>
  </si>
  <si>
    <t>COOLPACK – FOODYX – SVAČINOVÝ BOX S PŘIHRÁDKOU – DARKER NIGHT</t>
  </si>
  <si>
    <t>COOLPACK - FOODYX - LUNCH BOX WITH COMPARTMENT - DARKER NIGHT</t>
  </si>
  <si>
    <t>3fee8385-98a6-4601-a3a6-9861ab19da65</t>
  </si>
  <si>
    <t>Fotbalové štulpny Nike vícebarevné vel. 30-33</t>
  </si>
  <si>
    <t>Football tights Nike multicolor r. 30-33</t>
  </si>
  <si>
    <t>3fee998e-3b5e-4ca4-ad1e-cea505d8941d</t>
  </si>
  <si>
    <t>Dadka Polštář Eiffelova věž 40x40 cm</t>
  </si>
  <si>
    <t>Dadka Photo pillow Eiffel Tower 40x40 cm</t>
  </si>
  <si>
    <t>3feeb4aa-e755-4641-a898-f85937df68ce</t>
  </si>
  <si>
    <t>Keen pánské sandály velikost 43</t>
  </si>
  <si>
    <t>Keen men's sandals size 43</t>
  </si>
  <si>
    <t>3feed48e-4a3d-46d4-aa54-9d8b4e76fd83</t>
  </si>
  <si>
    <t>Filtron K 1103A Filtr, větrání prostoru pro cestující</t>
  </si>
  <si>
    <t>Filtron K 1103A Filter, passenger space ventilation</t>
  </si>
  <si>
    <t>3feedfbf-d2f9-4f5a-baf7-b919e9fc5aaa</t>
  </si>
  <si>
    <t>Filament 3DPower Basic PLA 1.75 mm Žlutý 1 kg</t>
  </si>
  <si>
    <t>3DPower Basic PLA filament 1.75mm Yellow 1kg</t>
  </si>
  <si>
    <t>3feee8ab-64fd-4cdd-b53d-b897d5d9cda8</t>
  </si>
  <si>
    <t>LED pásek Neon COB 24V 10 m 480 Diod 6000K BÍLÝ STUDENÝ HOMOGENNÍ 8MM IP20</t>
  </si>
  <si>
    <t>Neon COB LED strip 24V 10m 480 Diodes 6000K COLD WHITE HOMOGENEIC 8MM IP20</t>
  </si>
  <si>
    <t>3fef1879-aa37-4a6e-b6d9-7f712040b65d</t>
  </si>
  <si>
    <t>Kosmetická taštička Betlewski BKP béžová</t>
  </si>
  <si>
    <t>Cosmetic bag Betlewski BKP beige</t>
  </si>
  <si>
    <t>3fef1d40-5588-4d2a-a338-08e308aff7b7</t>
  </si>
  <si>
    <t>Pěnovačka pro tlakové myčky Geko G73140 1 l</t>
  </si>
  <si>
    <t>Foam gun for pressure washers Geko G73140 1 l</t>
  </si>
  <si>
    <t>3fef4f8a-6091-44cf-90c8-dd19ecbeca16</t>
  </si>
  <si>
    <t>Barvy na vlasy CRAZY COLOR rudé a červené Cyclamen</t>
  </si>
  <si>
    <t>CRAZY COLOR hair dyes, ginger and Cyclamen reds</t>
  </si>
  <si>
    <t>3fef5e7e-6b72-4f81-a7f9-089709337ebd</t>
  </si>
  <si>
    <t>Deka 150x200 Přehoz na postel Jednotná lisovaná mikrovlákno Monte</t>
  </si>
  <si>
    <t>Blanket 150x200 Bedspread Solid Embossed Microfiber Monte</t>
  </si>
  <si>
    <t>3fefa25e-734f-4918-81bb-4d7471ca0b3f</t>
  </si>
  <si>
    <t>3fefde47-6fd8-431c-a45c-fc7bde846f80</t>
  </si>
  <si>
    <t>NŮŽKY NA VYKRAJOVÁNÍ PLECHU 265 mm</t>
  </si>
  <si>
    <t>SHEAR PLIERS FOR PUNCHING SHEET METAL 265mm</t>
  </si>
  <si>
    <t>3fefdf93-6479-4fca-bfd3-d08e06f3d14b</t>
  </si>
  <si>
    <t>PaMaMi čepice beanie zelená velikost univerzální</t>
  </si>
  <si>
    <t>PaMaMi winter hat beanie green universal size</t>
  </si>
  <si>
    <t>3ff00f2d-3c26-4b72-8295-753704cc1fcb</t>
  </si>
  <si>
    <t>PROCRAFT Vibrační vibrátor do betonu 1200 W Hadice 2,5 m CV1200</t>
  </si>
  <si>
    <t>PROCRAFT Vibrator for concrete vibrating mace 1200W Hose 2,5m CV1200</t>
  </si>
  <si>
    <t>3ff089dc-4503-4f99-adde-d713b6ac53b3</t>
  </si>
  <si>
    <t>Zvýrazňovač vymazatelný žlutý PILOT FRIXION 1 ks</t>
  </si>
  <si>
    <t>Highlighter erasable yellow PILOT FRIXION 1 pc.</t>
  </si>
  <si>
    <t>3ff0b839-4ce8-4d4e-bff6-9bddaf8ce9d2</t>
  </si>
  <si>
    <t>Alpha Industries pánská mikina velikost S</t>
  </si>
  <si>
    <t>Alpha Industries men's sweatshirt, size S</t>
  </si>
  <si>
    <t>3ff0c573-1c3d-4b8d-bb3d-cfc8e7c54f18</t>
  </si>
  <si>
    <t>Demar dámské sněhule Pico M velikost 37-38</t>
  </si>
  <si>
    <t>Demar women's snow boots Pico M, size 37-38</t>
  </si>
  <si>
    <t>3ff12d51-e005-4a50-9305-57716098e94e</t>
  </si>
  <si>
    <t>EplusM dětská mikina s dlouhým rukávem bavlna modrá velikost 104</t>
  </si>
  <si>
    <t>EplusM children's blouse long sleeve cotton blue size 104</t>
  </si>
  <si>
    <t>3ff14021-779a-4b95-ac04-b8dcfe95f631</t>
  </si>
  <si>
    <t>Pánské boty Merrell Alpine 83 Sneaker Recraft olive multi 46 EU</t>
  </si>
  <si>
    <t>Men's shoes Merrell Alpine 83 Sneaker Recraft olive multi 46 EU</t>
  </si>
  <si>
    <t>3ff1428f-dd7d-4b09-9504-cb4d2f9106cd</t>
  </si>
  <si>
    <t>Lososový olej Magnum 1000 ml</t>
  </si>
  <si>
    <t>Magnum salmon oil 1000 ml</t>
  </si>
  <si>
    <t>3ff14ee7-33ea-488e-8afd-f2459d4130f4</t>
  </si>
  <si>
    <t>Vyhlazující krém na obličej, ruce a tělo Tropické ovoce 400 ml</t>
  </si>
  <si>
    <t>Smoothing cream for face, hands and body Tropical Fruits 400ml</t>
  </si>
  <si>
    <t>3ff18fc2-128c-4429-92c8-1445529b6619</t>
  </si>
  <si>
    <t>Kbelík Artgos 10 l</t>
  </si>
  <si>
    <t>Artgos bucket 10 liters</t>
  </si>
  <si>
    <t>3ff1c537-f2a0-4cc6-97f9-e8a5e26821e7</t>
  </si>
  <si>
    <t>Royal Canin krmivo suché mix chutí 3 kg</t>
  </si>
  <si>
    <t>Royal Canin dry food mix of flavors 3 kg</t>
  </si>
  <si>
    <t>3ff1dbc2-3959-44ab-b50c-67324b412b9e</t>
  </si>
  <si>
    <t>Holicí Strojek Braun Series 6 61-N4862cs</t>
  </si>
  <si>
    <t>Shaver Braun Series 6 61-N4862cs</t>
  </si>
  <si>
    <t>3ff26fda-fc27-4858-bdbb-00be1e7a1d34</t>
  </si>
  <si>
    <t>Master Of Puppets (REMASTERED) Metallica CD</t>
  </si>
  <si>
    <t>3ff27166-4f20-4dac-953b-ad6903bb4b15</t>
  </si>
  <si>
    <t>VÝKONNÁ ČELOVKA COB LED PÁSEK S POHYBOVÝM SENZOREM</t>
  </si>
  <si>
    <t>POWERFUL HEAD LAMP COB LED STRIP MOTION SENSOR</t>
  </si>
  <si>
    <t>3ff2753a-824d-4506-9e12-503d02eabd7c</t>
  </si>
  <si>
    <t>Filtrační vložka Laica G2M 2 ks</t>
  </si>
  <si>
    <t>Laica G2M filter cartridge 2 pcs.</t>
  </si>
  <si>
    <t>3ff27b6e-a838-42ca-9a5f-07e41a80ab1c</t>
  </si>
  <si>
    <t>Boland knír 70., 80, 90. léta</t>
  </si>
  <si>
    <t>Boland mustache of 70s, 80s, 90s</t>
  </si>
  <si>
    <t>3ff27db1-c60c-47bc-ba49-14a8312b364b</t>
  </si>
  <si>
    <t>Pistole na lepidlo Bosch 7 0 W</t>
  </si>
  <si>
    <t>Glue gun Bosch 7 0 W</t>
  </si>
  <si>
    <t>3ff2810f-0caf-4132-aecf-caf17958f28a</t>
  </si>
  <si>
    <t>Šuplík se smetáčkem Klein Leifheit KL-6568</t>
  </si>
  <si>
    <t>Klein Leifheit KL-6568 dust scoop</t>
  </si>
  <si>
    <t>3ff296a8-48f5-4e62-ba5f-220f45536046</t>
  </si>
  <si>
    <t>Filtron PM 948/1 Palivový filtr</t>
  </si>
  <si>
    <t>Filtron PM 948/1 Filtr paliwa</t>
  </si>
  <si>
    <t>3ff2cf2b-f4e2-4498-b049-d20011fb60e6</t>
  </si>
  <si>
    <t>E-Handel s vícebarevnými tkaničkami o délce 150 cm</t>
  </si>
  <si>
    <t>E-Handel multicolor laces with a length of 150 cm</t>
  </si>
  <si>
    <t>3ff2f7c3-86c6-46c2-b883-79866847632b</t>
  </si>
  <si>
    <t>Eldar lodičkové tričko s krátkým rukávem, velikost M</t>
  </si>
  <si>
    <t>Eldar boat T-shirt short sleeve size M</t>
  </si>
  <si>
    <t>3ff34adc-8714-47cc-994e-437e6b793e7f</t>
  </si>
  <si>
    <t>Stojící rohová skříňka, bílá, 75,5 x 75,5 x 80,5 cm</t>
  </si>
  <si>
    <t>Freestanding corner cabinet, white, 75.5x75.5x80.5 cm</t>
  </si>
  <si>
    <t>3ff37336-0289-4598-a45c-d12c2f535354</t>
  </si>
  <si>
    <t>Závěs zatemňující ramenní popruhy 155 cm x 220 cm</t>
  </si>
  <si>
    <t>Blackout curtain braces 155 cm x 220 cm</t>
  </si>
  <si>
    <t>3ff38afd-4911-481c-91de-b2ec147f1bce</t>
  </si>
  <si>
    <t>Anténní kabel Emos SB3015 15 m</t>
  </si>
  <si>
    <t>Antenna cable Emos SB3015 15 m</t>
  </si>
  <si>
    <t>3ff39e0a-3b84-4d54-b5e0-96fc2eb873ae</t>
  </si>
  <si>
    <t>Zapalovací svíčka NGK 6893</t>
  </si>
  <si>
    <t>Świeca zapłonowa NGK 6893</t>
  </si>
  <si>
    <t>3ff3de0a-73cb-469b-8c01-92ea4ccfa439</t>
  </si>
  <si>
    <t>Sekera Festa 600 g, rukojeť ze skleněných vláken - 032-01480</t>
  </si>
  <si>
    <t>Festa ax 600g, fiberglass handle - 032-01480</t>
  </si>
  <si>
    <t>3ff3deb6-5612-42b7-9a24-4f1c5b49fc1d</t>
  </si>
  <si>
    <t>DĚTSKÁ FLEECOVÁ MIKINA MIKINA FLEECOVÁ MALFINI</t>
  </si>
  <si>
    <t>CHILDREN'S FLEECE SWEATSHIRT MALFINI 146 cm/10 years</t>
  </si>
  <si>
    <t>3ff41c16-ff2f-4f70-9d2b-4ea143b5bb2b</t>
  </si>
  <si>
    <t>Pravítko ABC-HOME 30 cm</t>
  </si>
  <si>
    <t>Ruler ABC-HOME 30 cm</t>
  </si>
  <si>
    <t>3ff456ae-8c95-4ae2-8d4f-8846ea416942</t>
  </si>
  <si>
    <t>VONNÝ VÁNOČNÍ STROMEK WUNDER-BAUM Frosted Pine</t>
  </si>
  <si>
    <t>CHRISTMAS TREE WUNDER-BAUM Frosted Pine</t>
  </si>
  <si>
    <t>3ff45c1e-7ca8-4852-a601-a6bada69fcb4</t>
  </si>
  <si>
    <t>POWERGYM POWERBOMB SHOT Ampulka 10 ml KOFEIN L KARNITIN CITRONOVÁ PŘÍCHUŤ</t>
  </si>
  <si>
    <t>POWERGYM POWERBOMB SHOT Ampoule 10 ml CAFFEINE L CARNITINE LEMON FLAVOR</t>
  </si>
  <si>
    <t>3ff4a84a-f1f3-44ae-a9db-105e8e2a5d94</t>
  </si>
  <si>
    <t>Claresa hybridní lak na nehty CELEBRATION 1</t>
  </si>
  <si>
    <t>Claresa CELEBRATION 1 hybrid nail polish</t>
  </si>
  <si>
    <t>3ff4bdc9-aa46-4503-bbb8-808653d490e2</t>
  </si>
  <si>
    <t>Skleničky na bílé víno, skleničky na červené víno, skleničky na vodu Oak &amp; Steel šedé 500 ml 2 ks</t>
  </si>
  <si>
    <t>White wine glasses, red wine glasses, water glasses Oak &amp; Steel grey 500ml 2 pcs.</t>
  </si>
  <si>
    <t>3ff4c27c-1fd4-4ca4-9799-318f34427de5</t>
  </si>
  <si>
    <t>Lee DAREN Washed Cement JEDNODUCHÉ DŽÍNOVÉ KALHOTY ŠEDÉ DŽÍNY W33 L30</t>
  </si>
  <si>
    <t>Lee DAREN Washed Cement Straight DENIM PANTS GREY DENIM W33 L30</t>
  </si>
  <si>
    <t>3ff4d473-40e4-417c-a314-ccdce0b4737c</t>
  </si>
  <si>
    <t>Recepční zvonek Malatec 5869 stříbrný</t>
  </si>
  <si>
    <t>Malatec silver bartender reception bell</t>
  </si>
  <si>
    <t>3ff51afb-2e43-4415-ac2a-ebb57edbcbc6</t>
  </si>
  <si>
    <t>Lavazza zrnková káva Aroma TOP 1 kg</t>
  </si>
  <si>
    <t>Bean coffee Lavazza Aroma TOP 1 kg</t>
  </si>
  <si>
    <t>3ff52ac6-761e-46b5-9a20-ee539e3a9156</t>
  </si>
  <si>
    <t>Podložka Defender 30 cm x 80 cm</t>
  </si>
  <si>
    <t>Placemat Defender 30 cm x 80 cm</t>
  </si>
  <si>
    <t>3ff54e64-bee4-4e35-8226-5d756a1233a7</t>
  </si>
  <si>
    <t>Zapuštěný zámek IKVA LOVER Zamek Euro-Elzett IKVA LOVER 55/55</t>
  </si>
  <si>
    <t>Lock IKVA LOVER Lock Euro-Elzett IKVA LOVER 55/55</t>
  </si>
  <si>
    <t>3ff56412-e95f-45cf-9e59-086e1144834a</t>
  </si>
  <si>
    <t>Bonbóny Zázvor Verbena 60 g</t>
  </si>
  <si>
    <t>Candy Ginger Verbena 60 g</t>
  </si>
  <si>
    <t>3ff572a4-5aca-4ac0-94a9-6f6130b92394</t>
  </si>
  <si>
    <t>Přívěsek, stříbrný držák na věnec 29 Cm</t>
  </si>
  <si>
    <t>Pendant, silver holder for a 29cm candle</t>
  </si>
  <si>
    <t>3ff5a74f-1df5-4422-bf6e-136e6ca9e1d8</t>
  </si>
  <si>
    <t>Šipky Harrows ICE Recut 90% Softip 20 g</t>
  </si>
  <si>
    <t>Darts Harrows ICE Recut 90% Softip 20 g</t>
  </si>
  <si>
    <t>3ff5a7be-ec3a-4aa1-916c-b9fc67e01219</t>
  </si>
  <si>
    <t>Physical Graffiti (Remastered) Led Zeppelin CD</t>
  </si>
  <si>
    <t>3ff5ce51-3581-4bcf-9770-89200e2faf9f</t>
  </si>
  <si>
    <t>Kufřík na auta ZPH Bart BoxHW1 48 míst</t>
  </si>
  <si>
    <t>Suitcase for cars ZPH Bart BoxHW1 48 seats</t>
  </si>
  <si>
    <t>3ff5dfd1-4a4e-4a8f-8853-2cebdbec58cc</t>
  </si>
  <si>
    <t>Kalhotky K901 Ida smetanové Gorsenia velikost 4XL</t>
  </si>
  <si>
    <t>Women's briefs high K901 Ida cream Gorsenia size 4XL</t>
  </si>
  <si>
    <t>3ff5e569-21c7-4d21-9a72-76c5d30e16d4</t>
  </si>
  <si>
    <t>Houbařský ventil 1/2'' vjiyh</t>
  </si>
  <si>
    <t>Mushroom valve 1/2'' vjiyh</t>
  </si>
  <si>
    <t>3ff600c8-2ae3-4578-ab27-f649da83d418</t>
  </si>
  <si>
    <t>Kbelík s víkem Curver 16 l</t>
  </si>
  <si>
    <t>Bucket with lid Curver 16 l</t>
  </si>
  <si>
    <t>3ff64fe1-5acf-47df-8183-ccf3defb8df9</t>
  </si>
  <si>
    <t>Warhammer Age of Sigmar Chaos Spawn Games Workshop</t>
  </si>
  <si>
    <t>3ff69ea9-eba6-4bc4-bdf2-eb7fa7c7fdea</t>
  </si>
  <si>
    <t>Smartphone Vivo Y19s 6 GB / 128 GB 4G (LTE) černý</t>
  </si>
  <si>
    <t>Smartphone Vivo Y19s 6 GB / 128 GB 4G (LTE) black</t>
  </si>
  <si>
    <t>3ff6b4d7-d302-450b-a020-bb4149d1c26b</t>
  </si>
  <si>
    <t>Maska na obličej Boland Maska Lebka plast čert hnědý</t>
  </si>
  <si>
    <t>Face mask Boland Mask Skull plastic devil brown</t>
  </si>
  <si>
    <t>3ff6b6bc-c032-4a44-a8e7-0ebe335b6f35</t>
  </si>
  <si>
    <t>Sada UMĚLÁ KREV kapsle ČELIST UPÍRKA zuby</t>
  </si>
  <si>
    <t>A set of artificial BLOOD capsules JAW VAMPIRE's teeth</t>
  </si>
  <si>
    <t>3ff6c000-9167-49d4-9deb-8090b6ab80a7</t>
  </si>
  <si>
    <t>Solight profesionální dobíjecí LED svítilna t6</t>
  </si>
  <si>
    <t>Solight professional rechargeable led flashlight t6</t>
  </si>
  <si>
    <t>3ff6d744-d40d-44b4-82df-020cbea14e8b</t>
  </si>
  <si>
    <t>LED monitor Asus 90LM05Z0-B05370 27" 2560 x 1440 px VA</t>
  </si>
  <si>
    <t>Asus 90LM05Z0-B05370 27" LED monitor 2560 x 1440 pixels VA</t>
  </si>
  <si>
    <t>3ff6fc82-7157-415c-a6e7-93bc2874d9da</t>
  </si>
  <si>
    <t>Antep isot turecká černá paprika 75 g vločky</t>
  </si>
  <si>
    <t>Antep isot Turkish black pepper 75 g flakes</t>
  </si>
  <si>
    <t>3ff72686-7ff9-4167-a93b-ef7deb035153</t>
  </si>
  <si>
    <t>Držák na kolo TELESIN Držák na kolo pro sportovní kamery GoPro DJI</t>
  </si>
  <si>
    <t>Bike holder TELESIN Bike holder for GoPro DJI sports cameras</t>
  </si>
  <si>
    <t>3ff73ea3-75af-4248-aa8c-9740bc8fa390</t>
  </si>
  <si>
    <t>Káva zrnková Arabica HAYB PINK ESPRESSO BLEND 1000 g</t>
  </si>
  <si>
    <t>Arabica HAYB PINK ESPRESSO BLEND coffee beans 1000 g</t>
  </si>
  <si>
    <t>3ff7440c-aee7-4350-85ad-1158a1bd8556</t>
  </si>
  <si>
    <t>Kryt / kryt QUICK BRAKE 0125</t>
  </si>
  <si>
    <t>Cover / cover QUICK BRAKE 0125</t>
  </si>
  <si>
    <t>3ff7529e-d3d2-4776-ae46-7c1c84fde9a4</t>
  </si>
  <si>
    <t>LEGO City 60435 Odtahový vůz a oprava sporťáku</t>
  </si>
  <si>
    <t>LEGO City 60435 City 60435 Sportsman Towing and Repair</t>
  </si>
  <si>
    <t>3ff76ef0-9a69-4dcc-a275-e66f2aae7ce6</t>
  </si>
  <si>
    <t>Puma dámské sportovní boty 369155 velikost 39</t>
  </si>
  <si>
    <t>Puma women's sports shoes 369155 size 39</t>
  </si>
  <si>
    <t>3ff79f48-ab78-4740-a850-66faf5bb0cee</t>
  </si>
  <si>
    <t>Gardena Zahradní Nůžky PremiumCut Pro průměr řezu 24 mm</t>
  </si>
  <si>
    <t>Gardena PremiumCut Pro Pruner cutting diameter 24 mm</t>
  </si>
  <si>
    <t>3ff7afaa-6867-4493-8614-c187e357e7bc</t>
  </si>
  <si>
    <t>ČERNÝ STELIVO GRYS DO AKVÁRIA 2-3 MM 16 KG</t>
  </si>
  <si>
    <t>BLACK GRAVEL GRIT FOR AQUARIUM 2-3MM 16KG</t>
  </si>
  <si>
    <t>3ff7bbbe-a04c-4ff1-af33-1f9d2fcd9130</t>
  </si>
  <si>
    <t>Puzzle Trefl 1000 dílků Čajový čas: Příprava na jaro</t>
  </si>
  <si>
    <t>Puzzle Trefl 1000 elements Tea Time: Preparations for spring</t>
  </si>
  <si>
    <t>3ff80750-097f-4ebb-bc44-77bcda8be63b</t>
  </si>
  <si>
    <t>Měnič Napětí Modul powerbanky IP5310 2x USB USB-C Li-Ion 3.1A</t>
  </si>
  <si>
    <t>Inverter Module powerbank IP5310 2x USB USB-C Li-Ion 3.1A</t>
  </si>
  <si>
    <t>3ff83e9d-3a17-4285-8949-b81cb4d3ee36</t>
  </si>
  <si>
    <t>Poštovní schránka vhazovačka Saska garden šedá</t>
  </si>
  <si>
    <t>Letterbox Saska garden grey</t>
  </si>
  <si>
    <t>3ff84b26-4854-4ca5-b6cc-ed6bca42a022</t>
  </si>
  <si>
    <t>Váleček s rukojetí Painter 4 cm</t>
  </si>
  <si>
    <t>Roller with handle Painter 4 cm</t>
  </si>
  <si>
    <t>3ff89e5c-e7c6-49f9-83d2-776bf4bbebad</t>
  </si>
  <si>
    <t>Dartomik dětské rampers bavlna velikost 56</t>
  </si>
  <si>
    <t>Dartomik rampers baby cotton size 56</t>
  </si>
  <si>
    <t>3ff90b8b-ebbc-46fb-8e41-8a3ba539beb3</t>
  </si>
  <si>
    <t>ZIAJA Denní hydratační krém na obličej SPF 6 50 ml</t>
  </si>
  <si>
    <t>ZIAJA Face Moisturizing Cream SPF 6 for Day 50ml</t>
  </si>
  <si>
    <t>3ff91273-71bf-4b93-b21c-b8cb78069741</t>
  </si>
  <si>
    <t>Fyzika pro střední školy, 1. díl ... Oldřich Lepil</t>
  </si>
  <si>
    <t>Physics for high schools, part 1 ... Oldřich Lepil</t>
  </si>
  <si>
    <t>3ff92594-afd6-47ff-9447-fc974c4a2ffc</t>
  </si>
  <si>
    <t>Taste of the Wild krmivo suché jehněčí maso 12,2 kg</t>
  </si>
  <si>
    <t>Taste of the Wild dry lamb food 12,2 kg</t>
  </si>
  <si>
    <t>3ff92c12-de02-4a13-99ad-4800e50bf698</t>
  </si>
  <si>
    <t>Gorsenia měkká podprsenka vícebarevná velikost 90C</t>
  </si>
  <si>
    <t>Gorsenia soft multicolor bra size 90C</t>
  </si>
  <si>
    <t>3ff93ea7-970d-4ae6-abd3-0ebd03ccce90</t>
  </si>
  <si>
    <t>Adidas dětská mikina bavlna bílá velikost 128</t>
  </si>
  <si>
    <t>Adidas children's sweatshirt cotton white size 128</t>
  </si>
  <si>
    <t>3ff99402-3cf6-41e0-ba1c-4ebdbf4237be</t>
  </si>
  <si>
    <t>ANIMONDA VOM FEINSTEN KASTRAT KRŮTA LOSOS 100 G</t>
  </si>
  <si>
    <t>ANIMONDA VOM FEINSTEN CASTRATE TURKEY SALMON 100G</t>
  </si>
  <si>
    <t>3ff995c6-803d-4570-99c5-47f02367c996</t>
  </si>
  <si>
    <t>WOLBAR KLASICKÉ KALHOTKY ECO-MA KALHOTKY L</t>
  </si>
  <si>
    <t>WOLBAR CLASSIC ECO-MA PANTIES L</t>
  </si>
  <si>
    <t>3ff9a2c7-9d9b-4945-9363-17a08425aa7b</t>
  </si>
  <si>
    <t>Polský POUZDRO na motocykl a motorku PERFECT PURE XL</t>
  </si>
  <si>
    <t>Polish COVER for motorcycle PERFECT PURE XL</t>
  </si>
  <si>
    <t>3ff9bb17-e662-482f-9908-ab1a541ec449</t>
  </si>
  <si>
    <t>Proč a jak 5 let neuveden</t>
  </si>
  <si>
    <t>3ff9d961-1d04-49ed-bc31-f1be0434bee1</t>
  </si>
  <si>
    <t>Max Factor False Lash Effect Řasenka černá řasenka řasenka 13.1 ml</t>
  </si>
  <si>
    <t>Max Factor False Lash Effect Mascara black mascara 13.1 ml</t>
  </si>
  <si>
    <t>3ffa1f21-0de1-4d5a-a213-ee0d4bee1772</t>
  </si>
  <si>
    <t>Drátová sluchátka do uší univerzální Maxlife MXEP-01</t>
  </si>
  <si>
    <t>Universal Wired Earbuds Maxlife MXEP-01</t>
  </si>
  <si>
    <t>3ffa6069-bfd8-4de6-a44a-a23de839a28a</t>
  </si>
  <si>
    <t>Dekorativní tyč na stůl kovová, nastavitelná, černá</t>
  </si>
  <si>
    <t>Decorative RAIL FOR TABLE adjustable metal black</t>
  </si>
  <si>
    <t>3ffaa449-119e-4350-b136-fb4d3c0e369d</t>
  </si>
  <si>
    <t>Magnetická lišta na nářadí YATO YT-0835 50 cm</t>
  </si>
  <si>
    <t>Magnetic strip for tools YATO YT-0835 50 cm</t>
  </si>
  <si>
    <t>3ffadb40-d9c1-495e-b071-86ab852d76bd</t>
  </si>
  <si>
    <t>Protein Optimum Nutrition Gold Standard Whey 896 g</t>
  </si>
  <si>
    <t>Protein Conditioner Optimum Nutrition Gold Standard Whey 896 g</t>
  </si>
  <si>
    <t>3ffae3e0-6565-4460-bfa5-a3a8d87a7ca8</t>
  </si>
  <si>
    <t>KOJENECKÝ KOMPLET 62 body dlouhý rukáv + polodupačky PYŽAMO S HVĚZDIČKAMI</t>
  </si>
  <si>
    <t>BABY SET 62 body long sleeve + half sleeper pajamas with STARS</t>
  </si>
  <si>
    <t>3ffaef39-c3b2-4093-8ad8-2a514f618a51</t>
  </si>
  <si>
    <t>MOKRÉ KRMIVO PRO KOČKY monoproteinové krůta Wiejska Zagroda 400 g</t>
  </si>
  <si>
    <t>WET CAT FOOD monoprotein turkey WIEJSKA ZAGRODA 400g</t>
  </si>
  <si>
    <t>3ffb01ec-4725-4481-be67-87ace09096e2</t>
  </si>
  <si>
    <t>Fólie Komplet levá pravá Originál Škoda Octavia 3 4</t>
  </si>
  <si>
    <t>Mudguard Protective Film Set Left Right Original Skoda Octavia 3 4</t>
  </si>
  <si>
    <t>3ffb0ffa-bb5c-4207-92b7-3d6d4e0024e7</t>
  </si>
  <si>
    <t>Lupa kreditní karty (zvětšení 4x); dárek pro seniora</t>
  </si>
  <si>
    <t>Magnifier credit card (4x magnification); gift for senior</t>
  </si>
  <si>
    <t>3ffb10ef-2a69-4961-81bf-1d72f1eb5994</t>
  </si>
  <si>
    <t>Gembird Adaptér USB-C na 2 x HDMI 4K 60Hz černý</t>
  </si>
  <si>
    <t>Gembird Adapter USB-C to 2 x HDMI 4K 60Hz black</t>
  </si>
  <si>
    <t>3ffb17f8-4f02-433f-8114-0d369cc638e6</t>
  </si>
  <si>
    <t>3ffb2a3e-46f6-4a5b-a959-f7b351487b7f</t>
  </si>
  <si>
    <t>Sibipharm Kvasinky, houbový čaj 50 g, doplněk stravy</t>
  </si>
  <si>
    <t>Sibipharm Yeast, mushroom tea 50 g, food supplement</t>
  </si>
  <si>
    <t>3ffb34dc-6ecb-4119-9f02-b3a6091bcb13</t>
  </si>
  <si>
    <t>Dívčí pětiprsté rukavice šedé I love snow 16 cm YOCLUB</t>
  </si>
  <si>
    <t>Girls' five-finger gloves, gray I love snow, 16 cm YOCLUB</t>
  </si>
  <si>
    <t>3ffb3758-59c0-4fd1-bb56-55d14590241f</t>
  </si>
  <si>
    <t>Magnetický držák bitů Milwaukee Shockwave 152 mm</t>
  </si>
  <si>
    <t>Milwaukee Shockwave 152 mm magnetic bit holder</t>
  </si>
  <si>
    <t>3ffb56e8-6a86-4fd8-b06a-8221cc36a6db</t>
  </si>
  <si>
    <t>Ponožky EplusM mix velikost 39-41</t>
  </si>
  <si>
    <t>Socks EplusM mix size 39-41</t>
  </si>
  <si>
    <t>3ffb989e-c073-46ff-a1f3-0a98846bf13e</t>
  </si>
  <si>
    <t>GLAZUROVACÍ KBELÍK NA SPÁROVÁNÍ S ROLKOU +PACKA 10 L 00250 VOREL</t>
  </si>
  <si>
    <t>TILE BUCKET FOR GROUTING WITH ROLLER +PACK 10L 00250 VOREL</t>
  </si>
  <si>
    <t>3ffb9aa9-92af-4bcb-b389-e6cbd1ec1b7c</t>
  </si>
  <si>
    <t>Sirupový koncentrát do vody Soda Stream COLA 440 ml</t>
  </si>
  <si>
    <t>Syrup concentrate for water Soda Stream COLA 440 ml</t>
  </si>
  <si>
    <t>3ffb9bc8-db61-43c6-be65-06696c09283c</t>
  </si>
  <si>
    <t>Rajčatová polpa s bazalkou BIO 500 g Alce Nero</t>
  </si>
  <si>
    <t>Tomato pulp with basil BIO 500g Alce Nero</t>
  </si>
  <si>
    <t>3ffba058-454f-4674-af82-21820ba956ef</t>
  </si>
  <si>
    <t>Čisticí přípravek na boty Crep Protect Cure Refill 2.0 250 ml</t>
  </si>
  <si>
    <t>Shoe Cleaner Crep Protect Cure Refill 2.0 250 ml</t>
  </si>
  <si>
    <t>3ffba17c-0d3f-4ee5-bfe1-e979e3078723</t>
  </si>
  <si>
    <t>BÉŽOVÉ obálkové BODY d/vel 56 PRO MIMINKA s dlouhým rukávem</t>
  </si>
  <si>
    <t>BEIGE BODY envelope d/r 56 FOR BABIES long sleeve</t>
  </si>
  <si>
    <t>3ffbabc8-7fa8-4d40-966f-dd8ed0473b16</t>
  </si>
  <si>
    <t>SYLVANIAN FAMILIES TROJČAT PERSKÝCH KOČEK 5458</t>
  </si>
  <si>
    <t>SYLVANIAN FAMILIES TRIPES OF PERSIAN KITTENS 5458</t>
  </si>
  <si>
    <t>3ffc5798-b462-4266-a44c-e538271f9ab7</t>
  </si>
  <si>
    <t>Fiat OE 1607126680 – krytka světlometu</t>
  </si>
  <si>
    <t>Fiat OE 1607126680 headlight cap</t>
  </si>
  <si>
    <t>3ffc6a7c-a1bc-4872-8b06-f0025383dbb7</t>
  </si>
  <si>
    <t>Chránič na matrace Dadka 200 x 160 cm</t>
  </si>
  <si>
    <t>Mattress protector Dadka 200 x 160 cm</t>
  </si>
  <si>
    <t>3ffc8aa4-dfbe-41f1-9657-cba839d899a1</t>
  </si>
  <si>
    <t>Vata pro tlumiče / koncovky / výfuky RMS, minerální, 60 x 170 mm</t>
  </si>
  <si>
    <t>Wadding for silencers / tips / exhausts RMS, mineral, 60x170 mm</t>
  </si>
  <si>
    <t>3ffce491-e078-41c3-b3dc-3394cf25271b</t>
  </si>
  <si>
    <t>Houbička York plast</t>
  </si>
  <si>
    <t>Sponge York plastic</t>
  </si>
  <si>
    <t>3ffd664a-e580-4d83-81b4-e860e7d044b6</t>
  </si>
  <si>
    <t>Targroch Vláknina 500 g</t>
  </si>
  <si>
    <t>Targroch Natural Fiber 500G</t>
  </si>
  <si>
    <t>3ffd9596-854a-41d6-b173-62fdf5082fa4</t>
  </si>
  <si>
    <t>Zazáříte na něm – lidské tělo</t>
  </si>
  <si>
    <t>Shine on it - the human body</t>
  </si>
  <si>
    <t>3ffdbc60-7b7f-40cf-ba98-af29aab5b792</t>
  </si>
  <si>
    <t>Josera krmivo suchá kachna 18 kg</t>
  </si>
  <si>
    <t>Josera dry food duck 18 kg</t>
  </si>
  <si>
    <t>3ffdd71a-638f-4935-b5aa-3fc8b9993ed9</t>
  </si>
  <si>
    <t>Věnec podzimní zelený Ø30 cm</t>
  </si>
  <si>
    <t>Wreath autumn green Ø30 cm</t>
  </si>
  <si>
    <t>3ffe0fac-7952-42a5-88dd-c9391a97dc6a</t>
  </si>
  <si>
    <t>Lee Luke pánské džíny s trubičkami velikost 33/32</t>
  </si>
  <si>
    <t>Lee Luke Men's Tube Jeans Size 33/32</t>
  </si>
  <si>
    <t>3ffe2161-cbf5-442f-98b9-4630e90e10fa</t>
  </si>
  <si>
    <t>Sportovní obuv na suchý zip 127-031-3, velikost velikost</t>
  </si>
  <si>
    <t>Velcro sports shoes 127-031-3 shoes size 45</t>
  </si>
  <si>
    <t>3ffe3c19-c339-40ef-9021-043b2d9f9b2e</t>
  </si>
  <si>
    <t>Digestoř Amica OKC6212RM</t>
  </si>
  <si>
    <t>Chimney hood Amica OKC6212RM</t>
  </si>
  <si>
    <t>3ffe5260-bd09-4ef2-887c-41f5f8d7f6ad</t>
  </si>
  <si>
    <t>VÝKONNÁ ČELOVKA 5 x LED ČELOVKA VERGIONIC</t>
  </si>
  <si>
    <t>POWERFUL HEADLAMP 5 x LED HEADLAMP VERGIONIC</t>
  </si>
  <si>
    <t>3ffe76d0-6629-43e7-87d2-410191d80821</t>
  </si>
  <si>
    <t>Krmivo pro ryby Balmax, Artemia Decaps 100 g</t>
  </si>
  <si>
    <t>Fish food Balmax, Artemia Decaps dried 100 g</t>
  </si>
  <si>
    <t>3ffea612-7274-4c0b-a783-85fe57606b79</t>
  </si>
  <si>
    <t>JHK pánská polokošile PORA 210 velikost 4XL</t>
  </si>
  <si>
    <t>JHK men's polo shirt PORA 210 size 4XL</t>
  </si>
  <si>
    <t>3ffeb375-0d89-4960-81be-4dc822a7f8c8</t>
  </si>
  <si>
    <t>Sada na výrobu barvicích masek na vlasy KX9760</t>
  </si>
  <si>
    <t>Kit for making hair dye masks KX9760</t>
  </si>
  <si>
    <t>3ffeb98f-32c2-4f35-890c-69b96023c48d</t>
  </si>
  <si>
    <t>Boty adidas Terrex Snowpitch Cold GW4065 - 42</t>
  </si>
  <si>
    <t>Adidas Terrex Snowpitch Cold GW4065 shoes - 42</t>
  </si>
  <si>
    <t>3ffec864-8fc9-4695-94ec-6ab71897dd1f</t>
  </si>
  <si>
    <t>Nástěnné hodiny Atmosphera stříbrné 38 Cm</t>
  </si>
  <si>
    <t>Wall clock Atmosphera silver 38cm</t>
  </si>
  <si>
    <t>3ffeca93-072a-4a27-8d96-8a29616e9fa3</t>
  </si>
  <si>
    <t>Triumph Podprsenka Body Make-Up Soft Touch P EX vel. 70B GT</t>
  </si>
  <si>
    <t>Triumph Bra Body Make-Up Soft Touch P EX r. 70B GT</t>
  </si>
  <si>
    <t>3fff26b0-9b0e-455a-88d5-e751816c602d</t>
  </si>
  <si>
    <t>Permanentní popisovač vícebarevný Schneider 8 ks</t>
  </si>
  <si>
    <t>Permanent marker multicolor Schneider 8 pcs.</t>
  </si>
  <si>
    <t>3fff79dc-3bab-4971-9bff-6a24cd25df24</t>
  </si>
  <si>
    <t>Gorsenia vyztužená podprsenka béžová velikost 95E</t>
  </si>
  <si>
    <t>Gorsenia padded bra beige size 95E</t>
  </si>
  <si>
    <t>3fffb39e-8955-439e-af28-2f419b557f2e</t>
  </si>
  <si>
    <t>Sachs 802 422 Opravná sada, upevnění tlumiče</t>
  </si>
  <si>
    <t>Sachs 802 422 Repair kit, shock absorber mount</t>
  </si>
  <si>
    <t>3fffcc9a-3d0e-47e6-b857-9ee90323768a</t>
  </si>
  <si>
    <t>Hliníkové drátky Aliga DA-3656 0,3 mm x 3 m</t>
  </si>
  <si>
    <t>Aliga DA-3656 aluminum wires 0.3 mm x 3 m</t>
  </si>
  <si>
    <t>3fffd3ae-1c2f-4376-b3aa-22a2aaead596</t>
  </si>
  <si>
    <t>SPRCHOVÁ HADICE 150 CM CHROM GROHE VITALIO FLEX 27502001</t>
  </si>
  <si>
    <t>SHOWER HOSE 150 CM CHROME GROHE VITALIO FLEX 27502001</t>
  </si>
  <si>
    <t>3fffda5a-8d46-483f-b5b9-d2073c241fbe</t>
  </si>
  <si>
    <t>Nočník opakovaně použitelný EWE TRADE zelený</t>
  </si>
  <si>
    <t>Reusable Potty EWE TRADE green</t>
  </si>
  <si>
    <t>3ffff816-68b5-40ca-9b41-270ff17e7901</t>
  </si>
  <si>
    <t>PONOŽKY pro chlapce s potiskem Hasič Steven *26-28</t>
  </si>
  <si>
    <t>Children's cotton socks for boys modeled Firefighter Steven *26-28</t>
  </si>
  <si>
    <t>400006d3-b82a-445e-9f9a-af8a4a16e1a5</t>
  </si>
  <si>
    <t>AUDI A4 B6 B7 SENZOR REGULACE DOSAHU SVĚTEL</t>
  </si>
  <si>
    <t>AUDI A4 B6 B7 LIGHT RANGE ADJUSTMENT SENSOR</t>
  </si>
  <si>
    <t>40000a5b-d86e-4f7f-8e80-c27c27e65171</t>
  </si>
  <si>
    <t>Triumph – Lovely Micro WHPM – bílý – 70 B</t>
  </si>
  <si>
    <t>Triumph - Lovely Micro WHPM - white - 70 B</t>
  </si>
  <si>
    <t>40008923-12e0-49a4-bb07-95a906007765</t>
  </si>
  <si>
    <t>Gastro ubrousky Arpex bílé 15x15 cm 200 ks</t>
  </si>
  <si>
    <t>Gastronomy napkins Arpex white 15x15 cm 200 pcs.</t>
  </si>
  <si>
    <t>4000975f-d5b1-445b-ae7b-7f6b6e643e20</t>
  </si>
  <si>
    <t>Lockheed Martin F-35B Lightning II model 60793 Tamiya</t>
  </si>
  <si>
    <t>4000b531-c324-46e1-95ab-651a9b4e66fa</t>
  </si>
  <si>
    <t>Boty KEEN KOVEN WP trekové kožené s membránou 44,5</t>
  </si>
  <si>
    <t>Shoes KEEN KOVEN WP trekking leather with membrane 44,5</t>
  </si>
  <si>
    <t>4000e5ca-164d-4c1d-9b0a-1ef6f3b51c3c</t>
  </si>
  <si>
    <t>Holínky holínky Demar vel. 24,5, růžové</t>
  </si>
  <si>
    <t>Demar children's Wellington boots, size 24.5, pink</t>
  </si>
  <si>
    <t>4001213f-d6a1-4c75-9fb4-46e80b07482d</t>
  </si>
  <si>
    <t>Kabel McDodo USB - Apple Lightning 1,8 m černý</t>
  </si>
  <si>
    <t>McDodo USB cable - Apple Lightning 1,8 m black</t>
  </si>
  <si>
    <t>4001234d-bc84-40dd-85ac-9ac8c913e857</t>
  </si>
  <si>
    <t>Maska na obličej Guirca plast duch bílá</t>
  </si>
  <si>
    <t>Guirca face mask, ghost white plastic</t>
  </si>
  <si>
    <t>4001551c-4e54-43f9-bed9-445e57ffc837</t>
  </si>
  <si>
    <t>Koření do perníku 40 g Gellwe</t>
  </si>
  <si>
    <t>Gingerbread Seasoning 40g Gellwe</t>
  </si>
  <si>
    <t>40017563-a9f4-490e-b609-e73224c92447</t>
  </si>
  <si>
    <t>Držák na sklo Tech-protect černý</t>
  </si>
  <si>
    <t>Tech-protect glass holder black</t>
  </si>
  <si>
    <t>40017780-ccde-45b8-b990-bc86900491df</t>
  </si>
  <si>
    <t>Laserem řezané BEZEŠVÉ TANGA dámské, pohodlné KALHOTKY BÉŽOVÉ</t>
  </si>
  <si>
    <t>Laser cut SEAMLESS THONG women'S PANTIES comfortable BEIGE</t>
  </si>
  <si>
    <t>400179dd-6b2d-47fa-87ca-156148cf2c90</t>
  </si>
  <si>
    <t>Vozík na nářadí se 7 zásuvkami 402801</t>
  </si>
  <si>
    <t>Tool trolley 7 drawers 402801</t>
  </si>
  <si>
    <t>4001aa74-d991-4506-9b18-a81a913d6c25</t>
  </si>
  <si>
    <t>LED zářič SIMPO 10W s pohybovým senzorem 4000K 1000lm ZS2313</t>
  </si>
  <si>
    <t>SIMPO 10W LED floodlight with motion sensor 4000K 1000lm ZS2313</t>
  </si>
  <si>
    <t>4001df24-d4c3-4853-8313-fce677df6728</t>
  </si>
  <si>
    <t>Pro kočky, pro psa Catalysis tekutina 150 ml 1 ks</t>
  </si>
  <si>
    <t>For cat, for dog Catalysis liquid 150 ml 1 pc.</t>
  </si>
  <si>
    <t>4002255a-512f-433d-bbe2-9eb163c8423f</t>
  </si>
  <si>
    <t>400244a3-c5f9-40ba-8afe-6c84c5d917e9</t>
  </si>
  <si>
    <t>HELA KETCHUP GEWURZPIKANT SCHASCHLIK 800 ml. DATA 31.05.2025</t>
  </si>
  <si>
    <t>HELA KETCHUP GEWURZPIKANT SCHASCHLIK 800 ml. DATE 31.05.2025</t>
  </si>
  <si>
    <t>40026e55-c93a-4f9e-8d30-b3a262a666a7</t>
  </si>
  <si>
    <t>Sirup Monin 700 ml Okurkový</t>
  </si>
  <si>
    <t>Syrup Monin 700 ml Cucumber</t>
  </si>
  <si>
    <t>4002a26f-8b4f-4619-9b86-9abaeb18ce75</t>
  </si>
  <si>
    <t>Sprchový set na omítku Rea HELIX</t>
  </si>
  <si>
    <t>Rea HELIX exposed shower set</t>
  </si>
  <si>
    <t>4002d7ec-924b-418f-9d0c-663a78f02201</t>
  </si>
  <si>
    <t>Sušák balkonový na prádlo, zahradní, volně stojící, vertikální Vilde 47-78 cm</t>
  </si>
  <si>
    <t>Balcony clothes dryer, garden, free-standing vertical Vilde 47-78 cm</t>
  </si>
  <si>
    <t>40031aff-7c06-418c-aadd-1cf2ee241b84</t>
  </si>
  <si>
    <t>Odmašťovač (cleaner) LaLill 500 ml</t>
  </si>
  <si>
    <t>Cleaner LaLill 500 ml</t>
  </si>
  <si>
    <t>40033f92-4267-4a43-a532-e2cfe1a430df</t>
  </si>
  <si>
    <t>Morella košile noční dámská dlouhý rukáv před kolena velikost 3XL</t>
  </si>
  <si>
    <t>Morella women's nightgown long sleeve above the knee size 3XL</t>
  </si>
  <si>
    <t>40036eee-a2d9-49f5-81a6-4e0e15d62b6e</t>
  </si>
  <si>
    <t>OLIMP IM VEGGIE PROTEIN BAR 50g PROTEINOVÁ TYČINKA</t>
  </si>
  <si>
    <t>OLIMP IM VEGGIE PROTEIN BAR 50g PROTEIN BAR</t>
  </si>
  <si>
    <t>40039357-6d84-4faa-a27a-eed77c9494f6</t>
  </si>
  <si>
    <t>Kolo Kolečko Dřevěné Fi 20 Cm 10 Mm Diy</t>
  </si>
  <si>
    <t>Circle Wooden Circle Fi 20 Cm 10 Mm DIY</t>
  </si>
  <si>
    <t>4003bfd7-7604-4668-aa72-db4a9d21d1cf</t>
  </si>
  <si>
    <t>Černý instantní čaj Ahmad Tea 200 g</t>
  </si>
  <si>
    <t>Black leaf coffee machine Ahmad Tea 200 g</t>
  </si>
  <si>
    <t>4003cffb-637f-4ec5-98c1-66311a0f4acf</t>
  </si>
  <si>
    <t>Lišta stěrače Bosch 3 397 004 579 přední 400 mm</t>
  </si>
  <si>
    <t>Wiper blade Bosch 3 397 004 579 front 400 mm</t>
  </si>
  <si>
    <t>40040ca8-fd51-42b5-8242-c41f53494193</t>
  </si>
  <si>
    <t>Samolepky pro zvídavé děti Zvířátka ve dne a v...</t>
  </si>
  <si>
    <t>Stickers for curious children Animals during the day and at...</t>
  </si>
  <si>
    <t>400427cb-1506-4086-885c-d26e9f7ed69d</t>
  </si>
  <si>
    <t>BOURJOIS Paris Healthy Mix Clean Vegan Podkladová Báze 30 ml - 54 Beige</t>
  </si>
  <si>
    <t>BOURJOIS Paris Healthy Mix Clean Vegan Foundation 30 ml - 54 Beige</t>
  </si>
  <si>
    <t>4004379d-dda8-4a9e-bdf5-94663123c7e6</t>
  </si>
  <si>
    <t>Bermudy 574 lehké JULIMEX zeštíhlující NERO L</t>
  </si>
  <si>
    <t>Bermuda 574 light JULIMEX slimming NERO L</t>
  </si>
  <si>
    <t>400452ca-099e-461f-a415-ed1b0fd88ce2</t>
  </si>
  <si>
    <t>Rok v mateřské škole - Kurikulum předškolní výchovy Eva Opravilová,Vladimíra Gebhartová</t>
  </si>
  <si>
    <t>40046261-467c-4654-9d82-1a6dfe7a2a9c</t>
  </si>
  <si>
    <t>Ruční mixér Vertenz Titan 50 1400 W stříbrný/šedý</t>
  </si>
  <si>
    <t>Hand blender Vertenz Titan 50 1400 W silver/grey</t>
  </si>
  <si>
    <t>4004cb33-8123-40e3-b1b2-e04427539f08</t>
  </si>
  <si>
    <t>Krabička na dudlík Melii, odstíny růžové</t>
  </si>
  <si>
    <t>Melii pacifier container, shades of pink</t>
  </si>
  <si>
    <t>4004dc62-be11-40c6-bd20-7eae3c775659</t>
  </si>
  <si>
    <t>MBM Biorutin C Max rutin vitamín C 120 tab.</t>
  </si>
  <si>
    <t>MBM Biorutin C Max rutin vitamin C 120 tab.</t>
  </si>
  <si>
    <t>4004dff2-5178-47a4-82d8-9eee1ff26c4a</t>
  </si>
  <si>
    <t>Dámské kalhoty adidas Tiro 23 černé HS3494 XS</t>
  </si>
  <si>
    <t>Women's trousers adidas Tiro 23 black HS3494 XS</t>
  </si>
  <si>
    <t>4005465d-206a-47f2-9250-098680c0734e</t>
  </si>
  <si>
    <t>Lis na maso Allbag</t>
  </si>
  <si>
    <t>Iron for meat Allbag</t>
  </si>
  <si>
    <t>40054f2b-e9dd-4933-a168-e779f13df81d</t>
  </si>
  <si>
    <t>Žárovka Kanlux 22423 GX53 9W 230V neutrální bílá</t>
  </si>
  <si>
    <t>Kanlux 22423 GX53 9W 230V light bulb neutral white</t>
  </si>
  <si>
    <t>40056459-2e17-4823-a0c7-2c4a3306107d</t>
  </si>
  <si>
    <t>WC kartáč s nádobkou ocelový černý mat KINGHOFF KH-1812</t>
  </si>
  <si>
    <t>KINGHOFF KH-1812 black matt steel toilet brush with container</t>
  </si>
  <si>
    <t>4005868c-ecf2-4dfb-a473-04ce0eeea81a</t>
  </si>
  <si>
    <t>Stavební gel Hey Sweetie Cinnamon Muffin Nails Company 15 g</t>
  </si>
  <si>
    <t>Hey Sweetie Cinnamon Muffin Nails Company building gel 15g</t>
  </si>
  <si>
    <t>400594c6-ab27-4528-9442-0a75f52b3344</t>
  </si>
  <si>
    <t>Dálkový odpojovač baterie 500A Premium</t>
  </si>
  <si>
    <t>Remote Battery Disconnect Switch 500A Premium</t>
  </si>
  <si>
    <t>40061e77-4c83-4fab-a789-f331f255a582</t>
  </si>
  <si>
    <t>MIRKA MIRLON ABRAZIVNÍ NETKANÁ TEXTILIE LIST ŠEDÁ P1500</t>
  </si>
  <si>
    <t>MIRKA MIRLON NONWOVEN ABRASIVE SHEET GREY P1500</t>
  </si>
  <si>
    <t>400624be-c540-4bd0-954c-a3b258a9eef7</t>
  </si>
  <si>
    <t>Oxybag Kufřík lamino 34 cm - Playworld Girl</t>
  </si>
  <si>
    <t>Oxybag Laminated suitcase 34 cm - Playworld Girl</t>
  </si>
  <si>
    <t>40062b81-a5c9-4232-be1e-d87f7716aa9e</t>
  </si>
  <si>
    <t>Ava Podprsenka měkká AV 2111 90C černá</t>
  </si>
  <si>
    <t>Ava BRA Soft AV 2111 90C black</t>
  </si>
  <si>
    <t>400695d9-9e5b-44c5-97c4-13000531d911</t>
  </si>
  <si>
    <t>Sluchátka do uší Logitech G535 Lightspeed černá</t>
  </si>
  <si>
    <t>Wireless On-Ear Headphones Logitech G535 Lightspeed Black</t>
  </si>
  <si>
    <t>4006cce2-adcc-41d5-8b9f-d842d063ff73</t>
  </si>
  <si>
    <t>Řepka obdélníková 15x25 mm béžová</t>
  </si>
  <si>
    <t>Velcro rectangles 15X25mm beige</t>
  </si>
  <si>
    <t>4006d044-7a02-47a5-b0ac-bb9a8202fcb0</t>
  </si>
  <si>
    <t>Botník TecTake 60 x 102 x 24 cm bílá</t>
  </si>
  <si>
    <t>TecTake Shoe Cabinet 60 x 102 x 24 cm White</t>
  </si>
  <si>
    <t>40070863-6ead-4185-ac72-6620d3a607d8</t>
  </si>
  <si>
    <t>WAS bavlněná pletená šňůra 5 mm, 200 m, červená</t>
  </si>
  <si>
    <t>WAS braided cotton string 5mm, 200m, red</t>
  </si>
  <si>
    <t>40071208-1a10-4613-9d4d-01f3d315f978</t>
  </si>
  <si>
    <t>Svinovací metr Geko 5 m</t>
  </si>
  <si>
    <t>Geko 5 m folding tape</t>
  </si>
  <si>
    <t>40073b7e-6f5f-460b-ad25-14f768ff002f</t>
  </si>
  <si>
    <t>Lepová Deska na oděvní a potravinové moly 1 Ks Zelená Síla Bros</t>
  </si>
  <si>
    <t>Stick on clothing and food moths 1pcs Green Power Bros</t>
  </si>
  <si>
    <t>40074b58-639c-4a0f-9e9d-acbd17196673</t>
  </si>
  <si>
    <t>Lotto sportovní boty guma černá velikost 34</t>
  </si>
  <si>
    <t>Lotto sports shoes rubber black size 34</t>
  </si>
  <si>
    <t>4007637f-b8ef-414f-88bd-4239b623566d</t>
  </si>
  <si>
    <t>Tesařský úhelník KPS2 105x105x90x1,5 - 1 ks</t>
  </si>
  <si>
    <t>Carpenter's square KPS2 105x105x90x1.5 - 1 pc.</t>
  </si>
  <si>
    <t>40076a7e-23b8-4c11-87fb-a3a844dd3683</t>
  </si>
  <si>
    <t>Měkká podprsenka bez kostic Viki 577 Joanna 85E</t>
  </si>
  <si>
    <t>Soft bra without underwires Viki 577 Joanna 85E</t>
  </si>
  <si>
    <t>4007ab1a-557f-4540-a756-669697583c81</t>
  </si>
  <si>
    <t>Pružný kanál Flexiva 150 mm</t>
  </si>
  <si>
    <t>Flexiva duct 150 mm</t>
  </si>
  <si>
    <t>4007c9bc-9a28-4660-b908-af60b71d5fce</t>
  </si>
  <si>
    <t>HSS ZLATÝ VRTÁK DO KOVU OCEL VELMI DLOUHÝ 5,0 MM 245 MM DIN1869 TVARDY</t>
  </si>
  <si>
    <t>DRILL HSS GOLD FOR METAL STEEL EXTRA LONG 5.0MM 245MM DIN1869 TVARDY</t>
  </si>
  <si>
    <t>4007e0fb-370f-422b-8619-9875d46afd86</t>
  </si>
  <si>
    <t>Kryt karty Renault 4 tlačítka Megane IV Talisman Kadjar Espace V</t>
  </si>
  <si>
    <t>Renault card housing 4 buttons Megane IV Talisman Kadjar Espace V</t>
  </si>
  <si>
    <t>4007f087-7f69-4557-975a-5361f66cd756</t>
  </si>
  <si>
    <t>Nástrčný klíč King Tony 3814</t>
  </si>
  <si>
    <t>Klucz nasadowy King Tony 3814</t>
  </si>
  <si>
    <t>40082de1-2812-4512-9486-4d32d8a8a43f</t>
  </si>
  <si>
    <t>Skleněný zavařovač na čajovou kávu 600 ml konvice na kávu french press sítko</t>
  </si>
  <si>
    <t>Glass tea coffee maker 600ml jug coffee maker french press strainer</t>
  </si>
  <si>
    <t>40083aaa-2fb6-4499-b7c9-1749e3a19d5f</t>
  </si>
  <si>
    <t>Koh-i-noor lepicí pasta bílá tuba 75 g</t>
  </si>
  <si>
    <t>Koh-i-noor adhesive paste white tube 75 g</t>
  </si>
  <si>
    <t>40083f3a-d700-44b1-b8e6-ee6f38cc7643</t>
  </si>
  <si>
    <t>Boty Tamaris 112443241919 37</t>
  </si>
  <si>
    <t>Shoes Tamaris 112443241919 37</t>
  </si>
  <si>
    <t>40085540-fe20-47a9-9fe7-9ceab7f381d5</t>
  </si>
  <si>
    <t>Popcorn do mikrovlnné trouby Jolly Time 0,1 g</t>
  </si>
  <si>
    <t>Microwave popcorn Jolly Time 0,1 g</t>
  </si>
  <si>
    <t>40085553-f9dc-4561-a9c8-e2a380f91807</t>
  </si>
  <si>
    <t>4008e5d9-c2ff-4179-ae88-e684c216a311</t>
  </si>
  <si>
    <t>Forma na muffiny Wilton 38,5 x 53,5 cm</t>
  </si>
  <si>
    <t>Wilton muffin tin 38.5 x 53.5cm</t>
  </si>
  <si>
    <t>4008f7af-b870-49d4-8d1e-1b560c817a2a</t>
  </si>
  <si>
    <t>Polcar 28M105-9</t>
  </si>
  <si>
    <t>4009090f-e845-4394-a311-ec6eb3e30e70</t>
  </si>
  <si>
    <t>OSUŠKA S PÁSKEM BAVLNA 100% MĚKKÁ SAVÁ 50x100 FIALOVÁ BARVA</t>
  </si>
  <si>
    <t>BATH TOWEL WITH STRAP COTTON100% SOFT ABSORBENT 50x100 PURPLE COLOR</t>
  </si>
  <si>
    <t>4009221c-fd95-4747-8d1a-04e1bf52a357</t>
  </si>
  <si>
    <t>Nůž DOMINATOR Nůž Automat Přívěsek Na Klíče</t>
  </si>
  <si>
    <t>DOMINATOR Knife Automatic Knife Keychain</t>
  </si>
  <si>
    <t>40094067-0e9a-434c-bcbe-af73ec40a935</t>
  </si>
  <si>
    <t>SKLO ZRCÁTKA MERCEDES SPRINTER 906 VW CRAFTER P</t>
  </si>
  <si>
    <t>GLASS MIRROR MERCEDES SPRINTER 906 VW CRAFTER P</t>
  </si>
  <si>
    <t>40094b8d-41c4-43be-a745-f8eb9c529a7f</t>
  </si>
  <si>
    <t>Monitor dechu BabySense bílý</t>
  </si>
  <si>
    <t>Breath monitor BabySense white</t>
  </si>
  <si>
    <t>40096189-e2f9-4208-b7f0-3d6162e5863f</t>
  </si>
  <si>
    <t>Křída chodníková oválná, 20 barev</t>
  </si>
  <si>
    <t>Oval Sidewalk Chalk 20 Colors</t>
  </si>
  <si>
    <t>40096f5e-8236-4181-aeb3-30790f253ec5</t>
  </si>
  <si>
    <t>Gorsenia na kojení, vyztužený polyamid, velikost 85D</t>
  </si>
  <si>
    <t>Gorsenia for feeding padded polyamide size 85D</t>
  </si>
  <si>
    <t>4009960c-811a-4706-910a-b7943d5ae374</t>
  </si>
  <si>
    <t>Calibra Dog Life Adult Large Fresh Beef 12 kg</t>
  </si>
  <si>
    <t>4009b6e8-1d48-4542-a1bc-c0d043944ccb</t>
  </si>
  <si>
    <t>BEZDRÁTOVÁ NABÍJECÍ STANICE PRO APPLE IPHONE 4V1</t>
  </si>
  <si>
    <t>WIRELESS CHARGING STATION FOR APPLE IPHONE 4IN1</t>
  </si>
  <si>
    <t>4009b941-7868-485b-a953-f82583e24e47</t>
  </si>
  <si>
    <t>Krém na ruce Farmona Herbal Care 100 ml</t>
  </si>
  <si>
    <t>Hand cream Farmona Herbal Care 100 ml</t>
  </si>
  <si>
    <t>4009dcd6-7037-4e17-ae20-dbfc1309142d</t>
  </si>
  <si>
    <t>ADIDAS BOTY TERREX AX4 HP7388 velikost 44 2/3</t>
  </si>
  <si>
    <t>ADIDAS TERREX AX4 HP7388 r 44 2/3</t>
  </si>
  <si>
    <t>4009f731-79ca-46eb-8ef9-3c0cd265b731</t>
  </si>
  <si>
    <t>Enchantimals Malý domeček jelenů GYJ18</t>
  </si>
  <si>
    <t>Enchantimals Little Deer House GYJ18</t>
  </si>
  <si>
    <t>400a2135-127c-44b1-8283-747fbeee125e</t>
  </si>
  <si>
    <t>Rimmel Scandal’eyes Exaggerate 001 Intense Black voděodolná tužka na oči</t>
  </si>
  <si>
    <t>Rimmel Scandal'eyes Exaggerate 001 Intense Black waterproof eye pencil</t>
  </si>
  <si>
    <t>400a7914-9637-4725-8e11-90f4094558d4</t>
  </si>
  <si>
    <t>Lyžařské boty Alpina NNN/Prolink 40</t>
  </si>
  <si>
    <t>Alpina NNN/Prolink 40 Ski Boots</t>
  </si>
  <si>
    <t>400a8068-2c43-42fd-b1cc-35b4ea5c4afa</t>
  </si>
  <si>
    <t>Plastic traditional sled Sulov</t>
  </si>
  <si>
    <t>400a8fcc-33ce-4072-aead-63816040cb78</t>
  </si>
  <si>
    <t>Sada tužek pro kreslení a kaligrafii + černá tužka 5 ks Nassau</t>
  </si>
  <si>
    <t>Set of pens for drawing and calligraphy + pencil black 5 el. Nassau</t>
  </si>
  <si>
    <t>400ab7dd-4edf-4552-9201-7b96c9b98cc3</t>
  </si>
  <si>
    <t>St Michel Madeleines Citron Magdalenky 175g</t>
  </si>
  <si>
    <t>St Michel Madeleines Citron magdalenki 175g</t>
  </si>
  <si>
    <t>400ab854-d739-46dc-8d3b-4746b00f0661</t>
  </si>
  <si>
    <t>Ampulka na vlasy Seboradin OILY HAIR 77 ml</t>
  </si>
  <si>
    <t>Hair ampoule Seboradin OILY HAIR 77 ml</t>
  </si>
  <si>
    <t>400adf33-1a72-4895-a2b8-796500286f99</t>
  </si>
  <si>
    <t>Rozkládací křeslo Homcom šedé</t>
  </si>
  <si>
    <t>Reclining chair Homcom grey</t>
  </si>
  <si>
    <t>400adfbc-a26e-4571-bdfd-99287488c483</t>
  </si>
  <si>
    <t>Svinovací metr Stanley 5 m</t>
  </si>
  <si>
    <t>Retractable measure Stanley 5 m</t>
  </si>
  <si>
    <t>400b88e0-2c85-4f7a-99c1-bef9e3a7e2ac</t>
  </si>
  <si>
    <t>Barevný papír A4 Bambino 10 listů 90 g/m²</t>
  </si>
  <si>
    <t>Colour paper A4 Bambino 10 sheets 90 g/m²</t>
  </si>
  <si>
    <t>400bbcb4-1f05-4dc0-92a1-b71e35d4c761</t>
  </si>
  <si>
    <t>Háček bez vrtání Verk Group bílý, červený, modrý, vícebarevný, zelený, žlutý</t>
  </si>
  <si>
    <t>Non-invasive hook Verk Group white, red, blue, multicolor, green, yellow</t>
  </si>
  <si>
    <t>400bd01f-0a57-4887-9a7a-f24e0904415d</t>
  </si>
  <si>
    <t>Podložka do zavazadlového prostoru Rigum guma</t>
  </si>
  <si>
    <t>Trunk mat Rigum rubber</t>
  </si>
  <si>
    <t>400c11b2-6e61-447b-9b22-ae900d8409de</t>
  </si>
  <si>
    <t>TETOVACÍ SOUPRAVY, TETOVACÍ PÉRA, ROTAČNÍ PÉRA, BEZPEČNÝ INKOUST</t>
  </si>
  <si>
    <t>TATTOO KITS, TATTOO PENS, ROTARY PEN MACHINES, SAFE INK</t>
  </si>
  <si>
    <t>400c1d4b-d397-4b5e-ad99-ca0eb2d0603c</t>
  </si>
  <si>
    <t>400c37b3-6bad-475f-9fe4-23f415530552</t>
  </si>
  <si>
    <t>Termohrnek Maestro MR 1643-30A 300 ml zelený</t>
  </si>
  <si>
    <t>Thermal mug Maestro MR 1643-30A 300 ml Green</t>
  </si>
  <si>
    <t>400c3835-f982-4743-a202-44df012a7e63</t>
  </si>
  <si>
    <t>OMAN Ocelová ramena pro půdní schody 120x70</t>
  </si>
  <si>
    <t>OMAN Steel arms for attic stairs 120x70</t>
  </si>
  <si>
    <t>400c8de9-5b1f-415d-bbf8-45fa37d9cfe9</t>
  </si>
  <si>
    <t>400ce081-e9af-4885-9ce3-e2ea2315cf9a</t>
  </si>
  <si>
    <t>SPIGEN pouzdro obal Řemínek na rameno pro telefon 6.7 - 6.9 palce</t>
  </si>
  <si>
    <t>SPIGEN Case Cover Sports Armband for Phone 6.7 - 6.9 inch</t>
  </si>
  <si>
    <t>400d1371-2f8a-4784-9eef-be29aff477b7</t>
  </si>
  <si>
    <t>Páskový držák Elektro-Plast 12.12</t>
  </si>
  <si>
    <t>Elektro-Plast belt clip 12.12</t>
  </si>
  <si>
    <t>400d4843-8577-4b24-b451-ad6e15633675</t>
  </si>
  <si>
    <t>Tekutý prostředek na mytí nádobí Fairy Jablečný 0,9 l</t>
  </si>
  <si>
    <t>Dishwashing liquid Fairy Apple 0,9 l</t>
  </si>
  <si>
    <t>400d9f4e-e0ed-4401-a30f-e2b8d86081e4</t>
  </si>
  <si>
    <t>Síťová nabíječka CC90TC01 USB univerzální 2100 mA</t>
  </si>
  <si>
    <t>Universal charger CC90TC01 USB 2100 mA</t>
  </si>
  <si>
    <t>400db8db-4797-411b-adba-e09a5578ebc4</t>
  </si>
  <si>
    <t>Potápěčské Brýle s trubičkou Seac FF mask snorkel šedá</t>
  </si>
  <si>
    <t>Full face diving mask, with tube Seac FF mask snorkel grey</t>
  </si>
  <si>
    <t>400e73b9-ad42-40cf-a377-93ac0fdbae48</t>
  </si>
  <si>
    <t>DÁMSKÉ KALHOTKY Kalhotky s vysokým pasem Bavlna 3-PAK Moraj - 3XL</t>
  </si>
  <si>
    <t>Women's High Waist Briefs Cotton 3-PACK Moraj - 3XL</t>
  </si>
  <si>
    <t>400eba02-55d1-4cd8-b7b4-92151a30d28d</t>
  </si>
  <si>
    <t>New Era kšiltovka černá velikost Einheitsgröße</t>
  </si>
  <si>
    <t>New Era baseball cap black size Einheitsgröße</t>
  </si>
  <si>
    <t>400eca39-2216-4493-9078-4312ed099443</t>
  </si>
  <si>
    <t>Tesori d'Oriente Sada Fior di Loto: parfém, deodorant, sprchový gel</t>
  </si>
  <si>
    <t>Tesori d'Oriente Fior di Loto set: perfume, deodorant, shower gel</t>
  </si>
  <si>
    <t>400f0037-1eb6-4fac-971b-0a196de1b9cc</t>
  </si>
  <si>
    <t>Peterson peněženka z přírodní kůže černá - muž</t>
  </si>
  <si>
    <t>Peterson wallet genuine leather black - man</t>
  </si>
  <si>
    <t>400f13d9-e107-46ab-96ab-3c324590d109</t>
  </si>
  <si>
    <t>Přední kryt pro DACIA LOGAN MCV / VAN (2006-2012)</t>
  </si>
  <si>
    <t>Front cover for DACIA LOGAN MCV / VAN (2006-2012)</t>
  </si>
  <si>
    <t>400f14b2-e4bb-45dc-93f9-81ad3d301dd5</t>
  </si>
  <si>
    <t>Vícesložkové hnojivo Grupa Inco granule 3 kg 3 l</t>
  </si>
  <si>
    <t>Compound fertilizer Grupa Inco granules 3 kg 3 l</t>
  </si>
  <si>
    <t>400f2335-4bd4-4efd-981f-36f0d4154306</t>
  </si>
  <si>
    <t>Šatní ramínko kovový Songmics bílý</t>
  </si>
  <si>
    <t>Hanging hanger metal Songmics white</t>
  </si>
  <si>
    <t>400f45f2-144e-4c88-adbb-6c883366e08b</t>
  </si>
  <si>
    <t>Pitbull pánská prošívaná bunda s kapucí Roxton velikost L</t>
  </si>
  <si>
    <t>Pitbull Roxton Men's Quilted Hooded Jacket Size L</t>
  </si>
  <si>
    <t>400f4f91-6bbe-4b5a-b536-3c89dc901a8a</t>
  </si>
  <si>
    <t>Lithiová baterie Duracell CR2025 2 ks</t>
  </si>
  <si>
    <t>Lithium battery Duracell CR2025 2 pcs.</t>
  </si>
  <si>
    <t>400f9643-5de4-4785-aeb2-d680b045844d</t>
  </si>
  <si>
    <t>ACRAsport ACRA Ploutve Delta s páskem 40/43</t>
  </si>
  <si>
    <t>ACRAsport ACRA Delta Expandable Fins with Strap 40/43</t>
  </si>
  <si>
    <t>400f9d26-5003-4438-a857-8cdadc6e49e8</t>
  </si>
  <si>
    <t>STŘÍBRNÉ PŘÍVĚSKY SOBÍ NA VÁNOČNÍ STROMEČEK AŽUROVÉ 2ks OZDOBY VÁNOČNÍ BAŇKY</t>
  </si>
  <si>
    <t>SILVER REINDEER PENDANTS FOR CHRISTMAS TREE OPENWORK 2pcs ORNAMENTS CHRISTMAS TREE BAUBLES</t>
  </si>
  <si>
    <t>400fa489-e514-4d82-a1fe-9bdf27a99289</t>
  </si>
  <si>
    <t>Přepínač, hever skla NTY EWS-MS-005</t>
  </si>
  <si>
    <t>Przełącznik, podnośnik szyby NTY EWS-MS-005</t>
  </si>
  <si>
    <t>400fa7f8-85e8-4ae6-99cf-4352f93cebdb</t>
  </si>
  <si>
    <t>Elektrický gril TEFAL Optigrill GC706D</t>
  </si>
  <si>
    <t>Electric grill TEFAL Optigrill GC706D</t>
  </si>
  <si>
    <t>400fb943-84a1-45bf-906a-07f95978be27</t>
  </si>
  <si>
    <t>Dětská zástěra Ledové Království Kids Euroswan x 48 cm</t>
  </si>
  <si>
    <t>Children's apron Frozen Kids Euroswan x 48 cm</t>
  </si>
  <si>
    <t>400fc428-46fc-4b60-9a6b-41acaf9c5077</t>
  </si>
  <si>
    <t>X-HOME 4-cestný ventil 1"</t>
  </si>
  <si>
    <t>X-HOME 4-way valve 1"</t>
  </si>
  <si>
    <t>400ffafa-3503-455c-8788-fde3ac272cbb</t>
  </si>
  <si>
    <t>Sběrač ovoce Bradas KT-V1532H</t>
  </si>
  <si>
    <t>Fruit ripper Bradas KT-V1532H</t>
  </si>
  <si>
    <t>40100098-c443-43e0-8b51-25022ce45f39</t>
  </si>
  <si>
    <t>Řezací kotouč na kov SilverTools 10128 230 x 22,2 mm</t>
  </si>
  <si>
    <t>Metal cutting disc SilverTools 10128 230x22,2 mm</t>
  </si>
  <si>
    <t>4010108f-055b-4e29-a08d-29d68cbc4b1f</t>
  </si>
  <si>
    <t>Umělá rostlina Kruger Meier 12 x 23 x 13 cm</t>
  </si>
  <si>
    <t>Artificial plant Kruger Meier 12 x 23 x 13cm</t>
  </si>
  <si>
    <t>40107d79-01ce-4344-90b1-44eb10ae7279</t>
  </si>
  <si>
    <t>HARD FISTING Gel HUSTÝ PROFESIONÁLNÍ 500ml</t>
  </si>
  <si>
    <t>HARD FISTING GEL THICK PROFESSIONAL 500ml</t>
  </si>
  <si>
    <t>4010899c-5e82-402e-b98c-8c8a4a70af44</t>
  </si>
  <si>
    <t>Půdní fréza Könner &amp; Söhnen 108 cm 7 W 7 HP</t>
  </si>
  <si>
    <t>Rotavator Könner &amp; Söhnen 108 cm 7 W 7 HP</t>
  </si>
  <si>
    <t>40108d28-31d6-4587-b9f3-e9575e624fd1</t>
  </si>
  <si>
    <t>CUPRA skládací deštník černá</t>
  </si>
  <si>
    <t>CUPRA folding umbrella black</t>
  </si>
  <si>
    <t>401095e0-91d5-4254-a71c-2c72e5c8365f</t>
  </si>
  <si>
    <t>Dámské boty BAREFOOT na léto Olivier 1285 na suchý zip panterka 42</t>
  </si>
  <si>
    <t>Women's shoes BAREFOOT for summer Olivier 1285 Velcro leopard 42</t>
  </si>
  <si>
    <t>40109cbf-2c3a-4b28-bae1-e47e00d74d40</t>
  </si>
  <si>
    <t>Reas-Pack Samolepicí kancelářská páska 25 mm x 10 m</t>
  </si>
  <si>
    <t>Reas-Pack Self-adhesive office tape 25 mm x 10 m</t>
  </si>
  <si>
    <t>4010ad4a-9f40-4381-be2a-fb901032a63f</t>
  </si>
  <si>
    <t>Elektrický mlýnek na pepř a sůl PRESIDENT, 2 v 1</t>
  </si>
  <si>
    <t>PRESIDENT electric salt and pepper mill, 2 in 1</t>
  </si>
  <si>
    <t>401103dd-e749-43f5-a026-acd0ac3d0a35</t>
  </si>
  <si>
    <t>Tenzi TENZI TRUCK CLEAN EXTRA 1L</t>
  </si>
  <si>
    <t>401130e3-b946-4aae-b881-7e86a9d93f93</t>
  </si>
  <si>
    <t>Jak wychować dziecko na zdrowego psychicznie... Robert Maurer</t>
  </si>
  <si>
    <t>401156f8-5f1f-4380-b345-a170fe901341</t>
  </si>
  <si>
    <t>Desková hra Dobble Stitch Rebel</t>
  </si>
  <si>
    <t>Dobble Stitch Board Game Rebel</t>
  </si>
  <si>
    <t>40116be1-c0b3-4a97-9f11-6524f7bd7d1d</t>
  </si>
  <si>
    <t>DRŽÁK STARTÉRU PRO MOTOR HONDA AGREGÁT ČERPADLO</t>
  </si>
  <si>
    <t>STARTER HOLDER FOR HONDA ENGINE GENERATOR PUMP</t>
  </si>
  <si>
    <t>401175b3-7f3f-415e-bfe8-9c6ddaddaf82</t>
  </si>
  <si>
    <t>Notebook Asus TUF Gaming A15 15,6" AMD Ryzen 7 16GB / 512GB</t>
  </si>
  <si>
    <t>Asus TUF Gaming A15 15.6" AMD Ryzen 7 16GB / 512GB laptop</t>
  </si>
  <si>
    <t>4011f6b2-ac94-4a27-b27e-849f53af2712</t>
  </si>
  <si>
    <t>Rotační blesk Lucky John Trian Blade Round vel. 2 9 g</t>
  </si>
  <si>
    <t>Spinner rotary Lucky John Trian Blade Round s. 2 9 g</t>
  </si>
  <si>
    <t>401256b3-3614-4729-8b0f-02a166e1ea51</t>
  </si>
  <si>
    <t>Cyklistická odrazová trubka na paprsky MAX1 28206</t>
  </si>
  <si>
    <t>Bicycle reflector of spoke tubes MAX1 28206</t>
  </si>
  <si>
    <t>40127295-3805-4558-afcc-d533c04eb0db</t>
  </si>
  <si>
    <t>Tester tablet Gamix 0,1 kg</t>
  </si>
  <si>
    <t>Tablet tester Gamix 0,1 kg</t>
  </si>
  <si>
    <t>4012913c-bac0-42f3-9747-8647acb607f4</t>
  </si>
  <si>
    <t>Gorsenia podprsenka měkká černá velikost 85G</t>
  </si>
  <si>
    <t>Gorsenia soft bra black size 85G</t>
  </si>
  <si>
    <t>4012e122-d476-4032-8873-02e5d3e14f06</t>
  </si>
  <si>
    <t>Šampon do auta K2 Express 5 l</t>
  </si>
  <si>
    <t>K2 Express car shampoo 5 l</t>
  </si>
  <si>
    <t>4013243f-836a-4a45-bf9f-803715f031a7</t>
  </si>
  <si>
    <t>Barvy na vlasy Manic Panic Červená Wildfire</t>
  </si>
  <si>
    <t>Manic Panic - Wildfire Classic Creme Hair Colour 118ml</t>
  </si>
  <si>
    <t>4013a127-9b93-4c8a-aa94-7894a6b4511d</t>
  </si>
  <si>
    <t>Kraťasy Givova ND05_G2080-0010-L_80 vel. L černé</t>
  </si>
  <si>
    <t>Shorts Givova ND05_G2080-0010-L_80 r. L black</t>
  </si>
  <si>
    <t>4013e03b-d068-4154-b739-2b311c2af61b</t>
  </si>
  <si>
    <t>[DBF004TT] Vyrovnávací nádrž chladicího systému</t>
  </si>
  <si>
    <t>[DBF004TT] Cooling system expansion tank</t>
  </si>
  <si>
    <t>401420c1-3933-4e92-9376-4d9b8ae72937</t>
  </si>
  <si>
    <t>Přípravek na odstraňování barev a těsnění EcoChemical A019 400 ml</t>
  </si>
  <si>
    <t>EcoChemical A019 paint and sealant remover 400 ml</t>
  </si>
  <si>
    <t>40142925-2842-4f5b-b1e8-8f2830413deb</t>
  </si>
  <si>
    <t>8-funkční zavlažovač na hrotu pro trávník a zahradu</t>
  </si>
  <si>
    <t>8-function sprinkler on a spike for lawn and garden</t>
  </si>
  <si>
    <t>40149b72-f641-4d3a-80f4-34695d37d4af</t>
  </si>
  <si>
    <t>K2 DFA-39 přísada do dieselového depreséru 1L</t>
  </si>
  <si>
    <t>K2 DFA-39 diesel additive Depresator 1L</t>
  </si>
  <si>
    <t>4014cb99-566e-48fd-afe6-c8557f79afed</t>
  </si>
  <si>
    <t>Geko Klíč na vrtací hlavu 13 mm (G00563)</t>
  </si>
  <si>
    <t>Geko Key for drill head 13mm (G00563)</t>
  </si>
  <si>
    <t>4014d7f0-46ad-4a85-a5a7-78a1b203b95e</t>
  </si>
  <si>
    <t>MALOVÁNÍ VODNÍM FIXEM OMALOVÁNKA „FARMA“ SADA PRO NEJMENŠÍ</t>
  </si>
  <si>
    <t>PAINTING WITH WATER MARKER COLORING BOOK "FARM" SET FOR YOUNGEST</t>
  </si>
  <si>
    <t>4015025e-bcc6-4fbb-8180-f50ce19ebcae</t>
  </si>
  <si>
    <t>Kočárek 3v1 Kinderkraft MOOV CT BLACK</t>
  </si>
  <si>
    <t>Kinderkraft MOOV CT BLACK 3in1 stroller</t>
  </si>
  <si>
    <t>40153f9a-0a1d-4753-85ec-c194e9bd2c96</t>
  </si>
  <si>
    <t>Maybelline Brow Ultra Slim automatická tužka na obočí Deep Brown 9 g</t>
  </si>
  <si>
    <t>Maybelline Brow Ultra Slim Automatic Eyebrow Pencil Deep Brown 9 g</t>
  </si>
  <si>
    <t>401547b0-3b48-451a-b358-438ce00def7b</t>
  </si>
  <si>
    <t>Nils Extreme NC2221 PIKNIKOVÁ DEKA MULTI 250x200 CM PE + ALU NILS CAMP</t>
  </si>
  <si>
    <t>Nils Extreme NC2221 PICNIC BLANKET MULTI 250x200 CM PE + ALU NILS CAMP</t>
  </si>
  <si>
    <t>401581b9-dca3-4077-ac37-8697516510e0</t>
  </si>
  <si>
    <t>KOSTÝM ĎÁBLA M/L</t>
  </si>
  <si>
    <t>DEVIL'S SUIT M / L</t>
  </si>
  <si>
    <t>401589a9-2afd-42c0-95ae-478c6616df6d</t>
  </si>
  <si>
    <t>Kraťasy Adidas entrada 22 Short Y H57507 šedé 12</t>
  </si>
  <si>
    <t>Shorts Adidas entrada 22 Short Y H57507 grey 12</t>
  </si>
  <si>
    <t>40159d90-147c-4251-9dca-25ac6a780319</t>
  </si>
  <si>
    <t>Pan Mięsko krmivo suché telecí maso s krůtím masem 9 kg</t>
  </si>
  <si>
    <t>Pan Mięsko veal dry food with turkey 9 kg</t>
  </si>
  <si>
    <t>40159e1c-66ef-4127-8321-96c57f3a2947</t>
  </si>
  <si>
    <t>POTAH VOLANTU SWC-22-M TVAR D (37-39 CM)</t>
  </si>
  <si>
    <t>STEERING COVER SWC-22-M D-SHAPE (37-39CM)</t>
  </si>
  <si>
    <t>4015a62b-d58b-40e7-8c9e-c6f780ec5957</t>
  </si>
  <si>
    <t>Přístupový bod, Bridge , opakovač, router ASUS RT-AX58U 802.11ax (Wi-Fi 6)</t>
  </si>
  <si>
    <t>Access Point, Bridge, Repeater, Router ASUS RT-AX58U 802.11ax (Wi-Fi 6)</t>
  </si>
  <si>
    <t>4015e986-80a1-4910-aeed-6f2a10fbf5f2</t>
  </si>
  <si>
    <t>Olej do sekaček Briggs&amp;Stratton 1,4 l</t>
  </si>
  <si>
    <t>Briggs&amp;Stratton lawn mower oil 1.4 l</t>
  </si>
  <si>
    <t>4015e9ae-eb53-4bdd-8e42-1db915b277d7</t>
  </si>
  <si>
    <t>Pistole na barvy Einhell TC-SY 400 P</t>
  </si>
  <si>
    <t>Paint gun Einhell TC-SY 400 P</t>
  </si>
  <si>
    <t>40160695-38b8-4950-a34d-7d927c8a92a4</t>
  </si>
  <si>
    <t>Vlna Himalaya Dolphin Baby 80318 120 m 100 g červená</t>
  </si>
  <si>
    <t>Himalaya Dolphin Baby Yarn 80318 120 m 100 g red</t>
  </si>
  <si>
    <t>40160856-7d76-4f94-8668-f008c11a0e6a</t>
  </si>
  <si>
    <t>Kotouč na řezání kamene 125x1,5 YT-5932 YATO</t>
  </si>
  <si>
    <t>Stone cutting disc 125x1,5 YT-5932 YATO</t>
  </si>
  <si>
    <t>40161c23-8cff-49d9-bf4c-e98d82c3acf3</t>
  </si>
  <si>
    <t>Ergobaby Spací vak (6-18) OTM Tog - Elephant</t>
  </si>
  <si>
    <t>Śpiwór Ergobaby (6-18) OTM Tog 2,5</t>
  </si>
  <si>
    <t>4016240b-14b3-4103-8065-66376551e7f4</t>
  </si>
  <si>
    <t>4x KOUPELNOVÝ HÁČEK NA RUČNÍK SAMOLEPICÍ BÍLÝ 3M VODĚODOLNÝ</t>
  </si>
  <si>
    <t>4x HOOK BATHROOM HANGER FOR SELF-ADHESIVE TOWEL, WHITE 3M WATERPROOF</t>
  </si>
  <si>
    <t>401645fe-be8b-4346-881e-d8e86da3001c</t>
  </si>
  <si>
    <t>Držák na televizor Bontec 237</t>
  </si>
  <si>
    <t>TV Mount Bontec 237</t>
  </si>
  <si>
    <t>40165ed5-c74e-4d84-a62e-5b84c30a8064</t>
  </si>
  <si>
    <t>Justyna semena 0,5 g</t>
  </si>
  <si>
    <t>Justyna seeds 0,5 g</t>
  </si>
  <si>
    <t>40169782-194e-44e6-b7fc-99c725c0c924</t>
  </si>
  <si>
    <t>Dalekohled Trizand 5900779949546 10 x 50 mm</t>
  </si>
  <si>
    <t>Trizand 5900779949546 10 x 50 mm binoculars</t>
  </si>
  <si>
    <t>4016c106-6d39-4ea7-b9d0-64b0fed9292c</t>
  </si>
  <si>
    <t>Dragon Deck Djeco</t>
  </si>
  <si>
    <t>4016c1bc-9278-42be-82eb-bc70b0b6a30c</t>
  </si>
  <si>
    <t>Kuličkový deodorant Ziaja 60 ml</t>
  </si>
  <si>
    <t>Ziaja ball deodorant 60 ml</t>
  </si>
  <si>
    <t>4016f925-d64a-44a1-a4ce-6368e6fe7def</t>
  </si>
  <si>
    <t>Adventní kalendář 24 sáčků kraftů Vánoce</t>
  </si>
  <si>
    <t>Advent calendar 24 Kraft bags Christmas</t>
  </si>
  <si>
    <t>4016fb3b-316f-484e-8dd2-8b55767b9968</t>
  </si>
  <si>
    <t>Batoh Johnny Urban AARON do 20 l černý</t>
  </si>
  <si>
    <t>Johnny Urban AARON backpack up to 20 liters black</t>
  </si>
  <si>
    <t>401723a2-8c49-4bf1-ba37-a159cae9167d</t>
  </si>
  <si>
    <t>DÁMSKÉ BOTY ADIDAS CAMPUS 00S GY0042 VEL. 42</t>
  </si>
  <si>
    <t>WOMEN'S SHOES ADIDAS CAMPUS 00S GY0042 R. 42</t>
  </si>
  <si>
    <t>4017746d-c0bd-45b7-bc37-3b0379fe8611</t>
  </si>
  <si>
    <t>Kuřecí paštika Profi 131 g</t>
  </si>
  <si>
    <t>Chicken pate Profi 131 g</t>
  </si>
  <si>
    <t>40178449-fd91-4abb-a427-6a534883ddba</t>
  </si>
  <si>
    <t>Helikon-Tex pásek hnědý - muž</t>
  </si>
  <si>
    <t>Helikon-Tex strap brown - man</t>
  </si>
  <si>
    <t>401798ba-098a-4cd1-a646-3dc82c21f49f</t>
  </si>
  <si>
    <t>Wahler 710861D Modul AGR</t>
  </si>
  <si>
    <t>Wahler 710861D AGR module</t>
  </si>
  <si>
    <t>4017db0e-a8f8-43c1-bffe-4bdaeeb24ba5</t>
  </si>
  <si>
    <t>LEGO ICONS 10279 Volkswagen T2 Camper Van</t>
  </si>
  <si>
    <t>4017f875-78ca-4494-affa-01f83f682ef3</t>
  </si>
  <si>
    <t>Wyłącznik dotykowy okrągły 3A</t>
  </si>
  <si>
    <t>401804b0-92ba-45d7-b595-ff358f381f94</t>
  </si>
  <si>
    <t>Demar dětské sněhule vícebarevné velikost 24,5</t>
  </si>
  <si>
    <t>Demar children's snow boots multicolor size 24,5</t>
  </si>
  <si>
    <t>40184574-5d95-49de-b3fa-958bf1a9a0a9</t>
  </si>
  <si>
    <t>NAPĚŇOVAČ MLÉKA NA VEJCE A KÁVU MINI ELEKTRICKÝ MIXÉR RUČNÍ HŮLKA PĚCHOVADLO</t>
  </si>
  <si>
    <t>COFFEE EGG MILK FROTHER MINI MIXER ELECTRIC HAND WAND BEATER</t>
  </si>
  <si>
    <t>40187d9b-96cc-413f-a061-fa9299607236</t>
  </si>
  <si>
    <t>Viggami papuče Řepky vícebarevné velikost 25</t>
  </si>
  <si>
    <t>Viggami children's slippers Velcro multicolor size 25</t>
  </si>
  <si>
    <t>40188819-d445-4fef-bc41-cc89241b3ea8</t>
  </si>
  <si>
    <t>Fanex Salsa Mexicana Omáčka 1000g</t>
  </si>
  <si>
    <t>Fanex Salsa Mexicana sauce 1000 g</t>
  </si>
  <si>
    <t>4018bf36-53d4-4562-bd2f-de8ea0f87d78</t>
  </si>
  <si>
    <t>ZLATÝ PRSTÝNEK 333 8K ZIRKON r15</t>
  </si>
  <si>
    <t>GOLD ENGAGEMENT RING 333 8K ZIRCONIA r15</t>
  </si>
  <si>
    <t>4018d1a3-e796-430e-b106-a1d18ce53aba</t>
  </si>
  <si>
    <t>LEGO Technic 42198 Přepravní letadlo</t>
  </si>
  <si>
    <t>LEGO Technic 42198 Transport aircraft</t>
  </si>
  <si>
    <t>40190829-7880-4c61-bee3-ed6202af3fb7</t>
  </si>
  <si>
    <t>Claresa stavební báze 5 ml</t>
  </si>
  <si>
    <t>Claresa building base 5 ml</t>
  </si>
  <si>
    <t>40190acb-0126-43e9-a4b1-b85babe6b6ee</t>
  </si>
  <si>
    <t>STŘEŠNÍ BOX BOKS Northline Yetti 300L černý</t>
  </si>
  <si>
    <t>ROOF BOX Northline Yetti 300L black</t>
  </si>
  <si>
    <t>40192020-98f3-4ef7-a605-c3b1bdb00b48</t>
  </si>
  <si>
    <t>Šablona Centropen 991042</t>
  </si>
  <si>
    <t>Template Centropen 991042</t>
  </si>
  <si>
    <t>40192f35-9351-4c7e-b878-c6060370ac55</t>
  </si>
  <si>
    <t>Triumph modelovací podprsenka černá velikost 95E</t>
  </si>
  <si>
    <t>Triumph modeling bra black size 95E</t>
  </si>
  <si>
    <t>40195e7e-71a1-41f4-88e9-c46c38dcf09b</t>
  </si>
  <si>
    <t>Vodováha libella Stanley 0,09 m</t>
  </si>
  <si>
    <t>Level libella Stanley 0,09 m</t>
  </si>
  <si>
    <t>4019a83e-77d1-4d05-b02a-59b171dff908</t>
  </si>
  <si>
    <t>DEPO ZADNÍ SVĚTLA MERCEDES TŘÍDY S W126 '79-'91 L+P</t>
  </si>
  <si>
    <t>DEPO TAIL LAMPS MERCEDES S CLASS W126 '79 -'91 L  P</t>
  </si>
  <si>
    <t>4019bbdb-01d5-4363-ae2c-8ac0be84693b</t>
  </si>
  <si>
    <t>Žárovky M-Tech PTZPT11-DUO H11 55 W 2 ks</t>
  </si>
  <si>
    <t>Bulbs M-Tech PTZPT11-DUO H11 55 W 2 pcs.</t>
  </si>
  <si>
    <t>4019e253-8399-4d00-b7d7-4cadb4714cc5</t>
  </si>
  <si>
    <t>Alpha Industries pánská pilotní bunda s kapucí MA-1 TT Hood velikost L</t>
  </si>
  <si>
    <t>Alpha Industries men's pilot jacket with hood MA-1 TT Hood size L</t>
  </si>
  <si>
    <t>4019f4b6-ad80-41f1-b186-86345f668e11</t>
  </si>
  <si>
    <t>Punčocháče hladké Marilyn punčocháče marilyn erotic vita bassa 30 den 5-XL 30den černé Nero velikost 5</t>
  </si>
  <si>
    <t>Smooth tights Marilyn tights marilyn erotic vita bassa 30 den 5-XL 30den black Nero size 5</t>
  </si>
  <si>
    <t>401a120e-05a5-452a-9428-250e80b88a84</t>
  </si>
  <si>
    <t>Obal brožury Classic A4 100 ks (složky EURO)</t>
  </si>
  <si>
    <t>Classic A4 brochure cover 100 pcs (EURO folders)</t>
  </si>
  <si>
    <t>401a1a5d-7855-47d3-bf6d-a9ae5c567e08</t>
  </si>
  <si>
    <t>LAMAX T10 USB-C Car Charger</t>
  </si>
  <si>
    <t>401a2ce7-9f4c-43b9-8d27-e59ec921f939</t>
  </si>
  <si>
    <t>Napáječka Goodfarm PDK21 14.0 lit, pro drůbež, plast</t>
  </si>
  <si>
    <t>Goodfarm PDK21 14.0 lit drinker, for poultry, plastic</t>
  </si>
  <si>
    <t>401aa2ad-60e6-45b9-84c8-786fbd55f825</t>
  </si>
  <si>
    <t>Karton P+P Manikúra Sunshine</t>
  </si>
  <si>
    <t>Karton P+P Manicure Sunshine</t>
  </si>
  <si>
    <t>401aa880-fb91-45a6-af42-cc4b1f5d8e74</t>
  </si>
  <si>
    <t>Kartáč Beast 741011</t>
  </si>
  <si>
    <t>Brush Beast 741011</t>
  </si>
  <si>
    <t>401aef4b-5fed-4188-bb03-ac0712f406d7</t>
  </si>
  <si>
    <t>Zadní Kryt TFO pro Motorola Moto G35 černý</t>
  </si>
  <si>
    <t>Back TFO for Motorola Moto G35 black</t>
  </si>
  <si>
    <t>401b09ec-d4e8-43b6-b089-5cd7d8f64d00</t>
  </si>
  <si>
    <t>IKEA SEKINER Věšák na dveře, bílý</t>
  </si>
  <si>
    <t>IKEA SEKINER Hanger hook for door white</t>
  </si>
  <si>
    <t>401b0a14-71b2-4746-b02c-4c77cb87de27</t>
  </si>
  <si>
    <t>Barová Židle eHokery czarny 105 cm umělá kůže</t>
  </si>
  <si>
    <t>Hoker eHokery black 105 cm faux leather</t>
  </si>
  <si>
    <t>401b1141-dcab-44b9-a042-bf878e1614e7</t>
  </si>
  <si>
    <t>Projekční plátno 16:9 Fromm &amp; Starck STAR_RS133E169_01 302 cm x 201 cm</t>
  </si>
  <si>
    <t>Projection screen 16:9 Fromm &amp; Starck STAR_RS133E169_01 302 cm x 201 cm</t>
  </si>
  <si>
    <t>401b4ae6-cd70-41b0-818f-f24a7dd6049d</t>
  </si>
  <si>
    <t>Adidas sportovní obuv eko kůže bílá velikost 34</t>
  </si>
  <si>
    <t>Adidas sports shoes eco leather white size 34</t>
  </si>
  <si>
    <t>401b55be-5430-4e79-953d-7cafcba9aaad</t>
  </si>
  <si>
    <t>Sada adaptérů Yato SDS pro nástavce 3ks YT-04686</t>
  </si>
  <si>
    <t>Yato SDS adapter set for 3pcs YT-04686 sockets</t>
  </si>
  <si>
    <t>401b596f-4d0c-490f-98f7-f30eb5807982</t>
  </si>
  <si>
    <t>Prime Seachem 250ml</t>
  </si>
  <si>
    <t>401b6544-1b66-4dc2-826c-430d4667df86</t>
  </si>
  <si>
    <t>Forma na bábovku Karwil 22 x 28,5 cm</t>
  </si>
  <si>
    <t>Form for grandmother Karwil 22 x 28,5cm</t>
  </si>
  <si>
    <t>401b6e64-fa50-4296-b601-1128b1f74a3a</t>
  </si>
  <si>
    <t>Apis Couperose Stop 100 g – řasová maska pro citlivou pleť</t>
  </si>
  <si>
    <t>Apis Couperose Stop 100 g algae mask for couperose skin</t>
  </si>
  <si>
    <t>401b9721-65da-4020-8a76-c8850826a7ad</t>
  </si>
  <si>
    <t>Tříkolová koloběžka Micro MMD087 černá</t>
  </si>
  <si>
    <t>Micro MMD087 three-wheel scooter black</t>
  </si>
  <si>
    <t>401bb9fc-52c7-4ff1-b4f1-c4577b233844</t>
  </si>
  <si>
    <t>Filament ROSA 3D Refill PLA Rainbow Silk Tropical 1,75 mm 1 kg</t>
  </si>
  <si>
    <t>Filament ROSA 3D ReFill PLA Rainbow Silk Tropical 1.75 mm 1 kg</t>
  </si>
  <si>
    <t>401bc0cf-de26-4f65-a3f7-e89a9e284ec2</t>
  </si>
  <si>
    <t>BIO papírové kelímky Plastic Free 250 ml 50 Ks bílé</t>
  </si>
  <si>
    <t>Plastic Free BIO paper cups 250ml 50pcs white</t>
  </si>
  <si>
    <t>401c012a-23ce-44b6-bbe1-c16fd6728dd9</t>
  </si>
  <si>
    <t>Gel Voll 1,5 l</t>
  </si>
  <si>
    <t>Universal washing gel Voll 1.5 l</t>
  </si>
  <si>
    <t>401c3642-7072-4e86-a90e-abdfe25bde3f</t>
  </si>
  <si>
    <t>BATOH NA PŘÍRUČNÍ ZAVAZADLO NOTEBOOK 44X28X15 PETERSON PTN PL-FK01 ČERNÝ</t>
  </si>
  <si>
    <t>BACKPACK CARRY-ON LUGGAGE LAPTOP 44X28X15 PETERSON PTN PL-FK01 BLACK</t>
  </si>
  <si>
    <t>401c7fd9-7200-4e74-b481-78cccdb8db54</t>
  </si>
  <si>
    <t>Tvrzené sklo 2,5D pro Honor X7B sklo</t>
  </si>
  <si>
    <t>Tempered glass 2,5D for Honor X7B glass</t>
  </si>
  <si>
    <t>401cc74b-7e4e-47e7-9564-9353c0d8c491</t>
  </si>
  <si>
    <t>Kapsle TASSIMO Jacobs Latte Macchiato CARAMEL 8</t>
  </si>
  <si>
    <t>TASSIMO Jacobs Latte Macchiato CARAMEL 8 capsules</t>
  </si>
  <si>
    <t>401cd802-23a2-4036-929e-a43633074943</t>
  </si>
  <si>
    <t>Befado dětské tenisky modré velikost 35-36</t>
  </si>
  <si>
    <t>Befado children's sneakers blue size 35-36</t>
  </si>
  <si>
    <t>401d3b86-fd50-42fe-81f8-83695443591c</t>
  </si>
  <si>
    <t>Sanbien Liquid XP 2001</t>
  </si>
  <si>
    <t>401d7a9f-91b1-4e8e-b146-9b494c497fd5</t>
  </si>
  <si>
    <t>Dacia Duster Od roku 2018 – Levá zadní lampa Depo</t>
  </si>
  <si>
    <t>Dacia Duster Since 2018- Rear Lamp Left Depo</t>
  </si>
  <si>
    <t>401d8d06-47ae-410f-b6b2-8f5461a2fe44</t>
  </si>
  <si>
    <t>Trefl Postav cihlu Brick Trick kit</t>
  </si>
  <si>
    <t>Trefl Build a brick ?? Brick Trick kit</t>
  </si>
  <si>
    <t>401d972a-e3b5-4179-86a9-763c572e6e82</t>
  </si>
  <si>
    <t>Mobilní inteligentní odvlhčovač vzduchu Sencor SDH 1028WH 1,5L 235W 35m2</t>
  </si>
  <si>
    <t>Dehumidifier Mobile Smart Sencor SDH 1028WH 1,5L 235W 35m2</t>
  </si>
  <si>
    <t>401dd2b3-70f5-4f20-b412-eced599eb1cb</t>
  </si>
  <si>
    <t>Schleich 14685 Medvěd Grizzly</t>
  </si>
  <si>
    <t>Schleich 14685 Grizzly Bear Figurine</t>
  </si>
  <si>
    <t>401df861-a56c-482b-83fb-73c15375fdd8</t>
  </si>
  <si>
    <t>Premius krmivo suché hovězí maso 2 kg</t>
  </si>
  <si>
    <t>Premius dry food beef 2 kg</t>
  </si>
  <si>
    <t>401dfb68-afec-4858-8624-e78581ec3f13</t>
  </si>
  <si>
    <t>Odvodňovací filtr pro lakovací pistole XL-Tools FIL1</t>
  </si>
  <si>
    <t>Dewatering filter for spray guns XL-Tools FIL1</t>
  </si>
  <si>
    <t>401e31e1-919b-451b-b38f-2d255559c229</t>
  </si>
  <si>
    <t>GELOVÝ OBKLAD NA HOREČKU S BOLESTÍ KOLIKY AKUKU</t>
  </si>
  <si>
    <t>COMPRESS GEL COMPRESS FOR FEVER PAIN COLIC AKUKU</t>
  </si>
  <si>
    <t>401e3e46-d397-4cda-81bd-d667db41b604</t>
  </si>
  <si>
    <t>HYDROGEL FÓLIE pro Samsung Galaxy Z Fold 4</t>
  </si>
  <si>
    <t>HYDROGEL PROTECTIVE FOIL for Samsung Galaxy Z Fold 4</t>
  </si>
  <si>
    <t>401e68a5-c4cc-472d-848c-b253466da305</t>
  </si>
  <si>
    <t>MALOVÁNÍ PO Č. PARK</t>
  </si>
  <si>
    <t>PAINTING AFTER PARK NO</t>
  </si>
  <si>
    <t>401e8f21-2f3e-4fd6-b541-979c0996c3af</t>
  </si>
  <si>
    <t>Girlanda Savineo 2000 cm síťovaná</t>
  </si>
  <si>
    <t>Garland Savineo 2000 cm net</t>
  </si>
  <si>
    <t>401ea4e2-fa1a-465d-9bf4-98a40b43cfbb</t>
  </si>
  <si>
    <t>VZDĚLÁVACÍ KNÍŽKA S VÍCENÁSOBNÝMI SAMOLEPKAMI PRO ROČNÍ OBDOBÍ</t>
  </si>
  <si>
    <t>EDUCATIONAL BOOK ALBUM WITH REUSABLE STICKERS OF THE SEASON</t>
  </si>
  <si>
    <t>401eaac6-87bc-4e7f-a921-1f2dadbc4f8f</t>
  </si>
  <si>
    <t>Kinetický písek MalPlay 3 kol. 0,15 kg</t>
  </si>
  <si>
    <t>MalPlay kinetic sand 3 colors 0.15 kg</t>
  </si>
  <si>
    <t>401eab74-b124-4974-b9ba-aedee677bd4f</t>
  </si>
  <si>
    <t>Štípač dřeva Gude GHS 500/8TED</t>
  </si>
  <si>
    <t>Gude GHS 500 / 8TED wood splitter</t>
  </si>
  <si>
    <t>401ee742-0c98-42b9-86d8-2c5d708d5155</t>
  </si>
  <si>
    <t>Kondicionér pro psa True Iconic 250 ml</t>
  </si>
  <si>
    <t>True Iconic 250 ml Dog Conditioner</t>
  </si>
  <si>
    <t>401f4509-4d41-42ef-b61c-ac169f5e6bb0</t>
  </si>
  <si>
    <t>DVOUDÍLNÉ PLAVKY S VYSOKÝM PASEM, ČERNÝ VZOR, KOSTICE, BIKINY, S</t>
  </si>
  <si>
    <t>SWIMSUIT TWO-PIECE BRIEFS HIGH WAIST PATTERN BLACK UNDERWIRE BIKINI S</t>
  </si>
  <si>
    <t>401f4729-3ad4-49d9-b470-f92afbe140bf</t>
  </si>
  <si>
    <t>Dámské tenisky Big Star nazouvací tenisky RR274716 černé 37</t>
  </si>
  <si>
    <t>Women's sneakers Big Star slip-on sneakers RR274716 black 37</t>
  </si>
  <si>
    <t>401f5ac2-f706-4e86-ae27-346cf30bc35b</t>
  </si>
  <si>
    <t>Chlapecká péřová bunda 4F 4FJWAW24TDJAM460-32S - modrá</t>
  </si>
  <si>
    <t>Boys' down jacket 4F 4FJWAW24TDJAM460-32S - blue</t>
  </si>
  <si>
    <t>401ffe68-d6d3-418c-ad90-8a5b5a4c92d2</t>
  </si>
  <si>
    <t>Starter šerpa pro benzínovou kosu sekačka startér</t>
  </si>
  <si>
    <t>Starter starter for brushcutter</t>
  </si>
  <si>
    <t>40200cad-285c-4b83-b27d-87ce87377c36</t>
  </si>
  <si>
    <t>CeraVe Hydratační balzám pro suchou pokožku 340 g</t>
  </si>
  <si>
    <t>CeraVe Moisturizing balm for dry skin 340g</t>
  </si>
  <si>
    <t>40201862-c5c8-4eed-ab66-005556c82601</t>
  </si>
  <si>
    <t>Květináč plast šedý Prosperplast 39,2 cm x 39,2 x 31,5 cm</t>
  </si>
  <si>
    <t>Flower pot plastic grey Prosperplast 39,2 cm x 39,2 x 31,5 cm</t>
  </si>
  <si>
    <t>40207f37-3c66-4576-8511-c062c01fd86c</t>
  </si>
  <si>
    <t>Klasické tričko tričko bavlna s krátkým rukávem šedé 155 g pod potiskem 2XS</t>
  </si>
  <si>
    <t>Classic T-shirt cotton short sleeve grey 155 g under print 2XS</t>
  </si>
  <si>
    <t>4020b28a-0525-4a2a-aac7-d97a61e141f8</t>
  </si>
  <si>
    <t>Gorsenia podprsenka měkká bílá velikost 65L</t>
  </si>
  <si>
    <t>Gorsenia soft bra white size 65L</t>
  </si>
  <si>
    <t>4020db69-8208-4efa-8e96-4fed8c952fa5</t>
  </si>
  <si>
    <t>Hlavice na kartáčky Philips originál 8 ks</t>
  </si>
  <si>
    <t>Original Philips toothbrush heads, 8 pcs.</t>
  </si>
  <si>
    <t>4020ea3d-1ebd-4b77-8813-2377e3c890fc</t>
  </si>
  <si>
    <t>Figurka BST AXN Pán prstenů, Hobit, Sauron</t>
  </si>
  <si>
    <t>Figure BST AXN The Lord of the Rings, The Hobbit, Sauron</t>
  </si>
  <si>
    <t>4020ed41-8c42-4074-b0ff-8d70c5de4115</t>
  </si>
  <si>
    <t>Bonprix sukně midi velikost 50</t>
  </si>
  <si>
    <t>Bonprix trapeze skirt midi size 50</t>
  </si>
  <si>
    <t>4020eef2-8acc-4f65-b593-5a2e5cd91e40</t>
  </si>
  <si>
    <t>Jan Žižka - Boží bojovník ve jménu Husa Zdeněk Ležák</t>
  </si>
  <si>
    <t>40219fc3-02dd-402e-abef-8485a4852f57</t>
  </si>
  <si>
    <t>SPORTOVNÍ TAŠKA na bazén MINECRAFT PIXEL</t>
  </si>
  <si>
    <t>MINECRAFT PIXEL Sports Pool Bag</t>
  </si>
  <si>
    <t>402211df-465f-404d-a486-291782e2ed25</t>
  </si>
  <si>
    <t>Papír Zöwie papír</t>
  </si>
  <si>
    <t>Paper Zöwie paper</t>
  </si>
  <si>
    <t>40221671-a56f-4c0d-8269-660ba6ab16f0</t>
  </si>
  <si>
    <t>KRABIČKY ORGANIZÉRY PLASTOVÉ UZAVÍRATELNÉ TRANSPARENTNÍ 3KS 53x64x45mm</t>
  </si>
  <si>
    <t>BOXES PLASTIC ORGANIZERS CLOSED TRANSPARENT 3PCS 53x64x45mm</t>
  </si>
  <si>
    <t>40227e25-7aad-42a5-8ea2-ee158c1b1240</t>
  </si>
  <si>
    <t>Boty adidas Hyperhiker K Jr GZ9216 vel. 38</t>
  </si>
  <si>
    <t>Shoes adidas Hyperhiker K Jr GZ9216 r.38</t>
  </si>
  <si>
    <t>40228394-8fcd-41ef-8cdb-984f95c2c4fa</t>
  </si>
  <si>
    <t>ROMANTIC Balzám na vlasy Volume 850 ml</t>
  </si>
  <si>
    <t>ROMANTIC Hair Balm Volume 850 ml</t>
  </si>
  <si>
    <t>4022930c-f9e0-454e-a870-d352c0997adb</t>
  </si>
  <si>
    <t>HAPPS Herbalové kapky na blechy a klíšťata pro střední psy 10-20 kg, 4x2,5 ml</t>
  </si>
  <si>
    <t>HAPPS Herbal drops for fleas and ticks for medium dogs 10-20 kg, 4x2,5ml</t>
  </si>
  <si>
    <t>4022a376-cab1-4558-856b-b81e72449ae6</t>
  </si>
  <si>
    <t>Boty Adidas Handball Spezial Aluminum Core Black IF6562 vel. 38 2/3</t>
  </si>
  <si>
    <t>Shoes Adidas Handball Spezial Aluminum Core Black IF6562 r. 38 2/3</t>
  </si>
  <si>
    <t>4022b355-aba5-4676-abc9-23edb006f1fc</t>
  </si>
  <si>
    <t>Bonprix šaty klasická midi velikost 50</t>
  </si>
  <si>
    <t>Bonprix cocktail dress classic midi size 50</t>
  </si>
  <si>
    <t>4022c4aa-babd-4009-b88c-0d4aaace39be</t>
  </si>
  <si>
    <t>BRUSNÝ PAPÍR PRO BRUSKU 180 mm 12 KUSŮ</t>
  </si>
  <si>
    <t>SANDPAPER DISC FOR GRINDER 180 mm 12 PCS</t>
  </si>
  <si>
    <t>4022c825-f86a-4814-a9e6-135f5434f036</t>
  </si>
  <si>
    <t>OMEZOVAČ PŘEPĚTÍ DC B+C 3P 1200V 25 kA GDT VCX</t>
  </si>
  <si>
    <t>DC OVERVOLTAGE LIMITER B+C 3P 1200V 25kA GDT VCX</t>
  </si>
  <si>
    <t>4022c870-e966-4f3c-94c6-49762c75ad16</t>
  </si>
  <si>
    <t>BARVY NA ZDOBENÍ VAJEC PISANEK S VODNÍMI NÁLEPKAMI MFP 2220230 MIX 1 Ks</t>
  </si>
  <si>
    <t>PAINTS FOR DECORATING EGGS WITH WATER STICKERS MFP 2220230 MIX 1pcs</t>
  </si>
  <si>
    <t>4022d0c0-428e-49ad-b27e-09520ebc4107</t>
  </si>
  <si>
    <t>LEE LUKE GRAY POUŽITÉ L719FQSF 27/32</t>
  </si>
  <si>
    <t>LEE LUKE GRAY USED L719FQSF 27/32</t>
  </si>
  <si>
    <t>402345a1-bbeb-46ad-b87f-5ad2ea22c74b</t>
  </si>
  <si>
    <t>Pixar Kolekcja filmów krótkometrażowych Część 3 DVD</t>
  </si>
  <si>
    <t>40234e75-ca43-49d0-aafb-0e0dc92483f0</t>
  </si>
  <si>
    <t>Bateriový adaptér Parkside X20V pro nářadí RYOBI ONE Akumulátor Adaptér</t>
  </si>
  <si>
    <t>Parkside X20V Battery Adapter For RYOBI ONE Tools Rechargeable Adapter</t>
  </si>
  <si>
    <t>402350d1-3814-439f-8f63-8b0b10f8d8c8</t>
  </si>
  <si>
    <t>Skládací metr Consorte 2 m</t>
  </si>
  <si>
    <t>Folding tape Consorte 2 m</t>
  </si>
  <si>
    <t>40237202-4126-4516-b190-e98e6d6a3a60</t>
  </si>
  <si>
    <t>4 magnetické záložky do knihy Carmani Vincent van Gogh</t>
  </si>
  <si>
    <t>4 magnetic bookmarks Carmani Vincent van Gogh</t>
  </si>
  <si>
    <t>4023a0a6-1124-4736-b54b-fd007f73dd35</t>
  </si>
  <si>
    <t>TRIČKO TRIČKO FRUIT OF THE LOOM oranžové XXL</t>
  </si>
  <si>
    <t>FRUIT OF THE LOOM T-SHIRT orange XXL</t>
  </si>
  <si>
    <t>4023d019-9e31-423b-9535-7c043b79ea8d</t>
  </si>
  <si>
    <t>Tester pro síťové kabely Bigstren RJ45 RJ11 LED</t>
  </si>
  <si>
    <t>Tester for Bigstren RJ45 RJ11 LED network cables</t>
  </si>
  <si>
    <t>4023d59d-3bc6-4c2d-b1b9-89a76d24857e</t>
  </si>
  <si>
    <t>O-KROUŽEK VSTŘIKOVAČE PRŮMĚR 9 MM PRŮMĚR 15 MM TLOUŠŤKA 3 MM ELRING</t>
  </si>
  <si>
    <t>INJECTOR O-RING INNER DIAMETER 9MM OUTER DIAMETER 15MM GR 3MM ELRING</t>
  </si>
  <si>
    <t>40242eee-99ec-4af5-bf2f-fe5aff8fdfb2</t>
  </si>
  <si>
    <t>Triumph podprsenka minimizer béžová velikost 95C</t>
  </si>
  <si>
    <t>Triumph minimizer bra beige size 95C</t>
  </si>
  <si>
    <t>4024335a-7839-4fd9-80f5-f32b0389d2c7</t>
  </si>
  <si>
    <t>BEPANTHEN DĚTSKÁ OCHRANNÁ MAST NA OPRUZENINY PRO KOJENCE 30 G</t>
  </si>
  <si>
    <t>BEPANTHEN BABY PROTECTIVE OINTMENT FOR INFANTS 30 G</t>
  </si>
  <si>
    <t>40244889-1c54-4e45-bfba-30bca981026d</t>
  </si>
  <si>
    <t>Zadní Kryt Smart-Tel.pl pro Samsung Galaxy Note 8 černý</t>
  </si>
  <si>
    <t>Back Smart-Tel.pl for Samsung Galaxy Note 8 black</t>
  </si>
  <si>
    <t>40245fc9-b71e-48e8-a061-45a7f5bee537</t>
  </si>
  <si>
    <t>40248830-19e9-4832-bfae-bf55c17b0ce5</t>
  </si>
  <si>
    <t>Puma pánské tepláky 657386 modré velikost L</t>
  </si>
  <si>
    <t>Puma men's sweatpants 657386 blue size L</t>
  </si>
  <si>
    <t>4024a4f5-02a2-4d13-b016-25541678ba3c</t>
  </si>
  <si>
    <t>Skechers dámské sportovní boty Skechers Uno-Loving Love velikost 37</t>
  </si>
  <si>
    <t>Skechers women's sports shoes Skechers Uno-Loving Love size 37</t>
  </si>
  <si>
    <t>4024ce0a-adf5-4ea9-902a-0c59554f96ec</t>
  </si>
  <si>
    <t>Star Wars Mandalorian The Child Figurka F2854</t>
  </si>
  <si>
    <t>Star Wars Mandalorian The Child Action Figure F2854</t>
  </si>
  <si>
    <t>4024d321-5bad-4d64-ab52-586b901af54d</t>
  </si>
  <si>
    <t>ŠVESTKOVÁ povidla Krokus</t>
  </si>
  <si>
    <t>PLUM Krokus</t>
  </si>
  <si>
    <t>4024eec2-e53b-408c-b97c-1b4cece0e7bd</t>
  </si>
  <si>
    <t>Turistické křeslo s opěradlem Meteor Tripper modré</t>
  </si>
  <si>
    <t>Hiking chair with backrest Meteor Tripper blue</t>
  </si>
  <si>
    <t>402520df-a5d0-4221-862c-ba66ef6e502f</t>
  </si>
  <si>
    <t>Taštičková pružinová Matrace Izer 180 x 200 x 20 cm H3, H5</t>
  </si>
  <si>
    <t>Pocket spring mattress Izer 180 x 200 x 20cm H3, H5</t>
  </si>
  <si>
    <t>402533ba-5d02-4e37-82b1-6c8169ec134b</t>
  </si>
  <si>
    <t>Pohankový nektarový med Z Pasieki 1 kg</t>
  </si>
  <si>
    <t>Buckwheat nectar honey Z Pasieki 1 kg</t>
  </si>
  <si>
    <t>402555aa-d211-4cbe-a2b8-782f2eb0baa0</t>
  </si>
  <si>
    <t>Přenosný nabíjecí hřeben pro žehlení vlasů se 3 teplotními nastaveními</t>
  </si>
  <si>
    <t>Portable rechargeable hair straightener comb with 3 temperature settings</t>
  </si>
  <si>
    <t>40256266-d93b-4aab-9fe5-04340e59ca96</t>
  </si>
  <si>
    <t>ESEN SKV 34SKV393 Brzdový třmen</t>
  </si>
  <si>
    <t>ESEN SKV 34SKV393 Zacisk hamulca</t>
  </si>
  <si>
    <t>40257acb-7a0f-49c2-926c-4b4003732c94</t>
  </si>
  <si>
    <t>Dartomik kojenecké polodupačky bavlna velikost 86</t>
  </si>
  <si>
    <t>Dartomik baby half sleepers cotton size 86</t>
  </si>
  <si>
    <t>4025d48b-49ea-4b64-8c2f-76ef2fcdc966</t>
  </si>
  <si>
    <t>LEGO Úložný box 4 s šuplíkem aqua</t>
  </si>
  <si>
    <t>LEGO Brick Drawer 4 sea container 40051742</t>
  </si>
  <si>
    <t>4025d9c2-7f95-402a-b7a7-9ed5fabcdadf</t>
  </si>
  <si>
    <t>Sprej na řetězy MOTUL 106513</t>
  </si>
  <si>
    <t>Chain spray MOTUL 106513</t>
  </si>
  <si>
    <t>4025e9a3-9e1c-495d-a84f-fc7263da771c</t>
  </si>
  <si>
    <t>Protiskluzová podložka Carmotion CM58124</t>
  </si>
  <si>
    <t>Non-slip pad Carmotion CM58124</t>
  </si>
  <si>
    <t>4025efa5-36d9-4926-9e11-ff1e722c85d4</t>
  </si>
  <si>
    <t>Křída chodníková Koh-I-Noor 1 ks</t>
  </si>
  <si>
    <t>Koh-I-Noor sidewalk chalk 1 pc.</t>
  </si>
  <si>
    <t>4025f9ce-da22-426a-8c15-5bcf7fe50733</t>
  </si>
  <si>
    <t>Triumph měkká podprsenka černá W velikost 75C</t>
  </si>
  <si>
    <t>Triumph soft bra black W size 75C</t>
  </si>
  <si>
    <t>40260ff2-e1cf-494f-9606-c1461f9934d6</t>
  </si>
  <si>
    <t>Dětská lehká deka 100x150 Minecraft Steve</t>
  </si>
  <si>
    <t>Baby blanket light 100x150 Minecraft Steve</t>
  </si>
  <si>
    <t>40261166-0520-47a0-948b-a412a30b0d6e</t>
  </si>
  <si>
    <t>Rovicky shopper kabelka polyester vícebarevná</t>
  </si>
  <si>
    <t>Rovicky shopper bag, polyester, multicolored</t>
  </si>
  <si>
    <t>40262153-6be3-4f04-969a-db229a5e8d67</t>
  </si>
  <si>
    <t>SADA NÁSTROJŮ PRO VÝZKUM DIAGNOSTIKY A OPRAVY ELEKTRONIKY 6v1 REBALL RT0269</t>
  </si>
  <si>
    <t>TOOL SET FOR DIAGNOSTICS TESTS AND REPAIRS OF ELECTRONICS 6in1 REBALL RT0269</t>
  </si>
  <si>
    <t>4026462c-32e2-433b-86db-67df25aef928</t>
  </si>
  <si>
    <t>Nektar ananas Tymbark 1000 ml</t>
  </si>
  <si>
    <t>Nectar pineapple Tymbark 1000 ml</t>
  </si>
  <si>
    <t>402683aa-5976-40b5-8074-0c747655f400</t>
  </si>
  <si>
    <t>Demar Sněhule DOGGY Přírodní vlna velikost 28/29 D</t>
  </si>
  <si>
    <t>Demar Snow boots DOGGY Natural Wool ros. 28/29 D</t>
  </si>
  <si>
    <t>40269c7f-3a29-4ba8-bb5a-f9bbd26433a7</t>
  </si>
  <si>
    <t>H&amp;S ŠAMPON 400 ml CLASSIC CLEAN 2V1</t>
  </si>
  <si>
    <t>H&amp;S SHAMPOO 400 ml CLASSIC CLEAN 2IN1</t>
  </si>
  <si>
    <t>4026aa7a-7116-4c99-ac83-51bbb689756b</t>
  </si>
  <si>
    <t>Extrakt z houby Chaga (rezavec šikmý), GymBeam, 90 kapslí</t>
  </si>
  <si>
    <t>CHAGA MUSHROOMS EXTRACT IMMUNITY GymBeam 90 caps</t>
  </si>
  <si>
    <t>4026be6f-42bf-48a9-ba67-4dbd7cd4c8d2</t>
  </si>
  <si>
    <t>Bezlepkové těstoviny Filini (n Bezgluten 250 g</t>
  </si>
  <si>
    <t>Gluten Free Filini Pasta (n Bezgluten 250 g</t>
  </si>
  <si>
    <t>4026d59b-2da9-4cd0-8493-aecce43013cc</t>
  </si>
  <si>
    <t>Volně stojící závěsné křeslo Neo-Sport 55 cm 80 kg</t>
  </si>
  <si>
    <t>Freestanding suspended chair Neo-Sport 55 cm 80 kg</t>
  </si>
  <si>
    <t>4027021a-1005-4514-b7c5-25851e3205f6</t>
  </si>
  <si>
    <t>Nike pánské sportovní boty Air Max Alpha Trainer 5 velikost 46</t>
  </si>
  <si>
    <t>Nike Men's Air Max Alpha Trainer 5 Size 46</t>
  </si>
  <si>
    <t>4027066e-cebe-42a2-bf29-274b56015ed6</t>
  </si>
  <si>
    <t>Chlor do bazénu multi tablety GAMIX 3v1 lázeňská chemie 1kg 50x 20g + RUKAVICE</t>
  </si>
  <si>
    <t>Chlorine for swimming pool multi tablets GAMIX 3in1 spa chemistry 1kg 50x 20g +GLOVES</t>
  </si>
  <si>
    <t>40272845-d522-444a-8397-4cd3afbb7f34</t>
  </si>
  <si>
    <t>PÁČKA VOLANTU DODATEČNÁ UNIVERZÁLNÍ COOL KULIČKA ČERNÁ PLOCHÁ KULIČKA</t>
  </si>
  <si>
    <t>STEERING WHEEL KNOB ADDITIONAL UNIVERSAL COOL BALL BLACK FLAT BALL</t>
  </si>
  <si>
    <t>40274681-c199-4843-a5b6-7d043467efdc</t>
  </si>
  <si>
    <t>Kočárek 2v1 Espiro Only 2024 Espiro</t>
  </si>
  <si>
    <t>Espiro Only 2024 Espiro 2in1 stroller</t>
  </si>
  <si>
    <t>40275cb5-b7c8-4e17-812c-ba26b2c42071</t>
  </si>
  <si>
    <t>Kondicionér na vlasy 480 ml ANYAH Nordic Swan Ecolabel</t>
  </si>
  <si>
    <t>Hair Conditioner 480ml ANYAH Nordic Swan Ecolabel</t>
  </si>
  <si>
    <t>4027a982-1479-440b-a885-fca4d0171a5a</t>
  </si>
  <si>
    <t>Držák D-Halo - pro Halo H50/H30/S12/S3, bílá</t>
  </si>
  <si>
    <t>D-Halo holder - for Halo H50/H30/S12/S3, white</t>
  </si>
  <si>
    <t>4027c74e-5003-4b76-a147-d7a9ec6731ee</t>
  </si>
  <si>
    <t>Allergika Med 15 ml krém na oční víčka</t>
  </si>
  <si>
    <t>Allergika Med 15 ml eyelid cream</t>
  </si>
  <si>
    <t>4027d732-934d-4fdf-a05b-1dd148f38bdf</t>
  </si>
  <si>
    <t>Pierburg 7.04247.02.0 Posuvný boční ventil, dobíjení</t>
  </si>
  <si>
    <t>Pierburg 7.04247.02.0 Zawór bocznikowy przesuwny, doładowanie</t>
  </si>
  <si>
    <t>4027f942-a358-4109-a004-b85d31200d7a</t>
  </si>
  <si>
    <t>Vonné tyčinky HEM Aloe Vera 8 ks</t>
  </si>
  <si>
    <t>Fragrance incense HEM Aloe Vera 8 pcs.</t>
  </si>
  <si>
    <t>40280be3-31b7-4d71-a1fa-227c80356294</t>
  </si>
  <si>
    <t>29 ARS PAPUČE POLSKÉ BOTY JEDNOROŽEC D210</t>
  </si>
  <si>
    <t>29 ARS SLIPPERS CHILDREN'S SHOES POLISH UNICORN D210</t>
  </si>
  <si>
    <t>4028524a-f57c-4c81-8a83-bd45398fe311</t>
  </si>
  <si>
    <t>Nitrilové rukavice ČERNÉ MERCATOR NITRYLEX černé AQL 1.5 100 ks vel.</t>
  </si>
  <si>
    <t>Nitrile gloves BLACK MERCATOR NITRYLEX black AQL 1.5 100 pcs. size XS</t>
  </si>
  <si>
    <t>40285ba4-2d07-4958-b10b-ffed2f63abe7</t>
  </si>
  <si>
    <t>Tlačítko výstupu Orno OR-ZS-813 stříbrné</t>
  </si>
  <si>
    <t>Orno OR-ZS-813 exit button silver</t>
  </si>
  <si>
    <t>402883f9-3c8b-4451-bccf-a78347588012</t>
  </si>
  <si>
    <t>Zásuvka Gosund EP2 WiFi</t>
  </si>
  <si>
    <t>Gosund EP2 WiFi socket</t>
  </si>
  <si>
    <t>4028bb87-ccc2-48e1-a882-ebbc1895d246</t>
  </si>
  <si>
    <t>Průchozí spojka Wago 2006-1204 modrá</t>
  </si>
  <si>
    <t>Terminal block Wago 2006-1204 blue</t>
  </si>
  <si>
    <t>4028c064-87aa-407b-9094-dc9e6d0da305</t>
  </si>
  <si>
    <t>Extol 8819069</t>
  </si>
  <si>
    <t>402918b7-f284-44b4-b1f3-c1b26f33ecd8</t>
  </si>
  <si>
    <t>Morella dámské pyžamo bavlna modrá velikost 4XL</t>
  </si>
  <si>
    <t>Morella women's pajamas cotton blue size 4XL</t>
  </si>
  <si>
    <t>40291c04-fe53-4a51-baf4-38a2647f9f27</t>
  </si>
  <si>
    <t>3 x Dámské kalhotky sloggi Basic+ Midi C3P 42</t>
  </si>
  <si>
    <t>3 x Women's Panties sloggi Basic+ Midi C3P 42</t>
  </si>
  <si>
    <t>40291c96-8a13-4da3-bcf2-e040df9690c6</t>
  </si>
  <si>
    <t>Organizér Ciron 11 x 40 x 30 cm černý</t>
  </si>
  <si>
    <t>Organizer Ciron 11 x 40 x 30 cm black</t>
  </si>
  <si>
    <t>40295e9a-1fa1-4ec5-b298-17392f95df49</t>
  </si>
  <si>
    <t>Houbička Inter-Vion 5902704989887 plast</t>
  </si>
  <si>
    <t>Sponge Inter-Vion 5902704989887 plastic</t>
  </si>
  <si>
    <t>40295fe6-599a-47c3-ac16-4f32b45e7eca</t>
  </si>
  <si>
    <t>Pánské Žabky ADIDAS ADILETTE AQUA FY8047 48</t>
  </si>
  <si>
    <t>Men's Slides ADIDAS ADILETTE AQUA FY8047 48</t>
  </si>
  <si>
    <t>4029a9bf-1e31-42bd-a6fd-b150132621f5</t>
  </si>
  <si>
    <t>Kapsa na disk Qoltec</t>
  </si>
  <si>
    <t>Drive bay Qoltec</t>
  </si>
  <si>
    <t>4029b7a0-27da-4abe-af40-0f587163de1b</t>
  </si>
  <si>
    <t>Lisovací korálky 2000 MEDOVÉ korále 5 mm</t>
  </si>
  <si>
    <t>Ironing beads 2000 HONEY Beads 5mm</t>
  </si>
  <si>
    <t>4029bf64-3c25-42a2-8739-bf052a02bfe3</t>
  </si>
  <si>
    <t>Křupky Tygryski Kukuřice 230 g</t>
  </si>
  <si>
    <t>Crisps Tygryski Corn 230 g</t>
  </si>
  <si>
    <t>402a0554-6dc3-4506-835d-42e2904e602c</t>
  </si>
  <si>
    <t>Zetpol papuče Stahovací gumy zelené velikost 31</t>
  </si>
  <si>
    <t>Zetpol Children's Slippers Rubber Pulling Green Size 31</t>
  </si>
  <si>
    <t>402a4083-b33b-495c-b058-4963e06208bf</t>
  </si>
  <si>
    <t>Pastelky BIC 12 ks</t>
  </si>
  <si>
    <t>Pencil pencils BIC 12 pcs.</t>
  </si>
  <si>
    <t>402a616f-43ab-492e-b81d-05fe4ff6d985</t>
  </si>
  <si>
    <t>Helikon-Tex ledvina kyčelní RAT černá</t>
  </si>
  <si>
    <t>Helikon-Tex RAT hip bag black</t>
  </si>
  <si>
    <t>402a6baf-fe46-41db-8786-ad8f4c1ab5bc</t>
  </si>
  <si>
    <t>BAREFOOT Dámské elegantní nazouvací lodičky 1771POL černé 38</t>
  </si>
  <si>
    <t>BAREFOOT Women's PUMPS elegant slip-on 1771POL black 38</t>
  </si>
  <si>
    <t>402a9532-0f94-4f02-9609-dad699076447</t>
  </si>
  <si>
    <t>Manometr Diamond ART.418.63-4.</t>
  </si>
  <si>
    <t>Manometer Diamond ART.418.63-4.</t>
  </si>
  <si>
    <t>402aaa20-0605-4ce9-9c67-c621affcb20b</t>
  </si>
  <si>
    <t>Eurotools Vrták do kovu HSS TITAN, 3,5</t>
  </si>
  <si>
    <t>Eurotools HSS TITAN metal twist drill, 3.5</t>
  </si>
  <si>
    <t>402b1364-6ef9-471e-8564-7b8cfd204a91</t>
  </si>
  <si>
    <t>Turbo kotouč pro řezání Extol Industrial Diamond Fast Cut, 230 x 22,2 mm</t>
  </si>
  <si>
    <t>Extol Industrial Diamond Fast Cut turbo cutting disc, 230 x 22.2 mm</t>
  </si>
  <si>
    <t>402b3d25-5dbb-446e-b6b4-6592d1147df9</t>
  </si>
  <si>
    <t>Propiska tradiční černý Caran d'Ache</t>
  </si>
  <si>
    <t>Traditional pen black Caran d'Ache</t>
  </si>
  <si>
    <t>402b4148-c93a-4751-baad-ecd07b42b289</t>
  </si>
  <si>
    <t>Virus! 2 Evoluce Muduko</t>
  </si>
  <si>
    <t>Virus! 2 Evolution Muduko</t>
  </si>
  <si>
    <t>402b42cb-d93a-448a-bf54-ccb4acbaa81e</t>
  </si>
  <si>
    <t>Ruční kartáč Verk Group</t>
  </si>
  <si>
    <t>Brush Verk Group manual</t>
  </si>
  <si>
    <t>402b5119-f86d-4a00-a423-7a071bd85dab</t>
  </si>
  <si>
    <t>Punčocháče hladké Anet béžové tělové opálené Visone přírodní 15den béžová Béžová velikost 4</t>
  </si>
  <si>
    <t>Anet beige nude tanned smooth tights Visone natural 15den beige Beige size 4</t>
  </si>
  <si>
    <t>402b5396-0c12-47f5-abd6-15213554e390</t>
  </si>
  <si>
    <t>Ocelové lano Mimet 3 x 50 m</t>
  </si>
  <si>
    <t>Steel rope Mimet 3 x 50 m</t>
  </si>
  <si>
    <t>402b7007-667b-4eb3-8282-f84a4b92e0b3</t>
  </si>
  <si>
    <t>402b8639-26d3-4454-a638-110fc3d2756a</t>
  </si>
  <si>
    <t>Kolíky na betonu Wkręt-Met 12 x 360 mm 1 ks</t>
  </si>
  <si>
    <t>Pegs for concrete Wkręt-Met 12 x 360 mm 1 pcs</t>
  </si>
  <si>
    <t>402bb95a-508a-44fa-9b67-a4fdb5e0c572</t>
  </si>
  <si>
    <t>Skříň Logic Concept Aramis Argb Mini Tower bílý</t>
  </si>
  <si>
    <t>Housing Logic Concept Aramis Argb Mini Tower white</t>
  </si>
  <si>
    <t>402bc439-1c47-40ec-97c6-0aa602b22422</t>
  </si>
  <si>
    <t>Gorsenia měkká vícebarevná podprsenka velikost 70E</t>
  </si>
  <si>
    <t>Gorsenia soft multicolor bra size 70E</t>
  </si>
  <si>
    <t>402bd123-9b2e-4391-acd0-0ee5b5ce4201</t>
  </si>
  <si>
    <t>GPS lokátor 3x MiTag MiLi pro iOS + 3x Pouzdro Přívěsek Na Klíče na batoh na klíče psa</t>
  </si>
  <si>
    <t>GPS Locator 3x MiTag MiLi for iOS + 3x Pouch Keychain for Dog Key Backpack</t>
  </si>
  <si>
    <t>402bd1c3-95f6-43a5-82fa-31d54469dd3f</t>
  </si>
  <si>
    <t>TAPE TEJPY KINESIOTAPING TEJP PÁSKA SPORT PRO 5MX5CM</t>
  </si>
  <si>
    <t>TEJPY KINESIOTAPING TAPE PATCHES TEJP SPORT PRO TAPE 5MX5CM</t>
  </si>
  <si>
    <t>402c08f5-5359-4fe6-a250-5fe4f0a3bf1c</t>
  </si>
  <si>
    <t>Celoroční pneumatika Austone SP-401 195/50R15 86 W zesílená (XL)</t>
  </si>
  <si>
    <t>Austone SP-401 195/50R15 86 W All Season Tire Reinforcement (XL)</t>
  </si>
  <si>
    <t>402c0e0a-2c78-4d68-9353-3d5d1ad65e94</t>
  </si>
  <si>
    <t>LED žárovka Struhm BIT SMD G9 217 lm 2,5 W bílá studená</t>
  </si>
  <si>
    <t>Struhm BIT SMD G9 LED bulb 217 lm 2.5 W cold white</t>
  </si>
  <si>
    <t>402c1e98-4c3c-4513-b2d1-5a27a7621b7e</t>
  </si>
  <si>
    <t>LED žárovka Philips Hue bílá 9,5W E27 1 kus</t>
  </si>
  <si>
    <t>Philips Hue White 9.5W E27 LED bulb, 1 piece</t>
  </si>
  <si>
    <t>402c2a82-15e7-4eb3-8fa6-1a1b8be7e32a</t>
  </si>
  <si>
    <t>Totaco Rýžový Papír 250g</t>
  </si>
  <si>
    <t>Totaco Rice Paper 250g</t>
  </si>
  <si>
    <t>402c71c0-4044-4818-ba88-ee4b575a7c1f</t>
  </si>
  <si>
    <t>Aura Via Ponožky černé ponožky černé velikost 43-46</t>
  </si>
  <si>
    <t>Aura Via Socks black socks black size 43-46</t>
  </si>
  <si>
    <t>402c7b70-765c-44f0-8144-b3a043a0401c</t>
  </si>
  <si>
    <t>Termotaška Keltin K00428 šedá 5,5 l</t>
  </si>
  <si>
    <t>Thermal bag Keltin K00428 grey 5,5 l</t>
  </si>
  <si>
    <t>402ca108-bb35-44fb-ae73-8ca868678c35</t>
  </si>
  <si>
    <t>Svetr Rolák se stojáčkem vojenský Brandit Marine Troyer Pullover - Olive XL</t>
  </si>
  <si>
    <t>Turtleneck Sweater sweater with military stand-up collar Brandit Marine Troyer Pullover - Olive XL</t>
  </si>
  <si>
    <t>402caa04-e843-4e0c-9861-d8565e759a4c</t>
  </si>
  <si>
    <t>Nastavitelná tréninková lavice Hop-Sport</t>
  </si>
  <si>
    <t>Training bench adjustable Hop-Sport</t>
  </si>
  <si>
    <t>402cbcc7-42dc-4c87-bb07-89557a58a501</t>
  </si>
  <si>
    <t>Color Kids boxerky velikost 128</t>
  </si>
  <si>
    <t>Color Kids boxer shorts size 128</t>
  </si>
  <si>
    <t>402cd0f0-ac47-4ebe-8435-75bbae664c4f</t>
  </si>
  <si>
    <t>PURITY VISION Bio Zklidňující Jantarový dětský olej 95 ml</t>
  </si>
  <si>
    <t>PURITY VISION Bio Soothing Amber Baby Oil 95 ml</t>
  </si>
  <si>
    <t>402ce37d-8a40-4018-8048-e96096acab84</t>
  </si>
  <si>
    <t>Joma sálová obuv TOP FLEX JR 2303 velikost 36</t>
  </si>
  <si>
    <t>Joma TOP FLEX JR 2303 indoor shoes, size 36</t>
  </si>
  <si>
    <t>402d13c4-7002-41e8-8438-1bcbc6dfe800</t>
  </si>
  <si>
    <t>CURLIMALS JEZEVČÍK PLYŠÁK INTERAKTIVNÍ PLYŠOVÝ MAZLÍČEK PŘÍTULNÍČEK</t>
  </si>
  <si>
    <t>CURLIMALS BADDER INTERACTIVE PLUSH TOY</t>
  </si>
  <si>
    <t>402d4cf5-9e1e-4668-8447-c38b8a0f320c</t>
  </si>
  <si>
    <t>Powerbanka Aukey 10000 mAh černá</t>
  </si>
  <si>
    <t>Powerbank Aukey 10000 mAh black</t>
  </si>
  <si>
    <t>402d882c-2a07-4311-8487-35391f4fa8c3</t>
  </si>
  <si>
    <t>AVON Hydratační tělový balzám s avokádem 400 ml.</t>
  </si>
  <si>
    <t>AVON Moisturizing body lotion with avocado 400 ml.</t>
  </si>
  <si>
    <t>402da230-f4bd-4b93-9b0d-b8ef37b09e69</t>
  </si>
  <si>
    <t>Frenkit 820002 Sada vodicích pouzder, brzdový třmen</t>
  </si>
  <si>
    <t>Frenkit 820002 Guide sleeve set, brake caliper</t>
  </si>
  <si>
    <t>402db2c5-91de-4d88-8cd1-a99abf0a0bba</t>
  </si>
  <si>
    <t>Čisticí Utěrka brzd / spojek MAXGEAR 36-0079</t>
  </si>
  <si>
    <t>MAXGEAR Brake/Clutch Wipe 36-0079</t>
  </si>
  <si>
    <t>402de4e5-e84c-4006-9c70-86e56fc4a9cc</t>
  </si>
  <si>
    <t>Nařasený papír Cartotecnica Rossi růžový</t>
  </si>
  <si>
    <t>Crinkled tissue paper Cartotecnica Rossi pink</t>
  </si>
  <si>
    <t>402de67b-3fcb-4515-82db-dae6d25bdda2</t>
  </si>
  <si>
    <t>402df219-789d-46cb-b394-69b6fd6fbfed</t>
  </si>
  <si>
    <t>Bonbóny Fizi Bonbon Juicy Strawberry 100 g Fizi 100 g</t>
  </si>
  <si>
    <t>Fizi Bonbon Juicy Strawberry 100g Fizi 100 g</t>
  </si>
  <si>
    <t>402e26e2-7af6-46c3-aa4a-888bcb074d22</t>
  </si>
  <si>
    <t>Elastický vázací šátek Manduca pro děti</t>
  </si>
  <si>
    <t>Sling Tied elastic Manduca childish</t>
  </si>
  <si>
    <t>402e48db-e24d-4be9-8f2c-5434ffd0e9ef</t>
  </si>
  <si>
    <t>Abakus 441-11B6L-LD-EM Světlomet</t>
  </si>
  <si>
    <t>Abakus 441-11B6L-LD-EM Headlight</t>
  </si>
  <si>
    <t>402e53ea-5e8e-4f8f-9767-0390c3356b6b</t>
  </si>
  <si>
    <t>Demar holínky holínky do půlky lýtek velikost 38</t>
  </si>
  <si>
    <t>Demar women's mid-calf boots size 38</t>
  </si>
  <si>
    <t>402e5402-6942-437d-a0f4-835d78978912</t>
  </si>
  <si>
    <t>Kávový nápoj Mokate Classic 2v1 10x14 g</t>
  </si>
  <si>
    <t>Mokate Classic 2in1 coffee drink 10x14g</t>
  </si>
  <si>
    <t>402e546f-e553-456d-af59-86a890c4cd18</t>
  </si>
  <si>
    <t>Zadní Kryt SP Connect pro Apple iPhone 15 Pro Max, černý</t>
  </si>
  <si>
    <t>Back SP Connect for Apple iPhone 15 Pro Max black</t>
  </si>
  <si>
    <t>402e5593-0a06-4389-ae6a-ae3c5bba6bb8</t>
  </si>
  <si>
    <t>Těstoviny mušle Barilla 500 g</t>
  </si>
  <si>
    <t>Shell pasta Barilla 500 g</t>
  </si>
  <si>
    <t>402e6eaf-02e9-4436-8e28-c9f2ac4ad726</t>
  </si>
  <si>
    <t>SILIKONOVÁ SILNÁ PODLOŽKA NA DŘEZ ODKAPÁVAČ POD KOHOUTEK KRYT ŠEDÁ</t>
  </si>
  <si>
    <t>SILICONE THICK MAT FOR THE SINK, DRAINER UNDER THE FAP, GRAY COVER</t>
  </si>
  <si>
    <t>402e9556-07bd-46de-b9cc-dde7c958c66f</t>
  </si>
  <si>
    <t>Sklenice na whisky Krosno 220 ml 6 ks</t>
  </si>
  <si>
    <t>Glasses for whisky Krosno 220 ml 6 pcs.</t>
  </si>
  <si>
    <t>402eb054-1af4-49d2-aee8-cc4f2b32e356</t>
  </si>
  <si>
    <t>Postroj s upevněním TELESIN GP-CGP-T07</t>
  </si>
  <si>
    <t>Harness with fastening TELESIN GP-CGP-T07</t>
  </si>
  <si>
    <t>402f3524-24d3-484b-95de-e9b40e1a0644</t>
  </si>
  <si>
    <t>Kuchyňská stojánková baterie Yoka Home CERES černá, stříbrná</t>
  </si>
  <si>
    <t>Standing kitchen faucet Yoka Home CERES black, silver</t>
  </si>
  <si>
    <t>402f4416-762b-442e-839e-e32d34486e58</t>
  </si>
  <si>
    <t>Toner Canon 054 3024C002 černý (black)</t>
  </si>
  <si>
    <t>Toner Canon 054 3024C002 black</t>
  </si>
  <si>
    <t>402f5d68-884b-4e45-9ed5-d87e687f8beb</t>
  </si>
  <si>
    <t>Tvrzené sklo Tempered Glass (SET 10in1) pro Samsung Galaxy A15 4G / A15 5</t>
  </si>
  <si>
    <t>Tempered Glass (SET 10in1) for Samsung Galaxy A15 4G / A15 5</t>
  </si>
  <si>
    <t>402f60d4-785b-484d-8aac-ce798f1e5448</t>
  </si>
  <si>
    <t>Chladnička Candy CHASD4351EWC 51 cm Bílá</t>
  </si>
  <si>
    <t>Refrigerator Candy CHASD4351EWC 51cm White</t>
  </si>
  <si>
    <t>402f81a1-a108-4195-b5d9-4941931f0c2b</t>
  </si>
  <si>
    <t>La Binia Fuchsiové tričko s s potiskem kuřete ve skořápce 152</t>
  </si>
  <si>
    <t>La Binia T-shirt fuchsia with chicken print in shell 152</t>
  </si>
  <si>
    <t>402fb873-85f9-4d96-94cb-383ac3d7ca4b</t>
  </si>
  <si>
    <t>Hračka pro děti Mikstury Czarodzieja DIY sada Dárek k Vánocům</t>
  </si>
  <si>
    <t>Children's Toy Mikstury Czarodzieja Set DIY Christmas Gift</t>
  </si>
  <si>
    <t>402fc54b-00e6-4e66-913f-29c7bfafaee8</t>
  </si>
  <si>
    <t>Brousek na nože diamantový Victorinox 7.8323 26 cm</t>
  </si>
  <si>
    <t>Diamond knife sharpener Victorinox 7.8323 26 cm</t>
  </si>
  <si>
    <t>402fe0bd-42a7-4a7f-90d3-1c652871831e</t>
  </si>
  <si>
    <t>Dvojitý vypínač Klasický Abex bílý 9000350</t>
  </si>
  <si>
    <t>Double switch Classic Abex white 9000350</t>
  </si>
  <si>
    <t>402fe77a-ab90-40de-819f-30e2e6caa445</t>
  </si>
  <si>
    <t>Pouzdro KWMOBILE pro PocketBook Touch lux 4</t>
  </si>
  <si>
    <t>KWMOBILE case for PocketBook Touch lux 4</t>
  </si>
  <si>
    <t>4030073b-57e5-43ee-8e7b-67e809d0aeb8</t>
  </si>
  <si>
    <t>Denckermann A141225 Vzduchový filtr</t>
  </si>
  <si>
    <t>Denckermann A141225 Filtr powietrza</t>
  </si>
  <si>
    <t>40300898-02f1-48d5-a79e-75044826db28</t>
  </si>
  <si>
    <t>OZONEA oliv 100 ml s pipetou, ozonizovaný olivový olej</t>
  </si>
  <si>
    <t>OZONEA olive 100ml ozonated olive oil with a pipette</t>
  </si>
  <si>
    <t>403018d7-7947-4a97-87f7-a46af8873abd</t>
  </si>
  <si>
    <t>Pouzdro s klopou NN pro Huawei Nova 5T, černé</t>
  </si>
  <si>
    <t>Flip case NN for Huawei Nova 5T black</t>
  </si>
  <si>
    <t>40309a98-168c-44a8-8daf-4fd0c303049b</t>
  </si>
  <si>
    <t>DETEKTOR KOUŘE ALARM GAFILD BEZDRÁTOVÁ WI-FI</t>
  </si>
  <si>
    <t>SMOKE DETECTOR GAFILD ALARM WIRELESS WI-FI</t>
  </si>
  <si>
    <t>4030ab8b-8420-4a3b-8342-f06fb443a407</t>
  </si>
  <si>
    <t>Tričko Joma s krátkým rukávem vel. 2XL/3XL</t>
  </si>
  <si>
    <t>T-shirt Joma short sleeve r. 2XL/3XL</t>
  </si>
  <si>
    <t>4030b27f-5b3a-49fc-b2d7-61b66e2b3c18</t>
  </si>
  <si>
    <t>Dartomik body kojenecké bavlna velikost 50</t>
  </si>
  <si>
    <t>Dartomik baby bodysuit cotton size 50</t>
  </si>
  <si>
    <t>4030b9d9-1b62-4eb7-ba62-f17ed61af995</t>
  </si>
  <si>
    <t>LED páska Neon COB 24V 1m 320 diod 3000K BÍLÁ TEPLÁ HOMOGENNÍ 8MM</t>
  </si>
  <si>
    <t>Neon COB LED strip 24V 1m 320 diodes 3000K WARM WHITE HOMOGENE 8MM</t>
  </si>
  <si>
    <t>4030be23-4952-49b6-b373-a74df857e0e9</t>
  </si>
  <si>
    <t>4030cee7-9b20-4ff5-b242-dc39125bfbfb</t>
  </si>
  <si>
    <t>Koupací ručník Profod 70x140 cm bavlna</t>
  </si>
  <si>
    <t>Profod bath towel 70x140cm cotton</t>
  </si>
  <si>
    <t>4030fcc3-fd1a-4c16-b973-08733f67ad1c</t>
  </si>
  <si>
    <t>Cukr Targroch 0,5 kg</t>
  </si>
  <si>
    <t>Coconut sugar Targroch 0,5 kg</t>
  </si>
  <si>
    <t>40312054-393f-4c61-a740-589b7020a08d</t>
  </si>
  <si>
    <t>Pokemon TCG: Scarlet &amp; Violet - Destined Rivals - Elite Trainer Box</t>
  </si>
  <si>
    <t>40313e52-7f39-410a-9922-1ebf7e72edb2</t>
  </si>
  <si>
    <t>Joma Top Flex TOPS.2401.IN 42</t>
  </si>
  <si>
    <t>40314c24-1d35-4919-86db-dac85dea4dc4</t>
  </si>
  <si>
    <t>Desková hra Albi iKNOW 2.0</t>
  </si>
  <si>
    <t>Board game Albi iKNOW 2.0</t>
  </si>
  <si>
    <t>40315cd8-4fec-4d99-830c-f12bb4da1b47</t>
  </si>
  <si>
    <t>Lahev Na Pití BAAGL 700 ml</t>
  </si>
  <si>
    <t>BAAGL bottle 700 ml</t>
  </si>
  <si>
    <t>40315fdf-fce7-41d0-8692-e9dd085f99b9</t>
  </si>
  <si>
    <t>Šampon Kallos 1000 ml extra objem</t>
  </si>
  <si>
    <t>Shampoo Kallos 1000 ml extra volume</t>
  </si>
  <si>
    <t>4031791d-429d-472f-838e-d887208a755f</t>
  </si>
  <si>
    <t>Plynová varná deska Mora VDP 646 X7</t>
  </si>
  <si>
    <t>Gas hob Mora VDP 646 X7</t>
  </si>
  <si>
    <t>40317dc8-a80e-4ec9-b865-c9d13db483be</t>
  </si>
  <si>
    <t>Univerzální pytle na odpadky Stella Pack 120 l 10 ks</t>
  </si>
  <si>
    <t>Universal trash bags Stella Pack 120l 10 pcs.</t>
  </si>
  <si>
    <t>403187f9-5b72-44fc-a1d9-e4f697b3d8b9</t>
  </si>
  <si>
    <t>KUCHYŇSKÝ STOJAN NA PAPÍR, PAPÍROVÝ RUČNÍK, ČERNÝ</t>
  </si>
  <si>
    <t>KITCHEN STAND FOR PAPER BLACK PAPER TOWEL</t>
  </si>
  <si>
    <t>4031aeea-7121-4f2d-a9ba-3bde37e3cf54</t>
  </si>
  <si>
    <t>Pánské tričko s kulatý výstřihem JHK velikost XXL</t>
  </si>
  <si>
    <t>Men's T-shirt round neck JHK size XXL</t>
  </si>
  <si>
    <t>4031bdf2-f478-44c5-89c2-a5fb15fe779c</t>
  </si>
  <si>
    <t>Stan - domeček Master 0+</t>
  </si>
  <si>
    <t>Master 0+ house tent for children</t>
  </si>
  <si>
    <t>4031d34e-6334-40b8-bf2d-c37c3bf39df3</t>
  </si>
  <si>
    <t>Korunkový Vrták Rastool 82 mm</t>
  </si>
  <si>
    <t>Hole Saw Rastool 82 mm</t>
  </si>
  <si>
    <t>4031ec79-d1e6-4341-ba73-eb0ac80af7d3</t>
  </si>
  <si>
    <t>Makita D-73455 Vrtáky do dřeva se záhlubníkem</t>
  </si>
  <si>
    <t>Makita D-73455 Wood drill bits with countersink</t>
  </si>
  <si>
    <t>4031f5ba-d172-417e-b021-b6523edc8dba</t>
  </si>
  <si>
    <t>Svinovací metr RICHMANN 3 m</t>
  </si>
  <si>
    <t>RICHMANN tape measure 3 m</t>
  </si>
  <si>
    <t>40322153-9f4f-41f7-adc0-44755e329549</t>
  </si>
  <si>
    <t>Reduktor regulátoru tlaku LPG lahví Typ 694 EN16129 G12 37 mbar POSTURAL</t>
  </si>
  <si>
    <t>Reducer pressure regulator LPG cylinder Type 694 EN16129 G12 37mbar POSTURAL</t>
  </si>
  <si>
    <t>40322ca9-1de2-4054-87cc-3f731ce7e6ff</t>
  </si>
  <si>
    <t>XIAOMI REDMI 9AT LCD displej DOTYKOVÝ DISPLEJ</t>
  </si>
  <si>
    <t>XIAOMI REDMI 9AT DISPLAY LCD SCREEN TOUCH</t>
  </si>
  <si>
    <t>40324d22-65f1-4e5a-8bb6-c674e8792536</t>
  </si>
  <si>
    <t>HENNA Barva: ČERNÁ 100% přírodní pečující 6x10g Maroko Hemani</t>
  </si>
  <si>
    <t>HENNA Color: BLACK 100% Natural Care 6x10g Morocco Hemani</t>
  </si>
  <si>
    <t>403267a2-38d7-4df9-a5ab-1179b2465dba</t>
  </si>
  <si>
    <t>Nástěnné svítidlo Berge černé GU10 40 W</t>
  </si>
  <si>
    <t>Wall lamp Berge black GU10 40 W</t>
  </si>
  <si>
    <t>4032cf89-2754-4b76-a5c1-fe2653ecd568</t>
  </si>
  <si>
    <t>Foliový balónek PartyPal číslice 4 100 cm růžový</t>
  </si>
  <si>
    <t>PartyPal foil balloon number 4 100 cm pink</t>
  </si>
  <si>
    <t>4032d248-15a9-4a42-8eee-d7e9db47223c</t>
  </si>
  <si>
    <t>Tričko Nike Park VII BV6708 729 - ZLATÉ; S</t>
  </si>
  <si>
    <t>T-shirt Nike Park VII BV6708 729 - GOLD; S</t>
  </si>
  <si>
    <t>40330382-30f5-47c5-a967-05f0d9861c3e</t>
  </si>
  <si>
    <t>Deodorant Ve spreji Malizia 150 ml</t>
  </si>
  <si>
    <t>Deodorant Spray Malizia 150 ml</t>
  </si>
  <si>
    <t>40333358-a4a2-44c6-b4c3-bcde3721b00f</t>
  </si>
  <si>
    <t>VENITA Salon sprej na úpravu vlasů 130 ml</t>
  </si>
  <si>
    <t>VENITA Salon hair styling spray 130ml</t>
  </si>
  <si>
    <t>40333abc-8232-424f-b136-fe122f6e82bf</t>
  </si>
  <si>
    <t>ŘEMÍNEK OBJÍMKA 16-20 MM</t>
  </si>
  <si>
    <t>SPRING BAND CLAMP 16-20MM</t>
  </si>
  <si>
    <t>4033626d-e3cf-4da9-a664-281ade825ed4</t>
  </si>
  <si>
    <t>Sada masážních bazaltových kamenů 45 ks</t>
  </si>
  <si>
    <t>Stone set Basalt for massage 45 pcs</t>
  </si>
  <si>
    <t>403386c9-358d-43ed-a651-11c2430d3400</t>
  </si>
  <si>
    <t>Středa Nano Metalfigs Diecast Mini Figurky 4-balení Wave 1 4 cm</t>
  </si>
  <si>
    <t>Wednesday Nano Metalfigs Diecast Mini Figures 4-Pack Wave 1 4 cm</t>
  </si>
  <si>
    <t>40339ce5-6319-4856-9151-37624724de7f</t>
  </si>
  <si>
    <t>Vozík na hadici Proline 99394</t>
  </si>
  <si>
    <t>Hose trolley Proline 99394</t>
  </si>
  <si>
    <t>4033a8d1-fd62-42c6-921b-68bd11d79e21</t>
  </si>
  <si>
    <t>Konvektorový ohřívač BOT 1 W černý</t>
  </si>
  <si>
    <t>Convector radiator BOT 1 W black</t>
  </si>
  <si>
    <t>4033cd40-80b5-4fec-8d5b-b270fe68d6bb</t>
  </si>
  <si>
    <t>Obousstranný lamelový brusný kotouč Molatool Keramický 125 mm P80</t>
  </si>
  <si>
    <t>4033d70a-ac40-4d91-a4e5-74707e0aaab1</t>
  </si>
  <si>
    <t>Saténová páska 32 m x 0,6 cm žlutá</t>
  </si>
  <si>
    <t>Satin tape 32 m x 0,6 cm yellow</t>
  </si>
  <si>
    <t>4033fe89-3250-4482-94a6-47fd32b64692</t>
  </si>
  <si>
    <t>Disney Stitch, 50 cm</t>
  </si>
  <si>
    <t>Disney Stitch, 50cm</t>
  </si>
  <si>
    <t>40340c94-b836-4732-b24e-dfec6fe5519e</t>
  </si>
  <si>
    <t>T-Tomi Plenkové plavky, flowers</t>
  </si>
  <si>
    <t>Swimsuit with diapers? T-Tomi</t>
  </si>
  <si>
    <t>403450f7-8c54-4955-a5e3-28ed4ab7a9d9</t>
  </si>
  <si>
    <t>Gumové koberce Prismat 2 el.</t>
  </si>
  <si>
    <t>Rugs Prismat rubber 2 el.</t>
  </si>
  <si>
    <t>4034548b-e08e-486c-b1f0-855c25436d57</t>
  </si>
  <si>
    <t>Gorsenia polovyztužená béžová podprsenka velikost 75K</t>
  </si>
  <si>
    <t>Gorsenia semi-rigid beige bra size 75K</t>
  </si>
  <si>
    <t>40346263-bf87-4495-bbfd-dcedd4652f2b</t>
  </si>
  <si>
    <t>NTY EZC-FT-014 Vodící lišta, zajišťovací tlačítko</t>
  </si>
  <si>
    <t>NTY EZC-FT-014 Prowadnica, przycisk ryglujący</t>
  </si>
  <si>
    <t>403465c6-4e61-4cde-af2e-c9ff45f24d78</t>
  </si>
  <si>
    <t>AUTOMATICKÁ TUŽKA S GUMIČKOU PENTEL A317-C 0,7 HB MODRÁ</t>
  </si>
  <si>
    <t>AUTOMATIC PENCIL WITH ERASER PENTEL A317-C 0,7 HB BLUE</t>
  </si>
  <si>
    <t>40348b8d-c4bb-42b1-aa87-d98d1bad950b</t>
  </si>
  <si>
    <t>403494f0-1e13-4ee9-90de-e0a7801b5539</t>
  </si>
  <si>
    <t>MOJE AUTO - VONNÝ SÁČEK S KULIČKAMI OCEÁNU</t>
  </si>
  <si>
    <t>MY AUTO FRAGRANCE BAG OCEAN BALLS</t>
  </si>
  <si>
    <t>4034a069-1289-49b3-a92b-5f98c3419e77</t>
  </si>
  <si>
    <t>Trapézové čepele Stanley 0-11-800 62 mm 5 kusů</t>
  </si>
  <si>
    <t>Stanley 0-11-800 Trapezoid Blades 62mm 5 pcs</t>
  </si>
  <si>
    <t>4034c183-4065-449b-aa41-9f309da4d518</t>
  </si>
  <si>
    <t>4035017d-18e4-4fcb-996e-b138eea68575</t>
  </si>
  <si>
    <t>Gumové koberce DACIA LOGAN I Kombi 2008-2012</t>
  </si>
  <si>
    <t>Rubber mats DACIA LOGAN I Kombi 2008-2012</t>
  </si>
  <si>
    <t>40351088-e366-40bc-a1b0-e71b1109e64d</t>
  </si>
  <si>
    <t>VELKÁ MYČKA, ULTRAZVUKOVÁ VANA 6,5 L, STERILIZÁTOR MYTÍ ČÁSTÍ, KAVITACE</t>
  </si>
  <si>
    <t>LARGE WASHER ULTRASONIC BATH 6,5L STERILIZER WASHING PARTS CAVITATION</t>
  </si>
  <si>
    <t>40351a49-924d-4ca5-9eca-ed1445b8c3a1</t>
  </si>
  <si>
    <t>Auto Na Dálkové Ovládání Terénní R/C 1:18 Červené</t>
  </si>
  <si>
    <t>Remote Controlled Off-Road R/C Car 1:18 Red</t>
  </si>
  <si>
    <t>40356334-2fd1-485d-9055-d8bcc7582091</t>
  </si>
  <si>
    <t>BARILLA pesto Basilico VEGAN 195g</t>
  </si>
  <si>
    <t>40356c7b-91b8-4021-9ad5-12f88a18216a</t>
  </si>
  <si>
    <t>KLÍČE OČKOPLOCHÉ ZLOMENÉ S RÁČNOU, KUFR</t>
  </si>
  <si>
    <t>RATCHETING FLAT EYE WRENCHES SUITCASE</t>
  </si>
  <si>
    <t>40356d6c-6c08-4649-8932-9d6281440f01</t>
  </si>
  <si>
    <t>Smartphone DooGee S200X 12 GB / 512 GB 5G černý</t>
  </si>
  <si>
    <t>Smartphone DooGee S200X 12 GB / 512 GB 5G black</t>
  </si>
  <si>
    <t>40359e52-99c6-47d4-accf-4b009edeeb2c</t>
  </si>
  <si>
    <t>Nástraha přírodní proteinové kuličky LK Baits 200 g</t>
  </si>
  <si>
    <t>Natural Bait Protein Balls LK Baits 200 g</t>
  </si>
  <si>
    <t>4035f6b3-7381-446f-bc40-804623f1a81f</t>
  </si>
  <si>
    <t>Demar dětské sněhule zelené velikost 28,5</t>
  </si>
  <si>
    <t>Demar children's snow boots green size 28,5</t>
  </si>
  <si>
    <t>40360be0-f577-46f4-bb47-f3ce37e13a97</t>
  </si>
  <si>
    <t>Kleště štípací Extol Craft (7826) pákové, 750mm/30"</t>
  </si>
  <si>
    <t>Extol Craft cutting pliers (7826) lever, 750mm/30"</t>
  </si>
  <si>
    <t>40362376-441e-4a22-85a4-826354ad3f24</t>
  </si>
  <si>
    <t>Zklidňující krém na obličej Ziaja MED 6 SPF den a noc 50 ml</t>
  </si>
  <si>
    <t>Add to bag Ziaja MED 6 SPF day and night 50 ml</t>
  </si>
  <si>
    <t>40364e46-7848-4af9-aa3f-846647cbfe83</t>
  </si>
  <si>
    <t>40365eeb-9f36-439a-a8ea-4598cf5fbd45</t>
  </si>
  <si>
    <t>Přípravek na septik tekutý Biobakt 1 l 1 kg</t>
  </si>
  <si>
    <t>Preparation for liquid septic tank Biobakt 1 l 1 kg</t>
  </si>
  <si>
    <t>4036a36d-5a6b-41a0-b199-3ca64f5f1299</t>
  </si>
  <si>
    <t>Stavební gel Excellent Pro Thixotropy Gel Unicorn Lipstick 15 g</t>
  </si>
  <si>
    <t>Building Gel Excellent Pro Thixotropy Gel Unicorn Lipstick 15g</t>
  </si>
  <si>
    <t>4036afbe-1b6c-4ce8-8a18-6f5a8dd223ac</t>
  </si>
  <si>
    <t>Pracovní sandály Ribbon S1 ESD Bennon' 47</t>
  </si>
  <si>
    <t>Ribbon S1 ESD Bennon' 47 Work Sandals</t>
  </si>
  <si>
    <t>4036c4af-a200-4fbf-9949-a49fdd657521</t>
  </si>
  <si>
    <t>Rainbow Loom Original - gumičky - 300ks - třpytivá růžová</t>
  </si>
  <si>
    <t>Rainbow Loom Original - rubber bands - 300pcs - glitter pink</t>
  </si>
  <si>
    <t>4036d627-7681-43ef-898f-b72d53b4ed30</t>
  </si>
  <si>
    <t>Řemínek Dia De Los Muertos, Mexický styl</t>
  </si>
  <si>
    <t>Dia De Los Muertos headband, Mexican style</t>
  </si>
  <si>
    <t>4036fb6e-e381-4655-9a18-417d20c67097</t>
  </si>
  <si>
    <t>Kanalizační spirála Geko 5mx6mm G73159</t>
  </si>
  <si>
    <t>Sewer spiral Geko 5mx6mm G73159</t>
  </si>
  <si>
    <t>4036fedb-410d-4404-929d-121da3787fbf</t>
  </si>
  <si>
    <t>VÝKONNÁ AKUMULÁTOROVÁ PŘÍKLEPOVÁ RÁČNA + 2 AKUMULÁTOR + 8 NÁSTAVCŮ</t>
  </si>
  <si>
    <t>POWERFUL CORDLESS IMPACT RATCHET + 2 BATTERY + 8 CAPS</t>
  </si>
  <si>
    <t>40376d66-ce23-4d64-bf0d-d73129354f4c</t>
  </si>
  <si>
    <t>Bubble Magus ARF-L G2 Roller – automatický filtr</t>
  </si>
  <si>
    <t>Bubble Magus ARF-L G2 Roller - automatic filter</t>
  </si>
  <si>
    <t>403771ed-ca0e-47a2-8560-6467e044b4b2</t>
  </si>
  <si>
    <t>OBJÍMKA KOVOVÁ S GUMOU PRO TRUBKY 3/8" 15-19 mm</t>
  </si>
  <si>
    <t>METAL CLAMP WITH RUBBER FOR PIPES 3/8" 15-19mm</t>
  </si>
  <si>
    <t>4037b0e0-1603-4cac-91f1-797c624b72e7</t>
  </si>
  <si>
    <t>Příslušenství 4iQ Group 58 x 135 x 3,5 cm</t>
  </si>
  <si>
    <t>Accessories 4iQ Group 58 x 135 x 3,5 cm</t>
  </si>
  <si>
    <t>4037c0c6-3e89-4bb8-bef3-71446d116a39</t>
  </si>
  <si>
    <t>Kraftika Basic, umělecká barva – bílá, ruční práce</t>
  </si>
  <si>
    <t>Kraftika Basic artistic acrylic paint - white, handicraft</t>
  </si>
  <si>
    <t>4037dd71-c395-4409-a02b-bdeeed02b9a8</t>
  </si>
  <si>
    <t>PULUZ SKLÁDACÍ FOTOGRAFICKÉ BLENDY 300 X 300 MM STŘÍBRNÉ ZLATO + POUZDRO</t>
  </si>
  <si>
    <t>PULUZ PHOTO BLENDS FOLDING 300 X 300 MM SILVER GOLD + CASE</t>
  </si>
  <si>
    <t>4037e706-9aed-4716-8979-15cb6477a456</t>
  </si>
  <si>
    <t>Original Imperium 25031 Ložisko motoru</t>
  </si>
  <si>
    <t>Original Imperium 25031</t>
  </si>
  <si>
    <t>4038a1ed-ee87-4060-ad91-484e102702a2</t>
  </si>
  <si>
    <t>Suport Prox BSA-80 68 mm</t>
  </si>
  <si>
    <t>Support Prox BSA-80 68 mm</t>
  </si>
  <si>
    <t>4038e286-a465-4fd4-82ab-f88b0a0b693b</t>
  </si>
  <si>
    <t>Vlasové tonikum Colorwin HAIR ELIXIR 100 ml</t>
  </si>
  <si>
    <t>Hair rub Colorwin HAIR ELIXIR 100 ml</t>
  </si>
  <si>
    <t>4038fac1-3798-4c19-be0b-8fac0cce0c6b</t>
  </si>
  <si>
    <t>TĚSTOVINY PROTEINOVÉ (Z ČERVENÉ ČOČKY) FUSILLI 1 kg - BARTOLINI</t>
  </si>
  <si>
    <t>PROTEIN PASTA (RED LENTILS) 1 kg - BARTOLINI</t>
  </si>
  <si>
    <t>403910b8-458e-4a75-8db9-3e13a0ec16a0</t>
  </si>
  <si>
    <t>Lithium-iontová baterie pro notebooky 1500 mAh</t>
  </si>
  <si>
    <t>1500 mAh Lithium-Ion Laptop Battery</t>
  </si>
  <si>
    <t>4039af70-496f-41cc-bba7-52ec09d81062</t>
  </si>
  <si>
    <t>Křehké sušenky bogutti 135 g</t>
  </si>
  <si>
    <t>Shortbread cookies bogutti 135 g</t>
  </si>
  <si>
    <t>4039caa4-5e62-485f-965b-a0a32e6fcc83</t>
  </si>
  <si>
    <t>Ultralehká ochranná mlha pod make-up SPF50 75 Ml</t>
  </si>
  <si>
    <t>Ultra-light protective mist for makeup SPF50 75ml</t>
  </si>
  <si>
    <t>403a2691-12d4-450d-ad08-780f41041d71</t>
  </si>
  <si>
    <t>SŮL NA NOHY EPSOMSKÁ SŮL S ČAJOVÝM OLEJEM</t>
  </si>
  <si>
    <t>FOOT SALT EPSOM SALT WITH TEA OIL</t>
  </si>
  <si>
    <t>403a65c9-4365-46e1-9f1b-97bf062cee1e</t>
  </si>
  <si>
    <t>Nafukovací matrace ZD Trading 3004772 modrá 128 x 80 cm</t>
  </si>
  <si>
    <t>Inflatable mattress ZD Trading 3004772 blue 128 x 80 cm</t>
  </si>
  <si>
    <t>403a65fa-fa30-4a5f-a9d4-8d4b50b09aaa</t>
  </si>
  <si>
    <t>Smartphone Nothing Phone (3a) 12 GB / 256 GB 5G bílý</t>
  </si>
  <si>
    <t>Smartphone Nothing Phone (3a) 12 GB / 256 GB 5G white</t>
  </si>
  <si>
    <t>403aa06b-d193-44e9-9d0e-31d59c2450ee</t>
  </si>
  <si>
    <t>Figurka Funko Pop! tokyo ghoul, anime, manga Kuki Urie</t>
  </si>
  <si>
    <t>Funko Pop! Figure tokyo ghoul, anime, manga by Kuki Urie</t>
  </si>
  <si>
    <t>403b200f-f9af-455e-b2d4-9778b6bd3535</t>
  </si>
  <si>
    <t>KOMPLET PRO CHLAPCE 92 body dlouhý rukáv + polodupačka PYŽAMO s BAGREM</t>
  </si>
  <si>
    <t>SET for BOY 92 body long sleeve + half-sleeper PAJAMAS in EXCAVATORS</t>
  </si>
  <si>
    <t>403b288d-e1db-4885-aae8-d029a0a37cf3</t>
  </si>
  <si>
    <t>403b4777-afd7-4b57-a472-2f3c8da714c9</t>
  </si>
  <si>
    <t>KINDERPLAY DŘEVĚNÁ KUCHYŇKA PRO DĚTI S DIGESTOŘÍ</t>
  </si>
  <si>
    <t>KINDERPLAY WOODEN KITCHEN FOR CHILDREN HOOD</t>
  </si>
  <si>
    <t>403b5f56-5148-4e15-a40d-8794e8b7ea47</t>
  </si>
  <si>
    <t>LEGO Super Heroes 76264 LEGO Super Heroes 76264 Batman versus Joker</t>
  </si>
  <si>
    <t>LEGO Super Heroes 76264 LEGO Super Heroes 76264 Batman vs. Joker</t>
  </si>
  <si>
    <t>403b809f-dd2d-4ebe-8582-319c06bef1a6</t>
  </si>
  <si>
    <t>KOBEREČEK VLOŽKA ROHOŽ DO KUFRU GUMOVÁ ŠKODA KAMIQ ROK VÝROBY 2025</t>
  </si>
  <si>
    <t>LINING RUG INSERT TRUNK MAT RUBBER SKODA KAMIQ YEAR OF 2025</t>
  </si>
  <si>
    <t>403ba5d5-bbd3-4689-9cc6-bba085827972</t>
  </si>
  <si>
    <t>Plynová pružina víka zavazadlového prostoru Maxgear 12-0134</t>
  </si>
  <si>
    <t>Sprężyna gazowa, pokrywa bagażnika Maxgear 12-0134</t>
  </si>
  <si>
    <t>403ba81a-8b3d-4aab-a6fb-f1bb24455c5f</t>
  </si>
  <si>
    <t>Fotbalové štulpny adidas červené vel. 40</t>
  </si>
  <si>
    <t>Football tights adidas red r. 40</t>
  </si>
  <si>
    <t>403bd947-7b40-4363-a33f-8392017f326d</t>
  </si>
  <si>
    <t>Žehlička Na Vlasy na vousy a vlasy Verk Group keramická</t>
  </si>
  <si>
    <t>Ceramic beard and hair straightener Verk Group</t>
  </si>
  <si>
    <t>403c326f-382b-43b5-b1c7-b3c04718be40</t>
  </si>
  <si>
    <t>Wrangler dámské kalhoty rovné dlouhé velikost 34/30</t>
  </si>
  <si>
    <t>Wrangler women's straight trousers long size 34/30</t>
  </si>
  <si>
    <t>403c4591-4735-464b-b144-4fbdf6f58b37</t>
  </si>
  <si>
    <t>ADVANCE Moringa 180 tablet koncentrovaný silný extrakt 10:1</t>
  </si>
  <si>
    <t>Advance Moringa Advance 180 tablets – a unique superfood</t>
  </si>
  <si>
    <t>403cb6f3-ff63-4881-ac60-39c7dcfb2e53</t>
  </si>
  <si>
    <t>Aku Šroubovák GRAPHITE s akumulátorovým napájením 18 V 58G020-SET2</t>
  </si>
  <si>
    <t>Screwdriver GRAPHITE battery power 18 V 58G020-SET2</t>
  </si>
  <si>
    <t>403cbcbe-709a-4356-871a-06586ad9a5a7</t>
  </si>
  <si>
    <t>Bezdrátová sluchátka do uší Sennheiser ACCENTUM Plus</t>
  </si>
  <si>
    <t>Sennheiser ACCENTUM Plus wireless on-ear headphones</t>
  </si>
  <si>
    <t>403cc4da-7e0b-4283-8dbd-b4c2902852d5</t>
  </si>
  <si>
    <t>Bonboniéra Mon Cheri 157 g</t>
  </si>
  <si>
    <t>Mon Cheri chocolate box 157 g</t>
  </si>
  <si>
    <t>403cfe58-e69d-4bb9-b97e-fa8fd4d76d06</t>
  </si>
  <si>
    <t>Cream, Sosiki pro kočky s taurinem 4x15g losos fine cat exlusive</t>
  </si>
  <si>
    <t>Cream, Cat sauces with taurine 4x15g salmon fine cat exlusive</t>
  </si>
  <si>
    <t>403d03cc-7ea8-4bed-bfe3-adb413f580af</t>
  </si>
  <si>
    <t>Lupa Verk Group 09025 100 mm</t>
  </si>
  <si>
    <t>Verk Group 09025 magnifier 100 mm</t>
  </si>
  <si>
    <t>403d098c-02d2-44d6-9815-05779f917a5b</t>
  </si>
  <si>
    <t>Kabely Startovací kabely 1500A 4,5 m</t>
  </si>
  <si>
    <t>Wires Jumper cables 1500A 4.5m</t>
  </si>
  <si>
    <t>403d0cc2-2c15-498a-bcb8-5b35bdcc2861</t>
  </si>
  <si>
    <t>Balónky na rok Gemar modré 30 cm 5 ks</t>
  </si>
  <si>
    <t>One year old balloons Gemar blue 30 cm 5 pcs.</t>
  </si>
  <si>
    <t>403d301e-5874-4317-8eda-7e0446b5ea77</t>
  </si>
  <si>
    <t>Oběhové čerpadlo Einbach EH 25-40/180</t>
  </si>
  <si>
    <t>Circulation pump Einbach EH 25-40 / 180</t>
  </si>
  <si>
    <t>403db958-3c69-43c6-b013-4c3c8c507319</t>
  </si>
  <si>
    <t>Gardena Buben na hadici 10 Classic sada (8010-20)</t>
  </si>
  <si>
    <t>Gardena Classic Hose carrier 10 set 8010-20</t>
  </si>
  <si>
    <t>403df4aa-7207-4359-a6b0-3711aee85216</t>
  </si>
  <si>
    <t>Sáčky do vysavače Worwo pro Zelmer ZMB02K syntetické 4 ks</t>
  </si>
  <si>
    <t>Vacuum cleaner bags Worwo for Zelmer ZMB02K synthetic 4 pcs.</t>
  </si>
  <si>
    <t>403e3fae-f1a7-4685-a0d2-f7b0419254a0</t>
  </si>
  <si>
    <t>Gardena 18708-20 Čtyřplošný zavlažovač AquaZoom compact</t>
  </si>
  <si>
    <t>Oscillating sprinkler Gardena AquaZoom compact</t>
  </si>
  <si>
    <t>403e4bf3-1ff5-42e1-b228-5f4f196970a9</t>
  </si>
  <si>
    <t>Botník Větrací otvory Kesper 40 x 77 x 26 cm borovice</t>
  </si>
  <si>
    <t>Shoe cabinet Air vents Kesper 40 x 77 x 26 cm pine</t>
  </si>
  <si>
    <t>403e6213-e7fd-4060-bc52-2155deeb59b6</t>
  </si>
  <si>
    <t>Skříňka na žárovky Magneti Marelli 099995210904</t>
  </si>
  <si>
    <t>Magneti Marelli bulb holder 099995210904</t>
  </si>
  <si>
    <t>403ee6a8-19cd-46e2-aa18-6e439e84931d</t>
  </si>
  <si>
    <t>Podprsenka GORSENIA K441/1 LUISSE měkká, měkké kostice, černá 80J</t>
  </si>
  <si>
    <t>Bra GORSENIA K441/1 LUISSE soft underwire black 80J</t>
  </si>
  <si>
    <t>403f115c-40db-4020-b03b-6666d2840eb0</t>
  </si>
  <si>
    <t>Šroubovací Víčka SuperButelki ZAKRETKA_100_10x 100 mm 10 kusů</t>
  </si>
  <si>
    <t>SuperBottles caps ZAKRETKA_100_10x 100 mm 10 pieces</t>
  </si>
  <si>
    <t>403f17d4-9d21-4a9c-9f28-4faa90d956d2</t>
  </si>
  <si>
    <t>PRSTÝNEK 925 Rhodiovaný s zirkony KORONA Krásný Dárek R8</t>
  </si>
  <si>
    <t>925 SILVER RING Rhodium-plated with zircons CROWN Beautiful Gift R8</t>
  </si>
  <si>
    <t>403f3445-2901-4297-a248-f84cde451df9</t>
  </si>
  <si>
    <t>Uvězněni v Robloxu kolektiv</t>
  </si>
  <si>
    <t>403fb9aa-3904-407c-b40f-6df3652ec2e1</t>
  </si>
  <si>
    <t>Kousátko Playgro, vícebarevná tkanina</t>
  </si>
  <si>
    <t>Teether Playgro fabric multicolor</t>
  </si>
  <si>
    <t>40400b8a-a8f8-43a4-a485-5ac681d3023b</t>
  </si>
  <si>
    <t>Buty trekkingowe męskie CMP RIGEL MID 45</t>
  </si>
  <si>
    <t>Men's trekking shoes CMP RIGEL MID 45</t>
  </si>
  <si>
    <t>40400dd3-168b-4b13-8ac5-e0d4ec25b792</t>
  </si>
  <si>
    <t>Pánské boty SKECHERS STAND ON AIR 52458-WHT 42,5</t>
  </si>
  <si>
    <t>Men's shoes SKECHERS STAND ON AIR 52458-WHT 42,5</t>
  </si>
  <si>
    <t>40401c34-7881-419c-9d90-7089bc2faf66</t>
  </si>
  <si>
    <t>Skechers dámské sportovní boty 155506-BBK velikost 38,5</t>
  </si>
  <si>
    <t>Skechers women's sports shoes 155506-BBK size 38.5</t>
  </si>
  <si>
    <t>40402565-38fa-4d15-aab6-7f0706e9ae11</t>
  </si>
  <si>
    <t>Noční lampa Emos bílá</t>
  </si>
  <si>
    <t>Bedside lamp Emos white</t>
  </si>
  <si>
    <t>40404568-16b1-4ede-a5b5-523b6e6ff5fe</t>
  </si>
  <si>
    <t>WEBER IGRILL 3 7205 ELEKTRONICKÝ TEPLOMĚR</t>
  </si>
  <si>
    <t>WEBER IGRILL 3 7205 ELECTRONIC THERMOMETER</t>
  </si>
  <si>
    <t>4040630f-f6a6-4b6b-a6c6-33600a91897a</t>
  </si>
  <si>
    <t>Řetěz na kolo KMC KMC-Z8.3 SR/SZ</t>
  </si>
  <si>
    <t>Bicycle chain KMC KMC-Z8.3 SR/SZ</t>
  </si>
  <si>
    <t>40408404-f3d4-4843-8ef6-9e4415a15e7c</t>
  </si>
  <si>
    <t>Vrták do betonu 18x600 mm sds plus YT-4186 yato</t>
  </si>
  <si>
    <t>Concrete drill bit 18x600 mm sds plus YT-4186 yato</t>
  </si>
  <si>
    <t>4040980b-fea2-4950-b04a-09ac31715c96</t>
  </si>
  <si>
    <t>Jednopólový klasický vypínač Schneider Electric SDD111101 bílý</t>
  </si>
  <si>
    <t>Single classic switch Schneider Electric SDD111101 white</t>
  </si>
  <si>
    <t>4040993f-c289-4f42-be05-3f66d55faa4f</t>
  </si>
  <si>
    <t>Mega sada nářadí Bosch (36 dílů) Klein</t>
  </si>
  <si>
    <t>Bosch Mega Tool Set (36 Pieces) Klein</t>
  </si>
  <si>
    <t>40409e42-72a2-4edd-844c-c2167fb15e03</t>
  </si>
  <si>
    <t>GOLD DROP gel čištění WC 0,75 l</t>
  </si>
  <si>
    <t>GOLD DROP toilet cleaning gel 0.75l</t>
  </si>
  <si>
    <t>4040b8f5-a92e-4971-aa63-b3d2f95d28d8</t>
  </si>
  <si>
    <t>KLADÍVKO NA VYRÁŽENÍ SKLA SADA.</t>
  </si>
  <si>
    <t>HAMMER FOR BREAKING WINDOWS KPL.</t>
  </si>
  <si>
    <t>4040b952-5668-490c-9a93-f5f675b3fa95</t>
  </si>
  <si>
    <t>4040cdb4-1335-4fde-969d-a50573f849fe</t>
  </si>
  <si>
    <t>Ariel prášek na barevné prádlo 7,15 kg</t>
  </si>
  <si>
    <t>Ariel colour washing powder 7,15 kg</t>
  </si>
  <si>
    <t>4041106e-0bc9-4743-8586-0ceed5fc817c</t>
  </si>
  <si>
    <t>Taburet pohovka TecTake šedá</t>
  </si>
  <si>
    <t>Pouf upholstered TecTake grey</t>
  </si>
  <si>
    <t>40412154-b217-4b00-b62f-9bc79c2ddae9</t>
  </si>
  <si>
    <t>Fólie hotová 150 x 45 cm</t>
  </si>
  <si>
    <t>Finished film 150 x 45 cm</t>
  </si>
  <si>
    <t>40416314-59ae-475c-a652-b4eccaab7196</t>
  </si>
  <si>
    <t>40418b78-9012-4f02-9651-c43569649f90</t>
  </si>
  <si>
    <t>4041e724-2a7c-43ab-82f3-f63fe55d3265</t>
  </si>
  <si>
    <t>GSP 210019 Hnací hřídel</t>
  </si>
  <si>
    <t>GSP 210019 Driveshaft</t>
  </si>
  <si>
    <t>40422968-b6b7-40d3-b6eb-f0ea3b8f617d</t>
  </si>
  <si>
    <t>Barva barva Dulux 2,5 l TROPICKÉ SLUNCE matná</t>
  </si>
  <si>
    <t>Dulux latex wall paint 2.5 l TROPICAL SUN matte</t>
  </si>
  <si>
    <t>40423327-6bdc-4d53-af72-7e3ecfc4be5f</t>
  </si>
  <si>
    <t>Centrum Silver 50+ Doplněk stravy 37 g (30 kusů)</t>
  </si>
  <si>
    <t>Centrum Silver 50+ Dietary supplement 37 g (30 pieces)</t>
  </si>
  <si>
    <t>40424c73-ed0b-43a9-8894-952b140f9b22</t>
  </si>
  <si>
    <t>Rámeček dvojitý Legrand bílý</t>
  </si>
  <si>
    <t>Frame double Legrand white</t>
  </si>
  <si>
    <t>40424ed0-5d4e-437c-93e2-fdc3ce1a585d</t>
  </si>
  <si>
    <t>Hotová gumová rohožka 60 x 40 cm</t>
  </si>
  <si>
    <t>Wiper ready rubber 60 x 40 cm</t>
  </si>
  <si>
    <t>40425ffc-5515-4e85-a77c-1f5b7b7dc513</t>
  </si>
  <si>
    <t>Dětské tréninkové kalhoty Nike Dri-Fit Park 20 KP Jr obsidian/ S</t>
  </si>
  <si>
    <t>Kids training pants Nike Dri-Fit Park 20 KP Jr obsidian/ S</t>
  </si>
  <si>
    <t>40426aaa-346a-44f0-8ec6-a9d750bf82a8</t>
  </si>
  <si>
    <t>POJISTKOVÁ SKŘÍŇKA 6 ZÁSUVEK S ZÁPORNOU LIŠTOU</t>
  </si>
  <si>
    <t>FUSE BOX 6 SOCKETS WITH NEGATIVE RAIL</t>
  </si>
  <si>
    <t>4042c7aa-f87f-4dec-b456-2c1cfe28260d</t>
  </si>
  <si>
    <t>Zabezpečení jízdního kola pomocí lana Festa 23290</t>
  </si>
  <si>
    <t>Bicycle cable protection Festa 23290</t>
  </si>
  <si>
    <t>4042e2d1-e0f0-48ba-b31b-d3682fbe3e86</t>
  </si>
  <si>
    <t>BAAGL Skládací školní kufr Roboti s vybavením</t>
  </si>
  <si>
    <t>BAAGL Foldable School Case Robots with Equipment</t>
  </si>
  <si>
    <t>4043170b-91b3-46f8-b1bd-03c907e6e3e5</t>
  </si>
  <si>
    <t>Fólie na střechu | kapotu auta CARBON 3D ČERNÁ Matná 152x200 + SET</t>
  </si>
  <si>
    <t>Roof foil | car hood CARBON 3D BLACK Matt 152x200 + KIT</t>
  </si>
  <si>
    <t>40432f1a-4898-43f6-9348-8569a83f7f85</t>
  </si>
  <si>
    <t>ODRÁŽEDLO PRO DĚTI - MoMi DEX BÉŽOVÉ - LEHKÉ BĚŽECKÉ KOLO 12 m + SKLÁDACÍ</t>
  </si>
  <si>
    <t>RIDE-ON FOR CHILDREN - MoMi DEX BEIGE - LIGHT BALANCE BIKE 12m+ FOLDING</t>
  </si>
  <si>
    <t>4043446b-cc5c-44b9-8770-4cdca6cc5d1f</t>
  </si>
  <si>
    <t>Spectrum Barva ve spreji šedá matná podkladová báze 400 ml</t>
  </si>
  <si>
    <t>Spectrum Spray paint gray matt primer 400ml</t>
  </si>
  <si>
    <t>40435383-3718-4098-9de5-c2edfb3393d6</t>
  </si>
  <si>
    <t>Ruční rotační kypřič | CULTIVATORKO</t>
  </si>
  <si>
    <t>Manual rotary loosener | CULTIVATORKO</t>
  </si>
  <si>
    <t>404353dd-a8f3-4140-abf0-cc1dc0fc8ab3</t>
  </si>
  <si>
    <t>Příchytka D 18, 50 ks</t>
  </si>
  <si>
    <t>Clip D 18, 50 pcs.</t>
  </si>
  <si>
    <t>4043f6d7-9345-4caf-b425-5877f895df68</t>
  </si>
  <si>
    <t>DINO Zachraň dinosaura Montessori past na včelí plástve, manuální hra</t>
  </si>
  <si>
    <t>DINO Save the Dinosaur Trap Montessori Honeycombs manual game</t>
  </si>
  <si>
    <t>404415e0-ca99-492a-8793-4e6d34bd66e1</t>
  </si>
  <si>
    <t>NTY CCL-VW-057 Kryt, kryt olejového filtru</t>
  </si>
  <si>
    <t>NTY CCL-VW-057 Cover, oil filter housing</t>
  </si>
  <si>
    <t>404422c1-4c10-4b59-b3c8-88ade2e23255</t>
  </si>
  <si>
    <t>Meyle 15-14 631 0001 Hydraulická pumpa, řízení</t>
  </si>
  <si>
    <t>Meyle 15-14 631 0001 Hydraulic pump, steering</t>
  </si>
  <si>
    <t>40449732-5a13-478a-aeb9-e147868b2106</t>
  </si>
  <si>
    <t>Calorstat By Vernet RC0016 Kryt, nádrž chladicí kapaliny</t>
  </si>
  <si>
    <t>Calorstat By Vernet RC0016 Cover, coolant tank</t>
  </si>
  <si>
    <t>4044bc50-93b9-4846-b9e7-57cdd2fa2772</t>
  </si>
  <si>
    <t>Tekutina HG 0,5 l pro čištění sporáků a desek</t>
  </si>
  <si>
    <t>Liquid HG 0,5l stove and stovetop cleaning</t>
  </si>
  <si>
    <t>4044e0fc-0fb5-487d-b923-27f31ee8a3aa</t>
  </si>
  <si>
    <t>Tyčový Vysavač 3v1+ Ruční Cat&amp;Dog Mini Sencor SVC0604RD2000mAh HEPA</t>
  </si>
  <si>
    <t>3in1+ Handheld Vacuum Cleaner Cat&amp;Dog Mini Sencor SVC0604RD2000mAh HEPA</t>
  </si>
  <si>
    <t>4044f337-c16b-40c8-8474-61930fea4307</t>
  </si>
  <si>
    <t>APPLAWS s kuřecím masem a lososem 7.5 kg</t>
  </si>
  <si>
    <t>APPLAWS with chicken and salmon 7.5kg</t>
  </si>
  <si>
    <t>40456482-bc69-468d-82bd-afae353a478a</t>
  </si>
  <si>
    <t>VOJENSKÉ TAKTICKÉ STŘELECKÉ SLUCHÁTKA S HLUKEM</t>
  </si>
  <si>
    <t>MILITARY TACTICAL NOISE SHOOTING HEADPHONES</t>
  </si>
  <si>
    <t>4045a9dd-d291-429d-9887-916798bec49e</t>
  </si>
  <si>
    <t>Guess kabelka kufřík nylon hnědá</t>
  </si>
  <si>
    <t>Guess brown nylon trunk bag</t>
  </si>
  <si>
    <t>404623a8-73d7-4986-81c7-9b6969809c62</t>
  </si>
  <si>
    <t>IKEA BEKVAM Kuchyňský bar bříza 58x50 cm</t>
  </si>
  <si>
    <t>IKEA BEKVAM Kitchen bar Birch 58x50 cm</t>
  </si>
  <si>
    <t>404631ea-38f8-4b23-bb9c-080109ec0a5a</t>
  </si>
  <si>
    <t>Kleště Knipex 88 06 250</t>
  </si>
  <si>
    <t>Knipex pliers 88 06 250</t>
  </si>
  <si>
    <t>404655d1-c42d-4552-bfce-584eb66009da</t>
  </si>
  <si>
    <t>EplusM modrý župan velikost 116</t>
  </si>
  <si>
    <t>EplusM bathrobe blue size 116</t>
  </si>
  <si>
    <t>4046660a-3c58-49c3-b845-b9bddab2e656</t>
  </si>
  <si>
    <t>Frosch čisticí kapalina multifunkční 0,5 l</t>
  </si>
  <si>
    <t>Frosch multifunctional cleaning liquid 0.5l</t>
  </si>
  <si>
    <t>4046e07e-8b44-4c20-9cee-1f2a693dabe4</t>
  </si>
  <si>
    <t>Elektronická skladová váha 100 kg lcd</t>
  </si>
  <si>
    <t>Electronic store warehouse scale 100kg lcd</t>
  </si>
  <si>
    <t>4046e9f3-0b10-42c1-bb46-dce18160164c</t>
  </si>
  <si>
    <t>Lionelo Autosedačka HARMONY I-SIZE 2024 RED BRICK BAMBOO</t>
  </si>
  <si>
    <t>Isofix car seat FRONT BACK 40-150cm with Lionelo Harmony I-Size base</t>
  </si>
  <si>
    <t>40473b11-ab5e-4f41-85cf-b68fdb206b79</t>
  </si>
  <si>
    <t>Vyživující denní krém na obličej NIVEA 30 SPF 50 ml</t>
  </si>
  <si>
    <t>NIVEA 30 SPF for day 50 ml</t>
  </si>
  <si>
    <t>4047540b-815f-4496-a20f-4c47adbb9a89</t>
  </si>
  <si>
    <t>Zpevňující krém na obličej Gracja den a noc 50 ml</t>
  </si>
  <si>
    <t>Gracja day and night firming face cream 50 ml</t>
  </si>
  <si>
    <t>40476074-d8ef-4cfd-9ef7-e8d75665c6b1</t>
  </si>
  <si>
    <t>Denckermann B110690 Sada brzdových destiček, kotoučové brzdy</t>
  </si>
  <si>
    <t>Denckermann B110690 Brake pad set, disc brakes</t>
  </si>
  <si>
    <t>4047b3d7-fdb4-4a9a-ac57-1a3ac46d1c08</t>
  </si>
  <si>
    <t>Mormark dámský svetr zelený oversize ke kolenům velikost</t>
  </si>
  <si>
    <t>Mormark women's sweater green oversize knee-length universal size</t>
  </si>
  <si>
    <t>4047c2bd-d50c-442d-b1ba-604542af016f</t>
  </si>
  <si>
    <t>KX7 NABÍJECÍ STANICE BAT. PADŮ XBOX360</t>
  </si>
  <si>
    <t>KX7 CHARGING STATION FOR XBOX360 PADS</t>
  </si>
  <si>
    <t>40484a61-bfe3-4282-bc99-d4ac765c5a62</t>
  </si>
  <si>
    <t>Rovná osa se závitem SportForFun 51 cm / 25 mm</t>
  </si>
  <si>
    <t>Straight screw griffin SportForFun 51 cm / 25 mm</t>
  </si>
  <si>
    <t>40485082-a39b-475c-aff8-9416890fa70d</t>
  </si>
  <si>
    <t>SADA POVLEČENÍ 3D 140x200 OMBRE MOŘSKÉ 3020</t>
  </si>
  <si>
    <t>3D BEDDING SET 140x200 OMBRE SEA 3020</t>
  </si>
  <si>
    <t>404862a6-dba6-464c-8258-cc4aa4ba7478</t>
  </si>
  <si>
    <t>Mechanická klávesnice HP 75 Alloy Rise</t>
  </si>
  <si>
    <t>HP 75 Alloy Rise Mechanical Keyboard</t>
  </si>
  <si>
    <t>40487096-87b9-4ad0-bf38-a6f699f1edf7</t>
  </si>
  <si>
    <t>FaNOla NO žlutý toner pro blond vlasy t.rose</t>
  </si>
  <si>
    <t>FaNOla NO yellow toner FOR blonde hair rose</t>
  </si>
  <si>
    <t>4048956f-3ae0-47bb-a96d-f993f39046c7</t>
  </si>
  <si>
    <t>Provzdušňovač dlouhý, dvoufunkční, kovový, pružný, černý Prodlužovač baterie</t>
  </si>
  <si>
    <t>Aerator Long Dual Function Metal Flexible Black Battery Extension</t>
  </si>
  <si>
    <t>40489931-a1da-4c23-a37e-df52aee6e99d</t>
  </si>
  <si>
    <t>Ovladač Meross MRS100EUGM WiFi</t>
  </si>
  <si>
    <t>Meross MRS100EUGM WiFi controller</t>
  </si>
  <si>
    <t>4048a815-bef1-4c15-bcae-6996ec73df2e</t>
  </si>
  <si>
    <t>MERCEDES SPRINTER 95-06 NOVÁ LAMPA ZADNÍ LEVÁ</t>
  </si>
  <si>
    <t>MERCEDES SPRINTER 95-06 NEW LAMP REAR LEFT</t>
  </si>
  <si>
    <t>4048fcd5-b33c-4231-b3c9-f4ee6e4a6e8d</t>
  </si>
  <si>
    <t>Bezdrátová sluchátka do uší JBL Live 670NC</t>
  </si>
  <si>
    <t>Wireless On-Ear Headphones JBL Live 670NC</t>
  </si>
  <si>
    <t>4048fe44-0043-4e62-a483-71f6f4f8e974</t>
  </si>
  <si>
    <t>Bit Stalco S-13103 25 mm 1/4" Philips křížový</t>
  </si>
  <si>
    <t>Bit Stalco S-13103 25 mm 1/4 "Philips cross</t>
  </si>
  <si>
    <t>4049186e-1453-4c2c-a4bd-a01b95c17dda</t>
  </si>
  <si>
    <t>GAP mikina s kapucí velikost S</t>
  </si>
  <si>
    <t>GAP women's hoodie size S</t>
  </si>
  <si>
    <t>404925d8-3712-4ef5-90f1-daf936973bc8</t>
  </si>
  <si>
    <t>Triumph modelovací podprsenka oranžová velikost 85G</t>
  </si>
  <si>
    <t>Triumph modeling bra orange size 85G</t>
  </si>
  <si>
    <t>4049599a-09c1-4d06-b3a7-b56cb1fd909c</t>
  </si>
  <si>
    <t>Háčkovací Příze maximálně 100 g 565 m 1814 Světle popelavý</t>
  </si>
  <si>
    <t>Cordonek maximum 100g 565m 1814 Light Gray</t>
  </si>
  <si>
    <t>4049712c-6c0e-49fc-94b7-f468e9eee001</t>
  </si>
  <si>
    <t>Závěsná skříňka na elektrické nářadí FR9270</t>
  </si>
  <si>
    <t>Wall cabinet for power tools FR9270</t>
  </si>
  <si>
    <t>40498230-7b92-44bb-8105-a2d12a2ba39a</t>
  </si>
  <si>
    <t>MAZBIT TENKÉ VKLÁDACÍ KOŽENÉ VLOŽKY 43</t>
  </si>
  <si>
    <t>MAZBIT THIN INSERTS PASTED LEATHER 43</t>
  </si>
  <si>
    <t>4049c132-eac3-44ea-b1a9-9ce287e9a4ef</t>
  </si>
  <si>
    <t>Toga dětské tenisky zelené velikost 29,5</t>
  </si>
  <si>
    <t>Toga children's sneakers, green, size 29.5</t>
  </si>
  <si>
    <t>4049cf30-e1d4-41ae-8cf0-8e0317cb2fa2</t>
  </si>
  <si>
    <t>Zaslíbená Země nezemě 13. Kaiu Širai</t>
  </si>
  <si>
    <t>404a1e75-a197-4276-9731-be53f43ac976</t>
  </si>
  <si>
    <t>Filtr vzduchu Weibang 180130289-0001</t>
  </si>
  <si>
    <t>Weibang air filter 180 130 289-0001</t>
  </si>
  <si>
    <t>404a29ba-4550-49ec-90e1-eaa1fa3ef7ee</t>
  </si>
  <si>
    <t>SUAVINEX SADA ANTIKOLIKOVÁ Zerø.Zerø MEDIUM LÁHEV 180 ml A + dudlík Zerø.Zerø -2/ 2M</t>
  </si>
  <si>
    <t>SUAVINEX ANTI-COLIC SET Zerø.Zerø MEDIUM BOTTLE 180 ml A + pacifier Zerø.Zerø -2/ 2M</t>
  </si>
  <si>
    <t>404a4ec5-0386-4b9e-a1e9-3bb9a9662c63</t>
  </si>
  <si>
    <t>ADC Blackfire Pán prstenů: karetní hra - Společenstvo prstenu</t>
  </si>
  <si>
    <t>ADC Blackfire The Lord of the Rings: The Card Game - The Fellowship of the Ring</t>
  </si>
  <si>
    <t>404a553a-52c5-4195-bd93-b27e52164f3e</t>
  </si>
  <si>
    <t>EZC-VW-030 NTY POHON ZÁMKU VÍKA ZAVAZADLOVÉHO PROSTORU NTY</t>
  </si>
  <si>
    <t>EZC-VW-030 NTY TAILGATE LOCK ACTUATOR NTY</t>
  </si>
  <si>
    <t>404a58bb-44d3-447e-b7ae-d73d456e8ee8</t>
  </si>
  <si>
    <t>Pánské boxerky sexy spodní prádlo lesklé nahý zadek otevřené černé m</t>
  </si>
  <si>
    <t>Men's boxer shorts sexy lingerie shiny naked butt open black m</t>
  </si>
  <si>
    <t>404a901e-245f-4553-bc76-9aa8bd85a640</t>
  </si>
  <si>
    <t>Sedlo Selle Italia SLR Boost 145 mm</t>
  </si>
  <si>
    <t>Saddle Selle Italia SLR Boost 145 mm</t>
  </si>
  <si>
    <t>404a9fa7-651b-42b1-bfcf-91ffefbd42fe</t>
  </si>
  <si>
    <t>HAXE LÉKAŘSKÝ SKLENĚNÝ TEPLOMĚR BEZ RTUTI POUZDRO</t>
  </si>
  <si>
    <t>HAXE MEDICAL GLASS THERMOMETER WITHOUT MERCURY CASE</t>
  </si>
  <si>
    <t>404aa2fe-b89a-4ee2-a59d-17d88a392138</t>
  </si>
  <si>
    <t>SCHELINGER A08-GKL-AC-B16 VYPÍNAČ RCBO 2P B 16A 30mA TYP AC</t>
  </si>
  <si>
    <t>SCHELINGER A08-GKL-AC-B16 SWITCH RCBO 2P B 16A 30mA TYPE AC</t>
  </si>
  <si>
    <t>404aac58-7aaa-42a2-8fe5-2964e0d9cb2b</t>
  </si>
  <si>
    <t>Invertorová svářečka Kraft&amp;Dele 20-330 A MIG MAG MMA FLUX 4v1</t>
  </si>
  <si>
    <t>Kraft&amp;Dele 20-330 A inverter welding machine MIG MAG MMA FLUX 4in1</t>
  </si>
  <si>
    <t>404b129e-39c7-4a70-9222-af2879f68751</t>
  </si>
  <si>
    <t>Ruční mixér Adler AD 4225 800 W černý</t>
  </si>
  <si>
    <t>Hand mixer Adler AD 4225 800 W black</t>
  </si>
  <si>
    <t>404b29d6-15a5-494c-b9f6-9af7c694a2dd</t>
  </si>
  <si>
    <t>Držák Digitus DA-90303-1</t>
  </si>
  <si>
    <t>Digitus DA-90303-1 handle</t>
  </si>
  <si>
    <t>404b5edb-d46c-4b61-8c7e-fadefc2cc6dc</t>
  </si>
  <si>
    <t>Cestovní postýlka CARETERO KEY jednoúrovňová - grafitová</t>
  </si>
  <si>
    <t>Travel cot CARETERO KEY one level - graphite</t>
  </si>
  <si>
    <t>404b6562-242c-4a7f-b992-fdcd603f075c</t>
  </si>
  <si>
    <t>BANDEAU BRAZILSKÉ BIKINY PLAVKY ČERNÁ M</t>
  </si>
  <si>
    <t>BANDEAU BRAZILIAN BIKINI OUTFIT SWIMSUIT SWIM TWO-PIECE BLACK M</t>
  </si>
  <si>
    <t>404bad84-549c-4f82-9e23-f8135e32043a</t>
  </si>
  <si>
    <t>KOUTOVÝ KABEL MINI JACK 3,5MM AUX UGREEN PLOCHÝ</t>
  </si>
  <si>
    <t>CABLE MINI JACK 3,5MM AUX UGREEN FLAT</t>
  </si>
  <si>
    <t>404c05ae-2078-4992-abc9-d9d63f74acba</t>
  </si>
  <si>
    <t>SVĚTLOMET SVĚTLO PŘEDNÍ PRAVÁ VW POLO 9N POLO IV 1.2/1.4/1.9 2001-14</t>
  </si>
  <si>
    <t>HEADLAMP RIGHT FRONT LAMP VW POLO 9N POLO IV 1.2/1.4/1.9 2001-14</t>
  </si>
  <si>
    <t>404c3b98-637d-4b48-b4a3-c67a81425649</t>
  </si>
  <si>
    <t>Visee RV-I 350 Lišta stěrače</t>
  </si>
  <si>
    <t>Visee RV-I 350 Wiper blade</t>
  </si>
  <si>
    <t>404c585e-f27f-4afb-b7dd-3fcc19473153</t>
  </si>
  <si>
    <t>Vanová nástěnná páková baterie Mexen Libra stříbrná</t>
  </si>
  <si>
    <t>Single-Handle Wall Bathtub Faucet Mexen Libra Silver</t>
  </si>
  <si>
    <t>404c5a45-e373-4270-81c2-e98dc7426457</t>
  </si>
  <si>
    <t>Chránič do postýlky Amazinggirl 150 cm x 10 cm</t>
  </si>
  <si>
    <t>Cot protector Amazinggirl 150 cm x 10 cm</t>
  </si>
  <si>
    <t>404c6225-0a2d-47cd-ace9-3380d7103fd7</t>
  </si>
  <si>
    <t>Chanel Chance Eau Fraiche toaletní voda pro ženy 5</t>
  </si>
  <si>
    <t>Chanel Chance Eau Fraiche 50ml Eau de Toilette Woman EDT</t>
  </si>
  <si>
    <t>404c6635-eff7-41b2-80db-9e3140eaf580</t>
  </si>
  <si>
    <t>Kimchi pálivé 300 gramů - zlatý klas</t>
  </si>
  <si>
    <t>Hot kimchi 300 grams - golden cob</t>
  </si>
  <si>
    <t>404c67fe-b8ba-421e-93aa-6e14883e6bbb</t>
  </si>
  <si>
    <t>Chytré Hodinky Garmin Instinct 2x Solar zelené</t>
  </si>
  <si>
    <t>Smartwatch Garmin Instinct 2x Solar green</t>
  </si>
  <si>
    <t>404ce9ff-852d-4588-b70b-d95b35546815</t>
  </si>
  <si>
    <t>Stolička 5five Simply Smart odstíny hnědé 46,5 cm</t>
  </si>
  <si>
    <t>Stool 5five Simply Smart shades of brown 46,5 cm</t>
  </si>
  <si>
    <t>404cf002-abf3-4a04-ba7e-2ba48c7279a0</t>
  </si>
  <si>
    <t>Báze pod make-up Pupa PRIME ME 30 ml</t>
  </si>
  <si>
    <t>Makeup base Pupa PRIME ME 30 ml</t>
  </si>
  <si>
    <t>404d142a-0597-4549-9564-5b0dfaf424fd</t>
  </si>
  <si>
    <t>Sáček na sběr moči Zarys 2000 ml 10 ks</t>
  </si>
  <si>
    <t>Urine collection bag Zarys 2000 ml 10 pcs.</t>
  </si>
  <si>
    <t>404d344f-a29b-4905-ae23-c3ab66369b7a</t>
  </si>
  <si>
    <t>LED žárovka filament E27 A60 6,5W 2500K 650lm teplá barva 360° EDISON</t>
  </si>
  <si>
    <t>LED filament bulb E27 A60 6,5W 2500K 650lm warm color 360° EDISON</t>
  </si>
  <si>
    <t>404d3e63-b513-4680-9ccd-592288e58c38</t>
  </si>
  <si>
    <t>Bulldog Oil Control Moisturiser 100 ml hydratační krém pro mastnou pleť</t>
  </si>
  <si>
    <t>Bulldog Oil Control Moisturiser 100 ml moisturizing cream for oily skin</t>
  </si>
  <si>
    <t>404d4b80-3208-4623-aef2-c9d389a4326f</t>
  </si>
  <si>
    <t>Dvojitý rozkládací penál Astra</t>
  </si>
  <si>
    <t>Pencil case folding double Astra</t>
  </si>
  <si>
    <t>404d7d4c-282a-4b60-b0bf-ea76301ba2cf</t>
  </si>
  <si>
    <t>Pitbull mikina s kapucí Hilltop velikost L</t>
  </si>
  <si>
    <t>Pitbull Hilltop Women's Hoodie Size L</t>
  </si>
  <si>
    <t>404d81eb-f8d3-4d62-82c0-b14aca668a79</t>
  </si>
  <si>
    <t>Playtive Figurky Hasicí Přístroj s stanicí</t>
  </si>
  <si>
    <t>Playtive Figures Fire extinguisher with fire station</t>
  </si>
  <si>
    <t>404da53b-170c-44e7-822a-8b4e0d1f58cb</t>
  </si>
  <si>
    <t>Doplněk stravy Narum Forte probiotika 30 kapslí</t>
  </si>
  <si>
    <t>Dietary supplement Narum Forte probiotics 30 capsules</t>
  </si>
  <si>
    <t>404dbe2f-a0f4-40c0-a2cc-da6729eec84f</t>
  </si>
  <si>
    <t>Letní pneumatika Goodride ZuperEco Z-107 215/50R17 95 W zesílení (XL)</t>
  </si>
  <si>
    <t>Goodride ZuperEco Z-107 215/50R17 95 W summer tire reinforcement (XL)</t>
  </si>
  <si>
    <t>404dc2ac-c3b6-4be8-8584-799f39b4c7c6</t>
  </si>
  <si>
    <t>Vitrína na modely Skleněná vitrína Kostka na sbírky LEGO 46 x 19 x 24</t>
  </si>
  <si>
    <t>Display Case for Models Glass Display Cube for LEGO Collections 46 x 19 x 24</t>
  </si>
  <si>
    <t>404e2961-66dd-4664-be2d-9457575438c9</t>
  </si>
  <si>
    <t>Kešu ořechy Real Foods celé ořechy 500 g</t>
  </si>
  <si>
    <t>Cashew nuts Real Foods whole nuts 500 g</t>
  </si>
  <si>
    <t>404e41f4-3d57-4c1e-b51a-90446e0dba08</t>
  </si>
  <si>
    <t>Sluchátka HYPERX Cloud Mini do uší Fialová</t>
  </si>
  <si>
    <t>Headphones HYPERX Cloud Mini On-Ear Purple</t>
  </si>
  <si>
    <t>404e78ae-7ce3-4a04-85bf-adbea110b3f9</t>
  </si>
  <si>
    <t>Kamoka F300201 Palivový filtr</t>
  </si>
  <si>
    <t>Kamoka F300201 Filtr paliwa</t>
  </si>
  <si>
    <t>404e7d94-a388-4e7a-b87c-e258b0338506</t>
  </si>
  <si>
    <t>FERRARI SF90 STRADALE MODEL METAL BBURAGO 1:18 CZE</t>
  </si>
  <si>
    <t>FERRARI SF90 STRADALE MODEL METAL BBURAGO 1:18 JUNE</t>
  </si>
  <si>
    <t>404e898f-74ca-4d95-a209-c4d642a78c83</t>
  </si>
  <si>
    <t>Odporové gumy Maverick vícebarevné 5 ks</t>
  </si>
  <si>
    <t>Maverick multi-colored resistance rubbers 5 pcs.</t>
  </si>
  <si>
    <t>404ecb3d-46fa-4046-9ffb-a135fd352272</t>
  </si>
  <si>
    <t>Sada bitů Makita E-12441 Impact Black 33 ks</t>
  </si>
  <si>
    <t>Makita E-12441 Impact Black bit set 33 pcs.</t>
  </si>
  <si>
    <t>404ed7ba-c343-458f-9fb0-2213c9fe5e70</t>
  </si>
  <si>
    <t>Adidas fotbalové kopačky KAISER 5 LIGA velikost 46 2/3</t>
  </si>
  <si>
    <t>Adidas football boots KAISER 5 LIGA size 46 2/3</t>
  </si>
  <si>
    <t>404f0574-3013-429b-a32d-15784ffcd076</t>
  </si>
  <si>
    <t>BLOKÁDA ROZVODU FIAT 1.2 16V 1.4 16V 1.4 T-JET</t>
  </si>
  <si>
    <t>TIMING LOCK FIAT 1.2 16V 1.4 16v 1.4 T-JET</t>
  </si>
  <si>
    <t>404f23e3-1fdb-44c8-bb82-92f6d67084a8</t>
  </si>
  <si>
    <t>OSB deska Cocorn 100 cm x 62 cm x 8 mm</t>
  </si>
  <si>
    <t>OSB Cocorn board 100 cm x 62 cm x 8 mm</t>
  </si>
  <si>
    <t>404f4723-5270-46f9-b4c6-8fbc9cf4be65</t>
  </si>
  <si>
    <t>Fanfára Bosch 0 328 003 024</t>
  </si>
  <si>
    <t>Fanfara Bosch 0 328 003 024</t>
  </si>
  <si>
    <t>404f7c4e-1451-411c-89b7-ea2a3539a0e7</t>
  </si>
  <si>
    <t>Qoltec Rychlá nabíječka GaN POWER PRO 1xUSB-C 90W 5-20V 3-4.5A</t>
  </si>
  <si>
    <t>Qoltec Fast Charger GaN POWER PRO 1xUSB-C 90W 5-20V 3-4.5A</t>
  </si>
  <si>
    <t>404f9ee0-ee2a-4a5f-87c7-abe58d08b3e8</t>
  </si>
  <si>
    <t>Šrouby Wkręt-Met WF-48035 4,8x35 mm 250 ks</t>
  </si>
  <si>
    <t>Screws Wkręt-Met WF-48035 4.8x35 mm 250 pcs.</t>
  </si>
  <si>
    <t>404facc2-c16d-46e1-a8ae-188c5d674616</t>
  </si>
  <si>
    <t>MAXXIVA Sada závaží na činky, 2 x 7,5 kg</t>
  </si>
  <si>
    <t>MAXXIVA Dumbbell weight set, 2 x 7,5 kg,</t>
  </si>
  <si>
    <t>404fc561-b292-4681-a8ec-2de59cf0661e</t>
  </si>
  <si>
    <t>Doplněk stravy Fitmin Biotin 3 kg</t>
  </si>
  <si>
    <t>Supplements Fitmin Biotin 3 kg</t>
  </si>
  <si>
    <t>404fd047-11df-48a9-b498-a6536cf36772</t>
  </si>
  <si>
    <t>Plenky Moomin Baby Mumínkové dítě Velikost 4 63 ks</t>
  </si>
  <si>
    <t>Diapers Moomin Baby Moomin Baby Size 4 63 pcs.</t>
  </si>
  <si>
    <t>404fee40-865f-466c-a7d4-bf79ccc8e198</t>
  </si>
  <si>
    <t>Boty Nike Air Force 1 Lv8 Utility CW7581-101 velikost 36</t>
  </si>
  <si>
    <t>Shoes Nike Air Force 1 Lv8 Utility CW7581-101 size 36</t>
  </si>
  <si>
    <t>404ff6a1-930e-4f0f-a667-00dc3bb169c6</t>
  </si>
  <si>
    <t>Jízdní pás traktoru sekačky MTD 754-0494 107 cm</t>
  </si>
  <si>
    <t>Driving belt for mower MTD 754-0494 107 cm</t>
  </si>
  <si>
    <t>40505474-f41c-4359-891e-6300747cef90</t>
  </si>
  <si>
    <t>Hotová Záclona Na Tašce 300x300 LUCY bílá Voál Žabky Háčky Eurofirany</t>
  </si>
  <si>
    <t>Curtains Ready On Tape 300x300 LUCY white Woal Frogs Hooks Eurofirany</t>
  </si>
  <si>
    <t>40507925-9402-4e3b-9521-d2fc19ee2397</t>
  </si>
  <si>
    <t>AWENTA STROPNÍ KOUPELNOVÝ VENTILÁTOR WXS150</t>
  </si>
  <si>
    <t>AWENTA SATEO WXS150 BATHROOM CEILING FAN</t>
  </si>
  <si>
    <t>40508c44-b4b9-43de-9a18-4a4b15a55df8</t>
  </si>
  <si>
    <t>Chlazení procesoru vzduchem Arctic ACFRE00125A</t>
  </si>
  <si>
    <t>CPU cooling with air Arctic ACFRE00125A</t>
  </si>
  <si>
    <t>4050a2b5-68f3-440a-951d-b72f3876a7d2</t>
  </si>
  <si>
    <t>EplusM dětská mikina s dlouhým rukávem bavlna modrá velikost 122</t>
  </si>
  <si>
    <t>EplusM children's blouse long sleeve cotton blue size 122</t>
  </si>
  <si>
    <t>4050ee45-962f-4abc-9fc3-fbccc4e94553</t>
  </si>
  <si>
    <t>Kapsle Aliness Lactoferrin 60 ks</t>
  </si>
  <si>
    <t>Aliness Lactoferrin capsules 60 pcs.</t>
  </si>
  <si>
    <t>405103f8-aa37-48d8-bdd5-1b7040bfb350</t>
  </si>
  <si>
    <t>ELEGANTNÍ PORTFEL NA KREDITNÍ KARTY, KOŽENÝ ZIP, 13 PŘIHRÁDEK</t>
  </si>
  <si>
    <t>ELEGANT PORTFEL FOR CREDIT CARDS LEATHER LOCK SLIM 13 COMPARTMENTS</t>
  </si>
  <si>
    <t>4051151e-59cc-4b56-92e0-ca9816722edc</t>
  </si>
  <si>
    <t>4051505e-f9c6-4e00-9df4-0eb36f60a2ab</t>
  </si>
  <si>
    <t>ZIMNÍ BOTY SNĚHULE PUMA NIEVE BOOT WTR AC PS 34,5 ZATEPLENÉ</t>
  </si>
  <si>
    <t>WINTER BOOTS SNOW BOOTS PUMA NIEVE BOOT WTR AC PS 34,5 INSULATED</t>
  </si>
  <si>
    <t>4051a753-d7d8-4848-bf44-bf293a1dd9c0</t>
  </si>
  <si>
    <t>Avon Tělová mlha Oriental Escape 100 ml</t>
  </si>
  <si>
    <t>Avon Oriental Escape Body Mist 100 ml</t>
  </si>
  <si>
    <t>4051b314-7388-4427-8edd-90489ac8bfc8</t>
  </si>
  <si>
    <t>Sisalové lano DURAline 6 mm x 20 m</t>
  </si>
  <si>
    <t>Sisal rope DURAline 6 mm x 20 m</t>
  </si>
  <si>
    <t>4051b957-9709-4933-a96c-0637282ffe4e</t>
  </si>
  <si>
    <t>KÁVOVAR NA VAŘENÍ KÁVY 3 ŠÁLKY KÁVY 150 Ml HLINÍKOVÝ</t>
  </si>
  <si>
    <t>COFFEE MAKER COFFEE BREWER 3 CUPS COFFEE 150ml ALUMINUM</t>
  </si>
  <si>
    <t>4051c622-e256-4547-8986-8e5e38bed5b7</t>
  </si>
  <si>
    <t>Bezdrátová sluchátka do uší Buxton BTW 6600 Grey</t>
  </si>
  <si>
    <t>Buxton BTW 6600 Grey Wireless Earbuds</t>
  </si>
  <si>
    <t>40521300-3cff-4987-a84f-362f58789c74</t>
  </si>
  <si>
    <t>Zimní boty pro chlapce Wojtyłko 25072 Soft Shell sněhule černé suchý zip 25</t>
  </si>
  <si>
    <t>Winter boots for boys Wojtyłko 25072 Soft Shell snow boots black Velcro 25</t>
  </si>
  <si>
    <t>40522f2c-0ab1-49af-870d-f6a84d2653db</t>
  </si>
  <si>
    <t>Jednou nohou ve školce Zvířata Stříhán... neuveden</t>
  </si>
  <si>
    <t>One foot in the nursery Animals Cut... neuveden</t>
  </si>
  <si>
    <t>405248ac-3d8b-4f11-8338-5e9151cac3e1</t>
  </si>
  <si>
    <t>Akumulátor Moretti MTX4L-BS</t>
  </si>
  <si>
    <t>Battery Moretti MTX4L-BS</t>
  </si>
  <si>
    <t>40526604-cac7-4988-9227-004e0c057e46</t>
  </si>
  <si>
    <t>EplusM pyžamo vícebarevné velikost 98</t>
  </si>
  <si>
    <t>EplusM multicolor pajamas size 98</t>
  </si>
  <si>
    <t>40527fe5-29d0-4334-952a-4ea7e8211913</t>
  </si>
  <si>
    <t>Dayco KWD1015 Sada ložisek kol</t>
  </si>
  <si>
    <t>Dayco KWD1015 Zestaw łożysk koła</t>
  </si>
  <si>
    <t>40529f6a-43a3-4103-8300-da40566302bb</t>
  </si>
  <si>
    <t>BRUSNÝ PAPÍR KROUŽKY NA SUCHÝ ZIP OTVORY 125 P40 20ks</t>
  </si>
  <si>
    <t>SANDPAPER DISCS WITH VELCRO HOLES 125 P40 20 pcs</t>
  </si>
  <si>
    <t>4052a143-73ef-49b9-9f53-7be50519fc66</t>
  </si>
  <si>
    <t>Přenosný DVD přehrávač YOTON YD155</t>
  </si>
  <si>
    <t>Portable DVD player YOTON YD155</t>
  </si>
  <si>
    <t>4052a48a-bfb8-41d4-855e-0a4e338457e2</t>
  </si>
  <si>
    <t>Sandály keen 137536629 43</t>
  </si>
  <si>
    <t>Sandals keen 137536629 43</t>
  </si>
  <si>
    <t>4052d6ed-e48d-421e-8f1b-1aafe5877069</t>
  </si>
  <si>
    <t>Ava podprsenka měkká bílá velikost 80H</t>
  </si>
  <si>
    <t>Ava soft bra white size 80H</t>
  </si>
  <si>
    <t>4052dd44-63dd-4ea7-aa7c-3c294130e562</t>
  </si>
  <si>
    <t>Hydratační pleťový krém NIVEA CARE 7v1 100 ml</t>
  </si>
  <si>
    <t>Moisturizing face cream NIVEA CARE 7in1 100ml</t>
  </si>
  <si>
    <t>4052f008-4825-428e-9610-4e0f2b50ee12</t>
  </si>
  <si>
    <t>NRF 38935 Tlakový spínač, klimatizace</t>
  </si>
  <si>
    <t>NRF 38935 Pressure switch, air conditioning</t>
  </si>
  <si>
    <t>40530ab6-9933-4ea1-a330-567a57908562</t>
  </si>
  <si>
    <t>Želatina Vitline 1 kg</t>
  </si>
  <si>
    <t>Vitline gelatin 1 kg</t>
  </si>
  <si>
    <t>40539b3e-96b0-4ad2-8421-4a7c281f6b41</t>
  </si>
  <si>
    <t>BAAGL Krabička na občerstvení do skateparku</t>
  </si>
  <si>
    <t>BAAGL Snack box for skatepark</t>
  </si>
  <si>
    <t>4053b602-adc1-4024-b025-0ac7189276b0</t>
  </si>
  <si>
    <t>Zahradní nástěnné svítidlo Lumiled bílé, černé E27 12 W</t>
  </si>
  <si>
    <t>Garden wall lamp Lumiled white, black E27 12 W</t>
  </si>
  <si>
    <t>4053bc07-fb82-4aae-b8ca-3e14f24d1b1f</t>
  </si>
  <si>
    <t>DÁMSKÉ ŽABKY ADILETTE ADIDAS 38</t>
  </si>
  <si>
    <t>WOMEN'S FLIP-FLOPS ADILETTE ADIDAS 38</t>
  </si>
  <si>
    <t>4053be36-424d-46dd-8647-f0de369f8180</t>
  </si>
  <si>
    <t>Lžíce na boty nastavitelná délka 66 cm</t>
  </si>
  <si>
    <t>Shoe bucket adjustable length 66 cm</t>
  </si>
  <si>
    <t>4053c884-7d9f-463e-bf26-56d2a519e6f6</t>
  </si>
  <si>
    <t>BERNER ODREZOVAČ MOS2 400ML</t>
  </si>
  <si>
    <t>BERNER DESCENDER MoS2 400ML</t>
  </si>
  <si>
    <t>4053d2aa-da57-4cd1-9b09-781ffdafc127</t>
  </si>
  <si>
    <t>Kartáček Rebicek Rebi-Dental klasický bílý</t>
  </si>
  <si>
    <t>Toothbrush Rebicek Rebi-Dental classic white</t>
  </si>
  <si>
    <t>4053e786-82db-4841-9733-6f5e03c77876</t>
  </si>
  <si>
    <t>Bozita krmivo krůta 0,37 kg</t>
  </si>
  <si>
    <t>Bozita wet food turkey 0,37 kg</t>
  </si>
  <si>
    <t>4053ef3a-d98e-4015-9f6a-feb6f5a562b7</t>
  </si>
  <si>
    <t>SOKAUFEN halenka s krátkým rukávem velikost XXL</t>
  </si>
  <si>
    <t>SOKAUFEN short-sleeved blouse, size XXL</t>
  </si>
  <si>
    <t>4054061d-53a0-46ed-ab11-3407397e3915</t>
  </si>
  <si>
    <t>Zadní Kryt Smart-Tel pro Samsung Galaxy S23 Plus fialový</t>
  </si>
  <si>
    <t>Back Smart-Tel for Samsung Galaxy S23 Plus purple</t>
  </si>
  <si>
    <t>40545091-4540-48db-85ba-a760f8ba7e3a</t>
  </si>
  <si>
    <t>Kabel Ugreen UGR541BLK minijack (3,5 mm) - 2x RCA (cinch) 3 m</t>
  </si>
  <si>
    <t>Cable Ugreen UGR541BLK minijack (3,5 mm) - 2x RCA (cinch) 3 m</t>
  </si>
  <si>
    <t>40547257-32d9-49b1-a0a1-3401245777a5</t>
  </si>
  <si>
    <t>Pemco 345 5 l 5W-30</t>
  </si>
  <si>
    <t>405473d8-cf1e-4003-bf03-5f7f2eb0e3c2</t>
  </si>
  <si>
    <t>4054834d-2768-4312-9331-be7ab46de9f9</t>
  </si>
  <si>
    <t>Kappa lehká sportovní obuv K-6657 velikost 38</t>
  </si>
  <si>
    <t>Kappa lightweight sports shoes K-6657 size 38</t>
  </si>
  <si>
    <t>40549cc1-de5a-417c-b035-823113707d3b</t>
  </si>
  <si>
    <t>HOLICÍ HLAVA PRO EPILÁTOR PHILIPS BRL130/140</t>
  </si>
  <si>
    <t>SHAVING HEAD FOR PHILIPS BRL130/140 DEPILATOR</t>
  </si>
  <si>
    <t>4054c31d-8950-4481-9c6e-289bdd70cdc3</t>
  </si>
  <si>
    <t>Rieker dámské sandály 62971-00 koturn velikost 41</t>
  </si>
  <si>
    <t>Rieker women's sandals 62971-00 wedge size 41</t>
  </si>
  <si>
    <t>40550f57-185c-4623-975b-4693a26d8660</t>
  </si>
  <si>
    <t>Vodítko na telefon plast šedé</t>
  </si>
  <si>
    <t>Phone lanyard plastic grey</t>
  </si>
  <si>
    <t>405532a5-2efe-48d0-83cf-129810830371</t>
  </si>
  <si>
    <t>Dusch Das Sport Fresh Mind 225 ml</t>
  </si>
  <si>
    <t>Dusch Das Sport Fresh Mind 225ml</t>
  </si>
  <si>
    <t>4055535c-f81e-4667-bf4a-4b1f32a2dc00</t>
  </si>
  <si>
    <t>Demar men's low boots size 46</t>
  </si>
  <si>
    <t>405574ec-e315-43a1-a06a-9467515148e6</t>
  </si>
  <si>
    <t>Tester akumulátorů Geko G80030 12 V</t>
  </si>
  <si>
    <t>Battery tester Geko G80030 12 V</t>
  </si>
  <si>
    <t>405578be-215e-4c1f-8f90-6f72bd32418c</t>
  </si>
  <si>
    <t>Enchantimals Belisse Butterfly Panenka Motýl + figurka Dart</t>
  </si>
  <si>
    <t>Enchantimals Belisse Butterfly Butterfly doll  Dart figurine</t>
  </si>
  <si>
    <t>40559371-bf53-4766-9237-fe33f7ba0d7c</t>
  </si>
  <si>
    <t>WG Inspekční světlo s magnety, 500 lumenů</t>
  </si>
  <si>
    <t>WG Inspekční svítilna s magnety, 500 lumen</t>
  </si>
  <si>
    <t>4055b1f9-1af1-4910-b54e-050c760f5874</t>
  </si>
  <si>
    <t>Disano Crema Pistacchiella 20% Pistachio pistáciový krém 190 g Sicílie</t>
  </si>
  <si>
    <t>Disano Crema Pistacchiella 20% Pistachio Cream 190 g Sicily</t>
  </si>
  <si>
    <t>4055ea9d-4d53-489c-b8af-f12744775507</t>
  </si>
  <si>
    <t>Booster Liquid Přísada do návnad TB Baits / Blazek Orient Shrimp 250</t>
  </si>
  <si>
    <t>Booster Liquid Bait Additive TB Baits / Blazek Orient Shrimp 250</t>
  </si>
  <si>
    <t>4055eb5a-1a5e-44e2-bba6-191800a06bc7</t>
  </si>
  <si>
    <t>Fólie 125 mm EXPERT 0780 G60 Bosch (1 balení/6 Ks)</t>
  </si>
  <si>
    <t>Abrasive film 125mm EXPERT 0780 G60 Bosch (1pack/6pcs)</t>
  </si>
  <si>
    <t>4055ed1b-0a17-4bb4-97ae-310c0973c00a</t>
  </si>
  <si>
    <t>LEGO Friends 41378 LEGO stavebnice Friends 41378 Na záchranu delfínů</t>
  </si>
  <si>
    <t>LEGO Friends 41378 LEGO FRIENDS 41378 To the rescue of dolphins</t>
  </si>
  <si>
    <t>40561c3d-3c64-4ff1-be39-c12d60b79549</t>
  </si>
  <si>
    <t>Olejové barvy Phoenix zelené 1 ks 120 ml</t>
  </si>
  <si>
    <t>Oil paints Phoenix green 1 pc. 120 ml</t>
  </si>
  <si>
    <t>40563f00-14d0-44b6-8c2c-aed00649226d</t>
  </si>
  <si>
    <t>TAKER ALUMINIOVÝ PEX PODLAHOVKY GEPOX + 1200 kusů</t>
  </si>
  <si>
    <t>TAKER ALUMINIUM PEX FLOORING GEPOX + 1200 pieces</t>
  </si>
  <si>
    <t>40567372-fe27-4771-bcd9-2a6eb061c134</t>
  </si>
  <si>
    <t>Triumph měkká podprsenka velikost 75E</t>
  </si>
  <si>
    <t>Triumph soft bra size 75E</t>
  </si>
  <si>
    <t>405684f8-a9da-47b2-b61c-5a09533a8cb9</t>
  </si>
  <si>
    <t>BANQUET Kráječ na knedlíky nerezový stringový AKCENT 21 cm</t>
  </si>
  <si>
    <t>4056af9c-35bd-4d17-b636-facf4d353d63</t>
  </si>
  <si>
    <t>LOŽISKA PŘEDNÍHO KOLA Polaris RZR 170 09-18</t>
  </si>
  <si>
    <t>WHEEL BEARINGS FRONT Polaris RZR 170 09-18</t>
  </si>
  <si>
    <t>40571621-7b26-4b67-bdea-fc589e49f44f</t>
  </si>
  <si>
    <t>Skleničky na tinktury, sklenice na vodku Trend For Home Viggo bezbarvé 58 ml 6 ks</t>
  </si>
  <si>
    <t>Tincture glasses, vodka glasses Trend For Home Viggo colorless 58ml 6 pcs.</t>
  </si>
  <si>
    <t>405726c5-abc2-4589-9bec-0a8191476d9d</t>
  </si>
  <si>
    <t>Vysílačka Sencor SMR 700</t>
  </si>
  <si>
    <t>Sencor SMR 700</t>
  </si>
  <si>
    <t>40574c4e-05e4-48b6-877a-f5d044fb5b70</t>
  </si>
  <si>
    <t>Letadlo s pohonem Zvukové světelné efekty</t>
  </si>
  <si>
    <t>Powered Airplane Light Effects Sound</t>
  </si>
  <si>
    <t>40576835-498d-4b92-a7b4-d05b6aefa8d3</t>
  </si>
  <si>
    <t>Otočné křeslo Mebel-Partner béžové</t>
  </si>
  <si>
    <t>Swivel chair Mebel-Partner beige</t>
  </si>
  <si>
    <t>4057722f-dc1c-4e84-81ea-8a9fdefa1420</t>
  </si>
  <si>
    <t>Měkká podprsenka bez kostic Gaia 1163 béžová 105B</t>
  </si>
  <si>
    <t>Soft bra without underwire Gaia 1163 beige 105B</t>
  </si>
  <si>
    <t>40578af7-8163-4f35-aca2-73c20ed90deb</t>
  </si>
  <si>
    <t>Čistič Happet 5,5 x 4 x 3,5 cm</t>
  </si>
  <si>
    <t>Cleaner Happet 5,5 x 4 x 3,5cm</t>
  </si>
  <si>
    <t>40579ce7-1d04-4f70-8ad2-b14d78dfb890</t>
  </si>
  <si>
    <t>Horyzont Krzysztof Krawczyk Vinylová Deska</t>
  </si>
  <si>
    <t>Horyzont Krzysztof Krawczyk Vinyl</t>
  </si>
  <si>
    <t>4057c4c7-04b1-4bd0-972a-c394553297d5</t>
  </si>
  <si>
    <t>Litery i cyfry. Zeszyt kaligraficzny Kolektivní práce</t>
  </si>
  <si>
    <t>Litery i cyfry. Zeszyt kaligraficzny Collective work</t>
  </si>
  <si>
    <t>4058012c-f568-4824-b75b-a5300a9ecccb</t>
  </si>
  <si>
    <t>Tričko z bavlny Under Armour 1326799 390 tričko na léto 3XL</t>
  </si>
  <si>
    <t>Cotton T-shirt Under Armour 1326799 390 t-shirt for summer 3XL</t>
  </si>
  <si>
    <t>40582450-e3b0-42bb-acb2-2d0ebe9de9dc</t>
  </si>
  <si>
    <t>JT Sprockets JTF1901.12</t>
  </si>
  <si>
    <t>40583534-6dea-4edb-8c16-0352baaa3bf4</t>
  </si>
  <si>
    <t>Ohřívač vody Drazice 2000 W 10 l</t>
  </si>
  <si>
    <t>Water heater Drazice 2000 W 10 l</t>
  </si>
  <si>
    <t>40584330-9098-4300-a244-bc79bcce7173</t>
  </si>
  <si>
    <t>Forma na muffiny Eurobatt průměr 20 cm</t>
  </si>
  <si>
    <t>Muffin mould Eurobatt diameter 20cm</t>
  </si>
  <si>
    <t>40587213-2965-4844-b887-d832791b1442</t>
  </si>
  <si>
    <t>Gorsenia měkká podprsenka hnědá velikost 65H</t>
  </si>
  <si>
    <t>Gorsenia soft bra brown size 65H</t>
  </si>
  <si>
    <t>4058764c-327e-44bb-b456-299c2cdeb838</t>
  </si>
  <si>
    <t>Gates 02-1615 Topný kabel</t>
  </si>
  <si>
    <t>Gates 02-1615 Przewód ogrzewania</t>
  </si>
  <si>
    <t>40589163-6584-452f-a44e-8a276a191422</t>
  </si>
  <si>
    <t>4058a91c-ed50-44d5-9385-71e00a863313</t>
  </si>
  <si>
    <t>Společenská hra Rexhry The Mind - Souznění myslí</t>
  </si>
  <si>
    <t>Rexhry 's board game The Mind - Harmony of Minds</t>
  </si>
  <si>
    <t>4058b1ff-32d5-43b5-af2d-e61b22af95d5</t>
  </si>
  <si>
    <t>NAGABA 455 ČERVENÁ CRAZY - PÁNSKÝ TREKKING - VELIKOST 41</t>
  </si>
  <si>
    <t>NAGABA 455 RED CRAZY - MEN'S TREKKING - SIZE 41</t>
  </si>
  <si>
    <t>4058b74a-4648-49b8-81f2-2deaab4907ca</t>
  </si>
  <si>
    <t>Lepidlo na plast Revell Contacta Professional s jehlou 25 g</t>
  </si>
  <si>
    <t>Revell Contacta Professional Plastic Adhesive with Needle 25 g</t>
  </si>
  <si>
    <t>4059279e-99d7-4735-86c4-9a72b428f53b</t>
  </si>
  <si>
    <t>Manuální kartáč na drhnutí, štěrbinový Sem</t>
  </si>
  <si>
    <t>Manual scrubbing brush, slotted Sem</t>
  </si>
  <si>
    <t>405964a4-9dcd-46ab-b1e6-a39589555e10</t>
  </si>
  <si>
    <t>405967ad-c1f9-4d29-9c36-d3811b056c2f</t>
  </si>
  <si>
    <t>Chrániče sluchu RealHunter Active PRO černé</t>
  </si>
  <si>
    <t>Hearing protectors RealHunter Active PRO black</t>
  </si>
  <si>
    <t>405996e1-9641-47eb-9a71-3ea4b312b72f</t>
  </si>
  <si>
    <t>Froté prostěradlo s gumičkou 120x200 hořčicové pískové 200 g/m2 KARO</t>
  </si>
  <si>
    <t>Terry sheet with elastic band 120x200 mustard sand 200g/m2 KARO</t>
  </si>
  <si>
    <t>4059b943-49b4-4254-826d-604bb27688a3</t>
  </si>
  <si>
    <t>RAKEV S HALLOWEENSKOU HOROROVOU PAVUČINOU 160 CM</t>
  </si>
  <si>
    <t>COFFIN WITH SPIDER WEB HORROR HALLOWEEN 160 CM</t>
  </si>
  <si>
    <t>405a3639-d5b2-4497-a917-264d7e6dbaf2</t>
  </si>
  <si>
    <t>Zdravotnická zástěra Sentyrz vel. 36</t>
  </si>
  <si>
    <t>Sentyrz medical apron, size 36</t>
  </si>
  <si>
    <t>405ab82b-7ef0-451c-bed4-54475815e76e</t>
  </si>
  <si>
    <t>KI0152 KUCHYŇSKÁ POLICE 2 KS</t>
  </si>
  <si>
    <t>KI0152 KITCHEN SHELF 2 PCS.</t>
  </si>
  <si>
    <t>405ae27d-03e3-4b2f-9ab7-e4043b731b1a</t>
  </si>
  <si>
    <t>Kapslový kávovar Catler ES 703 Porto B 15 bar černý</t>
  </si>
  <si>
    <t>Capsule machine Catler ES 703 Porto B 15 bar black</t>
  </si>
  <si>
    <t>405b8384-cdaf-4a21-b476-071e68ba85a9</t>
  </si>
  <si>
    <t>Hygienické vložky Lula s křidélky, 12 ks</t>
  </si>
  <si>
    <t>Sanitary pads Lula wings 12 pcs</t>
  </si>
  <si>
    <t>405ba349-2a81-462b-b252-9511ca72f01b</t>
  </si>
  <si>
    <t>Parkovací systém Stualarm se 4 senzory a kamerou + LCD 4.3 (se665)</t>
  </si>
  <si>
    <t>Stualarm parking system with 4 sensors and camera  LCD 4.3 (se665)</t>
  </si>
  <si>
    <t>405bec02-897c-4d85-981d-f48aaee22cdc</t>
  </si>
  <si>
    <t>ALLVERNUM Mýdlo Apple&amp;Cinnamon 100 g</t>
  </si>
  <si>
    <t>ALLVERNUM Apple&amp;Cinnamon Soap, 100g</t>
  </si>
  <si>
    <t>405bf58e-3eab-4253-8051-25d69cad658c</t>
  </si>
  <si>
    <t>Panache podprsenka bezešvá béžová velikost 85E</t>
  </si>
  <si>
    <t>Panache seamless beige bra size 85E</t>
  </si>
  <si>
    <t>405c0327-918b-4ec3-b15b-27d7c7de1353</t>
  </si>
  <si>
    <t>Ugreen síťový kabel LAN Ethernet U/UTP Cat. 6 1000Mb/s 15 m</t>
  </si>
  <si>
    <t>Ugreen LAN Ethernet U/UTP Cat. 6 1000Mb/s 15m Internet Cable</t>
  </si>
  <si>
    <t>405c04d7-ba9c-44bb-a16d-9b0229182b30</t>
  </si>
  <si>
    <t>GARNIER MASKA NA VLASY FRUCTIS BANANA HAIR FOOD</t>
  </si>
  <si>
    <t>GARNIER FRUCTIS BANANA HAIR FOOD HAIR MASK</t>
  </si>
  <si>
    <t>405c3913-ddfe-40f4-8b18-8b2e478bfe6f</t>
  </si>
  <si>
    <t>405c5004-aca1-4199-b789-44309342fcb8</t>
  </si>
  <si>
    <t>L.O.L. Surprise! Kabriolet</t>
  </si>
  <si>
    <t>LOL SURPRISE CITY CRUISER</t>
  </si>
  <si>
    <t>405c60d7-1a99-411e-ac95-380dc1b3b0b5</t>
  </si>
  <si>
    <t>Obsessive souprava spodního prádla černá velikost XXL</t>
  </si>
  <si>
    <t>Obsessive underwear set black size XXL</t>
  </si>
  <si>
    <t>405c621f-3abf-4f72-91d5-90bc7f4e9d34</t>
  </si>
  <si>
    <t>Metelli 05-0298 Brzdové čerpadlo</t>
  </si>
  <si>
    <t>Metelli 05-0298 Pompa hamulcowa</t>
  </si>
  <si>
    <t>405c6b1d-79f6-49d1-b702-3ecf258c51a7</t>
  </si>
  <si>
    <t>VRTÁKY DO DŘEVA KS 5 (4-10 MM) V POUZDRO &lt;1</t>
  </si>
  <si>
    <t>WOOD DRILLS KPL. 5 PCS (4-10MM) IN CASE &lt;1</t>
  </si>
  <si>
    <t>405ca8f3-37a7-4247-b88b-c8a012b4cb44</t>
  </si>
  <si>
    <t>Klíč očkoplochý 9/16", BGS 30193</t>
  </si>
  <si>
    <t>Wrench 9/16", BGS 30193</t>
  </si>
  <si>
    <t>405cac83-89d1-4470-8551-b9f44bb13233</t>
  </si>
  <si>
    <t>Men's sneakers Skechers Slip-Ins Snoop One - OG 251016-BKW r.44,5</t>
  </si>
  <si>
    <t>405cb0fd-60bb-47a6-94f3-d441f367ee25</t>
  </si>
  <si>
    <t>Pánské zimní sportovní boty Puma ST Runner 38763801 zateplené, černé, velikost 35.5</t>
  </si>
  <si>
    <t>Men's winter sports shoes Puma ST Runner 38763801 insulated black 35.5</t>
  </si>
  <si>
    <t>405cbb90-1ce3-43fa-b47a-b9d82b6a7997</t>
  </si>
  <si>
    <t>Katalytická žárovka MFH pro benzínový ohřívač, platina</t>
  </si>
  <si>
    <t>Catalytic filament MFH for petrol heater, platinum</t>
  </si>
  <si>
    <t>405d518c-0704-443a-8f2f-3582637245f3</t>
  </si>
  <si>
    <t>Přenosný reproduktor Google Nest Hub (Gen. 2) šedý</t>
  </si>
  <si>
    <t>Portable speaker Google Nest Hub (Gen. 2) grey</t>
  </si>
  <si>
    <t>405d99e3-923a-4987-a7f4-a327b2eae82e</t>
  </si>
  <si>
    <t>Stojan na dort na dort 9 cm</t>
  </si>
  <si>
    <t>Stand for a multi-tier cake, 9 cm</t>
  </si>
  <si>
    <t>405daf4f-9ce2-4d50-adae-a48bc56d145f</t>
  </si>
  <si>
    <t>Gal Dermogal A+E 48 x 500 mg kosmetický přípravek v kapslích</t>
  </si>
  <si>
    <t>Gal Dermogal A  E 48 x 500mg cosmetic in capsules</t>
  </si>
  <si>
    <t>405dbb1f-8050-4b6e-9bf7-1c76fc9d8cd1</t>
  </si>
  <si>
    <t>Adidas VS Pace 2.0 HP6011 42</t>
  </si>
  <si>
    <t>405e3fd8-648c-4d27-b933-29fc93b0de6d</t>
  </si>
  <si>
    <t>Puzzle Clementoni 48 dílků PUZZLE 3X48 UNICORN ACADEMY CLEMENTONI 25325</t>
  </si>
  <si>
    <t>Puzzle Clementoni 48 elements PUZZLE 3X48 UNICORN ACADEMY CLEMENTONI 25325</t>
  </si>
  <si>
    <t>405e6c55-523c-40fd-aeed-d1eea2f6b36b</t>
  </si>
  <si>
    <t>Fóliový balónek pes Bulldog černý, 60 cm</t>
  </si>
  <si>
    <t>Foil balloon dog Bulldog black, 60 cm</t>
  </si>
  <si>
    <t>405ec02e-bb75-46df-a570-57a000c2f276</t>
  </si>
  <si>
    <t>TAPETA ZLATÉ VĚJÍŘE 10219-20 ERISMANN</t>
  </si>
  <si>
    <t>GOLDEN FANS 10219-20 ERISMANN WALLPAPER</t>
  </si>
  <si>
    <t>405ecc49-b109-44c4-b4eb-2410fc5a78a5</t>
  </si>
  <si>
    <t>Kolečko Soke pro koloběžku 11" 110 mm 88A 2 ks</t>
  </si>
  <si>
    <t>Wheel Soke for scooter 11 " 110 mm 88A 2 pcs.</t>
  </si>
  <si>
    <t>405ed047-d1e3-4f3e-aeaf-dbc9225e9aa2</t>
  </si>
  <si>
    <t>Hawker Hurricane a Čechoslováci 2.díl</t>
  </si>
  <si>
    <t>405ed43e-2fd3-4dec-ae5e-b428279c3e0f</t>
  </si>
  <si>
    <t>Filament by Spectrum PLA 1kg 1,75 mm Bílý Traffic White</t>
  </si>
  <si>
    <t>The Filament by Spectrum PLA 1kg 1,75mm White Traffic White</t>
  </si>
  <si>
    <t>405edd69-8b34-4936-adb9-4bda638365f7</t>
  </si>
  <si>
    <t>PROFESIONÁLNÍ KOMPAS US ARMY BUSOLA VOJENSKÝ</t>
  </si>
  <si>
    <t>PROFESSIONAL COMPASS US ARMY COMPASS MILITARY COMPASS</t>
  </si>
  <si>
    <t>405fa27d-9ef8-4882-b6e3-aa6fa2df8745</t>
  </si>
  <si>
    <t>Pánské nazouváky Rider Bay XIV AD 83632-AZ140 42</t>
  </si>
  <si>
    <t>Men's flip flops Rider Bay XIV AD 83632-AZ140 42</t>
  </si>
  <si>
    <t>405fc4b8-0276-435b-a081-7209457e6fea</t>
  </si>
  <si>
    <t>Láhev Ion8 500 ml</t>
  </si>
  <si>
    <t>Ion8 500 ml bottle</t>
  </si>
  <si>
    <t>406015b1-dfbf-4389-bdc3-7b2f7e17f9f2</t>
  </si>
  <si>
    <t>Clavier H!brid 50 ml odmašťovač</t>
  </si>
  <si>
    <t>Clavier H! Brid 50 ml degreaser</t>
  </si>
  <si>
    <t>40606353-544b-40f7-8cc2-0f1135262631</t>
  </si>
  <si>
    <t>Světelný závěs Bakamo 301 – 500 světel</t>
  </si>
  <si>
    <t>Bakamo 301 light curtain - 500 lights</t>
  </si>
  <si>
    <t>40606548-c732-499c-9fe8-328bd6722560</t>
  </si>
  <si>
    <t>Velký nákladní vůz Dinosaurus s vystřelovačem pro děti</t>
  </si>
  <si>
    <t>Big Dinosaur Truck with Launcher for kids</t>
  </si>
  <si>
    <t>40606a8a-f785-484a-806f-3e7027087330</t>
  </si>
  <si>
    <t>Skull Island Rise Of Kong PlayStation 4 (PS4) krabicová</t>
  </si>
  <si>
    <t>Skull Island Rise Of Kong PlayStation 4 (PS4)</t>
  </si>
  <si>
    <t>40607403-3fcb-466d-9f65-c4406f9a9dd7</t>
  </si>
  <si>
    <t>Montážní CB anténa Lafayette Ottawa</t>
  </si>
  <si>
    <t>Mounting CB antenna Lafayette Ottawa</t>
  </si>
  <si>
    <t>40607aaf-7961-42d2-b0e4-5c8948ac39f3</t>
  </si>
  <si>
    <t>Školní batoh vícekomorový BAAGL vícebarevný 25 l</t>
  </si>
  <si>
    <t>Multi-chamber school backpack BAAGL multifunctional 25 l</t>
  </si>
  <si>
    <t>40607b49-7716-4bda-b704-7b11dd6fd404</t>
  </si>
  <si>
    <t>Warhammer 40000 Space Marines Bladeguard Veterans Games Workshop</t>
  </si>
  <si>
    <t>40608092-0f6a-42d4-ac2f-aa6093a84abc</t>
  </si>
  <si>
    <t>Obálková aktovka A4 Colorino</t>
  </si>
  <si>
    <t>Envelope folder A4 Colorino</t>
  </si>
  <si>
    <t>4060a97c-a954-4bc1-9411-ac2be908ab33</t>
  </si>
  <si>
    <t>Jednotlivá podpěra Mistrall AM-6500179</t>
  </si>
  <si>
    <t>Single stand Mistrall AM-6500179</t>
  </si>
  <si>
    <t>4060bc0d-522b-4c38-8097-8c4cd8bdd354</t>
  </si>
  <si>
    <t>Men's premium leather belt, wide 4cm, classic black Beltimore Jeans</t>
  </si>
  <si>
    <t>4060d2b9-18c9-4884-90b2-c52882c21665</t>
  </si>
  <si>
    <t>Bílé pánské hodinky Casio G-Shock KOSTKA Bluetooth</t>
  </si>
  <si>
    <t>White Men's Watch Casio G-Shock Bluetooth CUBE</t>
  </si>
  <si>
    <t>4060e018-c67c-4ca8-9c87-2e1205356f3a</t>
  </si>
  <si>
    <t>REDUKTOR LAHVÍ 11 kg HADICE NA PLYN 1,5 M PÁSKY</t>
  </si>
  <si>
    <t>CYLINDER REDUCER 11kg GAS HOSE 1,5M BANDS</t>
  </si>
  <si>
    <t>4060e61a-51c0-4e1a-aabf-513509bb609f</t>
  </si>
  <si>
    <t>Běhoun hotový Verk 70 x 46 cm x 5 mm</t>
  </si>
  <si>
    <t>Sidewalk ready Verk 70 x 46 cm x 5 mm</t>
  </si>
  <si>
    <t>406110dd-1788-4f8d-915b-c8d256244e7d</t>
  </si>
  <si>
    <t>Moraj dámské legíny RDL1100-005 klasické dlouhé velikost XXL</t>
  </si>
  <si>
    <t>Moraj women's leggings RDL1100-005 classic long size XXL</t>
  </si>
  <si>
    <t>40619527-d32f-41fd-b313-bf2041a1481e</t>
  </si>
  <si>
    <t>Venkovní anténa Libox LB1600 Combo</t>
  </si>
  <si>
    <t>Libox LB1600 Combo external antenna</t>
  </si>
  <si>
    <t>4061d9c6-5ebe-4881-881e-9f25b3543482</t>
  </si>
  <si>
    <t>Krabice s víkem Curver bílá 45 l</t>
  </si>
  <si>
    <t>Curver box with lid, white, 45 l</t>
  </si>
  <si>
    <t>4061e41e-833f-4f72-8060-9e387c82f881</t>
  </si>
  <si>
    <t>DRŽÁKY OBJÍMKY PRO HALOGEN 2 KS NA GMOLE MOTOCYKLU 22-28 MM</t>
  </si>
  <si>
    <t>HALOGEN CLAMP HOLDERS 2 PCS. FOR A MOTORCYCLE Crash Guard 22-28 MM</t>
  </si>
  <si>
    <t>406206af-111f-44f8-a7ba-14384ffc1168</t>
  </si>
  <si>
    <t>Diamantový kotouč MAT Group 150 segment</t>
  </si>
  <si>
    <t>MAT Group diamond blade 150 segment</t>
  </si>
  <si>
    <t>406207c4-cb05-4f33-9264-5a49cecfa23e</t>
  </si>
  <si>
    <t>Pokladnička jednorožec Atmosphera 158493 bílá 15,5 cm</t>
  </si>
  <si>
    <t>Atmosphera 158493 unicorn piggy bank white 15.5 cm</t>
  </si>
  <si>
    <t>4062109a-14f3-40b6-b5a3-b9c213f69d57</t>
  </si>
  <si>
    <t>Čepel NA ŠKRABÁK BAREV 1407 60 mm KUBALA 1413</t>
  </si>
  <si>
    <t>PAINT SCRAPER blade 1407 60mm KUBALA 1413</t>
  </si>
  <si>
    <t>406239bf-2563-4683-8e8a-a43f55b77e39</t>
  </si>
  <si>
    <t>Helma LS2 FF902 Scope II Solid White L</t>
  </si>
  <si>
    <t>Helmet LS2 FF902 Scope II Solid White L</t>
  </si>
  <si>
    <t>406241da-d155-40be-a0c1-fd67728c8bcd</t>
  </si>
  <si>
    <t>Hydratační peeling Sylveco 4,6 ml</t>
  </si>
  <si>
    <t>Peeling moisturizing Sylveco 4,6 ml</t>
  </si>
  <si>
    <t>40624a10-3216-4def-9f99-36b98eb6b94d</t>
  </si>
  <si>
    <t>Tekutý přípravek pro intimní hygienu Cannaderm Krém Cannaderm na intimní infekce 200 ml</t>
  </si>
  <si>
    <t>Liquid intimate hygiene Cannaderm Krem Cannaderm na infekcje intymne 200 ml</t>
  </si>
  <si>
    <t>40625014-d697-4677-97fb-d031099e772f</t>
  </si>
  <si>
    <t>Polévka Horký hrnek -ČESNEK S KRUTONY-VITANA- 17 g</t>
  </si>
  <si>
    <t>Hot Mug soup - GARLIC WITH CRUSHES - VITANA - 17g</t>
  </si>
  <si>
    <t>40627b6f-d71e-422d-b981-5551c655065c</t>
  </si>
  <si>
    <t>Palivová zátka NAC kompletní T6, T8, TX, T475, T575, T675, T680 originální</t>
  </si>
  <si>
    <t>Fuel cap NAC complete T6, T8, TX, T475, T575, T675, T680 original</t>
  </si>
  <si>
    <t>406288ea-f7dd-42bd-a79c-cdb8ad94cb06</t>
  </si>
  <si>
    <t>Parkovací senzor AMiO Gold 01013 18 mm černý</t>
  </si>
  <si>
    <t>Parking sensor AMiO Gold 01013 18 mm black</t>
  </si>
  <si>
    <t>4062b8e0-5dba-4822-8937-7bb12ca08fbf</t>
  </si>
  <si>
    <t>Ravensburger Disney Lorcana: Archazia’s Island - Playmat Baymax</t>
  </si>
  <si>
    <t>Disney Lorcana: Archazia's Island (CH7) - Playmata: We could be...</t>
  </si>
  <si>
    <t>40633f95-0fbe-4367-879e-cc1a0966fdda</t>
  </si>
  <si>
    <t>Wrangler Greensboro pánské džíny jednoduché velikost 33/34</t>
  </si>
  <si>
    <t>Wrangler Greensboro men's straight jeans size 33/34</t>
  </si>
  <si>
    <t>40634cd9-f794-4002-9556-1d7745b15a2a</t>
  </si>
  <si>
    <t>VÁNOČNÍ STROMEK BŘÍZA LED DEKORACE VÁNOCE 180 CM 96 LED STUDENÁ</t>
  </si>
  <si>
    <t>CHRISTMAS TREE BIRCH LED DECORATION CHRISTMAS 180CM 96 LED COLD</t>
  </si>
  <si>
    <t>406365a0-f399-4d79-a565-21ed28f9e032</t>
  </si>
  <si>
    <t>VENITA V SALON KONDICIONÉR PŘESLIČKA POLNÍ 200 ML</t>
  </si>
  <si>
    <t>VENITA V SALON CONDITIONER HORSEQUARTLE 200ML</t>
  </si>
  <si>
    <t>40637152-e80d-402b-9177-0f4662bc99e1</t>
  </si>
  <si>
    <t>Ruční pumpa Maverick SDH575 1 W</t>
  </si>
  <si>
    <t>Maverick SDH575 1 W hand pump</t>
  </si>
  <si>
    <t>40638320-6dd6-4d45-b182-b505e32ec96f</t>
  </si>
  <si>
    <t>CHLAPU CHLAP Lízátko lesk na rty zatočené zmrzlinou 8 ml</t>
  </si>
  <si>
    <t>CHLAPU CHLAP lip gloss twisted ice cream 8ml</t>
  </si>
  <si>
    <t>406395c0-37a0-4379-bcd2-9c3c1203f441</t>
  </si>
  <si>
    <t>DRTIČ VĚTVÍ GS3010 BLAUPUNKT</t>
  </si>
  <si>
    <t>BRANCH SHREDDER GS3010 BLAUPUNKT</t>
  </si>
  <si>
    <t>4063a3b7-0635-422c-a798-9f08dba442ed</t>
  </si>
  <si>
    <t>MAT PODPRSENKA CARMELA M-053/22 65E RŮŽOVÁ</t>
  </si>
  <si>
    <t>MAT BRA CARMELA M-053/22 65E PINK</t>
  </si>
  <si>
    <t>4063da59-4122-4901-8108-d894e643ea65</t>
  </si>
  <si>
    <t>Dolina Noteci krmivo mokré jehněčí maso 0,185 kg</t>
  </si>
  <si>
    <t>Dolina Noteci wet food lamb 0,185 kg</t>
  </si>
  <si>
    <t>40641262-c037-44e1-8836-1f083fd2439e</t>
  </si>
  <si>
    <t>Filtr na vodu 3/4 do myčky KRANZLE Karcher HD HDS K2-K7 s KOVOVÝM SÍTKEM</t>
  </si>
  <si>
    <t>Water filter 3/4 for the KRANZLE Karcher HD HDS K2-K7 washer with a METAL STRAINER</t>
  </si>
  <si>
    <t>40641d74-2a2b-474f-8f27-0dc8c46428de</t>
  </si>
  <si>
    <t>Balzám pro péči o kůži S100 3448 250 ml</t>
  </si>
  <si>
    <t>Leather care lotion S100 3448 250 ml</t>
  </si>
  <si>
    <t>40642944-2764-4446-9b25-ac0f17b69545</t>
  </si>
  <si>
    <t>PRO`S PRO B-250 Perforovaná ZÁKLADNÍ OMOTÁVKA</t>
  </si>
  <si>
    <t>PRO`S PRO B-250 Perforated BASE WRAP</t>
  </si>
  <si>
    <t>40643337-550a-48bc-aa71-97eafc5beca6</t>
  </si>
  <si>
    <t>Hřebenová řezačka trubek PROTECO 12-35 mm</t>
  </si>
  <si>
    <t>Ratchet pipe cutter PROTECO 12-35 mm</t>
  </si>
  <si>
    <t>40647d84-ca79-4df9-8983-545f7c2f0991</t>
  </si>
  <si>
    <t>Sekáček Foxter 18,5 cm</t>
  </si>
  <si>
    <t>Foxter 18,5 cm cleaver</t>
  </si>
  <si>
    <t>406487f4-e542-4c4b-8812-bf258e8e9468</t>
  </si>
  <si>
    <t>Akira 1 Katsuhiro Otomo</t>
  </si>
  <si>
    <t>4064bc6e-bcf8-4819-9aae-2dadcb187ff6</t>
  </si>
  <si>
    <t>Star Wars Legion Moff Gideon</t>
  </si>
  <si>
    <t>4064bf05-9ee7-4cab-9208-a5c462aabfe5</t>
  </si>
  <si>
    <t>4064da09-8f08-4c22-a1de-03542cc9cd36</t>
  </si>
  <si>
    <t>Přípravek Atas Plak 400 ml</t>
  </si>
  <si>
    <t>Atas Plak 400 ml</t>
  </si>
  <si>
    <t>4064da0a-c367-4e5a-b226-64501d1afa0b</t>
  </si>
  <si>
    <t>Sada šroubováků torx Richmann C5375 7 dílů</t>
  </si>
  <si>
    <t>Richmann C5375 torx screwdriver set 7 pieces</t>
  </si>
  <si>
    <t>4064fa04-5e8e-4160-8d2e-95651700f73f</t>
  </si>
  <si>
    <t>QP0681 HAM. RENAULT T. GRAND SCENIC 13 - QUARO</t>
  </si>
  <si>
    <t>QP0681 BRAKE PADS RENAULT T. GRAND SCENIC 13- QUARO</t>
  </si>
  <si>
    <t>40654401-84a1-4686-9d58-dd0e00eb020b</t>
  </si>
  <si>
    <t>Úhlový ventil Deante 1/2'' VFA N62R</t>
  </si>
  <si>
    <t>Deante angle valve 1/2'' VFA N62R</t>
  </si>
  <si>
    <t>4065930f-87c2-4b29-9251-c8a4e43a5ada</t>
  </si>
  <si>
    <t>Ohřívač vody Drazice 2200 W 152 l</t>
  </si>
  <si>
    <t>40659ec2-b9d5-4f4f-8d91-32342ffff760</t>
  </si>
  <si>
    <t>NEO 11-719 Magnetická podložka NEO (výřez na kolo)</t>
  </si>
  <si>
    <t>NEO 11-719 NEO magnetic mat (circle cutout)</t>
  </si>
  <si>
    <t>4065aa78-fb7f-40b2-9f2e-472ec577097c</t>
  </si>
  <si>
    <t>KAPESNÍ VENTILÁTOR MINI RŮŽOVÉ ZLATO VĚTRÁK AKUMULÁTOR USB PODSTAVEC</t>
  </si>
  <si>
    <t>MINI POCKET FAN ROSE GOLD FAN USB BATTERY STAND</t>
  </si>
  <si>
    <t>4065b057-ab5b-42e2-a05a-f78e114af35e</t>
  </si>
  <si>
    <t>Přívodní hadice pro pračku o délce 2,5 m – vysoká, lehká, NE PŘEDNÍ</t>
  </si>
  <si>
    <t>Washing Machine Guide Hose with Con. 2,5m - High , Lightweight, NOT Forward</t>
  </si>
  <si>
    <t>4065c73f-8487-4c80-8b01-cd3627dad7a4</t>
  </si>
  <si>
    <t>WOOPIE Houpačka pro více hráčů KROKODÝL</t>
  </si>
  <si>
    <t>WOOPIE Multi-Seater CROCODILE Rocker</t>
  </si>
  <si>
    <t>4065e6ae-1e44-48c1-80e7-8a3f12fc8b0a</t>
  </si>
  <si>
    <t>Chytrý sloupový ochlazovač vzduchu SENCOR SFN 9025WH</t>
  </si>
  <si>
    <t>Smart column air cooler SENCOR SFN 9025WH</t>
  </si>
  <si>
    <t>40660f46-a04f-4e4d-adfc-387c326d3985</t>
  </si>
  <si>
    <t>Force Lampa Diver 900 lm USB přední integrovaný akumulátor Li-ion 2800 m</t>
  </si>
  <si>
    <t>Force Lamp Diver 900 lm USB front integrated Li-ion battery 2800 m</t>
  </si>
  <si>
    <t>40662b64-bffb-41bf-a96a-80ee24142596</t>
  </si>
  <si>
    <t>Kartáč na vlasy Olivia Garden Fingerbrush Combo Small</t>
  </si>
  <si>
    <t>Olivia Garden Fingerbrush Combo Small hairbrush</t>
  </si>
  <si>
    <t>40666b07-84b7-4faa-8e13-74190bd2f263</t>
  </si>
  <si>
    <t>Olimp Laboratories Chela-Mag B6 Forte Shot oranžový 25 ml 1 ks</t>
  </si>
  <si>
    <t>Olimp Laboratories Chela-Mag B6 Forte Shot orange 25 ml 1 pc.</t>
  </si>
  <si>
    <t>4066807f-bf79-45af-bf2f-88c2aed2a4b0</t>
  </si>
  <si>
    <t>Karmický Saturn (kniha + karty 27 ks) Martina Blažena Boháčová</t>
  </si>
  <si>
    <t>Karmický Saturn (kniha  karty 27 ks) Martina Blažena Boháčová</t>
  </si>
  <si>
    <t>4066841b-3546-4bdd-aa10-6734a12933f5</t>
  </si>
  <si>
    <t>Brit Care Mini dospělé jehněčí bez obilovin 2 kg</t>
  </si>
  <si>
    <t>Brit Care Grain Free Mini Adult Lamb 2kg</t>
  </si>
  <si>
    <t>406699e9-31a1-4731-a6ab-6f91974990c5</t>
  </si>
  <si>
    <t>Paměť RAM DDR3 G.SKILL 16 GB 1600 11</t>
  </si>
  <si>
    <t>DDR3 RAM G.SKILL 16 GB 1600 11</t>
  </si>
  <si>
    <t>4066acce-a2ed-4abd-82f0-e8449d1e77f1</t>
  </si>
  <si>
    <t>4066e682-9196-4b1b-a918-21911cd59339</t>
  </si>
  <si>
    <t>SHERON Stěrač plochý 475 mm</t>
  </si>
  <si>
    <t>SHERON Stěrač flat 475 mm</t>
  </si>
  <si>
    <t>406719b8-2d2d-4971-a831-51c68ac5b58d</t>
  </si>
  <si>
    <t>Z Německa Signal Cool Spearmint zubní pasta 75</t>
  </si>
  <si>
    <t>FROM GERMANY Signal Cool Spearmint Toothpaste 75</t>
  </si>
  <si>
    <t>40672b55-8314-4034-b8ce-55847ba7ad69</t>
  </si>
  <si>
    <t>Pohodlná měkká podprsenka VIKI 577 JOANNA bílá 75J</t>
  </si>
  <si>
    <t>Comfortable Soft bra VIKI 577 JOANNA white 75J</t>
  </si>
  <si>
    <t>40672cca-f94a-481a-b2c8-eeab397d7fdb</t>
  </si>
  <si>
    <t>JAD TOOLS JAD Tools 11962 Náhradní kolo</t>
  </si>
  <si>
    <t>JAD TOOLS JAD Tools 11962 Spare wheel</t>
  </si>
  <si>
    <t>406736d8-993b-4952-a1e1-1a92dc029ec8</t>
  </si>
  <si>
    <t>Válce pro trvalé Ponik's 12 ks</t>
  </si>
  <si>
    <t>Rollers curler Ponik's 12 pcs</t>
  </si>
  <si>
    <t>40673723-c0b2-4f0e-a84f-95d2f14c5a60</t>
  </si>
  <si>
    <t>Měsíční čočky Cooper Vision 6 ks</t>
  </si>
  <si>
    <t>Cooper Vision Monthly Lenses 6 pcs.</t>
  </si>
  <si>
    <t>40673b56-7646-4516-94fb-b44a1a1c34ea</t>
  </si>
  <si>
    <t>Doplněk stravy Aura Herbals Vitamíny A+D3+E+K2 kapky 30 ml</t>
  </si>
  <si>
    <t>Dietary supplement Aura Herbals Vitamins A  D3  E  K2 drops 30 ml</t>
  </si>
  <si>
    <t>40674ad8-6cac-4ee5-8122-868267f2ef5a</t>
  </si>
  <si>
    <t>Beurer Přístroj pro lymfatickou masáž FM 150</t>
  </si>
  <si>
    <t>Massager Masażer do stóp FM 150 Beurer 64325</t>
  </si>
  <si>
    <t>40676f4d-25dd-4550-9fad-90d937307699</t>
  </si>
  <si>
    <t>Helikon-Tex cargo pants size 4XL</t>
  </si>
  <si>
    <t>40677d4f-a05f-4592-9a16-3e0d91f10aea</t>
  </si>
  <si>
    <t>Redukce trubky lisovaná 120/100 – TITAN ZINEK</t>
  </si>
  <si>
    <t>Pipe reduction 120/100 - TYTAN ZINC</t>
  </si>
  <si>
    <t>40678da7-df67-46bd-ae74-ecfda39609ac</t>
  </si>
  <si>
    <t>Žabky Žabky Crocs Bayaband 205393 Flip 46-47</t>
  </si>
  <si>
    <t>Flip-flops Crocs Bayaband 205393 Flip 46-47</t>
  </si>
  <si>
    <t>4067ac0a-b41f-4c9e-b725-afcba4abd2a7</t>
  </si>
  <si>
    <t>Dřevěné kolečko 9 Cm 10 Ks DEKOR eko překližka PREMIUM</t>
  </si>
  <si>
    <t>Wooden circle 9 cm 10 pcs DEKOR eco-plywood PREMIUM</t>
  </si>
  <si>
    <t>4067cefe-02da-449f-83ac-3d0e94e4a62b</t>
  </si>
  <si>
    <t>Lexibook Walkie Talkie Krátké vlnovky Tlapková patrola</t>
  </si>
  <si>
    <t>Lexibook Walkie Talkie Two-Way Radio Paw Patrol</t>
  </si>
  <si>
    <t>4067f01f-13b5-49bd-877e-96f8a597090f</t>
  </si>
  <si>
    <t>PARFÉM NYLAA ROMANCIA KALIMAT ZÁVAN SVĚŽESTI</t>
  </si>
  <si>
    <t>NYLAA ROMANCIA KALIMAT PERFUMES A BREATH OF FRESHNESS</t>
  </si>
  <si>
    <t>4067f7dd-cd53-4935-a8b5-3bc5dbbed3cb</t>
  </si>
  <si>
    <t>Warhammer 40000 Necron Cryptek Games Workshop</t>
  </si>
  <si>
    <t>40681f32-9ddc-4936-9a37-e27c960a8ae4</t>
  </si>
  <si>
    <t>DYNAMOMETRICKÝ KLÍČ 3/8" 19-110 Nm S ARETACÍ</t>
  </si>
  <si>
    <t>TORQUE WRENCH 3/8 "19-110Nm WITH LOCKING</t>
  </si>
  <si>
    <t>406827f1-5a9f-4c3f-825f-07d602311fb6</t>
  </si>
  <si>
    <t>Dřevěné kostky - Příšerky z vesmíru</t>
  </si>
  <si>
    <t>Dřevěné kostky - Příšerky z vesmír</t>
  </si>
  <si>
    <t>4068459f-4ffa-41e2-ab40-567d097db766</t>
  </si>
  <si>
    <t>Brazilské křeslo Nils Camp 100 cm 120 kg</t>
  </si>
  <si>
    <t>Brazilian chair Nils Camp 100 cm 120 kg</t>
  </si>
  <si>
    <t>4068a198-112c-4c8b-b43c-f683642e915d</t>
  </si>
  <si>
    <t>Vrták do betonu SDS+ Plus 10x210 mm YT-4171 YATO</t>
  </si>
  <si>
    <t>Concrete drill bit SDS  Plus 10x210 mm YT-4171 YATO</t>
  </si>
  <si>
    <t>40694c2c-baf4-47e4-9fa7-336d7f4b6c17</t>
  </si>
  <si>
    <t>Kalhotky Wolbar Baha M bílá</t>
  </si>
  <si>
    <t>Briefs Wolbar Baha M white</t>
  </si>
  <si>
    <t>40695173-3cad-4b89-b0b7-e543bd84ff4b</t>
  </si>
  <si>
    <t>Sluchátka do uší Maxell 190560</t>
  </si>
  <si>
    <t>Earbuds Maxell 190560</t>
  </si>
  <si>
    <t>406981de-a753-4172-8868-84e0056644bf</t>
  </si>
  <si>
    <t>Kltools COMPASS Stěrače PLOCHÝ SET (HÁK) 660 + 330 mm</t>
  </si>
  <si>
    <t>Kltools COMPASS Wiper Blades FLAT SET (HAK) 660 + 330mm</t>
  </si>
  <si>
    <t>4069947c-5456-45d6-8ea5-3849585c3b44</t>
  </si>
  <si>
    <t>LEGO Friends 41758</t>
  </si>
  <si>
    <t>4069adfe-18ad-4beb-980e-07f245e1818c</t>
  </si>
  <si>
    <t>A-Derma Exomega Control 400 ml zvláčňující krém</t>
  </si>
  <si>
    <t>A-Derma Exomega Control 400 ml softening cream</t>
  </si>
  <si>
    <t>4069d90d-9555-4a72-9617-4a8bd8889443</t>
  </si>
  <si>
    <t>Záslepka Bryza 75 mm červená</t>
  </si>
  <si>
    <t>Cap Bryza 75 mm red</t>
  </si>
  <si>
    <t>406a5150-1d6a-4303-af15-33fd02b9bd6d</t>
  </si>
  <si>
    <t>Ava měkká černá podprsenka velikost 100F</t>
  </si>
  <si>
    <t>Ava soft bra black size 100F</t>
  </si>
  <si>
    <t>406aa4c6-ee86-4d6c-9b00-38c9d074f92e</t>
  </si>
  <si>
    <t>VOLEJBALOVÝ MÍČ ENERO SOFTTOUCH ZELENÝ VEL.5</t>
  </si>
  <si>
    <t>VOLLEYBALL ENERO SOFTTOUCH GREEN R.5</t>
  </si>
  <si>
    <t>406ab5f7-12de-4c6d-99a0-85e2d2d494ac</t>
  </si>
  <si>
    <t>Farmina N&amp;D Prime Adult Mini Divoké jablko Suché Krmivo pro psa 2.5 kg</t>
  </si>
  <si>
    <t>Farmina N&amp;D Prime Adult Mini Boar Apple Dry Dog Food 2.5kg</t>
  </si>
  <si>
    <t>406adb22-4b8d-43e8-b6cc-06226dd87002</t>
  </si>
  <si>
    <t>Numoco šaty sukně 362-7-S velikost S</t>
  </si>
  <si>
    <t>Numoco evening dress flared 362-7-S size S</t>
  </si>
  <si>
    <t>406af038-3e36-4cf5-819a-8e085a3d1fd8</t>
  </si>
  <si>
    <t>Sada drážek a per a drážek pro frézy na dřevo 8 mm</t>
  </si>
  <si>
    <t>Set of grooves and feathers and inlets for wood cutters 8mm</t>
  </si>
  <si>
    <t>406b3df5-68e5-4073-9a86-c95142fbe016</t>
  </si>
  <si>
    <t>LED žárovka OSRAM Retrofit GLOBE E27 2700K 17W</t>
  </si>
  <si>
    <t>OSRAM LED lamp Retrofit GLOBE E27 2700K 17W</t>
  </si>
  <si>
    <t>406b4116-38d1-4a7f-b74f-82bcb7ae6340</t>
  </si>
  <si>
    <t>20L AgroPerlit 6mm EP 600 Kypří Zemi Substrát</t>
  </si>
  <si>
    <t>20L AgroPerlit 6mm EP 600 plumps the Earth Substrate</t>
  </si>
  <si>
    <t>406b4ec8-264f-466d-b9da-5e432a446c44</t>
  </si>
  <si>
    <t>Matice Hyundai OE M12x1.50 kuželová 36 mm klíč 21 1 ks</t>
  </si>
  <si>
    <t>Hyundai OE nut M12x1.50 conical 36 mm wrench 21 1 pc.</t>
  </si>
  <si>
    <t>406b560f-1560-482d-90fb-df29b3bd5488</t>
  </si>
  <si>
    <t>Nike Air Max Plus Bílé 45,5 EU | 11,5 US | 29,5 cm</t>
  </si>
  <si>
    <t>Nike Air Max Plus White 45.5 EU | 11.5US | 29.5CM</t>
  </si>
  <si>
    <t>406b57a9-94e6-4e07-9593-d0e0ccdbef1b</t>
  </si>
  <si>
    <t>BiFix Expresní bylinný čaj Kopřiva, 20 x 1,75 g</t>
  </si>
  <si>
    <t>BiFix Herbal Tea Express Nettle, 20 x 1,75g</t>
  </si>
  <si>
    <t>406b5e1b-8128-4158-8620-ab79829d2987</t>
  </si>
  <si>
    <t>STRUHADLO NA KRÁJENÍ BUBNU ZELENINY SÝR OŘECHŮ RUČNÍ KRÁJEČ NA ZELENINY</t>
  </si>
  <si>
    <t>GRATER DRUM SLICER VEGETABLE CHEESE NUTS MANUAL VEGETABLE SLICER</t>
  </si>
  <si>
    <t>406b6c6a-fb2d-413b-9c25-b8dc7a1006f1</t>
  </si>
  <si>
    <t>Dvoudveřová chladnička Gorenje RK14DPS4</t>
  </si>
  <si>
    <t>Gorenje RK14DPS4 double-door refrigerator</t>
  </si>
  <si>
    <t>406bb41e-e3be-4367-ba06-38b1ea7356c0</t>
  </si>
  <si>
    <t>Bidetová baterie Mexen Milo stříbrná</t>
  </si>
  <si>
    <t>Bidet mixer Mexen Milo silver</t>
  </si>
  <si>
    <t>406bccb5-aa04-43db-821a-f709e51c2d5f</t>
  </si>
  <si>
    <t>FORD MONDEO EMBLEMAT NÁPIS ZNÁMKA CHROM</t>
  </si>
  <si>
    <t>FORD HABERDASHERY EMBLEM INSCRIPTION STAMP CHROME</t>
  </si>
  <si>
    <t>406be450-ffe4-4e11-a52b-d59a16cc7176</t>
  </si>
  <si>
    <t>Ruční pila na dřevo Polax</t>
  </si>
  <si>
    <t>Hand saw for wood Polax</t>
  </si>
  <si>
    <t>406bf952-14db-48ce-b95b-9e5e0f8e9aa9</t>
  </si>
  <si>
    <t>Propiska</t>
  </si>
  <si>
    <t>Blue MFP ballpoint pen</t>
  </si>
  <si>
    <t>406c6449-3925-4715-865a-326157b82556</t>
  </si>
  <si>
    <t>Plážový Verk Group 14526 modrý 110 cm x 2 m x 90 cm</t>
  </si>
  <si>
    <t>Beach Verk Group 14526 blue 110 cm x 2 m x 90 cm</t>
  </si>
  <si>
    <t>406c696d-4668-45d0-9766-1d652a406971</t>
  </si>
  <si>
    <t>Rychlospojka se slitinou 3/4" EXP Stalco GARDEN S101010209</t>
  </si>
  <si>
    <t>Quick connector with alloy 3/4" EXP Stalco GARDEN S101010209</t>
  </si>
  <si>
    <t>406cb338-fb5b-4c30-a110-58ce69791256</t>
  </si>
  <si>
    <t>Nástěnné hodiny Atmosphera černé 54,5 cm</t>
  </si>
  <si>
    <t>Atmosphera wall clock black 54.5cm</t>
  </si>
  <si>
    <t>406cd89d-94ef-4c0a-9ae4-bba13bdcdf64</t>
  </si>
  <si>
    <t>Závěsný kelímek na kartáček Mexen Tiber</t>
  </si>
  <si>
    <t>Hanging toothbrush cup Mexen Tiber</t>
  </si>
  <si>
    <t>406ceaaa-07fc-406a-9547-20a2945a3b50</t>
  </si>
  <si>
    <t>ESSENCE Natural Matte Mousse Foundation podkladová báze na obličej 03 16 g</t>
  </si>
  <si>
    <t>ESSENCE Natural Matte Mousse Foundation foundation for face in must 03 16g</t>
  </si>
  <si>
    <t>406d2809-6737-46c9-a849-e98ef0fbddd4</t>
  </si>
  <si>
    <t>D.Rect čisticí kapalina multifunkční 0,4 l</t>
  </si>
  <si>
    <t>D.Rect multifunction cleaning liquid 0,4l</t>
  </si>
  <si>
    <t>406d4bf9-77ae-4f15-852f-0f80187e9647</t>
  </si>
  <si>
    <t>Želé Jelly Belly Harry Potter Jelly Belly 35 g</t>
  </si>
  <si>
    <t>Jelly candy Jelly Belly Harry Potter Jelly Belly 35 g</t>
  </si>
  <si>
    <t>406d84fb-26bd-4b75-9039-a618dc9dbb17</t>
  </si>
  <si>
    <t>Inkoust Epson C13T03U34010 červený (magenta)</t>
  </si>
  <si>
    <t>Epson C13T03U34010 ink cartridge red (magenta)</t>
  </si>
  <si>
    <t>406db990-3621-4eb1-9234-584cfd307588</t>
  </si>
  <si>
    <t>VOLKSWAGEN GOLF IV (1997-2003) potahy EXCLUSIVE</t>
  </si>
  <si>
    <t>VOLKSWAGEN GOLF IV (1997-2003) EXCLUSIVE</t>
  </si>
  <si>
    <t>406ddf74-4ca5-4378-b3e6-e32ac90483fe</t>
  </si>
  <si>
    <t>Regulátor pH vody prášek PWS - Profesional Water System 2 kg</t>
  </si>
  <si>
    <t>Water pH regulator powder PWS - Profesional Water System 2 kg</t>
  </si>
  <si>
    <t>406de38f-c9aa-4538-9e9b-3cb42493e4ca</t>
  </si>
  <si>
    <t>Prostředek na odstraňování hmyzu RRCustoms Bad Boys Bug Remover 1 l</t>
  </si>
  <si>
    <t>Insect Remover RRCustoms Bad Boys Bug Remover 1 l</t>
  </si>
  <si>
    <t>406deb74-45a3-4f1b-9610-b605cee6220c</t>
  </si>
  <si>
    <t>Vánoční figurka Ruhhy 11425 Sedící skřítek červený 50 cm</t>
  </si>
  <si>
    <t>Figurine Ruhha gnome 50 cm red</t>
  </si>
  <si>
    <t>406e1d98-6088-4fb4-a383-c8472142b70b</t>
  </si>
  <si>
    <t>Dlouhé legíny Carpatree M černé</t>
  </si>
  <si>
    <t>Leggings long Carpatree M black</t>
  </si>
  <si>
    <t>406e3078-2506-45c4-8598-3986c46784b9</t>
  </si>
  <si>
    <t>PIKACHU Pikachu PYŽAMO Kigurumi Pokémon Kostým Převlek M 155-164 cm</t>
  </si>
  <si>
    <t>PIKACHU Pikacz PAJAMAS Kigurumi Pokemon Costume M 155-164 cm</t>
  </si>
  <si>
    <t>406e4e46-e781-4ae1-9aab-105cf00e6332</t>
  </si>
  <si>
    <t>Renault OE 122011649R kliková hřídel</t>
  </si>
  <si>
    <t>Renault OE 122011649R wał korbowy</t>
  </si>
  <si>
    <t>406e6b1a-c098-4357-a46c-5437dbddb392</t>
  </si>
  <si>
    <t>Čisticí tablety pro konvice a kávovary Jura 62715, 6 ks</t>
  </si>
  <si>
    <t>Cleaning tablets for Jura kettles and coffee machines 62715 6 pcs.</t>
  </si>
  <si>
    <t>406e91fc-bc5c-46f8-8fb4-f63b3c42479c</t>
  </si>
  <si>
    <t>AUTOMOBILOVÉ SPONKY SADA SPON NA ČALOUNĚNÍ 100 KUSŮ</t>
  </si>
  <si>
    <t>CAR PINS MOUNTING CLIP SET FOR UPHOLSTERY 100 PIECES</t>
  </si>
  <si>
    <t>406ea075-852d-4b82-9aa6-ab149c5eda44</t>
  </si>
  <si>
    <t>ALTAX IMPREGNÁT NA ZAHRADNÍ DŘEVO 4,5 L OŘECH</t>
  </si>
  <si>
    <t>ALTAX IMPREGNATE FOR GARDEN WOOD 4.5L NUT</t>
  </si>
  <si>
    <t>406ea513-3959-4d79-86c5-92f25471965b</t>
  </si>
  <si>
    <t>Excellent PRO THIXO Stavební gel LED/UV Coffee beige 50 g Mléčný béžový</t>
  </si>
  <si>
    <t>Excellent PRO THIXO LED/UV Coffee beige builder gel 50g Milky Beige</t>
  </si>
  <si>
    <t>406ebc8d-53ac-43db-aff5-774c2c3f0b2e</t>
  </si>
  <si>
    <t>Volně stojící koš na prádlo Katex 60 l béžový</t>
  </si>
  <si>
    <t>Freestanding laundry basket Katex 60l beige</t>
  </si>
  <si>
    <t>406ec3d6-e13f-40ab-86dd-d4c7f60b7b53</t>
  </si>
  <si>
    <t>Kávovar Little Dutch</t>
  </si>
  <si>
    <t>Little Dutch coffee machine</t>
  </si>
  <si>
    <t>406ed370-6433-4e87-a965-e898d27cc989</t>
  </si>
  <si>
    <t>Concept VB-2806 Vakuový těsnící stroj</t>
  </si>
  <si>
    <t>Concept VB-2806 Vacuum Sealing Machine</t>
  </si>
  <si>
    <t>406f07d7-42b3-4c2d-bdbd-93b6729892a2</t>
  </si>
  <si>
    <t>Sušička na třešně Meyerhoff</t>
  </si>
  <si>
    <t>Meyerhoff cherry pitter</t>
  </si>
  <si>
    <t>406f1ed5-ba6c-4444-b0cd-275c725ff380</t>
  </si>
  <si>
    <t>Adidas dětská mikina polyester modrá velikost 152</t>
  </si>
  <si>
    <t>Adidas children's sweatshirt polyester blue size 152</t>
  </si>
  <si>
    <t>406f759f-590f-4c4d-822f-59bba766a9fd</t>
  </si>
  <si>
    <t>Giorgio Armani Acqua di Gioia 30 ml Eau de Parfum Woman EDP</t>
  </si>
  <si>
    <t>406f7da5-bf73-4099-9c6f-6bd0222034b9</t>
  </si>
  <si>
    <t>Smetáček a lopatka s holí LENIUCH MAAN HOME</t>
  </si>
  <si>
    <t>Sweeper and dustpan with stick LENIUCH MAAN HOME</t>
  </si>
  <si>
    <t>406fbe70-63f9-4b3f-8df7-01cec07774d4</t>
  </si>
  <si>
    <t>Puma pánské sportovní boty 307193 velikost 47</t>
  </si>
  <si>
    <t>Puma men's sports shoes 307193 size 47</t>
  </si>
  <si>
    <t>407030c6-668b-48a2-b5be-958371f77016</t>
  </si>
  <si>
    <t>Chlapecké Spodní Prádlo Slipy barevné MORAJ 4ks 158-164</t>
  </si>
  <si>
    <t>Panties Boys Slips Colorful MORAJ 4pcs 158-164</t>
  </si>
  <si>
    <t>40705287-97a6-446a-bb01-6ac425f28f3b</t>
  </si>
  <si>
    <t>Kruhová zářivka Philips G10q 32W 4000K</t>
  </si>
  <si>
    <t>Philips G10q 32W 4000K circular fluorescent lamp</t>
  </si>
  <si>
    <t>40706c11-a5e4-434d-8628-6e2a4bd031cd</t>
  </si>
  <si>
    <t>Ocelové kruhové jehlice 40 cm krátké lanko na čepice, pásky VELIKOST 5,5</t>
  </si>
  <si>
    <t>Steel wires on a rope 40cm short rope for hats, bands SIZE 5.5</t>
  </si>
  <si>
    <t>4070b602-6681-47ff-ac57-d5ae4d13ab44</t>
  </si>
  <si>
    <t>Hadice 1,5m s regulačním ventilem sada UNP13001</t>
  </si>
  <si>
    <t>Hadice 1.5m with regulačním ventilem sada UNP13001</t>
  </si>
  <si>
    <t>40711546-d69a-4432-b40c-7f96620f0711</t>
  </si>
  <si>
    <t>Toga dětské tenisky černé velikost 36</t>
  </si>
  <si>
    <t>Toga children's sneakers, black, size 36</t>
  </si>
  <si>
    <t>4071296d-2524-44fc-b259-c39b1caf3b81</t>
  </si>
  <si>
    <t>Prášek na barevné prádlo Weiber Riese 90p 4.5 kg</t>
  </si>
  <si>
    <t>Weiber Riese color washing powder 90p 4.5kg</t>
  </si>
  <si>
    <t>40713baa-6707-46e7-b991-262d0691fa4d</t>
  </si>
  <si>
    <t>Stavebnice Mould King 27070 CC850 Super Car 388 dílů s sběratelskou vitrínou</t>
  </si>
  <si>
    <t>Klocki Mould King 27070 CC850 Super Car 388 el. with collector's display case</t>
  </si>
  <si>
    <t>40714ab8-e829-4797-989b-668ef3454a3a</t>
  </si>
  <si>
    <t>Školní batoh vícekomorový Mammut růžový 8 l</t>
  </si>
  <si>
    <t>Multi-chamber school backpack Mammut pink 8 l</t>
  </si>
  <si>
    <t>4071576e-977a-44ff-931c-a2d644f0847b</t>
  </si>
  <si>
    <t>PremiumCord HDMI 2.1 High Speed + Ethernet kabel 8K @ 60Hz,zlacené 2 m kphdm21-2</t>
  </si>
  <si>
    <t>PremiumCord KPHDM21-2 HDMI cable 2 m HDMI Type A (Standard) Black</t>
  </si>
  <si>
    <t>40716e2b-4e65-4967-96f7-3772d80e4d88</t>
  </si>
  <si>
    <t>Sloupový ventilátor Rohnson R-8110 EcoFlow černý</t>
  </si>
  <si>
    <t>Column fan Rohnson R-8110 EcoFlow black</t>
  </si>
  <si>
    <t>40717895-3264-4957-b297-4caa3e19871e</t>
  </si>
  <si>
    <t>Trička PTN na sedadla pro Hyundai i20 I II III</t>
  </si>
  <si>
    <t>PTN T-shirts for Hyundai i20 I II III</t>
  </si>
  <si>
    <t>40719fc7-877c-4270-82c0-9fe6986abbe2</t>
  </si>
  <si>
    <t>Nike pánské sportovní boty Boty Nike Air Force 1 '07 M CW2288 velikost 45,5</t>
  </si>
  <si>
    <t>Nike Men's Sports Shoes Nike Air Force 1 '07 M CW2288 size 45,5</t>
  </si>
  <si>
    <t>4071c7f2-bef1-49c0-b705-b6426b6309b9</t>
  </si>
  <si>
    <t>Desková hra BLÁZNIVÝ LÉKAŘ Woopie</t>
  </si>
  <si>
    <t>Board game CRAZY DOCTOR Woopie</t>
  </si>
  <si>
    <t>4071fb07-2713-49cf-ac4e-4c69425d9824</t>
  </si>
  <si>
    <t>Nina Ricci Nina Illusion parfémovaná voda 80 ml</t>
  </si>
  <si>
    <t>Nina Ricci Nina Illusion Eau de Parfum hölgyeknek 80 ml</t>
  </si>
  <si>
    <t>40725f78-9a4e-41bf-85db-34589ed973c8</t>
  </si>
  <si>
    <t>SSD disk Samsung 870 EVO 1TB 2,5" SATA III</t>
  </si>
  <si>
    <t>SSD Samsung 870 EVO 1TB 2,5" SATA III</t>
  </si>
  <si>
    <t>407267cf-b1d4-4baf-82f7-d9959cc01741</t>
  </si>
  <si>
    <t>Zátka zkoušek těsnosti Diamond KOREK PS.N-1/2 modrá 1/2"</t>
  </si>
  <si>
    <t>Diamond tightness test KOREK PS.N-1/2 blue 1/2"</t>
  </si>
  <si>
    <t>40727c3d-429c-4b65-9432-f9cfa89c74f3</t>
  </si>
  <si>
    <t>Růžová tekutá tvářenka Eveline Cosmetics Wonder Match 04 150 g</t>
  </si>
  <si>
    <t>Pink Liquid Cheek Pink Eveline Cosmetics Wonder Match 04 150 g</t>
  </si>
  <si>
    <t>40729163-2c1d-4956-91ac-6095ea91b100</t>
  </si>
  <si>
    <t>Síťové příklepové kladivo SDS Plus GRAPHITE 4,5 J 1500 W 230 V</t>
  </si>
  <si>
    <t>SDS Plus Network Impact Hammer GRAPHITE 4,5 J 1500 W 230 V</t>
  </si>
  <si>
    <t>407297a2-374c-418d-9351-0dda57dfeaa7</t>
  </si>
  <si>
    <t>Španělská zeleninová polévka Bio Sabor Gazpacho 1 l</t>
  </si>
  <si>
    <t>Spanish vegetable soup Bio Sabor Gazpacho 1 l</t>
  </si>
  <si>
    <t>4072bd81-489d-4571-aab4-fb475665462c</t>
  </si>
  <si>
    <t>AQUAEL PLASTOVÁ ROSTLINA AP-048 8" (20 CM)</t>
  </si>
  <si>
    <t>AQUAEL PLASTIC PLANT AP-048 8" (20CM)</t>
  </si>
  <si>
    <t>4072e715-b8ac-4711-97d4-a14a825d5814</t>
  </si>
  <si>
    <t>KUCHYŇSKÉ ZÁCLONY KRÁTKÉ Len 2 ks listy 60x120</t>
  </si>
  <si>
    <t>SHORT KITCHEN CURTAIN Linen 2 pcs. leaves 60x120</t>
  </si>
  <si>
    <t>4072eaca-781a-4482-a47a-99543728cd4b</t>
  </si>
  <si>
    <t>Waga analityczna łazienkowa SMART Bluetooth 31v1 SLIMOVANÁ ANDROID iOS</t>
  </si>
  <si>
    <t>Waga analityczna łazienkowa SMART Bluetooth 31in1 SLIM ANDROID iOS</t>
  </si>
  <si>
    <t>4072f1d1-75ef-4acb-895a-8e7824bda574</t>
  </si>
  <si>
    <t>DEMAR SNĚHULE KENNY 34/35 PŘÍRODNÍ VLNA</t>
  </si>
  <si>
    <t>DEMAR SNOW BOOTS KENNY 34/35 NATURAL WOOL</t>
  </si>
  <si>
    <t>4072fe98-686a-41ed-8665-054813720e25</t>
  </si>
  <si>
    <t>FOTBALOVÉ ŠTULPNY ADISOCKS 23 ADIDAS 40-42</t>
  </si>
  <si>
    <t>FOOTBALL TIGHTS ADISOCKS 23 ADIDAS 40-42</t>
  </si>
  <si>
    <t>40730510-38b2-43f0-bb49-dd0b94afa2d0</t>
  </si>
  <si>
    <t>POVLEČENÍ BAVLNĚNÉ šedé skandinávské 240 x 220 cm</t>
  </si>
  <si>
    <t>COTTON BEDDING gray, Scandinavian 240x220 cm</t>
  </si>
  <si>
    <t>40730cd6-9842-4e03-a381-cb0ffbdab717</t>
  </si>
  <si>
    <t>PVC krytka Krono-Plast 1,5 x 40 cm</t>
  </si>
  <si>
    <t>PVC cap Krono-Plast 1,5 x 40 cm</t>
  </si>
  <si>
    <t>40733fca-6634-4bfa-b416-452b77ed045e</t>
  </si>
  <si>
    <t>Fast FT90820 Ozdobná / ochranná lišta, boční stěna</t>
  </si>
  <si>
    <t>Fast FT90820 Decorative / protective strip, side wall</t>
  </si>
  <si>
    <t>407386ca-df09-442e-ae40-99f544ccf89f</t>
  </si>
  <si>
    <t>Vojenské bojové kalhoty Helikon M65 Nyco Black XXL Long</t>
  </si>
  <si>
    <t>Military tactical trousers Helikon M65 Nyco Black XXL Long</t>
  </si>
  <si>
    <t>407388ca-138e-4f95-9602-84519abe9602</t>
  </si>
  <si>
    <t>Zásuvková lišta Maclean MCE180 4 zásuvek 1,4 m černá</t>
  </si>
  <si>
    <t>Power strip Maclean MCE180 4 sockets 1,4 m black</t>
  </si>
  <si>
    <t>407389e1-d3a2-43a4-9cb8-689324be974f</t>
  </si>
  <si>
    <t>TOMY TOOMIES - VLAK S VAJÍČKY 2v1 - E73099</t>
  </si>
  <si>
    <t>TOMY TOOMIES - TRAIN WITH EGGS 2in1 - E73099</t>
  </si>
  <si>
    <t>40739886-e5ed-46e2-8582-a4d8db0e59c2</t>
  </si>
  <si>
    <t>PANTOFLE ŽIRAFA PLYŠOVÉ TEPLÉ TLAPKY DÁMSKÉ BAMBOŠE PÁNSKÉ UNISEX M</t>
  </si>
  <si>
    <t>GIRAFFE SLIPPERS PLUSH WARM PAWS CLAWS BAMBOSZE WOMEN UNISEX M</t>
  </si>
  <si>
    <t>40740ee2-a26c-4469-8bcd-fe81752a6a21</t>
  </si>
  <si>
    <t>Plyšák pejsek 30 cm Simba Věk 3+</t>
  </si>
  <si>
    <t>Doggy mascot 30 cm Simba 3 year</t>
  </si>
  <si>
    <t>40743e08-043b-40ab-8489-a15a1cded9f2</t>
  </si>
  <si>
    <t>Salvatore Ferragamo Signorina edp sprej 100ml</t>
  </si>
  <si>
    <t>Salvatore Ferragamo Signorina edp spray 100ml</t>
  </si>
  <si>
    <t>40744b23-510c-450c-8e29-10fbc37581da</t>
  </si>
  <si>
    <t>Směrová světla Polcar 3001193E !</t>
  </si>
  <si>
    <t>Turn signal blinkers Polcar 3001193E !</t>
  </si>
  <si>
    <t>4074665b-a9c8-4051-a4c7-8c4c1a70d6a6</t>
  </si>
  <si>
    <t>Stínící panelové pásy Bradas RAL8011 TOB4501935BRL 19 Cm x 35 m hnědá</t>
  </si>
  <si>
    <t>Bradas RAL8011 TOB4501935BRL fencing tape 19cm x 35m brown</t>
  </si>
  <si>
    <t>407476a4-15b3-496f-a36e-f2995022e5ea</t>
  </si>
  <si>
    <t>Sezamový olej Oh Aik Guan z pražených zrn 150 Ml</t>
  </si>
  <si>
    <t>Oh Aik Guan sesame oil from roasted beans 150ml</t>
  </si>
  <si>
    <t>40747c52-e256-4509-99ce-f095819bc38e</t>
  </si>
  <si>
    <t>Zimní pneumatika Nokian Tyres WR Snowproof P 225/45R17 94 V, přilnavost na sněhu (3PMSF), zesílení (XL)</t>
  </si>
  <si>
    <t>Nokian Tyres WR Snowproof P 225/45R17 94 V winter tire snow grip (3PMSF), reinforcement (XL)</t>
  </si>
  <si>
    <t>4074e257-a007-4750-b335-500694a847ee</t>
  </si>
  <si>
    <t>Lepicí páska balicí 48 mm x 66 y transparent</t>
  </si>
  <si>
    <t>Adhesive packaging tape 48 mm x 66 y transparent</t>
  </si>
  <si>
    <t>407514ef-f3b4-49e1-b24e-c89dd110f5db</t>
  </si>
  <si>
    <t>Měřič JAMKO TESTER KAPACITY AKUMULÁTOROVÝCH ČLÁNKŮ 18650 s USB-C</t>
  </si>
  <si>
    <t>JAMKO 18650 BATTERY CELL CAPACITY TESTER meter with USB-C</t>
  </si>
  <si>
    <t>407540fc-0607-469d-a21d-6cdf52325649</t>
  </si>
  <si>
    <t>Barva Citadel Shade: Coelia Greenshade 18 ml</t>
  </si>
  <si>
    <t>Citadel Shade Paint: Coelia Greenshade 18ml</t>
  </si>
  <si>
    <t>407581fd-5984-41df-a821-9f2e333b6d2d</t>
  </si>
  <si>
    <t>Pláštěnková kombinéza Rebelhorn Travel černo-žlutá, velikost XL</t>
  </si>
  <si>
    <t>Rain suit Rebelhorn Travel black and yellow XL</t>
  </si>
  <si>
    <t>40758b85-ce00-4768-aa53-7296723511ac</t>
  </si>
  <si>
    <t>Sada kamenů s ohřívačem bazalt pro masáž</t>
  </si>
  <si>
    <t>Set of stones with heater basalt for massage</t>
  </si>
  <si>
    <t>4075b06f-a231-40bf-89e2-7e195613183f</t>
  </si>
  <si>
    <t>Tenisky Rzepy AMERICAN CLUB Original Tenisky 39</t>
  </si>
  <si>
    <t>Velcro AMERICAN CLUB Original Sneakers 39</t>
  </si>
  <si>
    <t>4075ba5d-a094-4bcb-b123-53b25d5f3033</t>
  </si>
  <si>
    <t>Filtr, větrání prostoru pro cestující MAXGEAR 26-0252</t>
  </si>
  <si>
    <t>Filter, passenger space ventilation MAXGEAR 26-0252</t>
  </si>
  <si>
    <t>4075ca18-f613-41ee-b30f-0c5b446702e0</t>
  </si>
  <si>
    <t>Rychloupínací úchytky Elektro-Plast 16.7 100 kusů</t>
  </si>
  <si>
    <t>Elektro-Plast 16.7 quick assembly brackets 100 pcs</t>
  </si>
  <si>
    <t>4075fbaf-35e1-48f2-8de4-d14e73953153</t>
  </si>
  <si>
    <t>Finish Vůně do myčky Citron Osvěžovač 60 - Citronový Osvěžovač</t>
  </si>
  <si>
    <t>Finish Dishwasher Scent Lemon Freshener 60 - Lemon Freshener</t>
  </si>
  <si>
    <t>4075fd9e-866e-4661-9c6d-d123055e85b9</t>
  </si>
  <si>
    <t>Pamlsek Woolf Long Duck and Cod Sandwich 100 g</t>
  </si>
  <si>
    <t>Woolf Long Duck and Cod Sandwich 100 g</t>
  </si>
  <si>
    <t>40764ed6-3085-4463-b2e1-69f100851f85</t>
  </si>
  <si>
    <t>VOJENSKÝ DŮSTOJNICKÝ KOŽENÝ POLICEJNÍ PÁS PRO UNIFORMU KLASICKÝ Hada 115</t>
  </si>
  <si>
    <t>MILITARY POLICE OFFICER LEATHER BELT FOR UNIFORM CLASSIC Hada 115</t>
  </si>
  <si>
    <t>407687a9-4499-45fe-9085-e3895816cdc6</t>
  </si>
  <si>
    <t>Polcar 9070NU-1 vnitřní ventilátor ventilátoru</t>
  </si>
  <si>
    <t>Polcar 9070NU-1 wentylator wnętrza dmuchawa</t>
  </si>
  <si>
    <t>4076e532-81fe-412e-bee0-e5897507df8f</t>
  </si>
  <si>
    <t>Kotníkové Ponožky Conte Elegant síťovina velikost 38-39</t>
  </si>
  <si>
    <t>Feet Conte Elegant mesh size 38-39</t>
  </si>
  <si>
    <t>407797fc-2e49-4110-866b-d81edb871685</t>
  </si>
  <si>
    <t>Pumpička Verk Group jehla pro nafukování míče, vícebarevný adaptér</t>
  </si>
  <si>
    <t>Pump Verk Group needle for pumping ball adapter multicolor</t>
  </si>
  <si>
    <t>4077bf0c-da31-4073-ac53-f240341aaefb</t>
  </si>
  <si>
    <t>Desková hra Domino Peppa pro děti Trefl</t>
  </si>
  <si>
    <t>Domino Peppa Board Game for Kids Trefl</t>
  </si>
  <si>
    <t>4077bf6b-b75c-4b5e-a982-63bfd7419a8d</t>
  </si>
  <si>
    <t>Kabel Vitalco RK139 1x RCA (cinch) - 1x RCA (cinch) 0,5 m</t>
  </si>
  <si>
    <t>Cable Vitalco RK139 1x RCA (cinch) - 1x RCA (cinch) 0,5 m</t>
  </si>
  <si>
    <t>4077e289-6ff5-40ea-9e16-0d4e2d53e68e</t>
  </si>
  <si>
    <t>Nástěnný kalendář Helma365 Panoramaphoto 2025 63 × 31,5 cm</t>
  </si>
  <si>
    <t>Wall calendar Helma365 Panoramaphoto 2025 63 × 31.5 cm</t>
  </si>
  <si>
    <t>407813ed-e9a5-4908-b8b9-2cdff92b6a2b</t>
  </si>
  <si>
    <t>Renault OE 11 06 154 82R Termostat, chladicí médium</t>
  </si>
  <si>
    <t>Renault OE 11 06 154 82R Termostat, środek chłodzący</t>
  </si>
  <si>
    <t>40787c40-6b2d-4654-87c7-69275dfee542</t>
  </si>
  <si>
    <t>40788f16-064d-4035-a062-882fea23537f</t>
  </si>
  <si>
    <t>PÁNSKÉ HODINKY CASIO MTP-1302D-7A1 + BOX</t>
  </si>
  <si>
    <t>MEN'S WATCH CASIO MTP-1302D-7A1 + BOX</t>
  </si>
  <si>
    <t>40789127-7df0-4824-8f70-3022ca89fb78</t>
  </si>
  <si>
    <t>Pásek Strado pro Apple, černý</t>
  </si>
  <si>
    <t>Strado strap for Apple black</t>
  </si>
  <si>
    <t>4078b2de-3668-4cc7-88a2-e0f21ef3e076</t>
  </si>
  <si>
    <t>PawHut Rampa pro zvířata s protiskluzovým kobercem, 125 x 40 x 35,5 cm, šedá</t>
  </si>
  <si>
    <t>PawHut Pet ramp with non-slip carpet, 125x40x35,5cm, grey</t>
  </si>
  <si>
    <t>4078b534-aeed-43a3-b691-f3772508084f</t>
  </si>
  <si>
    <t>Fleecová Mikina Mikina fleecová Pentagon Perseus 2.0 Šedá XXL</t>
  </si>
  <si>
    <t>Fleece Sweatshirt Pentagon Perseus 2.0 Grey XXL</t>
  </si>
  <si>
    <t>4078ecdb-72b1-434d-82e2-a6a87e248bdb</t>
  </si>
  <si>
    <t>Klasické rajčatové pyré Primo Gusto 500 g</t>
  </si>
  <si>
    <t>Primo Gusto classic tomato puree 500 g</t>
  </si>
  <si>
    <t>4078f34d-6b81-49db-bb0d-710f50a2508e</t>
  </si>
  <si>
    <t>Kartáč Interlook M14-75MM-B</t>
  </si>
  <si>
    <t>Brush Interlook M14-75MM-B</t>
  </si>
  <si>
    <t>40790585-b2ed-4c3f-9a2e-2628ee92b6f6</t>
  </si>
  <si>
    <t>Pánské boxerky Cornette Classic 011/131 vel. 5XL (58) volné auta modré</t>
  </si>
  <si>
    <t>Men's boxer shorts Cornette Classic 011/131 r. 5XL (58) loose blue cars</t>
  </si>
  <si>
    <t>40791b66-d92f-424d-9d0d-59d745480298</t>
  </si>
  <si>
    <t>APLIKÁTOR NA KARTUŠE SADA 3 KS SOUDAL</t>
  </si>
  <si>
    <t>CARTOUCHE APPLICATOR SET OF 3 SOUDAL</t>
  </si>
  <si>
    <t>4079212a-9ba0-49ef-8fe3-48e58dbac327</t>
  </si>
  <si>
    <t>TUBE TRUBKA TUNNEL BASSREFLEX RT 02780 10,2x11,4</t>
  </si>
  <si>
    <t>TUBE PIPE TUNNEL BASSREFLEX RT 02780 10.2x11.4</t>
  </si>
  <si>
    <t>4079250d-bd61-4f11-bfc0-51628128ebf3</t>
  </si>
  <si>
    <t>Pastelky Koh-I-Noor 36 ks</t>
  </si>
  <si>
    <t>Colored pencils Koh-I-Noor 36 pcs</t>
  </si>
  <si>
    <t>40794ad6-5b81-46c0-b9c5-703fa4ba642f</t>
  </si>
  <si>
    <t>APIS RETIN-AMBRE SYNERGY Ampulky s dvojitou silou 5x3 ml</t>
  </si>
  <si>
    <t>APIS RETIN-AMBRE SYNERGY Dual Strength Ampoules 5x3ml</t>
  </si>
  <si>
    <t>407966a4-e628-453a-a07e-a0749b8f87ce</t>
  </si>
  <si>
    <t>IZOLOVANÝ ŠROUBOVÁK 1000V PZ3 X 150 MM YT-28263 YATO</t>
  </si>
  <si>
    <t>1000V INSULATED SCREWDRIVER PZ3 X 150MM YT-28263 YATO</t>
  </si>
  <si>
    <t>40796734-514a-40b3-8925-32c3b426974f</t>
  </si>
  <si>
    <t>DĚTSKÝ ZIMNÍ LYŽAŘSKÝ OBLEK CHLAPECKÁ BUNDA KALHOTY GRAFIT 104</t>
  </si>
  <si>
    <t>CHILDREN'S WINTER SKI SUIT BOYS JACKET TROUSERS GRAPHITE 104</t>
  </si>
  <si>
    <t>407979e3-92ec-4791-93f3-f06091c2a8ae</t>
  </si>
  <si>
    <t>JURSKÝ SVĚT EPIC EVOLUTION DINOSAURUS Hesperosaurus se zvukem</t>
  </si>
  <si>
    <t>JURASSIC WORLD EPIC EVOLUTION DINOSAUR Hesperosaurus with sound</t>
  </si>
  <si>
    <t>40798577-62b3-4c29-89ea-b7ed2ce7a6de</t>
  </si>
  <si>
    <t>Sada na úpravu nehtů Monster High</t>
  </si>
  <si>
    <t>Monster High nail styling set</t>
  </si>
  <si>
    <t>40798766-3df7-47ac-8c92-e8692df11c60</t>
  </si>
  <si>
    <t>Masážní Přístroj ProRelax Sensitive 85637 bílý</t>
  </si>
  <si>
    <t>Slimming massager ProRelax Sensitive 85637 white</t>
  </si>
  <si>
    <t>4079b038-00af-4087-a71a-e25e71113c8e</t>
  </si>
  <si>
    <t>EplusM žabky pěnové pantofle vícebarevné velikost 27</t>
  </si>
  <si>
    <t>EplusM children's slippers, multicolored foam, size 27</t>
  </si>
  <si>
    <t>4079d3af-030d-4fab-8374-47afe90c51f1</t>
  </si>
  <si>
    <t>Ponožky PONOŽKY dětské bavlněné BAVLNA 10ks 39-42</t>
  </si>
  <si>
    <t>Socks SOCKS GIRLS Cotton 10-Pack 39-42</t>
  </si>
  <si>
    <t>4079f1c5-0c29-4c52-9597-957136a89608</t>
  </si>
  <si>
    <t>Numoco šaty plisovaná před kolenem velikost S</t>
  </si>
  <si>
    <t>Numoco cocktail dress pleated in front of the knee size S</t>
  </si>
  <si>
    <t>407a09da-26fe-4530-8103-0c6193f38145</t>
  </si>
  <si>
    <t>Pouzdro s klopou VEGACOM pro Xiaomi Redmi Note 11 Pro 5G, černé</t>
  </si>
  <si>
    <t>Flip case VEGACOM for Xiaomi Redmi Note 11 Pro 5G black</t>
  </si>
  <si>
    <t>407a1345-f990-474c-aefd-972030d8e0ce</t>
  </si>
  <si>
    <t>Kabel Yenkee USB - USB 3.1 typ C 1 m stříbrný</t>
  </si>
  <si>
    <t>Cable Yenkee USB - USB 3.1 type C 1 m silver</t>
  </si>
  <si>
    <t>407a3096-2ed8-4152-8eed-a099c0ae7711</t>
  </si>
  <si>
    <t>407a3c21-d2ed-4805-9b50-e206a8c3b352</t>
  </si>
  <si>
    <t>Šampon Milk Shake 300 ml regenerace a hydratace</t>
  </si>
  <si>
    <t>Shampoo Milk Shake 300 ml regeneration and hydration</t>
  </si>
  <si>
    <t>407a4443-c987-4673-8463-d5b920f03fb9</t>
  </si>
  <si>
    <t>Sun Lolly Zmrzlina s příchutí dračího ovoce a marakuji 8 ks</t>
  </si>
  <si>
    <t>Sun Lolly Ice cream with dragon fruit and passion fruit flavor 8 pcs.</t>
  </si>
  <si>
    <t>407ab4a9-c336-4553-a066-3a06764e30d4</t>
  </si>
  <si>
    <t>Čaj Lovare Zelená Strawberry Marshmallow listová tuba 80 g</t>
  </si>
  <si>
    <t>Tea Lovare Green Strawberry Marshmallow Leafy Tube 80g</t>
  </si>
  <si>
    <t>407ab9a8-a4f8-408f-9183-992d8c211d55</t>
  </si>
  <si>
    <t>Past proti kunám a myším Zielona Łapka 2 kg</t>
  </si>
  <si>
    <t>Trap against martens, mice Zielona Łapka 2 kg</t>
  </si>
  <si>
    <t>407ac1a0-9036-40f9-b940-14d1d75d69ab</t>
  </si>
  <si>
    <t>Koaxiální koleno Ricom PP60/100B45 45° 60/100 mm x 0,17 m</t>
  </si>
  <si>
    <t>Ricom PP60 / 100B45 45 ° concentric bend 60/100 mm x 0.17 m</t>
  </si>
  <si>
    <t>407ad0f9-6766-4a04-8885-d700931c2a63</t>
  </si>
  <si>
    <t>KL 8 ÚHELNÍK MONTÁŽNÍ SPOJKA CIESELSKÁ 70x70x55x2,5mm stavební</t>
  </si>
  <si>
    <t>KL 8 MOUNTING ANGLE CIESELSKI CONNECTOR 70x70x55x2,5mm construction</t>
  </si>
  <si>
    <t>407b010c-2a13-42d5-9876-3f2a9a14ba8b</t>
  </si>
  <si>
    <t>AGRISOL ZÁSADITÝ A KYSELÝ PROSTŘEDEK NA MYTÍ DOJICÍCH STROJŮ 2 KG</t>
  </si>
  <si>
    <t>AGRISOL ALKALINE AND ACID CLEANER FOR MILKING MACHINES 2KG</t>
  </si>
  <si>
    <t>407b13f2-aef5-4c5a-b616-e1e196d3c433</t>
  </si>
  <si>
    <t>Tekutý prací prostředek na barvy Perwoll 3 l</t>
  </si>
  <si>
    <t>Colour washing liquid Perwoll 3 l</t>
  </si>
  <si>
    <t>407b4da4-306d-4031-be3a-4dc8442ad68f</t>
  </si>
  <si>
    <t>Mil-Tec US krumpáč - olivový</t>
  </si>
  <si>
    <t>Kilof Mil-Tec US Pickaxe - olive</t>
  </si>
  <si>
    <t>407b6376-ff1f-4513-9016-00c056610a77</t>
  </si>
  <si>
    <t>Odpadkový koš plastový Wenko 3 l šedý</t>
  </si>
  <si>
    <t>Trash bins plastic Wenko 3NS gray</t>
  </si>
  <si>
    <t>407b650e-263a-4671-80e6-868fae027de1</t>
  </si>
  <si>
    <t>Boty Trixie černé XS</t>
  </si>
  <si>
    <t>Shoes Trixie black XS</t>
  </si>
  <si>
    <t>407b846f-e27d-4103-a583-f8970cab3542</t>
  </si>
  <si>
    <t>PLST DEKORATIVNÍ A4 TMAVĚ ZELENÝ Interdruk 1 Ks.</t>
  </si>
  <si>
    <t>DECORATIVE FELT A4 DARK GREEN Interdruk 1pc.</t>
  </si>
  <si>
    <t>407b8bf9-4299-48b1-ad4d-84ed864ef535</t>
  </si>
  <si>
    <t>Puma pánské sportovní boty 387638 velikost 48</t>
  </si>
  <si>
    <t>Puma men's sports shoes 387638 size 48</t>
  </si>
  <si>
    <t>407bcb35-6f99-44a8-bbe6-7b81c9c3134d</t>
  </si>
  <si>
    <t>Spojka karburátoru kosy přechodová základna démon NAC</t>
  </si>
  <si>
    <t>Scythe carburetor coupler crossing NAC demon base</t>
  </si>
  <si>
    <t>407bf8e0-7791-45b6-865b-537dd34bfd08</t>
  </si>
  <si>
    <t>407bfbc1-f029-46a9-9f39-c65753689ce0</t>
  </si>
  <si>
    <t>Šipky Harrows Fire High Grade Alloy Softip 3 ks</t>
  </si>
  <si>
    <t>Darts Harrows Fire High Grade Alloy Softip 3 Pack</t>
  </si>
  <si>
    <t>407c011d-7030-4954-a25d-0c4404030af3</t>
  </si>
  <si>
    <t>LEGO Super Mario 71424 Donkey Kongův dům na stromě – rozšiřující set</t>
  </si>
  <si>
    <t>LEGO Super Mario 71424 Donkey Kong's treehouse</t>
  </si>
  <si>
    <t>407c0c1c-34c2-4dd3-baf4-44e9d539a47a</t>
  </si>
  <si>
    <t>Ipanema žabky Diversa Slide Ad velikost 37</t>
  </si>
  <si>
    <t>Ipanema women's flip flops Diversa Slide Ad size 37</t>
  </si>
  <si>
    <t>407c1773-c63f-4e3b-8159-5d543b3d0525</t>
  </si>
  <si>
    <t>PSZCZÓŁKA Toffee Amo bonbóny 255 g</t>
  </si>
  <si>
    <t>PSZCZÓŁKA Toffee Amo candies 255g</t>
  </si>
  <si>
    <t>407c2561-e580-400d-bb12-3b8e4ace17f9</t>
  </si>
  <si>
    <t>Gaia podprsenka měkká béžová velikost 80I</t>
  </si>
  <si>
    <t>Gaia soft beige bra size 80I</t>
  </si>
  <si>
    <t>407c471e-f560-48a8-95cb-865acc4edf44</t>
  </si>
  <si>
    <t>SPOJKA STABILIZÁTORU FD-LS-3274 MOOG</t>
  </si>
  <si>
    <t>STABILIZER CONNECTOR FD-LS-3274 MOOG</t>
  </si>
  <si>
    <t>407c4b41-055d-46ce-8ce5-185c85dfc484</t>
  </si>
  <si>
    <t>Koupelnový kontejner pro skladování, organizér</t>
  </si>
  <si>
    <t>Bathroom Storage Box Organizer</t>
  </si>
  <si>
    <t>407c82ff-90de-47f1-a6e5-889389843bd6</t>
  </si>
  <si>
    <t>407c93cc-e592-4c7f-9f7a-854d4f012ef0</t>
  </si>
  <si>
    <t>LED žárovka Filament E27 5,9W (60W) 806 lm neutrální bílá 4000K ZF5D43</t>
  </si>
  <si>
    <t>LED filament bulb E27 5,9W (60W) 806 lm neutral white 4000K ZF5D43</t>
  </si>
  <si>
    <t>407cfba7-8a65-4f9d-b68d-64bfee7009c4</t>
  </si>
  <si>
    <t>Trekkingové boty DK SWAT SoftShell OUTDOOR Turistické NAVY 37</t>
  </si>
  <si>
    <t>Trekking Shoes DK SWAT SoftShell OUTDOOR Hiking NAVY 37</t>
  </si>
  <si>
    <t>407d115f-f8c4-4555-9d6e-e7b2e94a8379</t>
  </si>
  <si>
    <t>Tourmax WMS-908</t>
  </si>
  <si>
    <t>407d1564-9f27-4f99-a353-5bd04e3d18aa</t>
  </si>
  <si>
    <t>GUZZANTI vakuovací fólie GZ 301</t>
  </si>
  <si>
    <t>Guzzanti GZ 301 Vacuum Sealing Machine</t>
  </si>
  <si>
    <t>407d20c3-8efc-4598-8307-d62968dee39e</t>
  </si>
  <si>
    <t>Kousátko pro podávání krmiva Babyono plast, silikon, fialová barva</t>
  </si>
  <si>
    <t>Teether for feeding Babyono plastic, silicone purple</t>
  </si>
  <si>
    <t>407d3c31-d659-41f9-8a03-b120a8a7d3ae</t>
  </si>
  <si>
    <t>Odžmolkovač Neno MERINO</t>
  </si>
  <si>
    <t>Shaver for clothes Neno MERINO</t>
  </si>
  <si>
    <t>407d5a21-cb09-4d90-9c11-e49a6d2e322a</t>
  </si>
  <si>
    <t>MEXEN HADICE BEZŠROUBOVÁ OCEL 125 ČERNÁ</t>
  </si>
  <si>
    <t>MEXEN SHOWER HOSE TWISTLESS STEEL 125 BLACK</t>
  </si>
  <si>
    <t>407d75d9-57d7-4f49-a99c-b26c63a71b89</t>
  </si>
  <si>
    <t>Moto boty Shima RSX-6 vel. 43 černo-žluté</t>
  </si>
  <si>
    <t>Shima RSX-6 motorcycle boots. 43 black and yellow</t>
  </si>
  <si>
    <t>407d8cc1-059a-4681-8428-82891ab8f4c0</t>
  </si>
  <si>
    <t>Reebok dámské sportovní boty CN2211 velikost 35</t>
  </si>
  <si>
    <t>Reebok women's sports shoes CN2211 size 35</t>
  </si>
  <si>
    <t>407d9029-7c1d-4604-b625-b56812938a47</t>
  </si>
  <si>
    <t>Polovyztužená podprsenka Gaia 1058 Sonia MAXI 100G bílá</t>
  </si>
  <si>
    <t>Gaia 1058 Sonia MAXI 100G semi-padded bra, white</t>
  </si>
  <si>
    <t>407dab45-cf49-47dd-9d41-0c5dd5bc29c2</t>
  </si>
  <si>
    <t>KLÍČ S ELEKTRONIKOU BMW 3 E46 5 E39 7 E38 X5 E53</t>
  </si>
  <si>
    <t>KEY WITH ELECTRONICS BMW 3 E46 5 E39 7 E38 X5 E53</t>
  </si>
  <si>
    <t>407daf8c-ae0e-44ea-8115-dc25b90ce041</t>
  </si>
  <si>
    <t>Hepato-pankreato-biliární chirurgie Tomáš Skalický</t>
  </si>
  <si>
    <t>407e0151-b990-4268-8b43-2b66e62a45aa</t>
  </si>
  <si>
    <t>Kostým Aurora Šípková Růženka CONSEÉ vel. 120-130</t>
  </si>
  <si>
    <t>Aurora Sleeping Beauty costume CONSEÉ r. 120-130</t>
  </si>
  <si>
    <t>407e1416-2b39-45de-8acd-aa0c3e1400ed</t>
  </si>
  <si>
    <t>Aura Via Ponožky CELOROČNÍ vícebarevné velikost 39-42</t>
  </si>
  <si>
    <t>Aura Via Socks ALL YEAR ROUND, multicolored, size 39-42</t>
  </si>
  <si>
    <t>407e4e1a-305e-498b-8029-d770df399b61</t>
  </si>
  <si>
    <t>KUCHYŇSKÁ BATERIE OTOČNÁ S RAMENEM ROBOTA, DŘEZOVÁ BATERIE DO KUCHYNĚ</t>
  </si>
  <si>
    <t>KITCHEN FAUCET ROTATING WITH ROBOT ARM SINK FAUCET FOR KITCHEN</t>
  </si>
  <si>
    <t>407e4ea4-ff58-48a1-afdc-eeda415ae5e7</t>
  </si>
  <si>
    <t>Polovyztužená podprsenka Gaia 1058 Sonia MAXI 85K bílá</t>
  </si>
  <si>
    <t>Gaia 1058 Sonia MAXI 85K semi-padded bra, white</t>
  </si>
  <si>
    <t>407e60a9-4018-4521-b28a-6f5029d46d0d</t>
  </si>
  <si>
    <t>Balón červený Arpex mix</t>
  </si>
  <si>
    <t>Red balloon Arpex mix</t>
  </si>
  <si>
    <t>407ea007-a5df-4817-be81-9a975f33b884</t>
  </si>
  <si>
    <t>Pánská nepromokavá bunda Regatta s membránou RMW281 540 modrá L</t>
  </si>
  <si>
    <t>Men's rain jacket Regatta with membrane RMW281 540 navy blue L</t>
  </si>
  <si>
    <t>407eafd9-5e57-4814-9fee-bf147293bfbf</t>
  </si>
  <si>
    <t>Aktivní pěna na mytí automobilů - NEUTRAL MAGIC FOAM PINK TENZI 1 L F-57/</t>
  </si>
  <si>
    <t>Active foam for washing cars - NEUTRAL MAGIC FOAM PINK TENZI 1 L F-57/</t>
  </si>
  <si>
    <t>407ec70f-ab5e-45e1-8e65-5b393c4e4288</t>
  </si>
  <si>
    <t>Silikonový tmel MA Professional 20-A35 290 g červený</t>
  </si>
  <si>
    <t>Silicone sealant MA Professional 20-A35 290 g red</t>
  </si>
  <si>
    <t>407ee1d0-57b9-4bf6-85c2-096b2e7d73d4</t>
  </si>
  <si>
    <t>Gaia podprsenka měkká béžová velikost 75G</t>
  </si>
  <si>
    <t>Gaia soft beige bra size 75G</t>
  </si>
  <si>
    <t>407f014b-3b5a-476a-b633-5e0457dbb56a</t>
  </si>
  <si>
    <t>HLINÍKOVÉ NÝTY 4 X 10,0 MM, 50 KS</t>
  </si>
  <si>
    <t>ALUMINIUM RIVETS 4 X 10,0 MM, 50 PCS.</t>
  </si>
  <si>
    <t>407f0565-b65b-421b-9f7e-2e0716ae1516</t>
  </si>
  <si>
    <t>ZAHRADNÍ SVĚTELNÁ GIRLANDA SOLÁRNÍ LAMPY ŘETĚZ 40 LED ŽÁROVEK 6 m SOPELKY</t>
  </si>
  <si>
    <t>GARDEN LIGHT GARLAND SOLAR LIGHTS CHAIN 40 LED BULBS 6m ICICLES</t>
  </si>
  <si>
    <t>407f3663-84b6-46e4-9757-3211c5b25380</t>
  </si>
  <si>
    <t>SUMEC V GRILOVANÉ OMÁČCE 110g ŁOSOŚ USTKA</t>
  </si>
  <si>
    <t>CATFISH IN BARBECUE SAUCE 110g ŁOSOŚ USTKA</t>
  </si>
  <si>
    <t>407f5336-7aa1-4040-b1c6-b61faa244ec9</t>
  </si>
  <si>
    <t>Kartušový filtr KFI 3310 Kärcher pro vysavač WD SE 2.863-303.0</t>
  </si>
  <si>
    <t>Cartridge filter KFI 3310 Kärcher for WD SE 2.863-303.0 vacuum cleaner</t>
  </si>
  <si>
    <t>407f811e-a407-4afa-a346-9c8668984e90</t>
  </si>
  <si>
    <t>Voděodolný chránič na matrace pro Lionelo TIMON</t>
  </si>
  <si>
    <t>Waterproof mattress protector for Lionelo TIMON</t>
  </si>
  <si>
    <t>407faf96-e295-468a-b07c-dbd2c8544bf9</t>
  </si>
  <si>
    <t>KLIKA ÚCHYTKA DVEŘÍ PRAVÁ VW TRANSPORTÉR T5 03-09</t>
  </si>
  <si>
    <t>DOOR HANDLE RIGHT VW TRANSPORTER T5 03-09</t>
  </si>
  <si>
    <t>407fe915-da80-40b4-94b4-37677f705716</t>
  </si>
  <si>
    <t>Der Waschkonig Gel na praní 5 l Univerzální</t>
  </si>
  <si>
    <t>Der Waschkonig Washing Gel 5L Universal</t>
  </si>
  <si>
    <t>408041dd-d133-4142-9014-b2935539049f</t>
  </si>
  <si>
    <t>Rozvoj řeči a slovně logického... Jiřina Bednářová</t>
  </si>
  <si>
    <t>Development of speech and verbal logic... Jiřina Bednářová</t>
  </si>
  <si>
    <t>408043d0-d00d-4d89-9aa9-8bd26c75ed76</t>
  </si>
  <si>
    <t>Romix C60620 spona nárazníku</t>
  </si>
  <si>
    <t>Romix C60620 spinka zderzak</t>
  </si>
  <si>
    <t>4080764f-7968-40d8-8e07-adb55fe5de3b</t>
  </si>
  <si>
    <t>Společenská hra REXhry Kluster DUO</t>
  </si>
  <si>
    <t>KLUSTER DUO Board game</t>
  </si>
  <si>
    <t>40808b68-eac0-471e-bd5d-55db3dfbf54f</t>
  </si>
  <si>
    <t>Bezdrátový ovladač Gamepad Ipega Pg-p4020a Touchpad Ps4</t>
  </si>
  <si>
    <t>Controller Wireless Gamepad Ipega Pg-p4020a Touchpad Ps4</t>
  </si>
  <si>
    <t>408097ef-7d5b-43b7-b4ed-408296a23ce9</t>
  </si>
  <si>
    <t>Rázový utahovák DeWalt DCF899NT-XJ 18 V</t>
  </si>
  <si>
    <t>DeWalt DCF899NT-XJ 18V Impact Wrench</t>
  </si>
  <si>
    <t>4080ed12-25e2-463b-ab19-c3d490b56d82</t>
  </si>
  <si>
    <t>Separátor s hydraulickým pohonem Yato YT-0609</t>
  </si>
  <si>
    <t>Separator z siłownikiem hydraulicznym Yato YT-0609</t>
  </si>
  <si>
    <t>40810125-fb3d-4f72-bd06-aa601e5f29ea</t>
  </si>
  <si>
    <t>Myš drátová USB, Marvo M727, bílá, optická, 12000DPI</t>
  </si>
  <si>
    <t>USB Wired Mouse, Marvo M727, White, Optical, 12000DPI</t>
  </si>
  <si>
    <t>40810856-1931-420b-9893-a31fb91ef6e1</t>
  </si>
  <si>
    <t>Elektrická varná konvice Concept RK0062 1200 W 1 l stříbrná/šedá</t>
  </si>
  <si>
    <t>Electric kettle Concept RK0062 1200 W 1 l silver/grey</t>
  </si>
  <si>
    <t>40814bc6-d51f-4948-b5ac-5a318776fe63</t>
  </si>
  <si>
    <t>Fixy Artmagico 20 ks</t>
  </si>
  <si>
    <t>Pens Artmagico 20 pcs.</t>
  </si>
  <si>
    <t>40815c21-2dbb-467d-a786-bed9a30494ef</t>
  </si>
  <si>
    <t>DAKAtec 150302 Koncovka tyče příčného řízení pro BMW i3 (I01)</t>
  </si>
  <si>
    <t>DAKAtec 150302 Cross Steering Rod End for BMW i3 (I01)</t>
  </si>
  <si>
    <t>40817116-b8b4-4294-9c9f-f09a46351ba9</t>
  </si>
  <si>
    <t>Kill 'Em All (Remastered) Metallica CD</t>
  </si>
  <si>
    <t>40818174-0411-45a9-807b-02f5b76aca0d</t>
  </si>
  <si>
    <t>Perkuse Luxma 28807 červená</t>
  </si>
  <si>
    <t>Luxma 28807 red drums</t>
  </si>
  <si>
    <t>40818c6c-9ed8-4375-b65a-03a9a0d6509b</t>
  </si>
  <si>
    <t>Stropní Svítidlo kulatý Rabalux 38 x 380 cm bílý</t>
  </si>
  <si>
    <t>Round ceiling Rabalux 38 x 380 cm white</t>
  </si>
  <si>
    <t>4081ec20-0fa6-44a3-aea5-b7a437b163dc</t>
  </si>
  <si>
    <t>Zapalovací svíčka yamaha NGK BP7HS-10</t>
  </si>
  <si>
    <t>Świeca iskrowa yamaha NGK BP7HS-10</t>
  </si>
  <si>
    <t>40820192-f4e0-45d7-80c8-3a6fe3e7e0d1</t>
  </si>
  <si>
    <t>Abakus 009-015-0009 Výměník tepla, vytápění interiéru</t>
  </si>
  <si>
    <t>Abakus 009-015-0009 Heat exchanger, interior heating</t>
  </si>
  <si>
    <t>40823e1a-acd4-44bd-9fb5-1a9af6456362</t>
  </si>
  <si>
    <t>Looney Tunes kraťasy bavlna velikost XXL</t>
  </si>
  <si>
    <t>Looney Tunes women's sweatpants short cotton, size XXL</t>
  </si>
  <si>
    <t>40829bd3-564a-413d-b44e-2f5bedfdd117</t>
  </si>
  <si>
    <t>Nadproudový spínač Hager MCN332E 32A</t>
  </si>
  <si>
    <t>Overcurrent circuit breaker Hager MCN332E 32A</t>
  </si>
  <si>
    <t>4082ab08-9eef-44cd-bc58-174e8302e895</t>
  </si>
  <si>
    <t>Lattafa Ra'ed Gold Luxe 100 ml parfémovaná voda</t>
  </si>
  <si>
    <t>Lattafa Ra'ed Gold Luxe 100ml Eau de Parfum</t>
  </si>
  <si>
    <t>4082baef-416d-448f-9a1f-cbd4e9b1f5d4</t>
  </si>
  <si>
    <t>DeliFOOD skořicová tyčinka - 100 g</t>
  </si>
  <si>
    <t>DeliFOOD cinnamon sticks - 100g</t>
  </si>
  <si>
    <t>4082cad5-f950-4f1c-a58f-e7ef4de40ed3</t>
  </si>
  <si>
    <t>Měkká podprsenka Joanna Viki 577 85 M bílá</t>
  </si>
  <si>
    <t>Soft bra Joanna Viki 577 85 M white</t>
  </si>
  <si>
    <t>4082cf1e-ecd8-4c49-9e14-118e7533c2ee</t>
  </si>
  <si>
    <t>Sójová omáčka Kikkoman Ponzu citrusová 1000 ml</t>
  </si>
  <si>
    <t>Kikkoman Ponzu Citrus Soy Sauce 1000 ml</t>
  </si>
  <si>
    <t>4082d1db-0b41-4583-a7a0-4f33a6180711</t>
  </si>
  <si>
    <t>Vyžínač Ryobi 5133005460 120 cm 1,3 kg</t>
  </si>
  <si>
    <t>Ryobi 5133005460 cordless scythe 120 cm 1.3 kg</t>
  </si>
  <si>
    <t>40830191-49b3-40ee-a44f-36ca30c26eb6</t>
  </si>
  <si>
    <t>POLŠTÁŘ ŽLUTÝ BAVLNĚNÝ OBLÁČEK 45 cm</t>
  </si>
  <si>
    <t>YELLOW COTTON CLOUD DECORATIVE PILLOW, 45cm</t>
  </si>
  <si>
    <t>40834046-4f0c-4d56-97a6-0d7788f21f90</t>
  </si>
  <si>
    <t>Homme Collection St. George 100 ml EDT</t>
  </si>
  <si>
    <t>40834c6a-9c81-4284-97af-b826b5c61072</t>
  </si>
  <si>
    <t>DR. OETKER* ČOKOLÁDOVÝ DEZERTNÍ KRÉM PARADIES 74 G</t>
  </si>
  <si>
    <t>Dr. OETKER * CREAM DESSERT CHOCOLATE PARADIES 74G</t>
  </si>
  <si>
    <t>40836223-0527-4754-9c68-583a05ce3119</t>
  </si>
  <si>
    <t>Tyčinky Beskidzkie Sýrové, Cibulové 180 g</t>
  </si>
  <si>
    <t>Breadsticks Beskidzkie Cheese, Onion 180 g</t>
  </si>
  <si>
    <t>408397c6-e06c-48ce-92e2-dec21283dac8</t>
  </si>
  <si>
    <t>Boxerské boty Nike HyperKO 2.0 44 černé</t>
  </si>
  <si>
    <t>Nike HyperKO 2.0 44 boxing shoes black</t>
  </si>
  <si>
    <t>40839b2d-04f3-4841-a16a-aab741207b2c</t>
  </si>
  <si>
    <t>Dřevěné ovoce Playtive – sada ze dřeva</t>
  </si>
  <si>
    <t>Wooden fruit Playtive wood set</t>
  </si>
  <si>
    <t>4083a7ee-6859-44d5-a5e3-3242dd01f795</t>
  </si>
  <si>
    <t>Dynamometrický klíč s ráčnou 28-210 Nm</t>
  </si>
  <si>
    <t>Torque Wrench with Ratchet 28-210Nm</t>
  </si>
  <si>
    <t>4083be47-7a87-40e8-812c-aa391c9bcf7f</t>
  </si>
  <si>
    <t>Ochranný přípravek Muc-Off 608 500 ml</t>
  </si>
  <si>
    <t>Muc-Off 608 protective agent 500 ml</t>
  </si>
  <si>
    <t>4083ff49-fd8b-4383-b33b-80ef7e469e0d</t>
  </si>
  <si>
    <t>KOVOVÝ KONFERENČNÍ STOLEK ČERNÝ KULATÝ SKLÁDACÍ Ø 47 cm DO OBÝVACÍHO POKOJE</t>
  </si>
  <si>
    <t>COFFEE TABLE METAL BLACK ROUND FOLDING Ø 47 cm FOR LIVING ROOM</t>
  </si>
  <si>
    <t>408408e7-4d38-464f-bf11-554ed9ea327b</t>
  </si>
  <si>
    <t>RŮŽOVÉ BALÓNKY GIRLANDA NAROZENINY ROZLUČKA SE SVOBODOU</t>
  </si>
  <si>
    <t>PINK BALLOONS GARLAND BIRTHDAY BACHELOR PARTY</t>
  </si>
  <si>
    <t>40841843-9c42-4728-b7a4-9f14adaf847d</t>
  </si>
  <si>
    <t>SÁČKY NA BALENÍ SÁČKY VELKÉ VÁNOČNÍ DÁREK 10 Ks</t>
  </si>
  <si>
    <t>BAGS PACKAGING BAGS LARGE CHRISTMAS GIFT 10PCS</t>
  </si>
  <si>
    <t>40841ecc-0426-44c6-9d55-373c9a0ba635</t>
  </si>
  <si>
    <t>Ava měkká černá podprsenka velikost 100C</t>
  </si>
  <si>
    <t>Ava soft bra black size 100C</t>
  </si>
  <si>
    <t>408421c3-61cf-43a0-8b9d-446f736d9de3</t>
  </si>
  <si>
    <t>Bodhi podložka na jógu RISHIKESH Travel 183x60 cm – 2 MM Šedá</t>
  </si>
  <si>
    <t>Bodhi RISHIKESH Travel Yoga Mat 183x60cm – 2 MM Gray</t>
  </si>
  <si>
    <t>40843019-5316-4c72-928e-135034a33e1d</t>
  </si>
  <si>
    <t>Utěrka MANDALOVÁ 7 barev čaker - světle modrá</t>
  </si>
  <si>
    <t>MANDAL towel 7 chakra colors - light blue</t>
  </si>
  <si>
    <t>40843546-f464-4047-8b56-8de646e2f894</t>
  </si>
  <si>
    <t>KOSTÝM DISCO PARTY ZLATÝ TEPLÁKOVKA PŘEVLEK HALLOWEEN 80. LÉTA UNISEX XXL</t>
  </si>
  <si>
    <t>DISCO PARTY COSTUME ZŁOTY DRES PRZEBRANIE HALLOWEEN 80S UNISEX XXL</t>
  </si>
  <si>
    <t>40846d8a-52bf-47bb-880d-31db55fb9b6f</t>
  </si>
  <si>
    <t>FARELKA OHŘÍVAČ TERMOVENTILÁTOR ESPERANZA 2000 W</t>
  </si>
  <si>
    <t>APRON RADIATOR FAN ESPERANZA 2000 W</t>
  </si>
  <si>
    <t>4084b641-54c7-467c-8af4-2911c25090f8</t>
  </si>
  <si>
    <t>Skleničky na likér , skleničky na bílé víno , skleničky na červené víno , skleničky na vodu , koktejlové skleničky , Celebration poháry Cibulák bezbarvý, modrý, vícebarevný 360 Ml 2 ks</t>
  </si>
  <si>
    <t>Glasses for liqueur, white wine glasses, red wine glasses, water glasses, cocktail glasses, cups Celebration Cibulák colorless, blue, multicolor 360ml 2 pcs.</t>
  </si>
  <si>
    <t>4084db66-079b-4628-9c3f-7ed5cf7cad6d</t>
  </si>
  <si>
    <t>Plast zelený</t>
  </si>
  <si>
    <t>Green plastic</t>
  </si>
  <si>
    <t>4084e352-631f-4712-ab3e-d8ec97449349</t>
  </si>
  <si>
    <t>Měkká černá podprsenka Gaia 534 Chantal 85G</t>
  </si>
  <si>
    <t>Soft bra black Gaia 534 Chantal 85G</t>
  </si>
  <si>
    <t>40850faa-3100-44be-8293-137acb0abebe</t>
  </si>
  <si>
    <t>Žárovka, světlomet Philips H7 20 W 11972U3022X2</t>
  </si>
  <si>
    <t>Bulb, spotlight Philips H7 20W 11972U3022X2</t>
  </si>
  <si>
    <t>40851939-e9b7-4b93-a5fd-aec270e2efd3</t>
  </si>
  <si>
    <t>AVON Stín POWER STAY16 hodin GOLDEN SHIMMER</t>
  </si>
  <si>
    <t>Avon you? POWER STAY 16 hours GOLDEN SHIMMER</t>
  </si>
  <si>
    <t>40851eff-9bb6-4b71-a840-55c9e159f086</t>
  </si>
  <si>
    <t>Maybelline Lasting Fix fixátor na make-up, 100 ml</t>
  </si>
  <si>
    <t>Maybelline Lasting Fix Makeup Fixer, 100ml</t>
  </si>
  <si>
    <t>4085340b-d70b-4f10-b32e-8b60c64d1a27</t>
  </si>
  <si>
    <t>Holicí strojek Panasonic ER-RP40</t>
  </si>
  <si>
    <t>Shaving machine Panasonic ER-RP40</t>
  </si>
  <si>
    <t>40859e4a-7d1a-4baf-b222-52f29f732ddb</t>
  </si>
  <si>
    <t>Plážový Stazer PŘENOSNÝ NA BIVAK PRO DÍTĚ modrý 120 cm x 1,92 m x 86 cm</t>
  </si>
  <si>
    <t>Beach Stazer PORTABLE FOR CAMPING FOR CHILDREN blue 120 cm x 1,92 m x 86 cm</t>
  </si>
  <si>
    <t>4085c09c-4768-4c96-8270-b91b865ac1f4</t>
  </si>
  <si>
    <t>MoMi Skládací vanička MoMi NATA šedá</t>
  </si>
  <si>
    <t>FOLDING BATHTUB FOR CHILDREN UP TO 25KG - MoMi NATA GREY - WITH STAND</t>
  </si>
  <si>
    <t>4085dd88-e241-4213-aac1-89ce4cdf09de</t>
  </si>
  <si>
    <t>Dekorativní povlak na polštář Yonous 45 x 45 cm</t>
  </si>
  <si>
    <t>Decorative pillowcase Yonous 45 x 45cm</t>
  </si>
  <si>
    <t>40860b12-b02c-4576-bd06-36dd1ad56896</t>
  </si>
  <si>
    <t>Automatický automatický kávovar Krups EA872B10 1450 W černý</t>
  </si>
  <si>
    <t>Automatic pressure machine Krups EA872B10 1450 W black</t>
  </si>
  <si>
    <t>40860def-dbdc-4a2a-8f5d-7c6b75f80530</t>
  </si>
  <si>
    <t>Wrangler GREENSBORO Cool Twist 365 COOL W33 L36</t>
  </si>
  <si>
    <t>408629cf-0514-4f1d-bf72-693fa7518929</t>
  </si>
  <si>
    <t>40869918-222b-48ba-8371-c7d866f8e6af</t>
  </si>
  <si>
    <t>LEGO Zvířata 104729pb01 Walt Disney Jelen koloušek Bambi</t>
  </si>
  <si>
    <t>LEGO Animals 104729pb01 Walt Disney Deer Bambi</t>
  </si>
  <si>
    <t>4086b685-7aaf-4e41-ba41-ad3867ceb7c0</t>
  </si>
  <si>
    <t>VELKÁ čistící sada pro snímač fotoaparátu 10x APSC</t>
  </si>
  <si>
    <t>LARGE Cleaning Kit for 10x APSC Camera Matrix</t>
  </si>
  <si>
    <t>4086bba7-e627-4057-8fd3-aae666b5e136</t>
  </si>
  <si>
    <t>Stylove šaty midi velikost L</t>
  </si>
  <si>
    <t>Stylove midi envelope cocktail dress size L</t>
  </si>
  <si>
    <t>4086de03-32c5-452a-aee5-2d3008857040</t>
  </si>
  <si>
    <t>Párátka Koopman 6,5 cm 450 ks bambus</t>
  </si>
  <si>
    <t>Toothpicks Koopman 6,5 cm 450 pcs bamboo</t>
  </si>
  <si>
    <t>4086f2b6-50cf-409d-a957-abee439b914b</t>
  </si>
  <si>
    <t>Makover šaty glamour mini velikost XXL</t>
  </si>
  <si>
    <t>Makover cocktail dress glamour mini size XXL</t>
  </si>
  <si>
    <t>408704fe-23a2-4564-b7f5-e65215356dcb</t>
  </si>
  <si>
    <t>Školní batoh vícekomorový Back Up v odstínech šedé a stříbrné, vícebarevný, zelený 26 l</t>
  </si>
  <si>
    <t>Multi-chamber school backpack Back Up shades of gray and silver, multicolor, green 26 l</t>
  </si>
  <si>
    <t>40872ada-a80b-46ce-a3a7-5c422c8e5576</t>
  </si>
  <si>
    <t>Fotbalové štulpny adidas modré vel. 32</t>
  </si>
  <si>
    <t>Football socks adidas Blue size 32</t>
  </si>
  <si>
    <t>40873351-7ada-4c23-b188-f46091eb59be</t>
  </si>
  <si>
    <t>Syntetický sáček do vysavače ML 2 MAX 4 ks</t>
  </si>
  <si>
    <t>Vacuum cleaner bag synthetic ML 2 MAX 4 pcs</t>
  </si>
  <si>
    <t>408747ee-7aed-4078-86e7-53e017ccff2d</t>
  </si>
  <si>
    <t>Zátky na lahve SuperButelki hnědé 18,5 mm 10 ks</t>
  </si>
  <si>
    <t>Corks for bottles SuperBottles brown 18.5 mm 10 pcs.</t>
  </si>
  <si>
    <t>4087a0e0-45b4-4328-bf44-4e09776f7549</t>
  </si>
  <si>
    <t>Sešit hladký A5 Papírny Brno 20 listů</t>
  </si>
  <si>
    <t>Smooth notebook A5 Papírny Brno 20 sheets</t>
  </si>
  <si>
    <t>40880d36-a135-40d6-819b-998f29aeb404</t>
  </si>
  <si>
    <t>Grilovací rošt z nerezová ocel Tadar 34 x 14,5 cm</t>
  </si>
  <si>
    <t>Grill grate Stainless Steel Tadar 34 x 14,5 cm</t>
  </si>
  <si>
    <t>4088209c-f26a-406f-b598-e1b7a85e5fcb</t>
  </si>
  <si>
    <t>Rozjasňující krém na obličej Neutrogena 30 SPF 50 ml</t>
  </si>
  <si>
    <t>Neutrogena 30 SPF Illuminating Face Cream 50 ml</t>
  </si>
  <si>
    <t>40882f72-25db-4f49-a6f9-bf729547add9</t>
  </si>
  <si>
    <t>TRIČKO FIVE NIGHTS FREDDYS FNAF M ČERNÁ 3008</t>
  </si>
  <si>
    <t>T-SHIRT FIVE NIGHTS FREDDYS FNAF M BLACK 3008</t>
  </si>
  <si>
    <t>4088626d-ca26-4974-8cc1-c36f21f2524e</t>
  </si>
  <si>
    <t>VÁLCOVÝ HŘEBEN MALÝ KULATÝ KARTÁČ NA KADEŘE PRO AIRWRAP HS01 HS05</t>
  </si>
  <si>
    <t>CYLINDRICAL COMB SMALL ROUND CURL BRUSH FOR AIRWRAP HS01 HS05</t>
  </si>
  <si>
    <t>40888668-5502-49b4-9ce7-9b62e9854368</t>
  </si>
  <si>
    <t>Stěrače Bosch přední 600 mm 450 mm</t>
  </si>
  <si>
    <t>Wiper blades Bosch front 600 mm 450 mm</t>
  </si>
  <si>
    <t>40889497-eb00-41e5-9fd2-a52f6f6d4595</t>
  </si>
  <si>
    <t>AVA 2112 vyztužená podprsenka FULL-CUP bílá 90I</t>
  </si>
  <si>
    <t>AVA 2112 padded bra FULL-CUP white 90I</t>
  </si>
  <si>
    <t>4088bd04-25de-4360-9b73-0f9a2fa346dc</t>
  </si>
  <si>
    <t>Krekry Przysnacki slaninové 120 g</t>
  </si>
  <si>
    <t>Prażynki Przysnacki bacon 120 g</t>
  </si>
  <si>
    <t>4088e58d-f6bb-4ebe-a3a9-31159f41b4cf</t>
  </si>
  <si>
    <t>KOSTÝM PANÍ KOSTLIVEC S</t>
  </si>
  <si>
    <t>MRS.'S BONEBODY'S OUTFIT</t>
  </si>
  <si>
    <t>4088feb3-63e1-4601-a9c9-940deb550ae0</t>
  </si>
  <si>
    <t>AL-KO náhradní nůž k sekačce 51 cm (118357)</t>
  </si>
  <si>
    <t>AL-KO replacement blade for lawn mower 51 cm (118357)</t>
  </si>
  <si>
    <t>40891921-247a-4259-9f90-277ccbf0994b</t>
  </si>
  <si>
    <t>NÁVLEKY NA NOHY KŘESLA PLST 12-16 mm ČERNÉ 16 KS</t>
  </si>
  <si>
    <t>COVERS FOR CHAIR LEGS FELT 12-16mm BLACK 16 PCS</t>
  </si>
  <si>
    <t>408920ae-1b48-46a5-9876-c976c25d2365</t>
  </si>
  <si>
    <t>Boland opasek ke kalhotám černý</t>
  </si>
  <si>
    <t>Boland trouser suspenders, black</t>
  </si>
  <si>
    <t>4089286e-b3d9-46f4-ac96-3012afc8de1b</t>
  </si>
  <si>
    <t>Napájecí zdroj Extralink EX.14039 24V 144W 6A jack 5,5/2,1 mm</t>
  </si>
  <si>
    <t>Extralink EX.14039 power supply 24V 144W 6A jack 5.5/2.1 mm</t>
  </si>
  <si>
    <t>4089294f-d833-4196-9fa6-21697b9251b7</t>
  </si>
  <si>
    <t>Ploutve Aqua Speed Frog 30-34</t>
  </si>
  <si>
    <t>Fins Aqua Speed Frog 30-34</t>
  </si>
  <si>
    <t>40896ebe-3e96-49f2-a863-733f9264049e</t>
  </si>
  <si>
    <t>Demar holínky holínky velikost 20,5</t>
  </si>
  <si>
    <t>Demar children's boots size 20,5</t>
  </si>
  <si>
    <t>4089c26e-b9a7-491e-942d-5eaa6f55ec33</t>
  </si>
  <si>
    <t>Zvlhčovač vzduchu Concept Zvlhčovač vzduchu ZV2010</t>
  </si>
  <si>
    <t>Air humidifier Concept Air humidifier ZV2010</t>
  </si>
  <si>
    <t>4089dd35-4e90-430f-9911-68527c09c0b9</t>
  </si>
  <si>
    <t>Pikniková plážová deka Podložka na kempování Voděodolná 210 x 200 cm Velká</t>
  </si>
  <si>
    <t>Beach Blanket Picnic Beach Mat for Camping Waterproof 210 x 200 cm Large</t>
  </si>
  <si>
    <t>408a1174-642c-4b3a-9db0-77cf977ee636</t>
  </si>
  <si>
    <t>M-Tac Taktické bojové kalhoty Patrol Gen.II Flex Dark Navy Blue 42/34</t>
  </si>
  <si>
    <t>M-Tac Tactical Cargo Pants Patrol Gen.II Flex Dark Navy Blue 42/34</t>
  </si>
  <si>
    <t>408a3b36-fa9b-4365-a605-df783a235b8a</t>
  </si>
  <si>
    <t>PÁNSKÉ TREKOVÉ POLOBOTKY KŮŽE 879/7 HNĚDÁ 46</t>
  </si>
  <si>
    <t>MEN'S TREKKING SHOES LEATHER 879/7 BROWN 46</t>
  </si>
  <si>
    <t>408aa896-2847-432d-bafc-80561d409a46</t>
  </si>
  <si>
    <t>VODNÍ HRA Kapesní DOVEDNOSTNÍ HRA</t>
  </si>
  <si>
    <t>WATER GAME Pocket ARCADE GAME</t>
  </si>
  <si>
    <t>408ad624-4bcd-46d2-8162-a6d966e8e4fe</t>
  </si>
  <si>
    <t>Reflektorová svítilna a reflektor Trizand 350 lm LED</t>
  </si>
  <si>
    <t>Flashlight reflector and searchlight Trizand 350 lm LED</t>
  </si>
  <si>
    <t>408afa39-3459-4981-806d-835b978338d4</t>
  </si>
  <si>
    <t>Hot Wheels - Rychle a zběsile - 2018 Bentley GT3 Continental - HNW46 HVR63</t>
  </si>
  <si>
    <t>Hot Wheels - Fast &amp; Furious - 2018 Bentley GT3 Continental - HNW46 HVR63</t>
  </si>
  <si>
    <t>408b2197-759c-40ee-b845-a7bc8d2974f3</t>
  </si>
  <si>
    <t>Believe Bocelli Andrea Vinylová Deska</t>
  </si>
  <si>
    <t>Believe Bocelli Andrea Vinyl</t>
  </si>
  <si>
    <t>408b2831-e9a1-442c-b440-6ba982d79199</t>
  </si>
  <si>
    <t>Bit Wera 855/1 Z 05072080001 25 mm 1/4 " Pozidriv</t>
  </si>
  <si>
    <t>Bit Wera 855/1 Z 05072080001 25 mm 1/4 "Pozidriv</t>
  </si>
  <si>
    <t>408b32c7-e0db-4bad-a488-327174086802</t>
  </si>
  <si>
    <t>BRZDOVÝ TŘMEN ZADNÍ LEVÝ NTY HZT-VW-003</t>
  </si>
  <si>
    <t>BRAKE CALIPER REAR LEFT NTY HZT-VW-003</t>
  </si>
  <si>
    <t>408b4c70-22bc-454b-b58b-d50054f2e2ac</t>
  </si>
  <si>
    <t>SPORTOVNÍ TAŠKA na bazén PASO MARVEL Avengers</t>
  </si>
  <si>
    <t>PASO MARVEL Avengers Swimming Pool Bag</t>
  </si>
  <si>
    <t>408bb30c-9efb-4ab7-a4e9-fff43636d599</t>
  </si>
  <si>
    <t>Gorsenia podprsenka měkká černá velikost 95E</t>
  </si>
  <si>
    <t>Gorsenia soft bra black size 95E</t>
  </si>
  <si>
    <t>408bdad7-cf59-4c00-930e-694e1ca5b09c</t>
  </si>
  <si>
    <t>408bf4ec-9adf-4fa2-8b2c-88929d796fce</t>
  </si>
  <si>
    <t>Čínská paprika - Habanero Orange semena 0,15 g</t>
  </si>
  <si>
    <t>Pepper Papryka chińska -Habanero Orange seeds 0,15 g</t>
  </si>
  <si>
    <t>408c0ba6-6413-4fa6-8cba-a052a04bd259</t>
  </si>
  <si>
    <t>Doplněk stravy Alavis Triple Blend Extra Strong 700 g</t>
  </si>
  <si>
    <t>Alavis Triple Blend Extra Strong supplement 0.7 kg</t>
  </si>
  <si>
    <t>408c439e-7b4d-4980-a93d-a4c678a60318</t>
  </si>
  <si>
    <t>Cyklistická přilba Abus Urban-I 3.0 vel. M/L</t>
  </si>
  <si>
    <t>Bicycle helmet Abus Urban-I 3.0 r. M/L</t>
  </si>
  <si>
    <t>408cb4c4-43b8-4751-a37b-c65a6c7b4390</t>
  </si>
  <si>
    <t>Intex 58894 Matrace stříbrná 188 x 71 cm</t>
  </si>
  <si>
    <t>Intex 58894 mattress gray 71x188 cm</t>
  </si>
  <si>
    <t>408ce148-a81a-4a3f-a01b-a1041c140e8a</t>
  </si>
  <si>
    <t>Elektrická deka Lanaform heating blanket S1 bílá 75 W</t>
  </si>
  <si>
    <t>Electric blanket Lanaform heating blanket S1 white 75 W</t>
  </si>
  <si>
    <t>408d205c-c24a-4043-919e-502e7ba93ad2</t>
  </si>
  <si>
    <t>VRTÁK DO KOVU HSS-TiN 7 MM YT-44656 YATO</t>
  </si>
  <si>
    <t>HSS-TiN 7 MM METAL DRILL BIT YT-44656 YATO</t>
  </si>
  <si>
    <t>408d4548-050d-422b-bf99-2cf33feba040</t>
  </si>
  <si>
    <t>DÁMSKÉ HODINKY DANIEL WELLINGTON DW00100434 - Quadro Pressed Sheffield Gold</t>
  </si>
  <si>
    <t>DANIEL WELLINGTON DW00100434 - Quadro Pressed Sheffield Gold</t>
  </si>
  <si>
    <t>408d5fb0-8cc1-4bb0-bcbd-8720d8eac193</t>
  </si>
  <si>
    <t>Mijamoto Musaši - Příběh psaný mečem Jakub Zeman</t>
  </si>
  <si>
    <t>408d702f-9c74-4004-8cc0-1b26cf3d1499</t>
  </si>
  <si>
    <t>Rozinky sultánky Frutavita 1000 g</t>
  </si>
  <si>
    <t>Sultan Raisins Frutavita 1000 g</t>
  </si>
  <si>
    <t>408d786a-8065-4c70-973c-a4093bae0d7e</t>
  </si>
  <si>
    <t>Špičák na betonu SDS-Plus, 250 mm D-08713</t>
  </si>
  <si>
    <t>Concrete spike SDS-Plus, 250 mm D-08713</t>
  </si>
  <si>
    <t>408d9227-d8ec-426a-b26f-c2bd596dde4b</t>
  </si>
  <si>
    <t>Pylová ozdoba na nehty Mystique Effect - Č. 5</t>
  </si>
  <si>
    <t>Nail Pollen Mystique Effect - No. 5</t>
  </si>
  <si>
    <t>408e12ce-71bb-4bf8-9f1e-f9a41e008dd0</t>
  </si>
  <si>
    <t>Fleecová Mikina Columbia černý vel. M</t>
  </si>
  <si>
    <t>Polar Columbia black r. M</t>
  </si>
  <si>
    <t>408e2296-9a91-47cd-bf40-0f692d7cfa0e</t>
  </si>
  <si>
    <t>Warhammer 40000 TECH-PRIEST DOMINUS Games Workshop</t>
  </si>
  <si>
    <t>408e626a-aaff-4078-8491-75adebc7cced</t>
  </si>
  <si>
    <t>80 x SPONY NA PRANÍ PRÁDLA NA PRÁDLO KOLÍČKY 80KS</t>
  </si>
  <si>
    <t>80x CLIP, LINGERIE CAP, LAUNDRY CLIP, 80 PCS</t>
  </si>
  <si>
    <t>408e7e62-dff6-42b8-a39d-83f7c1aa7a94</t>
  </si>
  <si>
    <t>Kalhotky modelující Wol-Bar Kaja Černá XL /Wol-bar</t>
  </si>
  <si>
    <t>Modeling briefs Wol-Bar Kaja Black XL /Wol-bar</t>
  </si>
  <si>
    <t>408ea3af-9c57-420b-a27a-69b620165c02</t>
  </si>
  <si>
    <t>Zimní pneumatika Goodride SW612 195/60R16 99/97 T, přilnavost na sněhu (3PMSF)</t>
  </si>
  <si>
    <t>Goodride SW612 195/60R16 99/97 T winter tire snow traction (3PMSF)</t>
  </si>
  <si>
    <t>408ed198-8876-4ddd-a679-fdf68555919d</t>
  </si>
  <si>
    <t>Kabelová průchodka Trytyt PG-13,5</t>
  </si>
  <si>
    <t>Cable gland Trytyt PG-13,5</t>
  </si>
  <si>
    <t>408ed35f-f721-4eee-8f7d-834f606a60eb</t>
  </si>
  <si>
    <t>408f2cb5-7a28-4259-803d-73c9aec23c53</t>
  </si>
  <si>
    <t>[IF] HALDIRAM BOMBAY MIX SVAČINKA 200G VEG</t>
  </si>
  <si>
    <t>[IF] HALDIRAM BOMBAY MIX SNACK 200G VEG</t>
  </si>
  <si>
    <t>408f6750-7c19-4b81-9b86-5ec017751b5c</t>
  </si>
  <si>
    <t>Motocykl Tamiya Yamaha YZF-R1 červeno-bílý</t>
  </si>
  <si>
    <t>Motorcycle Tamiya Yamaha YZF-R1 red and white</t>
  </si>
  <si>
    <t>408f676c-a850-4952-9d0e-445b9f564286</t>
  </si>
  <si>
    <t>Mattel Polly Pocket – prázdninové letovisko HKV43</t>
  </si>
  <si>
    <t>Mattel Polly Pocket Holiday Resort HKV43</t>
  </si>
  <si>
    <t>408f71f6-9360-4adb-8a1b-3d9385ebfd9f</t>
  </si>
  <si>
    <t>Bunda Brandit M65 Classic s kapucí M</t>
  </si>
  <si>
    <t>Brandit M65 Classic Jacket with Hood M</t>
  </si>
  <si>
    <t>408f81c7-b74f-41e3-81d0-437171845110</t>
  </si>
  <si>
    <t>Puzzle Žirafa Cubic Fun 43 dílků Dante</t>
  </si>
  <si>
    <t>3D Puzzle Giraffe Cubic Fun 43 pieces Dante</t>
  </si>
  <si>
    <t>40903e64-0404-47c5-8341-2de03602982a</t>
  </si>
  <si>
    <t>GUMOVÉ RUKAVICE MERCATOR ŽLUTÉ</t>
  </si>
  <si>
    <t>RUBBER GLOVES MERCATOR YELLOW M</t>
  </si>
  <si>
    <t>40903f4b-36c9-49f1-b0d6-f8facf277061</t>
  </si>
  <si>
    <t>Krabice na popcorn PartyPal Auta 8,5 x 12,5 cm 6 ks</t>
  </si>
  <si>
    <t>Popcorn boxes PartyPal Cars 8.5x12.5 cm 6 pcs.</t>
  </si>
  <si>
    <t>4090517f-96a7-4d4c-94c6-0056c2099cf4</t>
  </si>
  <si>
    <t>Pierburg 7.02588.04.0 Regulační ventil přeplňovacího tlaku</t>
  </si>
  <si>
    <t>Pierburg 7.02588.04.0 Charging pressure control valve</t>
  </si>
  <si>
    <t>40907a78-5809-4d30-90f2-7d121f213b4e</t>
  </si>
  <si>
    <t>Mušelínová plenka Babymam</t>
  </si>
  <si>
    <t>Muslin diaper Babymam</t>
  </si>
  <si>
    <t>40909932-7ae7-4cdc-a430-617bc117c504</t>
  </si>
  <si>
    <t>Držák Na Květináč LoftInspired 113 cm, kov</t>
  </si>
  <si>
    <t>Flowerbed LoftInspired 113 cm metal</t>
  </si>
  <si>
    <t>4090c330-fbc7-46cc-9666-eef1d86040f7</t>
  </si>
  <si>
    <t>Adidas Ponožky C SPW CRW 6P černé velikost 46-47</t>
  </si>
  <si>
    <t>Adidas Socks C SPW CRW 6P black size 46-47</t>
  </si>
  <si>
    <t>4090c865-4346-4a2e-8a6e-7055be328847</t>
  </si>
  <si>
    <t>Baniak na vodu Highlander Baniak na vodu s kohoutkem 10 l 5-10 l</t>
  </si>
  <si>
    <t>Container water Highlander Baniak na Wodę z Kranikiem 10L 5-10 l</t>
  </si>
  <si>
    <t>4090c874-68bd-4d3b-8019-8338f4ddfacc</t>
  </si>
  <si>
    <t>Suavinex Kojenecká láhev 270 ml M Dreams, modrá</t>
  </si>
  <si>
    <t>SUAVINEX PHYSIOLOGICAL BOTTLE SX PRO 270ML DREAMS MEDIUM FLOW</t>
  </si>
  <si>
    <t>4090e66b-f252-41c3-be3d-c5f99b9ab539</t>
  </si>
  <si>
    <t>Tipsy Kiss Masterpiece KMN01 30 kusů</t>
  </si>
  <si>
    <t>Kiss Masterpiece KMN01 Tips 30 pieces</t>
  </si>
  <si>
    <t>4090ec1d-041d-449b-8d3c-c7f57ef537eb</t>
  </si>
  <si>
    <t>Datle bez pecek Vivio 1000 g</t>
  </si>
  <si>
    <t>Seedless dates Vivio 1000 g</t>
  </si>
  <si>
    <t>4090f317-b228-4d4c-9dc4-d4e95616d47b</t>
  </si>
  <si>
    <t>VIKI 577 podprsenka JOANNA měkká velká BÉŽOVÁ 75M</t>
  </si>
  <si>
    <t>VIKI 577 bra JOANNA soft large BEIGE 75M</t>
  </si>
  <si>
    <t>409115a0-22fa-408f-9061-42261bdf8383</t>
  </si>
  <si>
    <t>Pracovní džínové kalhoty do pasu, tmavě modré, elastické, velikost vel.</t>
  </si>
  <si>
    <t>Work jeans pants for belt denim navy blue elastic r.58</t>
  </si>
  <si>
    <t>409176fa-910b-40fe-a9be-12792b69fa07</t>
  </si>
  <si>
    <t>Odpadkový koš kovový D.rect 12 l stříbrný</t>
  </si>
  <si>
    <t>Metal trash can D.rect 12 l silver</t>
  </si>
  <si>
    <t>4091a0d0-9aa9-463e-8165-21e17b081241</t>
  </si>
  <si>
    <t>Y6857 NIKE Pánská mikina s kapucí SPORTOVNÍ PARK20 L</t>
  </si>
  <si>
    <t>Y6857 NIKE Men's sports hoodie PARK20 L</t>
  </si>
  <si>
    <t>4091bd4a-d4c8-4ee1-bc78-0f7ae53c161a</t>
  </si>
  <si>
    <t>Olej na dřevo Sadolin 5271678 bezbarvý 5 l</t>
  </si>
  <si>
    <t>Wood oil Sadolin 5271678 colorless 5 l</t>
  </si>
  <si>
    <t>4091e587-93b0-45b2-b725-1da6d470fabc</t>
  </si>
  <si>
    <t>ELMEX Zubní pasta pro děti ve věku 0-6 let 50 ml</t>
  </si>
  <si>
    <t>ELMEX Toothpaste for children 0-6 years 50ml</t>
  </si>
  <si>
    <t>40922864-0e2e-4e72-b871-ebd587094e70</t>
  </si>
  <si>
    <t>Huggies Sada na jídlo - miska se lžičkou</t>
  </si>
  <si>
    <t>Huggies Feeding set - bowl with spoon</t>
  </si>
  <si>
    <t>40925aff-cda4-4cd6-b262-feec954e0cba</t>
  </si>
  <si>
    <t>LEGO Disney 43268 Lilo a Stitch a domek na pláži</t>
  </si>
  <si>
    <t>LEGO Disney 43268 Cottage on Lilo and Stitch Beach</t>
  </si>
  <si>
    <t>40927e07-65c4-49b3-8ea7-b65c940f8688</t>
  </si>
  <si>
    <t>PUZZLE 3000 SUMMER REMINISCENCE, CASTORLAND</t>
  </si>
  <si>
    <t>4092f217-d037-4e3e-b97d-2731aee4fd81</t>
  </si>
  <si>
    <t>MEXEN UMYVADLOVÝ POLOSIFON KULATÝ CHROM</t>
  </si>
  <si>
    <t>MEXEN WASHBASIN HALF SIPHON ROUND CHROME</t>
  </si>
  <si>
    <t>40933ed2-c904-4c30-b009-43c9d3d70442</t>
  </si>
  <si>
    <t>JURSKÝ SVĚT DOMINION SIAMOSAURUS SIAMOZAUR</t>
  </si>
  <si>
    <t>JURASSIC WORLD DOMINION SIAMOSAURUS SIAMOSAUR</t>
  </si>
  <si>
    <t>40934df0-b550-4f3c-9371-977bd1bae55e</t>
  </si>
  <si>
    <t>PLA filament Malatec 1,75 mm 1000 g černý</t>
  </si>
  <si>
    <t>PLA filament Malatec 1,75 mm 1000 g black</t>
  </si>
  <si>
    <t>40936821-b919-467e-809a-cb8c3b558623</t>
  </si>
  <si>
    <t>Denso DMA-0105 Hmotnostní průtokoměr vzduchu</t>
  </si>
  <si>
    <t>Denso DMA-0105 Przepływomierz masowy powietrza</t>
  </si>
  <si>
    <t>4093821f-8a5c-4d08-a27a-4af331122297</t>
  </si>
  <si>
    <t>409385b4-9577-431e-81c7-69950f55d581</t>
  </si>
  <si>
    <t>Anthems To The Welkin At Dusk Emperor Vinylová Deska</t>
  </si>
  <si>
    <t>Anthems To The Welkin At Dusk Emperor Vinyl</t>
  </si>
  <si>
    <t>4093efa7-053a-4e16-b8a7-5fa043c4408a</t>
  </si>
  <si>
    <t>SADA PRO PLETENÍ DRÁTY NA VLASCI BAMBUSOVÉ DŘEVO 18 KUSŮ</t>
  </si>
  <si>
    <t>KNITTING SET CIRCULAR NEEDLES BAMBOO WOOD 18 PCS</t>
  </si>
  <si>
    <t>4094330d-2e76-4870-9dc1-44bcea078449</t>
  </si>
  <si>
    <t>Jídelní talíř mělký Home Styling Collection DATURA 32 cm</t>
  </si>
  <si>
    <t>Home Styling Collection DATURA 32 cm dinner plate</t>
  </si>
  <si>
    <t>40944b26-749c-4668-b420-ed72d630d96f</t>
  </si>
  <si>
    <t>PÁNSKÉ KOŽENÉ SANDÁLY ŘÍMANSKÉ POLSKÉ NA SUCHÝ ZIP MEDARD R43 HNĚDÉ</t>
  </si>
  <si>
    <t>MEN'S SANDALS LEATHER ROMANS POLISH VELCRO MEDARD R43 BROWN</t>
  </si>
  <si>
    <t>40945554-f033-4625-945c-164846ee17a6</t>
  </si>
  <si>
    <t>Motorový olej Castrol 4 l 10W-40</t>
  </si>
  <si>
    <t>Engine oil Castrol 4 l 10W-40</t>
  </si>
  <si>
    <t>40946c04-c9b5-4ed6-972c-be6367273ed9</t>
  </si>
  <si>
    <t>Autopotahy Auto-Dekor Exclusive E2 pro Hyundai Matrix černé</t>
  </si>
  <si>
    <t>Auto-Dekor Exclusive E2 car covers for Hyundai Matrix black</t>
  </si>
  <si>
    <t>409477a3-da55-4a86-bf9b-73087ed80a3d</t>
  </si>
  <si>
    <t>Llorens M740-77 obleček pro panenku miminko NEW BORN velikosti 40-42 cm</t>
  </si>
  <si>
    <t>4094a16d-5300-42d3-a3ba-5df8f3fb5d88</t>
  </si>
  <si>
    <t>Likado kšiltovka, vícebarevná, velikost</t>
  </si>
  <si>
    <t>Likado baseball cap, multicolored, universal size</t>
  </si>
  <si>
    <t>4094b982-4d16-40d5-8a47-81979ec657f0</t>
  </si>
  <si>
    <t>Super Benek krmivo mix chutí 0,5 kg</t>
  </si>
  <si>
    <t>Super Benek wet food mix of flavours 0,5 kg</t>
  </si>
  <si>
    <t>4094f2ad-001f-434c-8728-693b68d96747</t>
  </si>
  <si>
    <t>4094fe08-b8b7-479d-b658-ab687a2149c7</t>
  </si>
  <si>
    <t>PÁNSKÉ KOŽENÉ BOTY S TUHÝM ŠITÍM 015/15 ČERNÉ 43</t>
  </si>
  <si>
    <t>MEN'S SHOES, HEAVY-STITCHED LEATHER 015/15 BLACK 43</t>
  </si>
  <si>
    <t>4094fe68-9ae7-4155-8449-3cf5e399974d</t>
  </si>
  <si>
    <t>REVLON REVLONISSIMO COLORSMETIQUE BARVA 60 ML 3</t>
  </si>
  <si>
    <t>REVLON REVLONISSIMO COLORSMETIQUE PAINT 60ML 3</t>
  </si>
  <si>
    <t>40950e82-7186-4122-b3ff-42d5e7871f26</t>
  </si>
  <si>
    <t>Výrobník ledu Kamille KM6930 černý 110 W</t>
  </si>
  <si>
    <t>Ice maker Kamille KM6930 black 110 W</t>
  </si>
  <si>
    <t>40953811-6dda-44dd-91ea-9568e9f4d405</t>
  </si>
  <si>
    <t>Řetězová pila Kraft&amp;Dale 1200 W / 0,5 KM</t>
  </si>
  <si>
    <t>Chainsaw Kraft&amp;Dale 1200 W / 0,5 HP</t>
  </si>
  <si>
    <t>40954776-eff8-4118-9bf7-0473cd9e0b6f</t>
  </si>
  <si>
    <t>4F dámské teplákové kalhoty s trubičkami, velikost XS</t>
  </si>
  <si>
    <t>4F women's sweatpants tube size XS</t>
  </si>
  <si>
    <t>40957b82-895d-4cb8-9bb1-0b05d959fd32</t>
  </si>
  <si>
    <t>Sešit linkovaný A5 Papírny Brno 20 listů</t>
  </si>
  <si>
    <t>Notebook in line A5 Papírny Brno 20 sheets</t>
  </si>
  <si>
    <t>4095879c-f841-4589-9947-aa37f10c2e4f</t>
  </si>
  <si>
    <t>40958f4a-c648-4285-895e-ad2adffd58eb</t>
  </si>
  <si>
    <t>Sáček na obuv - Romantický kůň neuveden</t>
  </si>
  <si>
    <t>Shoe bag - Romantic horse not listed</t>
  </si>
  <si>
    <t>40959273-a465-4ef1-98d2-49324049150f</t>
  </si>
  <si>
    <t>Kryt tlumiče Bike Guard EASY</t>
  </si>
  <si>
    <t>Guard shock absorber Bike Guard EASY</t>
  </si>
  <si>
    <t>4095a3fd-88f9-4bdc-beef-da2ed3793b77</t>
  </si>
  <si>
    <t>Anténní držák Libox BX0491</t>
  </si>
  <si>
    <t>Antenna Bracket Libox BX0491</t>
  </si>
  <si>
    <t>4095a443-11a5-4f4c-85b4-d152f42f8020</t>
  </si>
  <si>
    <t>Magická krabice - Supervěci - Síla turbo bojovníka - Robot transformátor</t>
  </si>
  <si>
    <t>Magic Box - Superthings - Turbo Warrior Power - Robot Transformer</t>
  </si>
  <si>
    <t>4095a7b1-8573-44f3-9482-04e6c4bc4b80</t>
  </si>
  <si>
    <t>Zavařovací Sklenice z plastu Browin 602020 10 l</t>
  </si>
  <si>
    <t>Browin 602020 plastic jar 10 l</t>
  </si>
  <si>
    <t>40964ed9-f523-40a8-86db-97a41f3721be</t>
  </si>
  <si>
    <t>Peugeot OE 1574HL vstřikovací kabel</t>
  </si>
  <si>
    <t>Peugeot OE 1574HL przewód wtrysku</t>
  </si>
  <si>
    <t>40968182-6060-4511-a982-006f6f986b9a</t>
  </si>
  <si>
    <t>Schleich – Angorska koza 13970</t>
  </si>
  <si>
    <t>Schleich - Angora Goat 13970</t>
  </si>
  <si>
    <t>40968384-cf9e-466d-9518-86efcebd22ee</t>
  </si>
  <si>
    <t>Masážní pila Royal Catering 10010296 RCFS-2</t>
  </si>
  <si>
    <t>Royal Catering 10010296 RCFS-2 meat saw</t>
  </si>
  <si>
    <t>40968ace-827a-48b7-8ad5-1624e6c46c7e</t>
  </si>
  <si>
    <t>Obdélníkový talíř pod burger, podnos na pokrmy PP MOVE 23x18 cm - 1 ks</t>
  </si>
  <si>
    <t>Rectangular burger plate, PP MOVE food tray 23x18 cm - 1 pc.</t>
  </si>
  <si>
    <t>40969f59-a20a-4982-9748-b31c0fcb4d76</t>
  </si>
  <si>
    <t>MAGFORMERS TWINKLING GARDEN 27 EL 703021</t>
  </si>
  <si>
    <t>4096f727-ce89-4be2-bbc1-327e067edb01</t>
  </si>
  <si>
    <t>SAMOLEPÍCÍ VLOŽKY PODPRSENKA BIKINI VODĚODOLNÉ béžová</t>
  </si>
  <si>
    <t>SELF-ADHESIVE INSOLES BIKINI BRA WATERPROOF beige</t>
  </si>
  <si>
    <t>40972ecf-33c0-40d5-8f98-8eb247954950</t>
  </si>
  <si>
    <t>Plášť na kolo Continental Grand Prix 5000 700x28C</t>
  </si>
  <si>
    <t>Bicycle tyre Continental Grand Prix 5000 700x28C</t>
  </si>
  <si>
    <t>4097a914-71cb-4415-ae4c-4962dbc41c07</t>
  </si>
  <si>
    <t>VELKÝ Medvídek z růží a květů KRABIČKA Dárek RED medvídek</t>
  </si>
  <si>
    <t>LARGE Teddy Bear with Roses Flowers Gift BOX RED teddy bear</t>
  </si>
  <si>
    <t>4097ad21-477c-4e9a-a514-bd4c609f0c5e</t>
  </si>
  <si>
    <t>Lahev Na Pití Astra 450 ml</t>
  </si>
  <si>
    <t>Bottle Astra 450 ml</t>
  </si>
  <si>
    <t>4098414f-ca96-49a6-926b-baf1796bf615</t>
  </si>
  <si>
    <t>Sluchátka do uší Jabra Evolve2 40 SE MS Stereo</t>
  </si>
  <si>
    <t>Jabra Evolve2 40 SE MS Stereo over-ear headphones</t>
  </si>
  <si>
    <t>40986326-2403-47bb-9076-a429b33e815f</t>
  </si>
  <si>
    <t>Polštář DOMAREX 115 x 68 x 10 béžový</t>
  </si>
  <si>
    <t>Cushion DOMAREX 115 x 68 x 10 beige</t>
  </si>
  <si>
    <t>40988b2f-7a8f-48d5-9f01-9f72208ca16a</t>
  </si>
  <si>
    <t>Držák skleněné police, držák 4-19 mm, alu. -2 ks</t>
  </si>
  <si>
    <t>Glass shelf holder bracket 4-19mm alu. -2 pcs</t>
  </si>
  <si>
    <t>4098b009-4045-48e7-a427-54b7457c117f</t>
  </si>
  <si>
    <t>52/53 Velká pánská košile, bledě růžová, krátký rukáv</t>
  </si>
  <si>
    <t>52/53 Large men's shirt pale pink short sleeve</t>
  </si>
  <si>
    <t>4098b5dc-ea48-48c2-88df-447bf0ff8748</t>
  </si>
  <si>
    <t>Izolační páska (0,13 mm x 19 mm x 10 yd) červená</t>
  </si>
  <si>
    <t>Adhesive tape REBEL (0,13 mm x 19 mm x 10 yd) red</t>
  </si>
  <si>
    <t>40993ddd-f439-41f0-8e66-f062ec4cecbe</t>
  </si>
  <si>
    <t>Fehn Peru 3D aktivity deka</t>
  </si>
  <si>
    <t>Educational mat, from the collection: Peru</t>
  </si>
  <si>
    <t>4099414a-c5b1-4105-b45f-9a15c67dafff</t>
  </si>
  <si>
    <t>Barwa Octový lešticí kondicionér pro suché a matné vlasy 200 Ml</t>
  </si>
  <si>
    <t>Barwa Octowa shine conditioner for dry and dull hair 200ml</t>
  </si>
  <si>
    <t>40996c51-a327-488b-a253-3416c10b2ffa</t>
  </si>
  <si>
    <t>Nábytková polička starožitná stříbrná loft horalský motiv</t>
  </si>
  <si>
    <t>Furniture knob antique silver loft highlander motif</t>
  </si>
  <si>
    <t>4099902a-ea91-4e2e-b68d-99b15f6d18bd</t>
  </si>
  <si>
    <t>Batoh Osprey 10004767 41-60 l černý</t>
  </si>
  <si>
    <t>Backpack Osprey 10004767 41-60 l black</t>
  </si>
  <si>
    <t>409997bb-ad45-4f18-8e2f-9e33a67f4ab0</t>
  </si>
  <si>
    <t>ZIMNÍ BOTY POLSKÉ KŮŽE 336 ČERNÁ 44</t>
  </si>
  <si>
    <t>WINTER SHOES POLISH Chelsea boots LEATHER 336 BLACK 44</t>
  </si>
  <si>
    <t>4099c680-2d6b-4386-a29a-a416e39dcb24</t>
  </si>
  <si>
    <t>Modelovací hmota na figurky Saracino červená 250 g</t>
  </si>
  <si>
    <t>Saracino red modeling mass 250g</t>
  </si>
  <si>
    <t>4099cf2d-06e2-47a5-898d-2f1e9a510e7f</t>
  </si>
  <si>
    <t>Boffin II 203 - HRY</t>
  </si>
  <si>
    <t>BOFFIN II HRY</t>
  </si>
  <si>
    <t>4099e0dc-318f-4262-bd31-c7fc380e5291</t>
  </si>
  <si>
    <t>Miska Affek Design Hudson 610 ml šedá</t>
  </si>
  <si>
    <t>Affek Design Hudson bowl 610 ml gray</t>
  </si>
  <si>
    <t>4099e545-414c-43de-aa7c-e5f2332f9304</t>
  </si>
  <si>
    <t>Omalovánka v rolce Tlapková patrola 200191</t>
  </si>
  <si>
    <t>Paw Patrol Coloring Roll 200191</t>
  </si>
  <si>
    <t>4099eba8-be11-4c5f-872a-573db715e844</t>
  </si>
  <si>
    <t>Bonbóny Landryny s ovocnou příchutí E.Wedel 90 g</t>
  </si>
  <si>
    <t>E.Wedel fruit-flavored hard candies 90 g</t>
  </si>
  <si>
    <t>4099f50a-bc02-425a-9f73-b8ce228bc2da</t>
  </si>
  <si>
    <t>Univerzální pouzdro Baseus Let's Go pro chytré telefony (černé)</t>
  </si>
  <si>
    <t>Universal Waterproof Case Baseus Let's Go for Smartphones (Black)</t>
  </si>
  <si>
    <t>4099ff07-626e-4092-9b1b-40d4424ad08c</t>
  </si>
  <si>
    <t>Gelová maska pod oči Eveline 0 ml</t>
  </si>
  <si>
    <t>Eveline eye gel mask 0 ml</t>
  </si>
  <si>
    <t>409a348c-08bb-4f00-aec8-dc309bf65314</t>
  </si>
  <si>
    <t>Puma pánské sportovní boty 307019 velikost 45</t>
  </si>
  <si>
    <t>Puma men's sports shoes 307019 size 45</t>
  </si>
  <si>
    <t>409ac58c-6e4d-40b9-8308-2b0e0bb4edaa</t>
  </si>
  <si>
    <t>KABEL CORDIAL CMK222 2x0,22 mm2</t>
  </si>
  <si>
    <t>MICROPHONE CABLE CORDIAL CMK222 2x0,22mm2</t>
  </si>
  <si>
    <t>409b2624-bcce-43fa-a893-901cff1487c3</t>
  </si>
  <si>
    <t>Pouzdro s Bluetooth klapkou Dux Ducis pro Galaxy Tab S6 Lite, pouzdro</t>
  </si>
  <si>
    <t>Dux Ducis bluetooth flip case for Galaxy Tab S6 Lite, case</t>
  </si>
  <si>
    <t>409b2728-d229-4622-b5c0-19d42a77b84d</t>
  </si>
  <si>
    <t>Mitex kalhotky na zeštíhlení břicha ALA bílé 4XL</t>
  </si>
  <si>
    <t>Mitex belly slimming briefs ALA white 4XL</t>
  </si>
  <si>
    <t>409b6a53-08fd-4a00-a57f-0d144d754c24</t>
  </si>
  <si>
    <t>Silcare Raspberry Light Pink 75 ml olej na nehty</t>
  </si>
  <si>
    <t>Silcare Raspberry Light Pink 75 ml nail oil</t>
  </si>
  <si>
    <t>409bbb4d-1110-429d-a8ca-c79e879f219b</t>
  </si>
  <si>
    <t>Hot Wheels Mariokart Baby Luigi Sneeker</t>
  </si>
  <si>
    <t>409bed8e-8f29-4c71-8bed-df18055fbaf4</t>
  </si>
  <si>
    <t>Jednorázový holicí strojek BIC SOLEIL BELLA COLOURS 10 ks</t>
  </si>
  <si>
    <t>Disposable razor BIC SOLEIL BELLA COLOURS 10 pcs.</t>
  </si>
  <si>
    <t>409bf5e5-45f4-4720-8d0f-c4bd2c8a5e63</t>
  </si>
  <si>
    <t>NŮŽ NA TAPETY TAPECIAK 125x25x0.7mm SK2H VYMĚNITELNÉ ČEPELE TVRDÉ ČEPELE</t>
  </si>
  <si>
    <t>WALLPAPER CUTTER WALLPAPER 125x25x0.7mm SK2H INTERCHANGEABLE BLADES HARD BLADE</t>
  </si>
  <si>
    <t>409c0eb6-475b-43b8-bae6-af73ab7b07ef</t>
  </si>
  <si>
    <t>BV 138 nr 517 Janusz Ledwoch</t>
  </si>
  <si>
    <t>409c450e-8262-4149-86da-4923f5ad2c0c</t>
  </si>
  <si>
    <t>Dětské boty na suchý zip adidas Tensaur Sport 2.0 CF GW6439 velikost 30</t>
  </si>
  <si>
    <t>Children's Velcro shoes adidas Tensaur Sport 2.0 CF GW6439 size 30</t>
  </si>
  <si>
    <t>409c6548-3043-4e5d-a0e0-9959ae50522e</t>
  </si>
  <si>
    <t>Indukční varná deska Whirlpool WB B8360 NE</t>
  </si>
  <si>
    <t>Induction hob Whirlpool WB B8360 NE</t>
  </si>
  <si>
    <t>409c70a2-8bcb-4f33-a9b4-b12bc7624592</t>
  </si>
  <si>
    <t>Claresa Oční stín TOPPER oční stíny #02</t>
  </si>
  <si>
    <t>Claresa TOPPER eyeshadow #02</t>
  </si>
  <si>
    <t>409c70e7-c5ea-41f3-b3fa-6caa5b268c16</t>
  </si>
  <si>
    <t>Dumbels Traper Pop-Up Color 8-10 mm 30 g Ochotka/Bílí červi</t>
  </si>
  <si>
    <t>Dumbels Traper Pop-Up Color 8-10mm 30g Ochotka/White Worms</t>
  </si>
  <si>
    <t>409c7ef1-d992-43a5-bc6d-8deba5a4a6e5</t>
  </si>
  <si>
    <t>Dětská kuchyňka Kinderplay Home Kitchen KP3297</t>
  </si>
  <si>
    <t>Kinderplay Home Kitchen KP3297 children's kitchen</t>
  </si>
  <si>
    <t>409cbffc-f811-4294-b557-4ea1c9519404</t>
  </si>
  <si>
    <t>Kadidlo Arome Kamasutra</t>
  </si>
  <si>
    <t>Arome Kama Sutra Incense Stick</t>
  </si>
  <si>
    <t>409ce1db-476d-4336-9bf4-31a94e7b3f83</t>
  </si>
  <si>
    <t>BOTY ZIMNÍ BOTY POLSKÉ KŮŽE 603 ČERNÁ 46</t>
  </si>
  <si>
    <t>WINTER BOOTS POLISH LEATHER 603 BLACK 46</t>
  </si>
  <si>
    <t>409d07be-bd26-4a15-a033-90afcdc3c6b0</t>
  </si>
  <si>
    <t>Zimní clona chladiče PROTEC Škoda Octavia II 2009-2013 facelift</t>
  </si>
  <si>
    <t>409d1305-7103-45ed-868c-8a508c8eab5c</t>
  </si>
  <si>
    <t>Heller 56379 Starter Set Eurocopter UH 72A Lakota 1:72</t>
  </si>
  <si>
    <t>409d37ec-0cd6-4efc-a131-ec81a8650ac7</t>
  </si>
  <si>
    <t>NAGABA 241 BORDÓ CRAZY - DÁMSKÝ TREKKING - VELIKOST 41</t>
  </si>
  <si>
    <t>NAGABA 241 BLUE CRAZY - WOMEN'S TREKKING - SIZE 41</t>
  </si>
  <si>
    <t>409d39b7-a1e9-4dee-b860-3d9084e15543</t>
  </si>
  <si>
    <t>Mikina bez kapuce Pentagon Elysium - Wolf Grey L</t>
  </si>
  <si>
    <t>Sweatshirt without hood cotton Pentagon Elysium - Wolf Grey L</t>
  </si>
  <si>
    <t>409db6de-3fd8-467c-ab14-122f9c7cc9bf</t>
  </si>
  <si>
    <t>Lenor Tekutá aviváž Blütentraum 56 praní 1,4 L</t>
  </si>
  <si>
    <t>Lenor Blütentraum fabric softener 56 washes 1.4 L</t>
  </si>
  <si>
    <t>409dd259-688d-438b-b8de-f6bf173d02b7</t>
  </si>
  <si>
    <t>Gumové koberce Frogum D00312 3 el.</t>
  </si>
  <si>
    <t>Frogum rubber mats D00312 3 el.</t>
  </si>
  <si>
    <t>409e18c6-364e-4aaf-869d-1a361070161b</t>
  </si>
  <si>
    <t>Audi OE 071115562C olejový filtr</t>
  </si>
  <si>
    <t>Audi OE 071115562C filtr oleju</t>
  </si>
  <si>
    <t>409e94f4-25c6-4e11-a4a7-ef252d9e038d</t>
  </si>
  <si>
    <t>La'dor ACV Vinegar 150 ml maska na vlasy</t>
  </si>
  <si>
    <t>La'dor ACV Vinegar 150 ml hair mask</t>
  </si>
  <si>
    <t>409f0762-8837-4da3-8a8f-2b2bd4b46cfa</t>
  </si>
  <si>
    <t>Eternal MAT Akrylátový Barva: 06 Zelená, Hmotnost: 0,7 kg</t>
  </si>
  <si>
    <t>Eternal MAT Acrylic Color: 06 Green, Weight: 0.7 kg</t>
  </si>
  <si>
    <t>409f19cd-4bc3-4189-923d-b769dc275b10</t>
  </si>
  <si>
    <t>Kovová klec TecTake 75,5 x 121,5 x 80,5 cm</t>
  </si>
  <si>
    <t>Metal cage TecTake 75,5 x 121,5 x 80,5 cm</t>
  </si>
  <si>
    <t>409f22a6-4eb4-4ccc-9a21-dbd39c8c6e22</t>
  </si>
  <si>
    <t>NÁSTĚNNÝ VĚŠÁK NA MEDAILE KOV PRO FOTBALISTY 40 cm</t>
  </si>
  <si>
    <t>WALL METAL HANGER FOR FOOTBALL PLAYER 40 cm</t>
  </si>
  <si>
    <t>409f3091-8642-473d-abbe-bebc7136cd01</t>
  </si>
  <si>
    <t>Maska na oči (benátská) Guirca 919/12031, látka černá</t>
  </si>
  <si>
    <t>Eye mask (Venetian) Guirca 919/12031 fabric black</t>
  </si>
  <si>
    <t>409f31ca-3d4a-46ff-8c86-798972d1dac5</t>
  </si>
  <si>
    <t>Auto stavební sklápěčka šroubovací 12 cm volný chod v krabičce</t>
  </si>
  <si>
    <t>Car construction tipper screw 12 cm free running in a box</t>
  </si>
  <si>
    <t>409f5107-fa50-484e-a020-e4ec19915dda</t>
  </si>
  <si>
    <t>SADA MAPED CREATIV LEPENÍ PODLE ČÍSEL</t>
  </si>
  <si>
    <t>SET MAPED CREATIV STICKING BY NUMBERS</t>
  </si>
  <si>
    <t>409f75dc-c24f-4116-9804-8db51a2ae07f</t>
  </si>
  <si>
    <t>Kalhotky Julimex TEA Rose Classic S (36) vícebarevné</t>
  </si>
  <si>
    <t>Briefs Julimex TEA Rose Classic S (36)</t>
  </si>
  <si>
    <t>409f7be8-ef99-4fb5-8d0f-ed3e4150bc11</t>
  </si>
  <si>
    <t>Olej na mazání Shave Factory Clipper oil 150 Ml</t>
  </si>
  <si>
    <t>Shave Factory Clipper oil 150ml</t>
  </si>
  <si>
    <t>409f9fb5-9d5e-4fbc-8c15-9b10d67f8e1d</t>
  </si>
  <si>
    <t>ŠÁTEK NA NOŠENÍ DÍTĚTE BOBA WRAP NOSÍTKO SVĚTLE ŠEDÝ</t>
  </si>
  <si>
    <t>BABYWEARING SCARF BOBA WRAP CARRIER LIGHT GREY</t>
  </si>
  <si>
    <t>409fab40-9e04-49ed-af41-db3ba0622b7c</t>
  </si>
  <si>
    <t>Mann-Filter HU 926/4 x Olejový filtr</t>
  </si>
  <si>
    <t>Mann-Filter HU 926/4 x Filtr oleju</t>
  </si>
  <si>
    <t>409fc15b-839c-407c-a90b-f8cf9a25e431</t>
  </si>
  <si>
    <t>LEGO Friends 41736 Námořní záchranné centrum</t>
  </si>
  <si>
    <t>LEGO Friends 41736 Marine Rescue Center</t>
  </si>
  <si>
    <t>409fcb47-300f-4952-84c9-45911446fbc8</t>
  </si>
  <si>
    <t>Propiska PENTEL BK417 modrý</t>
  </si>
  <si>
    <t>Automatic pen PENTEL BK417 blue</t>
  </si>
  <si>
    <t>409fd429-98d0-46f6-bce9-14e37a3ab687</t>
  </si>
  <si>
    <t>409fd7c8-780b-4930-90a7-b4da53b19df3</t>
  </si>
  <si>
    <t>Sáčky na odpadky LDPE 240 l 10 ks Červené</t>
  </si>
  <si>
    <t>LDPE garbage bags 240 l 10 pcs. Red</t>
  </si>
  <si>
    <t>40a02449-1020-4769-9323-5c376d5fe24b</t>
  </si>
  <si>
    <t>Schránka na léky KIK 1 přihrádka na den</t>
  </si>
  <si>
    <t>Weekly cassette for medicines KIK 1 compartments per day</t>
  </si>
  <si>
    <t>40a03d91-7886-4684-a20a-32ec9ad02931</t>
  </si>
  <si>
    <t>Barevné gelové Nálepky Na Okno</t>
  </si>
  <si>
    <t>Colorful gel window stickers</t>
  </si>
  <si>
    <t>40a042d1-dee5-4a4e-8a62-2fab89d8f3bf</t>
  </si>
  <si>
    <t>BLISTER Gold Panini FIFA 365 Andrenalyn XL 2024</t>
  </si>
  <si>
    <t>40a0522c-9a02-4944-a8a5-4864bc2eea2d</t>
  </si>
  <si>
    <t>Geko Adaptér adaptér 1/2 1/4 příklepový G15025</t>
  </si>
  <si>
    <t>Geko Adapter 1/2 1/4 impact G15025</t>
  </si>
  <si>
    <t>40a073e1-0601-45cb-a901-67fd2317c4ed</t>
  </si>
  <si>
    <t>HOT WHEELS City T-Rex tahač se světly a zvuky HNG50</t>
  </si>
  <si>
    <t>Hot Wheels T-Rex Mega Transporter Set</t>
  </si>
  <si>
    <t>40a077a8-cf06-4041-889b-9c3789fff82b</t>
  </si>
  <si>
    <t>GAIA Podprsenka Gaja 1082 béžová 75C</t>
  </si>
  <si>
    <t>GAIA Bra Gaia 1082 beige 75C</t>
  </si>
  <si>
    <t>40a090a0-9db6-453a-acd3-094d7db36f3c</t>
  </si>
  <si>
    <t>Smartphone realme 14 Pro 8 GB / 256 GB 5G šedý</t>
  </si>
  <si>
    <t>Smartphone realme 14 Pro 8 GB / 256 GB 5G grey</t>
  </si>
  <si>
    <t>40a09a1b-5de0-45a7-bbe1-9d1bcacbc3b3</t>
  </si>
  <si>
    <t>Nike pánské sportovní boty Blazer Mid '77 velikost 44</t>
  </si>
  <si>
    <t>Nike Blazer Mid '77 Size 44 Men's Sports Shoes</t>
  </si>
  <si>
    <t>40a0a53c-51ff-4a22-9f50-440ef6544558</t>
  </si>
  <si>
    <t>SATÉNOVÁ HALENKA S KRAJKOU, VELIKOST 42</t>
  </si>
  <si>
    <t>SATIN BLOUSE WITH LACE 42</t>
  </si>
  <si>
    <t>40a0a771-1911-49c1-8b0a-a48e35d62b5b</t>
  </si>
  <si>
    <t>Citroen OE 6500.Y1 6500Y1 6500 Y1 9657608580</t>
  </si>
  <si>
    <t>Citroen OE 6500. Y1 6500Y1 6500 Y1 9657608580</t>
  </si>
  <si>
    <t>40a0c1c0-2d67-4165-98c4-1b07117b6e09</t>
  </si>
  <si>
    <t>Str8 Rise 48h deodorant sprej pro muže 150 ml</t>
  </si>
  <si>
    <t>STR8 Deodorant Spray 150 ml</t>
  </si>
  <si>
    <t>40a0fc4a-f879-442a-8bf1-bd0bed4cbd0e</t>
  </si>
  <si>
    <t>Mosazná spojka Diamond 12 mm</t>
  </si>
  <si>
    <t>Connector brass Diamond 12 mm</t>
  </si>
  <si>
    <t>40a10e71-e1fb-4af4-9f2b-09508c59fb96</t>
  </si>
  <si>
    <t>Ruční dávkovač mýdla Wenko 300 ml bílý, šedý</t>
  </si>
  <si>
    <t>Handheld Standing Soap Dispenser Wenko 300 ml white, grey</t>
  </si>
  <si>
    <t>40a11101-8c37-4994-abe3-151273fd77bd</t>
  </si>
  <si>
    <t>Korálky na žehlení La Manuli Vesmírná dobrodružství 6000 ks.</t>
  </si>
  <si>
    <t>La Manuli Space Adventure ironing beads 6000 pcs.</t>
  </si>
  <si>
    <t>40a14c6a-9998-47b5-973c-d5acc763650d</t>
  </si>
  <si>
    <t>Versele-Laga krmivo směs 2,75 kg morče</t>
  </si>
  <si>
    <t>Versele-Laga food mix 2,75 kg guinea pig</t>
  </si>
  <si>
    <t>40a15b3f-7a63-469e-a72d-a72f9ccb0a53</t>
  </si>
  <si>
    <t>COUVACÍ KAMERA VW VOLKSWAGEN CADDY 2003-2015 170st 1280x720px STOP</t>
  </si>
  <si>
    <t>REVERSING CAMERA VW VOLKSWAGEN CADDY 2003-2015 170st 1280x720px STOP</t>
  </si>
  <si>
    <t>40a1a6a5-52a2-49c7-918e-98b09c2eeaed</t>
  </si>
  <si>
    <t>Keramický hrnek na kartáčky zelený badi Wenko</t>
  </si>
  <si>
    <t>Ceramic mug for toothbrushes green badi Wenko</t>
  </si>
  <si>
    <t>40a1e243-f6a6-4c23-a755-83879c4881eb</t>
  </si>
  <si>
    <t>Propiska bílý Verk</t>
  </si>
  <si>
    <t>Verk white ballpoint pen</t>
  </si>
  <si>
    <t>40a236c4-0e4f-48b6-88b9-2ec6cdee3b06</t>
  </si>
  <si>
    <t>Lee DAREN ZIP FLY pánské džíny zúžené velikost 32/40</t>
  </si>
  <si>
    <t>Lee DAREN ZIP FLY men's tapered jeans size 32/40</t>
  </si>
  <si>
    <t>40a27056-3414-4d41-a730-45758ec27452</t>
  </si>
  <si>
    <t>Dřevěná klec PawHut 90 x 180 x 48 cm</t>
  </si>
  <si>
    <t>Wood cage PawHut 90 x 180 x 48 cm</t>
  </si>
  <si>
    <t>40a27cb7-81f3-4c95-ba50-9e2fbd661083</t>
  </si>
  <si>
    <t>Karbonový zesílený hnací řemen CF MOTO CF800 2012-2017 OEM 0800-055000</t>
  </si>
  <si>
    <t>CF MOTO CF800 2012-2017 OEM 0800-055000 Carbon Reinforced Drive Belt</t>
  </si>
  <si>
    <t>40a28360-f16c-4998-a7e3-26e91fe93df8</t>
  </si>
  <si>
    <t>Baloušek Tisk záznam o provozu vozidla nákladní dopravy A4</t>
  </si>
  <si>
    <t>Baloušek Tisk a record of the operation of a freight vehicle A4</t>
  </si>
  <si>
    <t>40a28484-2e71-4959-b89d-91b68e19d3d5</t>
  </si>
  <si>
    <t>Sady vitamínů pro psa Alavis želatinové kapsle 60 ks</t>
  </si>
  <si>
    <t>Sets of vitamins for dogs Alavis gelatin capsules 60 pcs.</t>
  </si>
  <si>
    <t>40a28838-a252-42f2-a257-c441ba1e3618</t>
  </si>
  <si>
    <t>Areon Home difuzér 85 ml</t>
  </si>
  <si>
    <t>Areon Home diffuser 85 ml</t>
  </si>
  <si>
    <t>40a2a7f4-8dbe-42f2-87a8-e9bb5f50e83a</t>
  </si>
  <si>
    <t>Notebook Lenovo IdeaPad 5 Pro 14" AMD Ryzen 5 16 GB / 512 GB šedý</t>
  </si>
  <si>
    <t>Laptop Lenovo IdeaPad 5 Pro 14" AMD Ryzen 5 16 GB / 512 GB grey</t>
  </si>
  <si>
    <t>40a2b80c-f8b1-4742-9f54-158c2e253ebc</t>
  </si>
  <si>
    <t>Sada na výrobu náramků Kruzzel 10000 ks.</t>
  </si>
  <si>
    <t>Kruzzel bracelet making kit 10000 pcs.</t>
  </si>
  <si>
    <t>40a2b833-18f1-49cf-ab37-d720e86198e4</t>
  </si>
  <si>
    <t>Harmony Kaps. 30 kapslí NERVOVÝ SYSTÉM PSYCHOLOGICKÉ FUNKCE</t>
  </si>
  <si>
    <t>Harmony Caps 30 capsules NERVOUS SYSTEM PSYCHOLOGICAL FUNCTIONS</t>
  </si>
  <si>
    <t>40a2b85f-44c6-4d64-951c-1cbd584f479b</t>
  </si>
  <si>
    <t>Chránič pod autosedačku Petite&amp;Mars 14 x 28 cm šedý</t>
  </si>
  <si>
    <t>Seat protector Petite&amp;Mars 14 x 28 cm grey</t>
  </si>
  <si>
    <t>40a2bfcd-f0eb-4210-9015-1b541138b861</t>
  </si>
  <si>
    <t>Lemigo holínky holínky do půlky lýtek velikost 37</t>
  </si>
  <si>
    <t>Lemigo women's mid-calf boots size 37</t>
  </si>
  <si>
    <t>40a31891-be8c-4870-8389-b447f9e4ca8b</t>
  </si>
  <si>
    <t>Brusná páska z oxidu hlinitého Geko G00353 75x457 mm, zrnitost 60</t>
  </si>
  <si>
    <t>Alumina abrasive tape Geko G00353 75x457mm grit 60</t>
  </si>
  <si>
    <t>40a339c6-07f3-4848-98fc-b287ea69f887</t>
  </si>
  <si>
    <t>Vlasové tonikum Ducray Creastim 60 ml</t>
  </si>
  <si>
    <t>Scalp conditioner hair Ducray Creastim 60 ml</t>
  </si>
  <si>
    <t>40a33ca3-193d-47b7-af87-586fda07a7b4</t>
  </si>
  <si>
    <t>Děrovací jehly Prym 3 ks</t>
  </si>
  <si>
    <t>Prym punching needles 3 pcs.</t>
  </si>
  <si>
    <t>40a34e4c-4561-4646-8ad4-31a2540d995f</t>
  </si>
  <si>
    <t>Adidas dámské sportovní boty HR0228 velikost 36</t>
  </si>
  <si>
    <t>Adidas women's sports shoes HR0228 size 36</t>
  </si>
  <si>
    <t>40a371b6-03e1-41e3-ad27-522f9e34e12c</t>
  </si>
  <si>
    <t>CLEANIC Hygienické vložky Pure Cotton 20 ks</t>
  </si>
  <si>
    <t>CLEANIC Pure Cotton panty liners 20 pcs.</t>
  </si>
  <si>
    <t>40a378bf-22d3-4792-9a5b-765d8839e687</t>
  </si>
  <si>
    <t>Podomítková nádržka pro toaletu Geberit 244.900.00.1</t>
  </si>
  <si>
    <t>Flush mount for toilet Geberit 244.900.00.1</t>
  </si>
  <si>
    <t>40a37b54-3cc2-43c6-bac1-5e5c00223cae</t>
  </si>
  <si>
    <t>Tanga s zirkony Victoria's Secret – nová růžová krajka L</t>
  </si>
  <si>
    <t>Thong with zircons Victoria's Secret new lace pink L</t>
  </si>
  <si>
    <t>40a3b17d-b676-47af-9950-f9ce7c80ea2d</t>
  </si>
  <si>
    <t>Pracovní vesta JHK unisex XXL</t>
  </si>
  <si>
    <t>Work vest JHK unisex XXL</t>
  </si>
  <si>
    <t>40a3c34a-7bee-4844-a688-75eba6caf1b0</t>
  </si>
  <si>
    <t>40a3fe95-c61f-4936-9562-7c86e544b04f</t>
  </si>
  <si>
    <t>BABYMAM DEKA PRO MIMINKA UNIVERZÁLNÍ, OBOUSTRANNÁ</t>
  </si>
  <si>
    <t>BABYMAM UNIVERSAL DOUBLE-SIDED BABY BLANKET</t>
  </si>
  <si>
    <t>40a40d38-5824-436e-851d-0933a81a96c5</t>
  </si>
  <si>
    <t>Akumulátor Fulbat YTX20L-BS MF 12V 18.9Ah 270A</t>
  </si>
  <si>
    <t>Battery Fulbat YTX20L-BS MF 12V 18.9Ah 270A</t>
  </si>
  <si>
    <t>40a40e37-96b2-4aca-ba06-a97c5ab9d758</t>
  </si>
  <si>
    <t>Armaf Odyssey Mandarin Sky Limited Edition 100ml</t>
  </si>
  <si>
    <t>40a4103d-9ab5-4e92-a72f-32f9142053b3</t>
  </si>
  <si>
    <t>Tričko Spiderman modré 104 cm</t>
  </si>
  <si>
    <t>T-shirt SPIDERMAN blue 104cm</t>
  </si>
  <si>
    <t>40a428e0-1413-4a22-8420-adc098d89821</t>
  </si>
  <si>
    <t>Obsessive souprava spodního prádla černá velikost L/XL</t>
  </si>
  <si>
    <t>Obsessive underwear set black size L/XL</t>
  </si>
  <si>
    <t>40a44898-6106-4251-9032-0552265abe4e</t>
  </si>
  <si>
    <t>SAMOLEPKY NA ZDOBENÍ ZVÍŘAT TITANUM 3D KONVEXNÍ OZDOBNÉ DEKORATIVNÍ LEV</t>
  </si>
  <si>
    <t>STICKERS FOR DECORATION ANIMALS TITANUM 3D CONVEX DECORATIVE LION</t>
  </si>
  <si>
    <t>40a4603a-00cb-4b1a-a847-c6d8c67e497c</t>
  </si>
  <si>
    <t>ŘEZACÍ VLASEC PRO HLAVU BENZÍNOVÉ KOSY 3,00x100 m</t>
  </si>
  <si>
    <t>? CUTTING YOKE FOR THE HEAD OF THE COMBUSTION MOWER 3.00x100m</t>
  </si>
  <si>
    <t>40a485b7-12d6-41b2-a48a-e43de3a22702</t>
  </si>
  <si>
    <t>Tradiční parafínová svíčka Coastal Sunset Woodwick 1 ks</t>
  </si>
  <si>
    <t>Traditional paraffin candle Coastal Sunset Woodwick 1 pc.</t>
  </si>
  <si>
    <t>40a4cebf-0aed-450f-817a-31a7b9a89025</t>
  </si>
  <si>
    <t>40a4e7be-f2f3-4a19-896a-482cb7adc9f2</t>
  </si>
  <si>
    <t>Čisticí stříkací pistole PARKSIDE s rotační tryskou na baterie</t>
  </si>
  <si>
    <t>PARKSIDE cleaning spray gun with battery-powered rotary nozzle</t>
  </si>
  <si>
    <t>40a4f34d-8696-4098-bc8c-b6a259d8c2c3</t>
  </si>
  <si>
    <t>Talířky Party Deco 18 cm 6 ks</t>
  </si>
  <si>
    <t>Plates Party Deco 18 cm 6 pcs.</t>
  </si>
  <si>
    <t>40a4f711-0a56-49c5-bfa3-c81c4187b93f</t>
  </si>
  <si>
    <t>Akumulátorový postřikovač Bavaria 16 l</t>
  </si>
  <si>
    <t>Battery sprayer Bavaria 16 l</t>
  </si>
  <si>
    <t>40a50dd3-09fa-4ada-85f7-ae491e2be4a3</t>
  </si>
  <si>
    <t>Warszawa i okolice atlas miasta Demart</t>
  </si>
  <si>
    <t>40a51611-b667-448b-b9cc-6192e20e82b6</t>
  </si>
  <si>
    <t>Pánské boxerky Cornette Comfort 008/285 vel. 5XL (58) volné geometrické</t>
  </si>
  <si>
    <t>Men's boxer shorts Cornette Comfort 008/285 r. 5XL (58) loose geometric</t>
  </si>
  <si>
    <t>40a5577f-a113-4e5e-b101-28afff8d30f2</t>
  </si>
  <si>
    <t>Sada povlečení Carbotex 160 x 200 cm vícebarevná</t>
  </si>
  <si>
    <t>Bedding set Carbotex 160 x 200 cm multicolor</t>
  </si>
  <si>
    <t>40a571e8-e75b-4a9c-a962-950e265e670d</t>
  </si>
  <si>
    <t>Ucho pro tažení Honda Civic Insight Jazz CR-Z</t>
  </si>
  <si>
    <t>Honda Civic Insight Jazz CR-Z towing eye</t>
  </si>
  <si>
    <t>40a573e4-1535-467f-a767-b5a0fa14166a</t>
  </si>
  <si>
    <t>Stlačený vzduch MA Professional 20-B24 600 ml</t>
  </si>
  <si>
    <t>Compressed air MA Professional 20-B24 600 ml</t>
  </si>
  <si>
    <t>40a58983-4406-4a02-a6a7-1df85abdf8fa</t>
  </si>
  <si>
    <t>Pánské boty ADIDAS TERREX AX4 BETA GX8651 vel. 42 nízké</t>
  </si>
  <si>
    <t>Men's shoes ADIDAS TERREX AX4 BETA GX8651 r 42 low</t>
  </si>
  <si>
    <t>40a5cd1d-22cf-46d5-b460-370c5ddabbdc</t>
  </si>
  <si>
    <t>NÁVNADA LORPIO FEEDER SPECIAL MEDIUM 2 kg ČERSTVÁ</t>
  </si>
  <si>
    <t>BAIT LORPIO FEEDER SPECIAL MEDIUM 2 kg FRESH</t>
  </si>
  <si>
    <t>40a5f516-ac3c-4d3b-9134-bc9b62093082</t>
  </si>
  <si>
    <t>Plenkové Kalhotky Pampers Harmonie Velikost 4 168 ks</t>
  </si>
  <si>
    <t>Pampers Harmonie diapers Size 4 168 pcs.</t>
  </si>
  <si>
    <t>40a5fea9-babc-46ea-bbce-646f2cbfbc2b</t>
  </si>
  <si>
    <t>Lee Cooper dámské tenisky LCW-23-44-1618L velikost 37</t>
  </si>
  <si>
    <t>Lee Cooper women's sneakers LCW-23-44-1618L size 37</t>
  </si>
  <si>
    <t>40a608aa-5e99-4cef-860c-058a206bcec8</t>
  </si>
  <si>
    <t>Professional Parts Sweden 61435496 Vyrovnávací olej, hydraulický olej (podpora řízení)</t>
  </si>
  <si>
    <t>Professional Parts Sweden 61435496 Compensatory, hydr. oil (steering support)</t>
  </si>
  <si>
    <t>40a61f50-8e9a-4d38-9c59-8d6b1c2ef4e4</t>
  </si>
  <si>
    <t>Sandály Pánské Polobotky Mokasíny Přírodní kůže Polské 052 Tmavě modrá 45</t>
  </si>
  <si>
    <t>Sandals Men's Shoes Moccasins Genuine Leather Polish 052 Navy 45</t>
  </si>
  <si>
    <t>40a65457-5bcc-429d-ab3f-393f13e876bb</t>
  </si>
  <si>
    <t>Sagrada Madre – Bombita – Nekonečná hojnost</t>
  </si>
  <si>
    <t>Sagrada Madre - Bombita - Infinite Abundance</t>
  </si>
  <si>
    <t>40a66920-97a2-4ee0-bbdf-b3aaacebfc0f</t>
  </si>
  <si>
    <t>Dámské kalhoty adidas Tiro 23 černé HS3494 S</t>
  </si>
  <si>
    <t>Women's trousers adidas Tiro 23 black HS3494 S</t>
  </si>
  <si>
    <t>40a675bd-ea31-4d1c-9034-4df89d226c7c</t>
  </si>
  <si>
    <t>Sycený nápoj Hata Kosen 200 ml</t>
  </si>
  <si>
    <t>Carbonated drink Hata Kosen 200 ml</t>
  </si>
  <si>
    <t>40a694fa-bc4d-49ae-abde-c0bc2c7087e0</t>
  </si>
  <si>
    <t>OBJÍMKA ZÁSTRČKA ZÁSUVKY ŽÁROVKY PY21W BMW 3 E90/E91 2004-,3 F30/F31 2011-/KIER</t>
  </si>
  <si>
    <t>HOLDER PLUG BULB SOCKET PY21W BMW 3 E90/E91 2004-,3 F30/F31 2011-/KIER</t>
  </si>
  <si>
    <t>40a6fdec-0b08-4df6-9c9d-40aec8f63450</t>
  </si>
  <si>
    <t>WILKINSON Barber's Style Čisticí přípravek na obličej 147 ml</t>
  </si>
  <si>
    <t>WILKINSON Barber's Style Face Wash 147 ml</t>
  </si>
  <si>
    <t>40a70adf-cf38-4891-b0f7-60e58063a0dd</t>
  </si>
  <si>
    <t>Krém na ruce La Roche-Posay 50 ml 65 g</t>
  </si>
  <si>
    <t>Hand cream La Roche-Posay 50 ml 65 g</t>
  </si>
  <si>
    <t>40a77c7b-9e36-42ac-a051-ed69530ce3dc</t>
  </si>
  <si>
    <t>NÁRAMEK PŘÁTELSTVÍ srdíčko na magnet SRDCE PRO PÁRY - 2 KUSY</t>
  </si>
  <si>
    <t>FRIENDSHIP BRACELET heart for magnet HEART FOR COUPLES - 2 PIECES</t>
  </si>
  <si>
    <t>40a78062-3950-4c19-b78a-6288a8d114c1</t>
  </si>
  <si>
    <t>VELKÁ FIGURKA Red Hulk Červená 30 cm se zvukem</t>
  </si>
  <si>
    <t>BIG FIGURE Red Hulk Red 30 cm with Sound</t>
  </si>
  <si>
    <t>40a79d8d-2d1c-4862-a70b-544299700383</t>
  </si>
  <si>
    <t>Mivardi Talíř Pro Příslušenství S Mísou Stolek</t>
  </si>
  <si>
    <t>Mivardi Plate For Accessories With Bowl</t>
  </si>
  <si>
    <t>40a79f1f-c1f4-4356-a4a7-e3aee3feb00c</t>
  </si>
  <si>
    <t>BEFADO 908P011 HONEY TENISKY PAPUČE (18-26) vel. 24</t>
  </si>
  <si>
    <t>BEFADO 908P011 HONEY SNEAKERS SLIPPERS (18-26) 24</t>
  </si>
  <si>
    <t>40a7a3c7-aeb0-4280-a276-b23945f28a79</t>
  </si>
  <si>
    <t>PĚNA PE laminovaná deska PE30 mm černá HUSTOTA 35 kg/m3</t>
  </si>
  <si>
    <t>PE FOAM laminated board PE30 mm black DENSITY 35kg/m3</t>
  </si>
  <si>
    <t>40a7b574-6af9-4959-9318-448d1e37d827</t>
  </si>
  <si>
    <t>Smoby BN Sprcha pro panenky</t>
  </si>
  <si>
    <t>Smoby BN Shower for dolls</t>
  </si>
  <si>
    <t>40a82451-0a41-480d-be44-69e1157341fb</t>
  </si>
  <si>
    <t>Inaba Cat Churu 40x14 g (560 g) Krémová Pamlsek Pro Kočky Mix s tuňákem</t>
  </si>
  <si>
    <t>Inaba Cat Churu 40x14g (560g) Creamy Cat Treat Mix With Tuna</t>
  </si>
  <si>
    <t>40a833a2-0692-4c3a-9759-5f56d151d107</t>
  </si>
  <si>
    <t>Farmina Vet Life ULTRAHYPO 2 kg krmivo pro kočky</t>
  </si>
  <si>
    <t>Farmina Vet Life ULTRAHYPO 2kg cat food</t>
  </si>
  <si>
    <t>40a83466-a4fd-449c-a080-1a9e7e8fcc06</t>
  </si>
  <si>
    <t>Mýdlo Dove Shea Butter 100 g</t>
  </si>
  <si>
    <t>Soap Dove Shea Butter 100 g</t>
  </si>
  <si>
    <t>40a83d7f-4301-469d-8bc7-cc2d368dcfd1</t>
  </si>
  <si>
    <t>Chipsy přírodní slanina 75 g, Long Chips</t>
  </si>
  <si>
    <t>Natural Chips Bacon 75g, Long Chips</t>
  </si>
  <si>
    <t>40a83ecf-53ad-4a67-b91f-1efe1ad3dcc0</t>
  </si>
  <si>
    <t>Prodlužovací Kabel bubnový Geko 0 m, 4 ks zásuvek, černý</t>
  </si>
  <si>
    <t>Drum extension cable Geko 0 m 4 pcs sockets black</t>
  </si>
  <si>
    <t>40a84868-f767-4f07-989c-d546bdb4a4c3</t>
  </si>
  <si>
    <t>Aga Skateboard MR6098-1 31"</t>
  </si>
  <si>
    <t>40a87dc5-1fa0-42a8-83e1-ab78d6c251e4</t>
  </si>
  <si>
    <t>Inkoust Epson C13T03U44010 žlutý (žlutý)</t>
  </si>
  <si>
    <t>Epson C13T03U44010 yellow ink (yellow)</t>
  </si>
  <si>
    <t>40a8b3e5-df90-4ac5-8028-00d36439ea76</t>
  </si>
  <si>
    <t>Vysoké buty s gumovou špičkou, olivové, V4 OM-FOSH-0138 45</t>
  </si>
  <si>
    <t>High buty men's sneakers with rubber toe olive V4 OM-FOSH-0138 45</t>
  </si>
  <si>
    <t>40a8d805-30e5-411d-b1ef-70dc36846bd3</t>
  </si>
  <si>
    <t>Alpha Industries pánská pilotní bunda s kapucí MA-1 TT Hood 196108-515 velikost S</t>
  </si>
  <si>
    <t>Alpha Industries men's pilot jacket with hood MA-1 TT Hood 196108-515 size S</t>
  </si>
  <si>
    <t>40a905fd-d914-4e11-a9f7-a3bff4b87b32</t>
  </si>
  <si>
    <t>Ava podprsenka polovyztužená béžová velikost 85D</t>
  </si>
  <si>
    <t>Ava semi-rigid beige bra size 85D</t>
  </si>
  <si>
    <t>40a91e5c-a761-4501-8eb9-28802cdbbcf5</t>
  </si>
  <si>
    <t>Cry Babies Magic Tears The Big Game PlayStation 4 (PS4) krabicová hra</t>
  </si>
  <si>
    <t>Cry Babies Magic Tears The Big Game PlayStation 4 (PS4)</t>
  </si>
  <si>
    <t>40a91f51-f16a-43e3-9ca5-38bc46e6086c</t>
  </si>
  <si>
    <t>Bomimi Kabát do postýlky 180 cm motýli</t>
  </si>
  <si>
    <t>Bomimi Coat for crib 180 cm butterflies</t>
  </si>
  <si>
    <t>40a95867-e781-4518-85c3-1afd9a45a758</t>
  </si>
  <si>
    <t>Elomi podprsenka bezešvá černá velikost 90I</t>
  </si>
  <si>
    <t>Elomi seamless bra black size 90I</t>
  </si>
  <si>
    <t>40a97071-9ad4-4abc-80a2-8ef9efbdcbf4</t>
  </si>
  <si>
    <t>Keen Hoodromeo Mini Boots dámské zateplené zimní sněhule - 36</t>
  </si>
  <si>
    <t>Keen Hoodromeo Mini Boots Women's Winter Insulated Snow Boots - 36</t>
  </si>
  <si>
    <t>40a9e01d-8951-4b82-b680-b386fe249b99</t>
  </si>
  <si>
    <t>LIFEFIT fitness balíček Mint</t>
  </si>
  <si>
    <t>LIFEFIT Mint Fitness Pack</t>
  </si>
  <si>
    <t>40a9f28b-1116-4db3-a39c-94060015888e</t>
  </si>
  <si>
    <t>Univerzální náustek BACscan, 10 kusů</t>
  </si>
  <si>
    <t>Universal mouthpiece BACscan 10 pieces</t>
  </si>
  <si>
    <t>40a9fba4-ba86-42f0-aec0-eb4c713bde09</t>
  </si>
  <si>
    <t>Čistič oken Leifheit Dry&amp;Clean 51001</t>
  </si>
  <si>
    <t>Window washer Leifheit Dry&amp;Clean 51001</t>
  </si>
  <si>
    <t>40aa0601-f894-4236-b553-887e888aed93</t>
  </si>
  <si>
    <t>Kinghoff kastrol 5908287212541 1l</t>
  </si>
  <si>
    <t>Kinghoff saucepan 5908287212541 1 l</t>
  </si>
  <si>
    <t>40aa08e4-39be-472e-a19d-ebf17c5803cc</t>
  </si>
  <si>
    <t>Zadní Kryt Nillkin pro Xiaomi Redmi Note 13 Pro+ modrý</t>
  </si>
  <si>
    <t>Back Nillkin for Xiaomi Redmi Note 13 Pro+ blue</t>
  </si>
  <si>
    <t>40aa0e29-0298-4e2f-9c6c-cdf1310ee4d4</t>
  </si>
  <si>
    <t>Pánské tričko kulatý výstřih Carhartt velikost XXL</t>
  </si>
  <si>
    <t>Carhartt men's round neck T-shirt, size XXL</t>
  </si>
  <si>
    <t>40aa4519-53eb-4fba-8240-0f0f45c5bd48</t>
  </si>
  <si>
    <t>Sada nářadí Energy NE00323</t>
  </si>
  <si>
    <t>Energy Toolkit NE00323</t>
  </si>
  <si>
    <t>40aa4d38-357d-4f1a-be62-b57c8c5da15f</t>
  </si>
  <si>
    <t>ZÁMEK/ZÁMEK PRO CD/TV KLAPKY ČERNÝ</t>
  </si>
  <si>
    <t>BLACK CD / TV LATCH / LOCK</t>
  </si>
  <si>
    <t>40aab5f7-81eb-4c36-9024-077712a77cd8</t>
  </si>
  <si>
    <t>Dřevěná hra Mrkev MC-066</t>
  </si>
  <si>
    <t>Carrot Wooden Game MC-066</t>
  </si>
  <si>
    <t>40ab358a-2188-4bcb-9288-e11b5609fd03</t>
  </si>
  <si>
    <t>Černá podprsenka Gaia 1026 Ada měkká 80H</t>
  </si>
  <si>
    <t>Bra black Gaia 1026 Ada soft 80H</t>
  </si>
  <si>
    <t>40ab38c1-f510-46ae-a099-219320eae5b4</t>
  </si>
  <si>
    <t>Emporio Armani Sada 2 triček 111267 4R717 07320 Černá Regular Fit M</t>
  </si>
  <si>
    <t>Emporio Armani Set of 2 T-shirts 111267 4R717 07320 Black Regular Fit M</t>
  </si>
  <si>
    <t>40ab3ff8-e48f-4803-b7d0-827b203cab7f</t>
  </si>
  <si>
    <t>PARASOFTIN – nová formule PONOŽKY</t>
  </si>
  <si>
    <t>PARASOFTIN new formula EXFOLIATING SOCKS FOR</t>
  </si>
  <si>
    <t>40ab41a1-558f-4aab-95bb-dd7aacb4c75d</t>
  </si>
  <si>
    <t>Sériový věšák Hurtnet, 5 míst</t>
  </si>
  <si>
    <t>Serial hanger Hurtnet l. seats 5 and</t>
  </si>
  <si>
    <t>40ab4558-53bd-4f37-9b4a-61f9259c319e</t>
  </si>
  <si>
    <t>Netkaná textilie PERLAN 45 g, 30 × 40 cm/200 ks</t>
  </si>
  <si>
    <t>Nonwoven fabric PERLAN 45 g, 30 × 40 cm/200 pcs.</t>
  </si>
  <si>
    <t>40ab4dfd-d377-418f-ab31-92b8ca4c2ef5</t>
  </si>
  <si>
    <t>NŮŽ Mikov Predator ABS Yellow (241-NH-1/KP YEL)</t>
  </si>
  <si>
    <t>Mikov Predator ABS Yellow (241-NH-1/KP YEL)</t>
  </si>
  <si>
    <t>40ab5e12-1730-4cae-bf03-0f17933f43ed</t>
  </si>
  <si>
    <t>Barva Tamiya LP-25 hnědá 10 ml</t>
  </si>
  <si>
    <t>Tamiya LP-25 paint brown 10 ml</t>
  </si>
  <si>
    <t>40abac83-bad0-447c-8d1b-7824b3d08ddb</t>
  </si>
  <si>
    <t>M-Tac Pletená čepice 100% Akryl S/M</t>
  </si>
  <si>
    <t>M-Tac Knitted Cap 100% Acrylic S/M</t>
  </si>
  <si>
    <t>40abb299-e996-4c75-b849-36ad00ccebf4</t>
  </si>
  <si>
    <t>Krabička SMART COOK - 1,2L</t>
  </si>
  <si>
    <t>SMART COOK box - 1.2L</t>
  </si>
  <si>
    <t>40abc915-4d4b-4810-b0da-80780d65cf7e</t>
  </si>
  <si>
    <t>KOTNÍKOVÉ PONOŽKY ponožky dětské bavlněné BAVLNA 5-balení 23-26</t>
  </si>
  <si>
    <t>Children's Socks Cotton 5-Pack 23-26</t>
  </si>
  <si>
    <t>40abe585-b8f8-410e-bdbd-805dc1c817be</t>
  </si>
  <si>
    <t>Punčocháče hladké Gatta Body Protect Microfibre 40den černé Nero velikost 3</t>
  </si>
  <si>
    <t>Smooth tights Gatta Body Protect Microfibre 40den black Nero size 3</t>
  </si>
  <si>
    <t>40abff73-34c4-4e94-95bb-ddaf4318737c</t>
  </si>
  <si>
    <t>Těsnění víka spojky Athena S410210008091</t>
  </si>
  <si>
    <t>Uszczelka pokrywy sprzęgła Athena S410210008091</t>
  </si>
  <si>
    <t>40ac08fd-fffb-4d98-bee4-e615685a6136</t>
  </si>
  <si>
    <t>HOT WHEELS 67 LOTUS TYPE 49 HW RACE DAY 8/10 1:64 NOVÝ !!!</t>
  </si>
  <si>
    <t>HOT WHEELS 67 LOTUS TYPE 49 HW RACE DAY 8/10 1:64 NEW!!!</t>
  </si>
  <si>
    <t>40ac0d8a-1476-410a-a78b-b057ddd9c9b4</t>
  </si>
  <si>
    <t>PROSTĚRADLO JERSEY SOFT S GUMIČKOU 220 X 200 + 25 ŠEDÁ</t>
  </si>
  <si>
    <t>JERSEY SOFT SHEET WITH ELASTIC BAND 220X200 +25 GREY</t>
  </si>
  <si>
    <t>40ac1bd6-231e-4152-969f-7176d9df205a</t>
  </si>
  <si>
    <t>Spirála proti komárům Vaco 0,086 kg</t>
  </si>
  <si>
    <t>Spiral against mosquitoes Vaco 0,086 kg</t>
  </si>
  <si>
    <t>40ac63d1-b297-47ec-a6be-f2f40d71ca47</t>
  </si>
  <si>
    <t>Vyvýšený záhon 120 x 80 cm dřevěný</t>
  </si>
  <si>
    <t>Raised bed 120x80cm wooden</t>
  </si>
  <si>
    <t>40ac758e-ec2f-4a4b-8102-b81d1f5a7aae</t>
  </si>
  <si>
    <t>Papita Carnival Jahodová Tyčinka 36g Solen</t>
  </si>
  <si>
    <t>Papita Carnival Strawberry bar 36g Solen</t>
  </si>
  <si>
    <t>40acb45a-ac45-4759-a370-42bba72175a8</t>
  </si>
  <si>
    <t>Dezinfekční prostředek Lavon univerzální dezinfekce na ruce a povrchy 500 ml</t>
  </si>
  <si>
    <t>LAVON universal disinfectant for hands and surfaces 500 ml</t>
  </si>
  <si>
    <t>40acb97d-fbbd-4d15-a7cc-e41cee7ee520</t>
  </si>
  <si>
    <t>SVÍTÍCÍ AUTODRÁHA MAGIC NEON TRACK + AUTÍČKO</t>
  </si>
  <si>
    <t>GLOWING CAR TRACK MAGIC NEON TRACK  CAR</t>
  </si>
  <si>
    <t>40acd473-f113-402e-ab45-ee4eff494ce0</t>
  </si>
  <si>
    <t>Průsmyk Balousek A7 ET077</t>
  </si>
  <si>
    <t>Pass Balousek A7 ET077</t>
  </si>
  <si>
    <t>40ad0abe-0aae-4f5a-b8d4-1b4206757141</t>
  </si>
  <si>
    <t>Gorsenia k441 Luisse podprsenka, smetanová, 95I</t>
  </si>
  <si>
    <t>Gorsenia k441 Luisse bra, cream, 95I</t>
  </si>
  <si>
    <t>40ad1a24-e90f-4633-b7aa-de9bff5a1142</t>
  </si>
  <si>
    <t>Přísavky Luxma ME-042 3 ks</t>
  </si>
  <si>
    <t>Sensory suction cups Luxma ME-042 3 pcs</t>
  </si>
  <si>
    <t>40ad46dc-0414-4053-b075-74970ed5ad92</t>
  </si>
  <si>
    <t>Žárovky Philips Vision PR21W 21 W 10 ks</t>
  </si>
  <si>
    <t>Bulbs Philips Vision PR21W 21 W 10 pcs.</t>
  </si>
  <si>
    <t>40ad8a4a-cb47-4967-a29b-1cda85575a49</t>
  </si>
  <si>
    <t>Univerzální pytle na odpadky Paclan Multitop 35 l 30 ks</t>
  </si>
  <si>
    <t>Universal garbage bags Paclan Multitop 35l 30 pcs.</t>
  </si>
  <si>
    <t>40ad9776-087f-49e0-852a-78a411c2909f</t>
  </si>
  <si>
    <t>Dámské boty Skechers uno-stand ON AIR -37,5-</t>
  </si>
  <si>
    <t>Women's Shoes Skechers uno-stand ON AIR -37,5-</t>
  </si>
  <si>
    <t>40adbddd-b80a-4b62-b77a-b8ee148778c7</t>
  </si>
  <si>
    <t>Kallos Keratin 1000 ml maska pro suché a lámavé vlasy</t>
  </si>
  <si>
    <t>Kallos Keratin 1000 ml mask for dry and brittle hair</t>
  </si>
  <si>
    <t>40add3be-4005-4998-bc61-7b8a39fe5954</t>
  </si>
  <si>
    <t>Polcar 954123U2 ventilátor absorbéru</t>
  </si>
  <si>
    <t>Polcar 954123U2 lymph fan</t>
  </si>
  <si>
    <t>40ae0026-af80-4418-96aa-c145b73c5d3b</t>
  </si>
  <si>
    <t>Nike pánské sportovní boty Nike Air Alpha Force 88 velikost 43</t>
  </si>
  <si>
    <t>Nike men's sports shoes Nike Air Alpha Force 88 size 43</t>
  </si>
  <si>
    <t>40ae0e2b-921e-4042-b6a5-37d89b369fd7</t>
  </si>
  <si>
    <t>Akrylový lak Motip 04063 400 ml</t>
  </si>
  <si>
    <t>Acrylic varnish Motip 04063 400ml</t>
  </si>
  <si>
    <t>40ae1965-e1b0-4880-ad76-85e4a4253cb3</t>
  </si>
  <si>
    <t>MAXGEAR CHLADICÍ KABEL VW GOLF 2,0TSI 07-16</t>
  </si>
  <si>
    <t>MAXGEAR RADIATOR HOSE VW GOLF 2,0TSI 07-16</t>
  </si>
  <si>
    <t>40ae196f-5f68-4895-b68b-138dac1f697c</t>
  </si>
  <si>
    <t>Kabel MKMS Technology RK209 2x RCA (cinch) - 2x RCA (cinch) 1,5 m</t>
  </si>
  <si>
    <t>MKMS Technology RK209 cable 2x RCA (cinch) - 2x RCA (cinch) 1.5 m</t>
  </si>
  <si>
    <t>40ae1a9e-61b0-414c-8c98-bfb1dbf2dc08</t>
  </si>
  <si>
    <t>Filament PCTG Spectrum 1,75 mm 1000 g stříbrný</t>
  </si>
  <si>
    <t>PCTG Spectrum filament 1,75 mm 1000 g silver</t>
  </si>
  <si>
    <t>40ae4ba8-ac6b-46dd-ab87-0f8de4fa7e3c</t>
  </si>
  <si>
    <t>Sada vozidel Mercedes actros Polesie 71-2029 POLESIE</t>
  </si>
  <si>
    <t>Set of vehicles mercedes actros Polesie 71-2029 POLESIE</t>
  </si>
  <si>
    <t>40ae4ecf-e1a8-4694-a7bb-e5ff2af27da7</t>
  </si>
  <si>
    <t>Pracovní stůl z nerezové oceli ECO 100x60 cm Royal Catering RCAT-100/60</t>
  </si>
  <si>
    <t>Stainless steel work table ECO 100x60cm Royal Catering RCAT-100/60</t>
  </si>
  <si>
    <t>40ae5436-abd1-4d29-889a-f027f2e241a1</t>
  </si>
  <si>
    <t>Steven 067 Teplé beztlakové vlněné ponožky na spaní grafit-mel 38-40</t>
  </si>
  <si>
    <t>Steven 067 Warm Pressure-Free Wool Sleeping Socks Graphite-mel 38-40</t>
  </si>
  <si>
    <t>40ae69ec-7f2a-4574-b002-4dcf93297c1c</t>
  </si>
  <si>
    <t>Hydraulický napájecí zdroj 12V sklápěč kiper výtah</t>
  </si>
  <si>
    <t>12V hydraulic power unit tipper tipper lift</t>
  </si>
  <si>
    <t>40ae69fc-1346-4c84-9577-2077941fcae1</t>
  </si>
  <si>
    <t>Základ Citadely: Balthasar Gold</t>
  </si>
  <si>
    <t>Citadel Base: Balthasar Gold</t>
  </si>
  <si>
    <t>40ae8670-f557-44d5-a9e3-75cc6e6ea7ee</t>
  </si>
  <si>
    <t>Koleno měděné Viega 22 mm</t>
  </si>
  <si>
    <t>Elbow copper Viega 22 mm</t>
  </si>
  <si>
    <t>40aec9e6-b7f1-43c6-a42a-a728966e4737</t>
  </si>
  <si>
    <t>Lee dámské kalhoty dlouhé velikost 33/32</t>
  </si>
  <si>
    <t>Lee women's tube pants long size 33/32</t>
  </si>
  <si>
    <t>40aeca11-bf34-4b8f-9600-6ec18ce9600c</t>
  </si>
  <si>
    <t>KOSTÝM DRESIARA TEPLÁKOVKA 80. LÉTA SPORTOVEC RŮŽOVÝ XL</t>
  </si>
  <si>
    <t>SWEATSHIRT DRES 80s SPORTSMAN PINK XL</t>
  </si>
  <si>
    <t>40aedc2c-ad13-4e92-bb03-86038fd87ffb</t>
  </si>
  <si>
    <t>Stativ na zkumavky VWR</t>
  </si>
  <si>
    <t>VWR Tube Tripod</t>
  </si>
  <si>
    <t>40aedc68-695b-4387-887c-e037916896bf</t>
  </si>
  <si>
    <t>Dětské příbory z nerezová ocel WMF</t>
  </si>
  <si>
    <t>Cutlery for children stainless steel WMF</t>
  </si>
  <si>
    <t>40aef143-68c8-4474-b0ed-953e88611d20</t>
  </si>
  <si>
    <t>RUKAVICE JOGGING S VIZARI</t>
  </si>
  <si>
    <t>JOGGING GLOVES S VIZARI</t>
  </si>
  <si>
    <t>40af8b11-6983-4ceb-b039-1894ab89c3ee</t>
  </si>
  <si>
    <t>Ochranná podložka ER4 70 x 100 cm bezbarvá</t>
  </si>
  <si>
    <t>Protective mat ER4 70 x 100 cm colourless</t>
  </si>
  <si>
    <t>40af8df5-3155-456b-b524-976960c9091c</t>
  </si>
  <si>
    <t>UNIVERZÁLNÍ STOJAN NA VANIČKU, BÍLÝ KEEEPER, DAWID</t>
  </si>
  <si>
    <t>BATHTUB STAND UNIVERSAL WHITE KEEEPER DAWID</t>
  </si>
  <si>
    <t>40af9804-6315-4637-968d-0b6dc9629a98</t>
  </si>
  <si>
    <t>Seim 116922 Čerpadlo ostřikovače, ostřikovač čelního skla</t>
  </si>
  <si>
    <t>Seim 116922 Pompa spryskiwacza, spryskiwacz szyby czołowej</t>
  </si>
  <si>
    <t>40b0140e-bf5a-43a9-9675-ae5b0e9f6b31</t>
  </si>
  <si>
    <t>Bunda Givova Rain Basico tmavě modrá XL</t>
  </si>
  <si>
    <t>Jacket Givova Rain Basico navy blue XL</t>
  </si>
  <si>
    <t>40b0649e-65f6-420c-8c65-7fa857ab0898</t>
  </si>
  <si>
    <t>Figurální figurka Funko Marvel Zombies</t>
  </si>
  <si>
    <t>Funko Marvel Zombies figurative figure</t>
  </si>
  <si>
    <t>40b06ba5-cc29-419f-a062-b11cab637500</t>
  </si>
  <si>
    <t>Plochý šroubovák Neo Tools 04-173 5,5 x 38 mm</t>
  </si>
  <si>
    <t>Slotted screwdriver Neo Tools 04-173 5.5 x 38 mm</t>
  </si>
  <si>
    <t>40b07133-21d0-4e40-b408-b3222954314d</t>
  </si>
  <si>
    <t>Olej na řetěz Hanseline CHAIN WAX 100 ml</t>
  </si>
  <si>
    <t>Chain oil Hanseline CHAIN WAX 100 ml</t>
  </si>
  <si>
    <t>40b08856-ee3a-4bad-8836-6cfdc6057c57</t>
  </si>
  <si>
    <t>UBICHINOL KOENZYM Q10 UbiquinoL 100 mg 60 ks</t>
  </si>
  <si>
    <t>UBICHINOL COENZYME Q10 UbiquinoL 100mg 60pcs</t>
  </si>
  <si>
    <t>40b0d17b-82b0-4ae9-bd97-fd8a82def6bf</t>
  </si>
  <si>
    <t>Volejbalový míč Mikasa BV 550C vel. 5</t>
  </si>
  <si>
    <t>Volleyball Mikasa BV 550C r. 5</t>
  </si>
  <si>
    <t>40b0d5b7-7aba-41db-9509-9f8160c91394</t>
  </si>
  <si>
    <t>Maurten energetický gel s kofeinem</t>
  </si>
  <si>
    <t>Maurten energy gel with caffeine</t>
  </si>
  <si>
    <t>40b0e85a-3288-4439-b24c-69f6bf63bde4</t>
  </si>
  <si>
    <t>Drátová myš Esperanza Fighter optický senzor</t>
  </si>
  <si>
    <t>Wired mouse Esperanza Fighter sensor optical</t>
  </si>
  <si>
    <t>40b0ff4b-f13e-4290-a7e9-f8f87ada7b10</t>
  </si>
  <si>
    <t>Plastová pískoviště 3 kg Ikonka</t>
  </si>
  <si>
    <t>Plastic sandbox 3 kg Ikonka</t>
  </si>
  <si>
    <t>40b124e9-582e-412e-89a6-838a03454712</t>
  </si>
  <si>
    <t>Zimní pneumatika Pirelli Cinturato Winter 195/60R16 89 H přilnavost na sněhu (3PMSF) * - BMW</t>
  </si>
  <si>
    <t>Pirelli Cinturato Winter 195/60R16 89 H Snow Traction Tire (3PMSF) * - BMW</t>
  </si>
  <si>
    <t>40b13c46-a82b-4306-bd86-5c80c756f597</t>
  </si>
  <si>
    <t>Náplně do prachovky Swiffer 9 ks</t>
  </si>
  <si>
    <t>Swiffer duster inserts 9 pcs.</t>
  </si>
  <si>
    <t>40b16346-80a6-4a95-9dd6-6d143a712704</t>
  </si>
  <si>
    <t>Míchačka Geko 900 W 115 mm</t>
  </si>
  <si>
    <t>Mixer Geko 900 W 115 mm</t>
  </si>
  <si>
    <t>40b1a9c7-86dc-4718-a0fe-b773a10b0f95</t>
  </si>
  <si>
    <t>TABLETKY NA PLOCHÉ BŘICHO BIO 45 ks - PHYSALIS</t>
  </si>
  <si>
    <t>FLAT STOMACH TABLETS BIO 45 pcs. - PHYSALIS</t>
  </si>
  <si>
    <t>40b1c5df-d77b-4a50-85bb-52f1fdef2481</t>
  </si>
  <si>
    <t>LAMPA PROTI MLZE MITSUBISHI</t>
  </si>
  <si>
    <t>LAMP AGAINST MG MITSUBISHI</t>
  </si>
  <si>
    <t>40b1dcd2-c507-4859-8e7b-1f2dc6ccee5a</t>
  </si>
  <si>
    <t>Tommy Hilfiger peněženka z přírodní kůže modrá - muž</t>
  </si>
  <si>
    <t>Tommy Hilfiger wallet genuine leather blue - man</t>
  </si>
  <si>
    <t>40b22efe-9ed2-4b62-9686-65f5f4a44e46</t>
  </si>
  <si>
    <t>SPAIO Ponožky RAPID 38-40 černo červené</t>
  </si>
  <si>
    <t>SPAIO Motorcycle Compression Socks RAPID 38-40 black and red</t>
  </si>
  <si>
    <t>40b2715d-08b5-4a24-82f0-d1a42a57bb81</t>
  </si>
  <si>
    <t>DĚTSKÉ TRIČKO MALFINI FIT-T LS 121 160 G ČERNÉ 122 CM/6 LET</t>
  </si>
  <si>
    <t>CHILDREN'S T-SHIRT MALFINI FIT-T LS 121 160G BLACK 122 CM/6 YEARS</t>
  </si>
  <si>
    <t>40b2786d-1c3f-43f2-aaa9-1cd473ac423a</t>
  </si>
  <si>
    <t>NEPROMOKAVÝ VODĚODOLNÝ CHRÁNIČ PODLOŽKY NA MATRACE DO POSTÝLKY 50X70</t>
  </si>
  <si>
    <t>WATERPROOF PROTECTOR WATERPROOF MATTRESS PAD FOR CRIB 50X70</t>
  </si>
  <si>
    <t>40b28ac2-76f1-4348-a5b9-8eef2638193d</t>
  </si>
  <si>
    <t>Rovná osa hladký HMS 183 cm / 50 mm</t>
  </si>
  <si>
    <t>Straight smooth griffin HMS 183 cm / 50 mm</t>
  </si>
  <si>
    <t>40b2b956-5af0-42bf-a665-554733c768a1</t>
  </si>
  <si>
    <t>Uzavírací víko Phoenix Contact D-ST 2,5 2,2x48,6x36,5 mm šedé</t>
  </si>
  <si>
    <t>Closing cover Phoenix Contact D-ST 2.5 2.2x48.6x36.5 mm gray</t>
  </si>
  <si>
    <t>40b2f4ce-b952-48de-a19c-bc28007f6822</t>
  </si>
  <si>
    <t>Mušelínová plenka T-Tomi</t>
  </si>
  <si>
    <t>Muslin Diaper T-Tomi</t>
  </si>
  <si>
    <t>40b301d0-399e-4b87-b746-6918d01594f1</t>
  </si>
  <si>
    <t>Zesilovač signálu Wi-Fi TP-Link RE650</t>
  </si>
  <si>
    <t>Wi-Fi Signal Amplifier TP-Link RE650</t>
  </si>
  <si>
    <t>40b303b4-7663-44ae-a109-ec534bd227f9</t>
  </si>
  <si>
    <t>Zimní pneumatika Zeetex WV1000 205/75R16 113 S, přilnavost na sněhu (3PMSF)</t>
  </si>
  <si>
    <t>Zeetex WV1000 205/75R16 113 S winter tire snow traction (3PMSF)</t>
  </si>
  <si>
    <t>40b35681-c1cf-495f-8021-0fbbacc7e713</t>
  </si>
  <si>
    <t>Taška HDPE 3 kg (100 ks/blok) transparentní</t>
  </si>
  <si>
    <t>HDPE bag 3 kg (100 pcs/block) transparent</t>
  </si>
  <si>
    <t>40b3d6b4-f978-42bc-bc4a-9cc6f271df99</t>
  </si>
  <si>
    <t>Měkká podprsenka s krajkou GORSENIA K425 CASABLANCA béžová 70E</t>
  </si>
  <si>
    <t>Soft bra with lace GORSENIA K425 CASABLANCA beige 70E</t>
  </si>
  <si>
    <t>40b3d780-e4b7-4529-a8bc-aefa50d188eb</t>
  </si>
  <si>
    <t>Pánské přiléhavé džínové kalhoty Mustang Washington straight 36/32</t>
  </si>
  <si>
    <t>Men's denim pants fitted Mustang Washington straight 36/32</t>
  </si>
  <si>
    <t>40b3d7e2-3fce-4bae-bdea-fabb70fdd4c5</t>
  </si>
  <si>
    <t>Plynová pružina, kryt motorového prostoru Magneti Marelli 430719035300</t>
  </si>
  <si>
    <t>Gas spring, engine compartment cover Magneti Marelli 430719035300</t>
  </si>
  <si>
    <t>40b3d9f0-1f8b-4820-b72c-b60d6ff3ac95</t>
  </si>
  <si>
    <t>Náplň do pera Parker modrá</t>
  </si>
  <si>
    <t>Refill pen Parker Blue</t>
  </si>
  <si>
    <t>40b43236-472f-41ae-b6ba-75b9a8b130f8</t>
  </si>
  <si>
    <t>PROTEC Hlavice řadící páky Audi A3 8L 1996-2003 6ST S-Line red</t>
  </si>
  <si>
    <t>40b471a0-2190-4531-aaa6-0549ec3cf50b</t>
  </si>
  <si>
    <t>Elomi podprsenka bezešvá černá velikost 85K</t>
  </si>
  <si>
    <t>Elomi seamless bra black size 85K</t>
  </si>
  <si>
    <t>40b47859-c268-44f4-8deb-219afd216992</t>
  </si>
  <si>
    <t>SOSENSORY SPOUSTA ZÁŽITKŮ EPEE SENZORY MINI WORLD TAJNÝ VESMÍRNÝ SVĚT</t>
  </si>
  <si>
    <t>SOSENSORY MASS IMPRESSIONS EPEE SENSORS MINI WORLD SECRET SPACE WORLD</t>
  </si>
  <si>
    <t>40b481e3-2b58-4c4e-87e0-2ca02cde988b</t>
  </si>
  <si>
    <t>Jednorožec v kabelce Norimpex plyšový bílý 23 cm</t>
  </si>
  <si>
    <t>Unicorn in bag Norimpex plush white 23 cm</t>
  </si>
  <si>
    <t>40b4b461-9837-4d2e-9784-2c9fba1e5670</t>
  </si>
  <si>
    <t>Desková hra Pexeso Maxi 1 11 bit studios</t>
  </si>
  <si>
    <t>Board game Pexeso Maxi 1 11 bit studios</t>
  </si>
  <si>
    <t>40b4b83c-8ce4-44bb-b6ed-135c94dcabb3</t>
  </si>
  <si>
    <t>Gorsenia podprsenka měkká černá velikost 80F</t>
  </si>
  <si>
    <t>Gorsenia soft bra black size 80F</t>
  </si>
  <si>
    <t>40b50b36-4816-45a7-b410-b200afb8f8d4</t>
  </si>
  <si>
    <t>Ovladač Auraton AUR00TUC00000</t>
  </si>
  <si>
    <t>Driver Auraton AUR00TUC00000</t>
  </si>
  <si>
    <t>40b51ee7-0f59-48d0-a7b3-a2fc9ec0afff</t>
  </si>
  <si>
    <t>ZKOUŠEČKA NAPĚTÍ 182 mm ZKOUŠEČKA NAPĚTÍ – TESTER MĚŘIČ TESTER 100 - 250 V SUPER</t>
  </si>
  <si>
    <t>VOLTAGE SAMPLER 182mm SAMPLER METER TESTER 100 - 250V SUPER</t>
  </si>
  <si>
    <t>40b5289a-24d7-4cbc-a4df-a0038aa741c4</t>
  </si>
  <si>
    <t>Větrovková bunda s kapucí maskáčový Mil-Tec Combat Anorak Summer Dark Camo L</t>
  </si>
  <si>
    <t>Camo hooded windbreaker jacket Mil-Tec Combat Anorak Summer Dark Camo L</t>
  </si>
  <si>
    <t>40b52c1e-5c3e-48b3-80f7-ac5337bf8c9b</t>
  </si>
  <si>
    <t>Girlanda Twinkly 2000 cm síťovaná</t>
  </si>
  <si>
    <t>Garland Twinkly 2000 cm mains</t>
  </si>
  <si>
    <t>40b545a5-6530-447d-a57b-6545a9d5cf4b</t>
  </si>
  <si>
    <t>Obal na oblečení 5five Simply Smart černý</t>
  </si>
  <si>
    <t>Clothes cover 5five Simply Smart black</t>
  </si>
  <si>
    <t>40b55018-d72b-4d83-80cd-20f32962435c</t>
  </si>
  <si>
    <t>Ruční dávkovač mýdla stojící Gedy 200 ml bezbarvý</t>
  </si>
  <si>
    <t>Handheld Standing Soap Dispenser Gedy 200 ml colourless</t>
  </si>
  <si>
    <t>40b555cb-601a-49d8-8ab0-08cad7b4eff4</t>
  </si>
  <si>
    <t>Sítko pro kávovar Delonghi DLSC401</t>
  </si>
  <si>
    <t>Filter for the Delonghi DLSC401 coffee machine</t>
  </si>
  <si>
    <t>40b559a3-b25c-466f-b075-c7429cd252b7</t>
  </si>
  <si>
    <t>Polštář na spaní Karo 45 x 45 cm</t>
  </si>
  <si>
    <t>Sleeping pillow Karo 45 x 45 cm</t>
  </si>
  <si>
    <t>40b574da-bfbe-4f01-b740-cf4f631da31d</t>
  </si>
  <si>
    <t>ZEŠTÍHLUJÍCÍ JEDNODÍLNÝ ZAVAZOVACÍ PLAVKOVÝ KOSTÝM PANTERKA L</t>
  </si>
  <si>
    <t>SLIMMING ONE-PIECE SWIMSUIT TIED SWIMSUIT LEOPARD L</t>
  </si>
  <si>
    <t>40b57689-d08e-4dca-ba81-f7953eaf7620</t>
  </si>
  <si>
    <t>Chlebník Berlinger Haus Black Silver Collection</t>
  </si>
  <si>
    <t>Bread Box set Berlinger Haus Black Silver Collection</t>
  </si>
  <si>
    <t>40b57cf2-0b69-4334-bbca-95dbe5e5e253</t>
  </si>
  <si>
    <t>Zvedák nábytku Webski FlatPro2 HeavyLifter 115 kg 2-125 mm</t>
  </si>
  <si>
    <t>Webski FlatPro2 HeavyLifter furniture lift 115 kg 2-125 mm</t>
  </si>
  <si>
    <t>40b61f53-7ee9-4008-acdc-70ae7ebedc71</t>
  </si>
  <si>
    <t>Filtrační vložka do konvice Aquaphor Maxfor + MG 6 ks</t>
  </si>
  <si>
    <t>Filter cartridge for jug Aquaphor Maxfor + MG 6 pcs.</t>
  </si>
  <si>
    <t>40b6595a-5f13-4a9a-a321-9d256d44f09a</t>
  </si>
  <si>
    <t>RAP 3020i SET - baterie pro 20V baterii s bezbateriovým motorem + 2Ah</t>
  </si>
  <si>
    <t>RAP 3020i SET - battery for 20 V battery with battery-free motor + 2Ah</t>
  </si>
  <si>
    <t>40b66a50-729b-4eb1-805b-8f7e3c9979f8</t>
  </si>
  <si>
    <t>Šedá KOČKA Chi Kočička Onesie PYŽAMO Kigurumi Dětské pro děti Kostým 158</t>
  </si>
  <si>
    <t>Grey CAT Chi Kitten Onesie Kigurumi Pajamas Children's Costume 158</t>
  </si>
  <si>
    <t>40b67a44-7433-4499-812d-82faca2e3071</t>
  </si>
  <si>
    <t>Ravensburger Disney Lorcana: Archazia’s Island - Playmat Mickey Mouse Set 1 -10</t>
  </si>
  <si>
    <t>Ravensburger Disney Lorcan: Archazia's Island - Playmat Mickey Mouse Set 1 -10</t>
  </si>
  <si>
    <t>40b694a1-26b3-4775-ba55-ee7064feba38</t>
  </si>
  <si>
    <t>Tričko DÁMSKÉ BTS Tým KPOP pro fanynku Premium M 3539 ČERNÉ</t>
  </si>
  <si>
    <t>Women's T-shirt BTS Team KPOP For Fan Premium M 3539 BLACK</t>
  </si>
  <si>
    <t>40b72800-3ce5-4fb2-a871-2e3bd8dc4002</t>
  </si>
  <si>
    <t>Hlavice ventilačního potrubí Krono-Plast ⌀ 110 mm</t>
  </si>
  <si>
    <t>Krono-Plast ventilation chimney ⌀ 110 mm</t>
  </si>
  <si>
    <t>40b75e67-9821-49b5-b4c3-c8dc9832d94d</t>
  </si>
  <si>
    <t>Totum Tlapkova patrola vyrob si náramky</t>
  </si>
  <si>
    <t>Kit for making Totum Paw Patrol bracelets</t>
  </si>
  <si>
    <t>40b766d8-c9b7-4b28-8da7-58456edbc0f1</t>
  </si>
  <si>
    <t>Hnojivo síra, síran Ampol-Merol, křišťály, mělo 5 kg a 5 l</t>
  </si>
  <si>
    <t>Sulfur fertilizer, Ampol-Merol sulfate crystals, 5 kg 5 l</t>
  </si>
  <si>
    <t>40b78818-ee7c-4145-8c0b-0846be536646</t>
  </si>
  <si>
    <t>TĚSNĚNÍ PRO PROFIL MC/FD 3M SKLO 6-10 BEZBARVÉ</t>
  </si>
  <si>
    <t>GASKET FOR PROFILE MC/FD 3M GLASS 6-10 COLOURLESS</t>
  </si>
  <si>
    <t>40b79328-9b14-43e3-bd07-cb8039f50b8e</t>
  </si>
  <si>
    <t>Přilepky Zarys Softplast netkané v roli nesterilní 2,5 cm x 5 m 12 ks</t>
  </si>
  <si>
    <t>Zarys Softplast non-woven adhesive tapes on a roll, non-sterile, 2.5 cm x 5 m, 12 pcs.</t>
  </si>
  <si>
    <t>40b79c57-5f70-4744-88de-16e8dbfcaf88</t>
  </si>
  <si>
    <t>Pánské Tričko z bavlny a viskozy od JHK TSRA 190 PREMIUM 190 g/m² XL</t>
  </si>
  <si>
    <t>Men's Cotton and Viscose T-shirt from JHK TSRA 190 PREMIUM 190g/m² XL</t>
  </si>
  <si>
    <t>40b7c7bc-4132-48d3-bce5-32c6b5c8877d</t>
  </si>
  <si>
    <t>Auto Mercedes AMG G63 Dálkově ovládané černé</t>
  </si>
  <si>
    <t>Auto Mercedes AMG G63 Remote Controlled Black</t>
  </si>
  <si>
    <t>40b803ea-036d-45b2-a5c7-b49d8e6a0f33</t>
  </si>
  <si>
    <t>Pěnová pistole S-Line S30032</t>
  </si>
  <si>
    <t>Foam gun S-Line S30032</t>
  </si>
  <si>
    <t>40b81fcc-6157-480f-95ee-ec7f59beedac</t>
  </si>
  <si>
    <t>Tričko TRIČKO DRAGON BALL GOKU JORDAN AIR KVALITA PREMIUM M 0337</t>
  </si>
  <si>
    <t>T-Shirt DRAGON BALL GOKU JORDAN AIR QUALITY PREMIUM M 0337</t>
  </si>
  <si>
    <t>40b83fb8-743a-4226-8e22-2ca7d4641f9d</t>
  </si>
  <si>
    <t>Odkapávač (sušička) Excellent Houseware 16 cm x 45 cm x 10 cm</t>
  </si>
  <si>
    <t>Excellent Houseware 16 cm x 45 cm x 10 cm</t>
  </si>
  <si>
    <t>40b86abe-19cd-4519-bd8d-39c44cbb28b1</t>
  </si>
  <si>
    <t>NAROZENINOVÁ SVÍČKA ČÍSLICE 2 černá zlatá koruna PP</t>
  </si>
  <si>
    <t>BIRTHDAY CANDLE NUMBER 2 black gold PP crown</t>
  </si>
  <si>
    <t>40b8ab81-c7d2-4456-9f0c-d7ef696a9ef3</t>
  </si>
  <si>
    <t>Pánské tričko Gap V-EVERYDAY SOFT BASIC LOGO pánské vel. XXL 856659-04</t>
  </si>
  <si>
    <t>Gap men's T-shirt V-EVERYDAY SOFT BASIC LOGO size XXL 856659-04</t>
  </si>
  <si>
    <t>40b8b136-c33b-4ef9-add3-c47103d331d6</t>
  </si>
  <si>
    <t>Klec pro hlodavce Křečka Dřevěný domeček Houpačka Žebřík 100x50x50 cm</t>
  </si>
  <si>
    <t>Cage for Rodents Hamster Wooden House Swing Ladder 100x50x50cm</t>
  </si>
  <si>
    <t>40b8bd37-9fc3-4867-9831-b732f2bbe319</t>
  </si>
  <si>
    <t>Befado holínky holínky velikost 25</t>
  </si>
  <si>
    <t>Befado children's Wellington boots, size 25</t>
  </si>
  <si>
    <t>40b90301-6b5d-4559-9b71-e24f737afa56</t>
  </si>
  <si>
    <t>AWD Interior vinylový sprchový Závěs AWD 180 x 180 cm</t>
  </si>
  <si>
    <t>AWD Interior Vinyl Shower Curtain 180 x 180 cm</t>
  </si>
  <si>
    <t>40b98666-6c52-4f8a-9349-42907a678d23</t>
  </si>
  <si>
    <t>Ava polovyztužená podprsenka bílá velikost 105B</t>
  </si>
  <si>
    <t>Ava semi-rigid bra white size 105B</t>
  </si>
  <si>
    <t>40b987be-80ec-48c1-b7ab-44c64d6e0dea</t>
  </si>
  <si>
    <t>ELEKTRICKÝ OBĚDOVÝ BOX OHŘÍVAČ OBĚD 1.8 L 60 W 230/12/24 V PŘENOSNÝ</t>
  </si>
  <si>
    <t>ELECTRIC LUNCH BOX HEATER LUNCH 1.8L 60W 230/12/24V PORTABLE</t>
  </si>
  <si>
    <t>40b9ce06-9e2a-4ba4-b176-a851812c8a76</t>
  </si>
  <si>
    <t>Len 100% - Béžovo-šedý 1/2 m</t>
  </si>
  <si>
    <t>Linen 100% - Beige and Grey 1/2mb</t>
  </si>
  <si>
    <t>40b9d436-fd54-42fb-8689-bf9882f6e828</t>
  </si>
  <si>
    <t>Kettlebelle Pure2Improve 4 kg černý</t>
  </si>
  <si>
    <t>Kettlebelle Pure2Improve 4 kg black</t>
  </si>
  <si>
    <t>40b9edc0-73d5-4e72-9c60-363b53b5a3ef</t>
  </si>
  <si>
    <t>Paca Kubala 130 mm</t>
  </si>
  <si>
    <t>Trowel Kubala 130 mm</t>
  </si>
  <si>
    <t>40ba28a4-ef9b-48fb-8997-dc3563623b06</t>
  </si>
  <si>
    <t>Skládačka Askato Knoflíkový trénink malé ručičky 31x31x5,5 cm</t>
  </si>
  <si>
    <t>Puzzle Askato Little hand training button 31x31x5.5 cm</t>
  </si>
  <si>
    <t>40ba81c8-5527-4882-aea0-68872464b8f4</t>
  </si>
  <si>
    <t>Univerzální kolíky Wkręt-Met 8 x 140 mm 1 kg / 50 ks</t>
  </si>
  <si>
    <t>Universal pins Wkręt-Met 8 x 140 mm 1 kg / 50 pcs.</t>
  </si>
  <si>
    <t>40bacc5e-bb93-4dba-a910-219a86f28b74</t>
  </si>
  <si>
    <t>Lovedog pelíšek pro psa stříbrný 90 cm x 60 cm</t>
  </si>
  <si>
    <t>Lovedog orthopedic dog bed silver 90 cm x 60 cm</t>
  </si>
  <si>
    <t>40bb3e3a-cc8b-41c2-98a9-9d2728b2be74</t>
  </si>
  <si>
    <t>Pomůcka na pera na kartičky Creative Deco</t>
  </si>
  <si>
    <t>Toolbox for pens, for notes Creative Deco</t>
  </si>
  <si>
    <t>40bb492a-a083-488f-b9b3-37f4b3ef598e</t>
  </si>
  <si>
    <t>Bighorn papuče růžová velikost 21</t>
  </si>
  <si>
    <t>Bighorn children's slippers pink size 21</t>
  </si>
  <si>
    <t>40bb517e-1bb8-4092-98bb-3ed65d3d2b1b</t>
  </si>
  <si>
    <t>Cyklistické zrcátko XLC MR-K23 Levé</t>
  </si>
  <si>
    <t>Bicycle Mirror XLC MR-K23 Left</t>
  </si>
  <si>
    <t>40bb5793-5cee-4106-9f07-598984b0cd9f</t>
  </si>
  <si>
    <t>Malizia Borovice Zelený Čaj 1000 ml tekutina</t>
  </si>
  <si>
    <t>Malizia Pine Green Tea 1000ml liquid</t>
  </si>
  <si>
    <t>40bb8978-a495-495e-b48d-f047fbdf48f2</t>
  </si>
  <si>
    <t>SHERON Stěrač plochý 500 mm</t>
  </si>
  <si>
    <t>SHERON Stěrač flat 500 mm</t>
  </si>
  <si>
    <t>40bbdf4f-7e0e-4bc6-8cd1-ab6526d5ea44</t>
  </si>
  <si>
    <t>QCY MeloBuds HT12 Bezdrátová sluchátka s Bluetooth 5.4 USBC ANC</t>
  </si>
  <si>
    <t>QCY MeloBuds HT12 Wireless In-ear Bluetooth 5.4 USBC ANC Headphones</t>
  </si>
  <si>
    <t>40bbe2fe-ee9a-4ec4-bc14-4fa9b29f444a</t>
  </si>
  <si>
    <t>40bbfda5-9c1f-46e1-9823-2c9627c9029a</t>
  </si>
  <si>
    <t>Syn Hamásu Mosab Hasan Júsuf</t>
  </si>
  <si>
    <t>40bc0666-203c-495e-922a-98a1b7b58aba</t>
  </si>
  <si>
    <t>Papuče Ren But pro chlapce, modré, kožená vložka na suchý zip, velikost 21</t>
  </si>
  <si>
    <t>Children's slippers Ren But for boy navy leather insole Velcro r.21</t>
  </si>
  <si>
    <t>40bc8a17-8e6b-421f-8c69-ec038a09e3f9</t>
  </si>
  <si>
    <t>Helikon-Tex Pánské krátké kalhoty OTS 8.5" VersaStretch Lite Mud Brown S</t>
  </si>
  <si>
    <t>Helikon-Tex Men's OTS 8.5" VersaStretch Lite Mud Brown S Shorts</t>
  </si>
  <si>
    <t>40bda4af-4d6d-4453-8071-f93cafb0ae4e</t>
  </si>
  <si>
    <t>Skechers sportovní obuv tkanina modrá velikost 28</t>
  </si>
  <si>
    <t>Skechers sports shoes fabric blue size 28</t>
  </si>
  <si>
    <t>40bdd1b2-d027-45af-a94b-28d041cf0efd</t>
  </si>
  <si>
    <t>CORNETTE boxerky COMFORT box volné 002/283 kotvy XL</t>
  </si>
  <si>
    <t>CORNETTE boxer shorts COMFORT box loose 002/283 anchors XL</t>
  </si>
  <si>
    <t>40be154a-0e77-45e2-ac14-12b6d9c4493b</t>
  </si>
  <si>
    <t>Svinovací metr Stanley 3 m</t>
  </si>
  <si>
    <t>Stanley tape measure 3 m</t>
  </si>
  <si>
    <t>40be5573-b2c6-4dd0-9fed-dbb8c0134ef7</t>
  </si>
  <si>
    <t>RÝŽOVÝ papír R2575 s chloupky A4 Velikonoce Kůň ovce kozy</t>
  </si>
  <si>
    <t>RICE Paper R2575 with hairs A4 Easter Horse Sheep Goat</t>
  </si>
  <si>
    <t>40be65bf-6b52-4dce-9190-614904a409c7</t>
  </si>
  <si>
    <t>TVRZENÉ SKLO PRO CELÝ DISPLEJ S RÁMEČKEM PRO HUAWEI P30 LITE</t>
  </si>
  <si>
    <t>TEMPERED GLASS 5D PROTECTIVE FULL SCREEN WITH FRAME FOR HUAWEI P30 LITE</t>
  </si>
  <si>
    <t>40be7cde-4851-4769-8e9f-193b1d6c2458</t>
  </si>
  <si>
    <t>Obdélníkový psací stůl VidaXL 90 x 50 x 74 cm dub sonoma</t>
  </si>
  <si>
    <t>Rectangular desk VidaXL 90 x 50 x 74 cm sonoma oak</t>
  </si>
  <si>
    <t>40be7dc4-7f68-4874-9ed0-517d48f9290b</t>
  </si>
  <si>
    <t>PROFESIONÁLNÍ BROUSEK NA NOŽE S BROUSKEM 4 KAMENY 360° ERGONOMIC REGULACE</t>
  </si>
  <si>
    <t>PROFESSIONAL KNIFE SHARPENER WHETSTONE 4 STONES ADJUSTMENT 360° ERGONOMIC</t>
  </si>
  <si>
    <t>40be8e45-b71f-497a-9b09-d813bdf03a4c</t>
  </si>
  <si>
    <t>Gumový míč Bullet modrý</t>
  </si>
  <si>
    <t>Rubber Ball Bullet blue</t>
  </si>
  <si>
    <t>40bea889-0c59-4fa4-acde-b755424ddf52</t>
  </si>
  <si>
    <t>PRODLUŽOVAČKA PRO KORUNKOVÉ VRTÁKY ADAPTÉR SDS+ VRTAČKY SDS-PLUS 450 MM DRŽÁK</t>
  </si>
  <si>
    <t>EXTENSION FOR LACE FORAMINIFERA ADAPTER SDS+ DRILL SDS-PLUS 450MM HANDLE</t>
  </si>
  <si>
    <t>40bebd09-ce3f-4f22-ad71-b9c1c3aab714</t>
  </si>
  <si>
    <t>Kleště Fenix S17022 180 Mm</t>
  </si>
  <si>
    <t>Fenix S17022 pliers 180 Mm</t>
  </si>
  <si>
    <t>40bebe98-4896-47b3-9613-e88abd96cbbe</t>
  </si>
  <si>
    <t>Puma pánské sportovní boty St Runner V4 SD velikost 40</t>
  </si>
  <si>
    <t>Puma St Runner V4 SD Men's Sports Shoes Size 40</t>
  </si>
  <si>
    <t>40bef1a3-24dd-4bcf-b0b5-eab4aad34cca</t>
  </si>
  <si>
    <t>Ruční svěrák Yato 50 mm</t>
  </si>
  <si>
    <t>Hand vise Yato 50 mm</t>
  </si>
  <si>
    <t>40bef969-fac8-455a-825e-ceae47d16b28</t>
  </si>
  <si>
    <t>BRUSICÍ KOSTKA P80 BLOČEK HOUBIČKA BRUSNÁ PRO BROUŠENÍ KOSTKA GRADACE</t>
  </si>
  <si>
    <t>SANDING PAD P80 BLOCK ABRASIVE SPONGE FOR GRINDING CUBE GRADATION</t>
  </si>
  <si>
    <t>40bf3639-8894-4341-8608-cc53efc1fb1f</t>
  </si>
  <si>
    <t>Dešťová sprcha Mexen D-62 chrom</t>
  </si>
  <si>
    <t>Rain Shower Mexen D-62 chrome</t>
  </si>
  <si>
    <t>40bf51c9-620a-4d0c-8cd5-e66a38a59588</t>
  </si>
  <si>
    <t>ANTÉNNÍ DRŽÁK PRO POZEMNÍ SATELITNÍ ANTÉNU OCEL STOŽÁR 30/100</t>
  </si>
  <si>
    <t>ANTENNA HOLDER FOR TERRESTRIAL SATELLITE DISH WALL STEEL MAST 30/100</t>
  </si>
  <si>
    <t>40bf6172-f1e1-4516-90cd-6e1067aace4a</t>
  </si>
  <si>
    <t>Elektrický mlýnek HEINRICH'S HKW 8670 200 W stříbrný/šedý</t>
  </si>
  <si>
    <t>Electric grinder HEINRICH'S HKW 8670 200 W silver/grey</t>
  </si>
  <si>
    <t>40bf65a1-5d57-4953-856f-3c5048ddb6dd</t>
  </si>
  <si>
    <t>Rolety Den Noc na míru s napínákem 58x150 cm</t>
  </si>
  <si>
    <t>Day and Night blinds made to measure with tensioner 58x150 cm</t>
  </si>
  <si>
    <t>40bf6fc9-e434-4177-b709-34a1d544854f</t>
  </si>
  <si>
    <t>MAT vyztužená podprsenka oranžová velikost 65H</t>
  </si>
  <si>
    <t>MAT padded bra orange size 65H</t>
  </si>
  <si>
    <t>40bf7f5d-67d9-445c-aed7-31930c557d8b</t>
  </si>
  <si>
    <t>Befado balerínky, tkanina, velikost 36</t>
  </si>
  <si>
    <t>Befado ballerinas fabric size 36</t>
  </si>
  <si>
    <t>40bf9a4d-38c0-4a19-813e-27d1160d358c</t>
  </si>
  <si>
    <t>Hlavice Eqiva CC-RT-N / 132231</t>
  </si>
  <si>
    <t>Head Eqiva CC-RT-N / 132231</t>
  </si>
  <si>
    <t>40bfd6d2-453f-4c3d-8305-abe3fe5295df</t>
  </si>
  <si>
    <t>BAAGL Dětská zástěra Dino</t>
  </si>
  <si>
    <t>BAAGL Children's apron Dino</t>
  </si>
  <si>
    <t>40bfdfd9-e250-4fef-bd8f-251d09658068</t>
  </si>
  <si>
    <t>Papírový brusný kotouč 125 mm P60 Polax</t>
  </si>
  <si>
    <t>Sandpaper disc 125mm P60 Polax</t>
  </si>
  <si>
    <t>40bfea69-7362-4018-a347-4e3c343610d9</t>
  </si>
  <si>
    <t>Batman vs Joker figurky 30 cm</t>
  </si>
  <si>
    <t>Batman vs. Joker figures 30 cm</t>
  </si>
  <si>
    <t>40c02177-0fe8-47c7-9eb2-361bb05503b7</t>
  </si>
  <si>
    <t>CHI 44 HELMET HEAD Lak na vlasy Velmi silný 284 g</t>
  </si>
  <si>
    <t>CHI 44 HELMET HEAD Very Strong Hairspray 284g</t>
  </si>
  <si>
    <t>40c0280c-2042-4e48-b39e-d8f23b121288</t>
  </si>
  <si>
    <t>Nůž Scorpion T5</t>
  </si>
  <si>
    <t>Knife Scorpion T5</t>
  </si>
  <si>
    <t>40c03eb3-4b9d-4311-b715-57a13e58cdf7</t>
  </si>
  <si>
    <t>Neakasa otevřená kočičí toaleta 53 cm x 59 cm x 64 cm</t>
  </si>
  <si>
    <t>Neakasa open litter box 53 cm x 59 cm x 64 cm</t>
  </si>
  <si>
    <t>40c09c83-a52a-4f19-8120-ea6422b7a4f1</t>
  </si>
  <si>
    <t>SNM dámské modelovací legíny klasické dlouhé velikost XS</t>
  </si>
  <si>
    <t>SNM Women's Shapewear Leggings Classic Long Size XS</t>
  </si>
  <si>
    <t>40c0b653-d54c-4e26-b18d-76d43c1f1de8</t>
  </si>
  <si>
    <t>Školní batoh vícekomorový Memflow černý 33 l</t>
  </si>
  <si>
    <t>Multi-chamber school backpack Memflow black 33 l</t>
  </si>
  <si>
    <t>40c0d038-672a-43d4-aca9-314b5f5c2010</t>
  </si>
  <si>
    <t>P098 DÁMSKÉ TRIČKO BATHORY GOAT BLACK METAL DÁREK BAVLNA L ČERNÁ</t>
  </si>
  <si>
    <t>P098 WOMEN'S T-SHIRT BATHORY GOAT BLACK METAL GIFT COTTON L BLACK</t>
  </si>
  <si>
    <t>40c0fc23-b3e2-46c6-be96-b0b1fddd3119</t>
  </si>
  <si>
    <t>NTY EZC-TY-002 Zámek dveří</t>
  </si>
  <si>
    <t>NTY EZC-TY-002 Zamek drzwi</t>
  </si>
  <si>
    <t>40c10759-d754-4c35-9ee3-b81ef88c5a07</t>
  </si>
  <si>
    <t>One Piece Box Set 2: Skypiea and Water Seven, Volumes 24-46 Eiichiro Oda</t>
  </si>
  <si>
    <t>40c127e2-b532-436f-9c4a-3dd6245830bb</t>
  </si>
  <si>
    <t>Zapalovací svíčka NGK 91874</t>
  </si>
  <si>
    <t>NGK 91874 spark plug</t>
  </si>
  <si>
    <t>40c14906-368d-412c-9efd-3644d00db042</t>
  </si>
  <si>
    <t>Šroub Carbonado Krytky šroubů 19 25 mm 21 ks</t>
  </si>
  <si>
    <t>Screw Carbonado Screw covers 19 25 mm 21 pcs.</t>
  </si>
  <si>
    <t>40c18b95-6509-4ff2-ba90-5053b7e8aa0d</t>
  </si>
  <si>
    <t>Puzzle Castorland 1500 dílků Puzzle 1500 Kočky v košíku CASTOR</t>
  </si>
  <si>
    <t>Puzzle Castorland 1500 pieces Puzzle 1500 Cats in cart CASTOR</t>
  </si>
  <si>
    <t>40c1b4de-66b4-43cd-a393-1f944bba8785</t>
  </si>
  <si>
    <t>Spojka pro LED pásky COB Ecolight EC79186 8 mm</t>
  </si>
  <si>
    <t>Connector for LED strips COB Ecolight EC79186 8 mm</t>
  </si>
  <si>
    <t>40c1c7cf-ec1b-4033-93ad-3735d89da4fe</t>
  </si>
  <si>
    <t>Mexx Summer Bliss Man toaletní voda pro muže 30 ml</t>
  </si>
  <si>
    <t>Mexx Summer Bliss Limited Edition 30ml EDT</t>
  </si>
  <si>
    <t>40c1f8d8-d165-4241-bd99-8d4c0b1c89ea</t>
  </si>
  <si>
    <t>Dětské sněhové boty Puma Nieve Boot Winter 28, zateplené, černé</t>
  </si>
  <si>
    <t>Snow boots for children Puma Nieve Boot Winter 28 insulated black</t>
  </si>
  <si>
    <t>40c1ff60-b10d-489c-bfbc-489383d0258e</t>
  </si>
  <si>
    <t>La Rive Brutal Classic Intense toaletní voda 100 ml</t>
  </si>
  <si>
    <t>La Rive Brutal Classic Intense eau de toilette 100 ml</t>
  </si>
  <si>
    <t>40c216aa-f2cc-4dde-a90e-f5b71f44ef4b</t>
  </si>
  <si>
    <t>Pánské tričko kulatý výstřih Stedman velikost 5XL</t>
  </si>
  <si>
    <t>Men's T-shirt round neckline Stedman size 5XL</t>
  </si>
  <si>
    <t>40c262c3-b621-40cf-a1a2-e3816d59a22a</t>
  </si>
  <si>
    <t>Pletená bavlněná šňůra 3 mm, 100 m - KRÉMOVÁ</t>
  </si>
  <si>
    <t>Braided cotton cord 3mm, 100m - CREAM</t>
  </si>
  <si>
    <t>40c268af-8c33-4c91-8736-47aed13760a0</t>
  </si>
  <si>
    <t>Figurka Nintendo Donkey Kong: Bananza Donkey Kong</t>
  </si>
  <si>
    <t>Figurine Nintendo Donkey Kong: Bananza Donkey Kong</t>
  </si>
  <si>
    <t>40c27777-52c3-4649-89a1-6c4cbee75823</t>
  </si>
  <si>
    <t>Onlybio Hair In Balance toner na vlasy Dragon Fruit 100 ml</t>
  </si>
  <si>
    <t>Onlybio Hair In Balance toner for hair Dragon Fruit 100 ml</t>
  </si>
  <si>
    <t>40c28ba5-a33e-4404-a297-e744f8e254df</t>
  </si>
  <si>
    <t>Dětské tričko pro chlapce Bílá Bombardiro Crocodilo Brainrot 92</t>
  </si>
  <si>
    <t>Children's T-shirt for Boys White Bombardiro Crocodilo Brainrot 92</t>
  </si>
  <si>
    <t>40c2a771-74b9-441e-b130-19b0a3d64402</t>
  </si>
  <si>
    <t>Befado sportovní obuv eko kůže šedá velikost 25</t>
  </si>
  <si>
    <t>Befado sports shoes eco leather grey size 25</t>
  </si>
  <si>
    <t>40c2d596-aa0c-4cab-802e-171cfbce51c9</t>
  </si>
  <si>
    <t>Chana Jor Garam Indická svačinka 200 g Haldiram's</t>
  </si>
  <si>
    <t>Chana Jor Garam Indian Snack 200g Haldiram's</t>
  </si>
  <si>
    <t>40c32eff-4708-4616-8f70-56813c5509e8</t>
  </si>
  <si>
    <t>Sprej proti parazitům Neudorff 300 g 250 ml</t>
  </si>
  <si>
    <t>Spray for parasites Neudorff 300 g 250 ml</t>
  </si>
  <si>
    <t>40c339d7-988e-4e7f-930f-d1a4349ace41</t>
  </si>
  <si>
    <t>Dámské Kotníkové Boty zateplené boty Big Star zimní boty Kanady trapery OO274167 39</t>
  </si>
  <si>
    <t>Women's Boots Warm Big Star winter boots Glany trappers OO274167 39</t>
  </si>
  <si>
    <t>40c35bf6-d07e-4fe1-906e-be51f1176210</t>
  </si>
  <si>
    <t>TRIČKO PÁNSKÉ STAR WARS DARTH VADER SKYWALKER STAR WARS VELIKOST XXL</t>
  </si>
  <si>
    <t>STAR WARS DARTH VADER SKYWALKER MEN'S T-SHIRT STAR WARS SIZE XXL</t>
  </si>
  <si>
    <t>40c37c3e-ffbd-4322-a187-3e9b02702eed</t>
  </si>
  <si>
    <t>Smartphone POCO F7 Ultra 12 GB / 256 GB 5G černý</t>
  </si>
  <si>
    <t>Smartphone POCO F7 Ultra 12 GB / 256 GB 5G black</t>
  </si>
  <si>
    <t>40c3c844-4d4b-4247-8bb8-da6be553355b</t>
  </si>
  <si>
    <t>Kampol pánské pantofle 200/53 velikost 39</t>
  </si>
  <si>
    <t>Kampol men's flip flops 200/53 size 39</t>
  </si>
  <si>
    <t>40c42a61-81cd-4467-8a6a-0608c13c5fb7</t>
  </si>
  <si>
    <t>Domeček pro psa PawHut s dveřmi, šedý, z borovicového dřeva, šedý</t>
  </si>
  <si>
    <t>Dog house PawHut with door, grey, pine wood grey</t>
  </si>
  <si>
    <t>40c44181-fb52-4c09-a74d-2e5b2fb000d1</t>
  </si>
  <si>
    <t>GELOVÉ CHRÁNIČE KOLEN PARKSIDE PRACOVNÍ CHRÁNIČE KOLEN PRO STAVBU S/M</t>
  </si>
  <si>
    <t>GEL KNEE PADS PARKSIDE WORK KNEE PADS FOR CONSTRUCTION S/M</t>
  </si>
  <si>
    <t>40c44b15-afc1-4fbf-8e31-5bfaa893e4fd</t>
  </si>
  <si>
    <t>Tričko - tričko 4F 4FWSS25TTSHF1995-54S-S</t>
  </si>
  <si>
    <t>T-shirt 4F 4FWSS25TTSHF1995-54S-S</t>
  </si>
  <si>
    <t>40c44cf9-04c5-4c34-993c-813bfe1bcae2</t>
  </si>
  <si>
    <t>Pánské polobotky POLSKÉ kožené boty šité 41</t>
  </si>
  <si>
    <t>Men's shoes POLISH leather shoes sewn 41</t>
  </si>
  <si>
    <t>40c45364-7d8e-45b4-9af5-6328dbf08c0d</t>
  </si>
  <si>
    <t>Philips Avent Láhev Anti-colic 260ml, 1m+, 2 ks</t>
  </si>
  <si>
    <t>Philips Avent Anti-colic bottle 260ml, 1m+, 2 pcs</t>
  </si>
  <si>
    <t>40c4bfd2-2927-4f32-92a9-03cb392f1d81</t>
  </si>
  <si>
    <t>DŘEVĚNÝ ORGANIZÉR NA PSACÍ STŮL, 3 ZÁSUVKY NA DROBNOSTI, HNĚDÝ, PŘÍRODNÍ</t>
  </si>
  <si>
    <t>WOODEN DESK ORGANIZER 3 DRAWERS FOR SMALL ITEMS BROWN NATURAL</t>
  </si>
  <si>
    <t>40c50603-df62-496d-b2a0-f5ea6e73ee38</t>
  </si>
  <si>
    <t>Bosch 0 451 104 025 Olejový filtr</t>
  </si>
  <si>
    <t>Bosch 0 451 104 025 Filtr oleju</t>
  </si>
  <si>
    <t>40c53629-3ed3-4693-a4b2-e2096fc52cc9</t>
  </si>
  <si>
    <t>Špachtle Kubala 0578 16 mm</t>
  </si>
  <si>
    <t>Spatula Kubala 0578 16 mm</t>
  </si>
  <si>
    <t>40c5425b-57e5-4b54-90b0-5ec4aa73f6b6</t>
  </si>
  <si>
    <t>Kalhoty Helikon Hybrid Outback Taiga Green L-L</t>
  </si>
  <si>
    <t>Helikon Hybrid Outback Taiga Green LL pants</t>
  </si>
  <si>
    <t>40c56380-aefd-482a-8ed1-77288db2d370</t>
  </si>
  <si>
    <t>Měkká podprsenka Alles Havana 01 SOFT 80G</t>
  </si>
  <si>
    <t>Soft bra Alles Havana 01 SOFT 80G</t>
  </si>
  <si>
    <t>40c567f7-46ad-45a4-a753-81ce8bb222b1</t>
  </si>
  <si>
    <t>Šablona Koh-i-noor 9820003001PS2</t>
  </si>
  <si>
    <t>Template Koh-i-noor 9820003001PS2</t>
  </si>
  <si>
    <t>40c57d14-907e-4c3c-842c-2c8ef5caed58</t>
  </si>
  <si>
    <t>Barvy na malování prsty Apli 100 ks</t>
  </si>
  <si>
    <t>Finger paints Apli 100 pcs.</t>
  </si>
  <si>
    <t>40c5abb9-8753-4e94-a621-77734081e429</t>
  </si>
  <si>
    <t>Toyota OE 8538130150 tryska ostřikovače skla</t>
  </si>
  <si>
    <t>Toyota OE 8538130150 dysza spryskiwacza szyby</t>
  </si>
  <si>
    <t>40c5b02f-3f0f-4cf6-a434-8978b6d9e5cb</t>
  </si>
  <si>
    <t>Nýtovací kleště na nýtovací matice, M3, M4, M5, M6, M8, M10, CrMo, 330 mm, FESTA</t>
  </si>
  <si>
    <t>Rivet nut setting tools, M3, M4, M5, M6, M8, M10, CrMo, 330 mm, FESTA</t>
  </si>
  <si>
    <t>40c5f135-bcbf-4d81-a9d3-f77f9bbeb47e</t>
  </si>
  <si>
    <t>Hnětací nádoba do domácí pekárny - DOMO B3900-1</t>
  </si>
  <si>
    <t>Kneading container for home bakery - DOMO B3900-1</t>
  </si>
  <si>
    <t>40c5fb8f-41a8-4d91-9810-4e81d2825e5a</t>
  </si>
  <si>
    <t>Spojka litina Gebo 20 mm</t>
  </si>
  <si>
    <t>Gebo cast iron connector 20 mm</t>
  </si>
  <si>
    <t>40c627e5-c088-4720-a007-99381dc1fc7f</t>
  </si>
  <si>
    <t>Těsnící páska 30 mm x 30 m PUR GK Eurovent je silná</t>
  </si>
  <si>
    <t>Strong sealing tape 30mm x 30mb PUR GK Eurovent</t>
  </si>
  <si>
    <t>40c646e0-37a2-42d4-a2df-209cff4f3833</t>
  </si>
  <si>
    <t>Dětské tričko Bobrini Cactusini bílé pro holčičku 134</t>
  </si>
  <si>
    <t>Children's T-shirt White for Girls Bobrini Cactusini 134</t>
  </si>
  <si>
    <t>40c65410-246a-4438-9093-0cd2e5a59516</t>
  </si>
  <si>
    <t>Protinámrazová clona Carpassion 10013 145 x 100 cm</t>
  </si>
  <si>
    <t>Carpassion 10013 frost cover 145 x 100 cm</t>
  </si>
  <si>
    <t>40c66402-28fb-4ad0-8ac3-2ebb9c9287e5</t>
  </si>
  <si>
    <t>Kočárek PawHut červený vel M/L 67 x 100 x 124 cm</t>
  </si>
  <si>
    <t>Trolley PawHut red size. M/L 67 x 100 x 124 cm</t>
  </si>
  <si>
    <t>40c66c39-020f-4da1-99f0-d99d3c87e7ca</t>
  </si>
  <si>
    <t>NÁSTĚNNÉ HODINY VELKÉ TICHÉ 30 CM KULATÝ RUČIČKOVÉ DATUM TEPLOTA DŘEVO</t>
  </si>
  <si>
    <t>WALL CLOCK LARGE QUIET 30CM ROUND HAND DATE TEMPERATURE WOOD</t>
  </si>
  <si>
    <t>40c66ccb-45c9-4543-93b5-469c14601ff4</t>
  </si>
  <si>
    <t>RIEKER PÁNSKÉ POLOBOTKY B5265-14 40 NÁMOŘNICKÁ MODRÁ</t>
  </si>
  <si>
    <t>RIEKER MEN'S SHOES B5265-14 40 NAVY BLUE</t>
  </si>
  <si>
    <t>40c670c9-7367-4983-9d22-e3ab9da8deea</t>
  </si>
  <si>
    <t>NTY EZC-VW-117 Rám, vnější úchyt dveří</t>
  </si>
  <si>
    <t>NTY EZC-VW-117 Frame, external door handle</t>
  </si>
  <si>
    <t>40c6ae70-8252-4d50-8713-1910be861dd2</t>
  </si>
  <si>
    <t>GOLIATH Interaktivní pejsek Waggles 919091</t>
  </si>
  <si>
    <t>GOLIATH Interactive Dog Waggles 919091</t>
  </si>
  <si>
    <t>40c6aeee-a66d-4595-ba29-211529a034ac</t>
  </si>
  <si>
    <t>Zoolek AQUACID 500ML SNIŽUJE pH a tvrdost (KH)</t>
  </si>
  <si>
    <t>Zoolek AQUACID 500ML Lowers the pH and hardness (KH)</t>
  </si>
  <si>
    <t>40c6df6f-5a6c-4d0d-bf57-cfe20bff3316</t>
  </si>
  <si>
    <t>Dámské sportovní tenisky Puma Karmen II Idol 39746102 bílé 35.5</t>
  </si>
  <si>
    <t>Women's shoes sneakers Puma Karmen II Idol 39746102 white 35.5</t>
  </si>
  <si>
    <t>40c73fbc-7157-498d-8ba4-c5e5629a803d</t>
  </si>
  <si>
    <t>LED ŽÁROVKA GLS E-27 230V 7W COG NEUTRÁLNÍ ČIRÁ</t>
  </si>
  <si>
    <t>LED BULB GLS E-27 230V 7W COG NEUTRAL CLEAR</t>
  </si>
  <si>
    <t>40c7a075-1a46-4a6b-b10f-cc62a2f1af1b</t>
  </si>
  <si>
    <t>KAPSLE ROSTOUCÍ VE VODĚ, KOUZELNÝ JEDNOROŽEC</t>
  </si>
  <si>
    <t>CAPSULES GROWING IN WATER MAGIC UNICORN</t>
  </si>
  <si>
    <t>40c7dd71-a74e-436e-80e9-517d4868f799</t>
  </si>
  <si>
    <t>TRUHLÁŘSKÝ STLAČOVAČ PÁKOVÝ ROZPĚRNÝ 90KG 300X60MM</t>
  </si>
  <si>
    <t>CARPENTRY COMPRESSION LEVER SPREADER 90KG 300X60MM</t>
  </si>
  <si>
    <t>40c7e1a6-022c-4179-bb6a-9a3b0e0ea6ff</t>
  </si>
  <si>
    <t>Sunnylife Vodotěsné pouzdro Pouzdro pro kameru DJI Osmo Action 5 / 4 / 3</t>
  </si>
  <si>
    <t>Sunnylife Waterproof Case For DJI Osmo Action 5 / 4 / 3 Camera</t>
  </si>
  <si>
    <t>40c80c19-bcb2-431b-9f47-fcd012bc5348</t>
  </si>
  <si>
    <t>SKIN1004 Poremizing Clear Toner tonikum póry sůl 210</t>
  </si>
  <si>
    <t>SKIN1004 Poremizing Clear Toner toner, salt 210</t>
  </si>
  <si>
    <t>40c86aac-7c35-40b5-9667-cbc47c210c7c</t>
  </si>
  <si>
    <t>Tréninkové tričko s krátkým rukávem 4F 3XL černé</t>
  </si>
  <si>
    <t>Training shirt short sleeve 4F 3XL black</t>
  </si>
  <si>
    <t>40c88f1a-89c5-4a04-af02-d11eb13c4e0b</t>
  </si>
  <si>
    <t>Těstoviny DE CECCO Spaghetti Spinaci 500 g</t>
  </si>
  <si>
    <t>Italian Pasta DE CECCO Spaghetti Spinaci 500g</t>
  </si>
  <si>
    <t>40c88fd8-9aa9-45aa-8f14-53ab53756601</t>
  </si>
  <si>
    <t>Ben's Original Express Rýže ve středomořském stylu, 220 g</t>
  </si>
  <si>
    <t>Ben's Original Express Mediterranean Style Rice, 220 g</t>
  </si>
  <si>
    <t>40c89088-6019-44d9-a0fd-2bc22f26ba36</t>
  </si>
  <si>
    <t>Sada příslušenství pro vozidla spojenců TAMIYA 35229 v měřítku 1:35</t>
  </si>
  <si>
    <t>TAMIYA 35229 1:35 Allied Vehicles Accessory Set</t>
  </si>
  <si>
    <t>40c8999a-d25d-4102-a9f4-ae8484553cf8</t>
  </si>
  <si>
    <t>Krmivo Pro Kočky Sheba Classics Koktejl Drůbeží paštika 85 g</t>
  </si>
  <si>
    <t>Cat Food Sheba Classics Poultry Cocktail Pate Tray 85g</t>
  </si>
  <si>
    <t>40c8e79e-1f9d-4faf-8fec-f01cd4f38369</t>
  </si>
  <si>
    <t>Aeronautica Militare tmavě modré tričko tričko pánské SC0TI001J508-08184 M</t>
  </si>
  <si>
    <t>Aeronautica Militare navy blue t-shirt SC0TI001J508-08184 M</t>
  </si>
  <si>
    <t>40c8ffe2-d458-4fcd-885c-84541548dde5</t>
  </si>
  <si>
    <t>Polcar 13370412 držák pro upevnění reflektoru</t>
  </si>
  <si>
    <t>Polcar 13370412 uchwyt mocowanie reflektora</t>
  </si>
  <si>
    <t>40c94a2f-4918-42d6-84b8-5d921ec6b63e</t>
  </si>
  <si>
    <t>LEGO Jurský svět 76966 Jurský svět 76966 Mise dinosaurů: přeprava allosaurů</t>
  </si>
  <si>
    <t>LEGO Jurassic World 76966 Jurassic World 76966 Dinosaur mission: transport of allosaurs</t>
  </si>
  <si>
    <t>40c97043-e1cb-4279-a195-3e4728826ea3</t>
  </si>
  <si>
    <t>M798 Kombinéza s dvojitou horní částí - fuchsiová EU M</t>
  </si>
  <si>
    <t>M798 Double top jumpsuit - fuchsia EU M</t>
  </si>
  <si>
    <t>40c98c68-b6bf-4a91-be44-4c0de95867d9</t>
  </si>
  <si>
    <t>Yookidoo Tahací kachna</t>
  </si>
  <si>
    <t>Yookidoo toy Musical pull duck</t>
  </si>
  <si>
    <t>40c9b4a0-8543-405e-8cc5-c361007683ee</t>
  </si>
  <si>
    <t>Panenka Barbie Color Reveal Adventní kalendář HBT74</t>
  </si>
  <si>
    <t>Barbie Color Reveal Doll Advent Calendar HBT74</t>
  </si>
  <si>
    <t>40c9b667-cac5-46d9-a046-46e8beb1bd07</t>
  </si>
  <si>
    <t>40c9ba26-3202-4a1b-b790-0c488f08e096</t>
  </si>
  <si>
    <t>Otočný stmívač Klasický Orno bílý OR-AE-1393/W</t>
  </si>
  <si>
    <t>Rotary dimmer Classic Orno white OR-AE-1393/W</t>
  </si>
  <si>
    <t>40c9c598-40e9-4bd3-b31d-4fd42ad116bd</t>
  </si>
  <si>
    <t>Korálky na žehlení MyMeiyijia 1000 ks</t>
  </si>
  <si>
    <t>MyMeiyijia ironing beads 1000 pcs.</t>
  </si>
  <si>
    <t>40ca510d-ea8b-4bc9-bcb3-f7bd62505252</t>
  </si>
  <si>
    <t>Páska z PVC/PVC NNLED 19 mm x 20 m</t>
  </si>
  <si>
    <t>PVC/PVC NNLED tape 19mm x 20m</t>
  </si>
  <si>
    <t>40ca76a7-e5a3-4afe-a937-946efb38a5de</t>
  </si>
  <si>
    <t>Zápich Happy Birthday Dekor na dort Toper Narozeniny PREMIUM ČERNÝ V2</t>
  </si>
  <si>
    <t>Topper Happy Birthday Decor for CAKE Toper Birthday PREMIUM BLACK V2</t>
  </si>
  <si>
    <t>40ca7c15-bc66-45f3-a487-8db50d059a96</t>
  </si>
  <si>
    <t>Vysoce absorpční sterilní netkaná celulózová komprese</t>
  </si>
  <si>
    <t>Highly absorbent non-woven-cellulose sterile compress</t>
  </si>
  <si>
    <t>40ca7e3a-bffc-44bd-afb2-984c0174b0c0</t>
  </si>
  <si>
    <t>Vodní balónky AFF</t>
  </si>
  <si>
    <t>Water balloons AFF</t>
  </si>
  <si>
    <t>40cabaf4-97f3-42de-b850-4b137de95bbe</t>
  </si>
  <si>
    <t>Základna stojanu pro přistřelování RazorGun Steady TQ40</t>
  </si>
  <si>
    <t>The base stand for shooting the RazorGun Steady TQ40</t>
  </si>
  <si>
    <t>40cabbe1-281e-4e87-a0ab-97f741d6bdc7</t>
  </si>
  <si>
    <t>Mahle TI 164 88 Termostat, chladicí kapalina</t>
  </si>
  <si>
    <t>Mahle TI 164 88 Thermostat, coolant</t>
  </si>
  <si>
    <t>40cac4a6-7022-4626-8858-8155a56a8216</t>
  </si>
  <si>
    <t>Přívěsky na vánoční stromek Rajská jablka Dekorace Vánoční ozdoby Vánoční Baňky 8ks</t>
  </si>
  <si>
    <t>Christmas Tree Pendants Paradise Apples Reed Christmas Tree Ornaments Baubles 8pcs.</t>
  </si>
  <si>
    <t>40cad49b-8df3-43f0-a564-5a2461ca35ce</t>
  </si>
  <si>
    <t>Sloggi kalhotky Zero Modal 2.0 Hipster 2P - 2 páry L</t>
  </si>
  <si>
    <t>Sloggi Zero Modal 2.0 Hipster 2P panties - 2 pairs L</t>
  </si>
  <si>
    <t>40caf0e0-cf08-4d90-8d2b-a3735b38d410</t>
  </si>
  <si>
    <t>FÓLIE NA OKRAJE DORTŮ FORMA DORTOVÁ PÁSKA DORT 20 cm x 10 m</t>
  </si>
  <si>
    <t>RANT FOIL RANT CONFECTIONERY TAPE CAKE 20cmx10m</t>
  </si>
  <si>
    <t>40cb1614-7265-4b80-9e77-7c1dff35eabd</t>
  </si>
  <si>
    <t>Velký dámský bavlněný teplý šátek na krk</t>
  </si>
  <si>
    <t>Large Women's Scarf, warm cotton scarf around the neck</t>
  </si>
  <si>
    <t>40cb3cf5-4271-4a89-8715-2adf15bc1f96</t>
  </si>
  <si>
    <t>Gaia Podprsenka vyztužená, pohodlná podprsenka 281 Kate 2 černá 70F</t>
  </si>
  <si>
    <t>Gaia Padded bra comfortable bra 281 Kate 2 black 70F</t>
  </si>
  <si>
    <t>40cb41b5-32f6-4741-a962-aa49c977011e</t>
  </si>
  <si>
    <t>Hadicová spona Carcommerce 4,8 mm x 380 100 ks</t>
  </si>
  <si>
    <t>Carcommerce cable tie 4.8 mm x 380 100 pcs.</t>
  </si>
  <si>
    <t>40cb5a46-d9a8-452c-8053-b7ffc9cc5b5a</t>
  </si>
  <si>
    <t>Víceúčelový mycí vozík na mytí podvozku dlažebních kostek se 3 lanky</t>
  </si>
  <si>
    <t>Multifunctional Paving Cube Chassis Washer with 3 Lances</t>
  </si>
  <si>
    <t>40cb5e89-1661-43a6-afa0-e3be64d0a59c</t>
  </si>
  <si>
    <t>Knoflík, nastavení polohy opěradla sedadla Maxgear 28-0253</t>
  </si>
  <si>
    <t>Knob, seat back position adjustment Maxgear 28-0253</t>
  </si>
  <si>
    <t>40cb797e-8be2-46ec-b5d6-1edd00cbfe7d</t>
  </si>
  <si>
    <t>Miseczka miska ceramiczna 400 ml červená, ručně malovaná</t>
  </si>
  <si>
    <t>Miseczka miska ceramiczna 400 ml red hand painted</t>
  </si>
  <si>
    <t>40cb890d-73eb-4721-ab72-bbc955b144d4</t>
  </si>
  <si>
    <t>Befado dětské tenisky modré velikost 25-26</t>
  </si>
  <si>
    <t>Befado children's sneakers blue size 25-26</t>
  </si>
  <si>
    <t>40cba572-ca62-4942-976e-6dafe0894f2a</t>
  </si>
  <si>
    <t>Pendrive Verbatim Dual USB 3.0 32 GB USB 2.0, USB 3.0 černý</t>
  </si>
  <si>
    <t>Verbatim Dual USB 3.0 pendrive 32 GB USB 2.0, USB 3.0 black</t>
  </si>
  <si>
    <t>40cbaf9e-c738-445f-a503-abbd20fce3cf</t>
  </si>
  <si>
    <t>Zadní Kryt VšeNaMobily.cz pro Apple iPhone 11 černý</t>
  </si>
  <si>
    <t>Backs VšeNaMobily.cz for Apple iPhone 11 black</t>
  </si>
  <si>
    <t>40cbb328-bc68-4e7a-9844-68cd76ca7f8e</t>
  </si>
  <si>
    <t>Springos Plachta 60 g/m2 3 x 4 m</t>
  </si>
  <si>
    <t>Springos Tarpaulin 60 g/m2 3 x 4 m</t>
  </si>
  <si>
    <t>40cbcc13-2899-47f6-bbf3-9bc6cc82321a</t>
  </si>
  <si>
    <t>DURAmat Protismyková podložka pro dodávku 88x40 cm, imbus</t>
  </si>
  <si>
    <t>DURAmat Protismyková podložka for van 88x40 cm, hex</t>
  </si>
  <si>
    <t>40cbec8c-8c6b-4e70-8fe1-79822d1780f4</t>
  </si>
  <si>
    <t>Rychlospojka Mar-pol VNĚJŠÍ M85349</t>
  </si>
  <si>
    <t>Quick Disconnect Mar-pol ZEWNĘTRZNY M85349</t>
  </si>
  <si>
    <t>40cc00c7-dd3c-4b0e-acdc-420de69f6473</t>
  </si>
  <si>
    <t>Kufřík s nářadím pro děti LEAN Toys 12591</t>
  </si>
  <si>
    <t>Suitcase with tools for children LEAN Toys 12591 1</t>
  </si>
  <si>
    <t>40cc0fd5-c820-442b-b077-f4c180b9c698</t>
  </si>
  <si>
    <t>Lineární LED svítidlo Solight 15W 4100</t>
  </si>
  <si>
    <t>Solight linear led downlight 15w 4100</t>
  </si>
  <si>
    <t>40cc2162-ec2a-4d9c-9455-42233a712ee8</t>
  </si>
  <si>
    <t>Řezací kotouč na kov plochý Verkatto VR-6003 125 mm</t>
  </si>
  <si>
    <t>Verkatto VR-6003 flat metal cutting disc 125 mm</t>
  </si>
  <si>
    <t>40ccb0ee-b1d5-45ed-ac1a-3645fd0d0037</t>
  </si>
  <si>
    <t>Plyšový pes Gump</t>
  </si>
  <si>
    <t>Plush dog Gump</t>
  </si>
  <si>
    <t>40ccbd12-d167-4718-8170-0daa879bffec</t>
  </si>
  <si>
    <t>Mipa 66213360000 základní nátěr na plasty 400 ml</t>
  </si>
  <si>
    <t>Mipa 66213360000 plastic primer 400 ml</t>
  </si>
  <si>
    <t>40cd0338-932e-4355-a055-5969fc6a6e2f</t>
  </si>
  <si>
    <t>Ventilátor mini Bedee Ventilátor na krk modrý</t>
  </si>
  <si>
    <t>Mini fan Bedee Neck fan blue</t>
  </si>
  <si>
    <t>40cd0cb8-ff12-4af8-9428-dd22ebf3820a</t>
  </si>
  <si>
    <t>Gumičky M-Imp pro výrobu náramků 4400 kusů</t>
  </si>
  <si>
    <t>M-Imp rubber bands for making bracelets 4400 pieces</t>
  </si>
  <si>
    <t>40cd20c0-e9f3-4910-abc4-85c4bbfb9175</t>
  </si>
  <si>
    <t>Mann-Filter FP 1919 Filtr, větrání prostoru pro cestující</t>
  </si>
  <si>
    <t>Mann-Filter FP 1919 Filter, passenger space ventilation</t>
  </si>
  <si>
    <t>40cd24c9-11eb-4cf9-a599-9a84533e89f9</t>
  </si>
  <si>
    <t>Notebook Lenovo IdeaPad Duet 5 13,3" Qualcomm Snapdragon 8 GB / 256 GB šedý</t>
  </si>
  <si>
    <t>Laptop Lenovo IdeaPad Duet 5 13,3 " Qualcomm Snapdragon 8 GB / 256 GB grey</t>
  </si>
  <si>
    <t>40cd54dd-7912-4dc3-bff5-edeea918f496</t>
  </si>
  <si>
    <t>Stanley 34dílná sada šroubováků</t>
  </si>
  <si>
    <t>Screwdriver set Stanley STHT0-62141 34 pcs.</t>
  </si>
  <si>
    <t>40cdbc52-86bd-48bc-a2f7-1f19ca26e171</t>
  </si>
  <si>
    <t>Bezdrátová sluchátka do uší Blow 32-822#</t>
  </si>
  <si>
    <t>Wireless On-Ear Headphones Blow 32-822#</t>
  </si>
  <si>
    <t>40ce0278-9b01-41fc-ae42-11c7212ec4ce</t>
  </si>
  <si>
    <t>Taška BAAGL 46 x 36 cm</t>
  </si>
  <si>
    <t>Bag BAAGL 46 x 36 cm</t>
  </si>
  <si>
    <t>40ce3775-0c87-4499-8b9d-c52168877570</t>
  </si>
  <si>
    <t>Fenome zeštíhlující kalhotky plus size (velké ) velikost 4XL</t>
  </si>
  <si>
    <t>Fenome plus size panties (large ) size 4XL</t>
  </si>
  <si>
    <t>40ce585a-d0c3-41bd-8302-f3a2717a3293</t>
  </si>
  <si>
    <t>BALIBAZOO BAREVNÝ PŘÍVĚSEK VČELA MÁJKA</t>
  </si>
  <si>
    <t>BALIBAZOO PENDANT COLORFUL BEE MAJKA</t>
  </si>
  <si>
    <t>40ce8541-a370-4eef-8a4a-fc8bad81d700</t>
  </si>
  <si>
    <t>Always Wild peněženka přírodní kůže nubuk hnědá - muž</t>
  </si>
  <si>
    <t>Always Wild wallet genuine leather nubuck brown - man</t>
  </si>
  <si>
    <t>40ce8d05-39b8-4859-8ac1-067d9461fd5e</t>
  </si>
  <si>
    <t>JAN NIEZBĘDNY SADA UTĚREK Z MIKROVLÁKNA 4KS</t>
  </si>
  <si>
    <t>JAN NIEZBĘDNY MICROFIBER CLOTHS SET OF 4PCS</t>
  </si>
  <si>
    <t>40cec291-bb30-423d-9a9f-03feb211a119</t>
  </si>
  <si>
    <t>Alfaparf Yellow 6.11 100 ml barva na vlasy</t>
  </si>
  <si>
    <t>Alfaparf Yellow 6.11 100ml hair dye</t>
  </si>
  <si>
    <t>40cefed5-4e0e-46c7-9fac-39e35cff1c3c</t>
  </si>
  <si>
    <t>Marioinex Mini Waffle konstruktor 140dílů 902363</t>
  </si>
  <si>
    <t>Marioinex Mini Waffle constructor 140el. 902363</t>
  </si>
  <si>
    <t>40cf34a3-5540-4a8e-aa84-9199e28632c5</t>
  </si>
  <si>
    <t>Pánské pantofle s krytými prsty Kampol vel. 46</t>
  </si>
  <si>
    <t>Men's leather closed-toe slippers Kampol size 46</t>
  </si>
  <si>
    <t>40cfb4c1-9048-4ed1-9838-f1861a391762</t>
  </si>
  <si>
    <t>STÍNÍCÍ MASKOVACÍ SÍŤ NA OPLOCENÍ PLOT, BARVA KAMUFLÁŽ 3*6 M</t>
  </si>
  <si>
    <t>SHADING NET MASKING SHIELDING FENCE COLOR CAMOUFLAGE 3*6M</t>
  </si>
  <si>
    <t>40cfd77b-8f5c-4b92-ac87-71e708d8f044</t>
  </si>
  <si>
    <t>Kožené rohože GT Komplet přední šedé Nissan</t>
  </si>
  <si>
    <t>GT leather mats, front set, gray Nissan</t>
  </si>
  <si>
    <t>40d04d94-7f9d-4a99-a2e3-3a6860c22ee7</t>
  </si>
  <si>
    <t>DEFLEKTORY HEKO ŠKODA FABIA 1 I 00-08 4D 5D přední+zadní</t>
  </si>
  <si>
    <t>HEKO DEFLECTORS SKODA FABIA 1 I 00-08 4D 5D front  rear</t>
  </si>
  <si>
    <t>40d061de-a807-40b6-91d6-b47f82c0b8a8</t>
  </si>
  <si>
    <t>Olej pro kompresory Tagred L-DAA 100 600 ml</t>
  </si>
  <si>
    <t>Tagred L-DAA 100 compressor oil 600 ml</t>
  </si>
  <si>
    <t>40d06f44-54eb-469d-a4ca-bd0a4fc2fb5c</t>
  </si>
  <si>
    <t>Květináč plast šedý Prosperplast 14,7 cm x 14,7 x 14,7 cm</t>
  </si>
  <si>
    <t>Flower pot plastic grey Prosperplast 14,7 cm x 14,7 x 14,7 cm</t>
  </si>
  <si>
    <t>40d071e7-8c46-4fd4-8ff1-56dd27ecd6a5</t>
  </si>
  <si>
    <t>DĚTSKÝ ŽUPAN JEDNOROŽEC RŮŽOVÝ PEGAS DĚTI DÍVKY DÁREK 122</t>
  </si>
  <si>
    <t>CHILDREN'S BATHROBE UNICORN PINK PEGASUS CHILDREN GIRLS GIFT 122</t>
  </si>
  <si>
    <t>40d0ae79-785a-4755-bb5d-4db0da4d88fd</t>
  </si>
  <si>
    <t>Alkar 6341136 Kryt, vnější zrcátko</t>
  </si>
  <si>
    <t>Alkar 6341136 Cover, exterior mirror</t>
  </si>
  <si>
    <t>40d0d45c-f6e0-494b-a877-45852f5be43a</t>
  </si>
  <si>
    <t>BOT Inteligentní senzor teploty a vlhkosti WiFi STV2 Tuya Smart</t>
  </si>
  <si>
    <t>BOT Smart WiFi STV2 Tuya Smart temperature and humidity sensor</t>
  </si>
  <si>
    <t>40d0e151-011a-4490-8036-e4d3241e7b77</t>
  </si>
  <si>
    <t>Laviino pánská košile slim dlouhý rukáv bavlna velikost XXL</t>
  </si>
  <si>
    <t>Laviino men's slim long sleeve cotton shirt size XXL</t>
  </si>
  <si>
    <t>40d12a9f-a626-4b14-a6bf-2e97bf64af00</t>
  </si>
  <si>
    <t>RexHry Velkovšechno</t>
  </si>
  <si>
    <t>RexHry Great everything</t>
  </si>
  <si>
    <t>40d15d84-5fba-47e4-887e-b8696d8ff708</t>
  </si>
  <si>
    <t>TRW Přední brzdové destičky sada. GDB3467</t>
  </si>
  <si>
    <t>TRW Brake pads front set GDB3467</t>
  </si>
  <si>
    <t>40d1b5fc-d859-4537-9eb8-e29e9b7a5e7f</t>
  </si>
  <si>
    <t>Tekuté mýdlo Astonish 1 0,65 l 700 g</t>
  </si>
  <si>
    <t>Liquid soap Astonish 1 0,65 l 700 g</t>
  </si>
  <si>
    <t>40d257ef-1cdf-43c1-86d7-60ee166f0477</t>
  </si>
  <si>
    <t>Gates 3935 Flexibilní kabel chladiče</t>
  </si>
  <si>
    <t>Gates 3935 Przewód elastyczny chłodnicy</t>
  </si>
  <si>
    <t>40d25b45-fb90-4d5d-879e-0d8adbea7156</t>
  </si>
  <si>
    <t>Věž z kostek Smily Play 0613A</t>
  </si>
  <si>
    <t>Tower of Klocków Smily Play 0613A</t>
  </si>
  <si>
    <t>40d276a6-4588-494c-86d8-c352fdc10b6f</t>
  </si>
  <si>
    <t>Přední LED světlo na kolo + hliníkový držák</t>
  </si>
  <si>
    <t>Bike light front LED + aluminum holder</t>
  </si>
  <si>
    <t>40d2cab8-c3dc-4568-a704-3612cb21d794</t>
  </si>
  <si>
    <t>Pojď si hrát s hodinami Claire Bamptonová</t>
  </si>
  <si>
    <t>40d2f597-938e-4d92-9edb-e4f3759e32c3</t>
  </si>
  <si>
    <t>PRO PLAN krmivo mokré kuře 0,085 kg</t>
  </si>
  <si>
    <t>PRO PLAN wet food chicken 0,085 kg</t>
  </si>
  <si>
    <t>40d30fcd-65e5-423e-a3ab-04b58d67a97f</t>
  </si>
  <si>
    <t>Simplex Eco vysoká skříňka 50 x 180 cm</t>
  </si>
  <si>
    <t>Simplex Eco high cabinet 50x180 cm</t>
  </si>
  <si>
    <t>40d31e73-ebe9-46c3-b9f8-e59733163179</t>
  </si>
  <si>
    <t>Triumph vyztužená podprsenka modrá velikost 80E</t>
  </si>
  <si>
    <t>Triumph padded bra blue size 80E</t>
  </si>
  <si>
    <t>40d32012-fb47-48ee-b592-034e17db9b07</t>
  </si>
  <si>
    <t>Kryt určený pro Auto-Dekor 115-4826</t>
  </si>
  <si>
    <t>Cover dedicated to Auto-Dekor 115-4826</t>
  </si>
  <si>
    <t>40d3295d-0fdc-455d-a3f8-e5a0f87a2748</t>
  </si>
  <si>
    <t>4x Antiplevelová Kokosová Podložka 40 cm pro mulčování Ochrana kořenů proti mrazu</t>
  </si>
  <si>
    <t>4x Anti-Weed Coconut Mat 40cm for Mulching Root Protection for Frost</t>
  </si>
  <si>
    <t>40d35b66-4a91-4d43-ae7f-7f872541e0e1</t>
  </si>
  <si>
    <t>Květináč 19 x 19 cm plast šedý</t>
  </si>
  <si>
    <t>Pot 19 x 19 cm Plastic gray</t>
  </si>
  <si>
    <t>40d35bee-74dc-4dda-8445-91432528237e</t>
  </si>
  <si>
    <t>Klec s výběhem pro malá zvířata, černá</t>
  </si>
  <si>
    <t>Cage with catwalk for small animals black</t>
  </si>
  <si>
    <t>40d37079-2413-48f0-89a8-9848bbfcea43</t>
  </si>
  <si>
    <t>Tričko Under Armour s logem na levé straně hrudníku M 1326799-10</t>
  </si>
  <si>
    <t>Under Armour Left Chest Logo M 1326799-10</t>
  </si>
  <si>
    <t>40d3ce9e-37e4-44f5-9d44-46d0e21d5392</t>
  </si>
  <si>
    <t>DOMEČEK KLEC PRO KRÁLÍKY FRETEK PRASÁTEK MALÝCH ZVÍŘAT SE 2 VÝBĚHY</t>
  </si>
  <si>
    <t>COTTAGE RABBIT CAGE FERRETS PIGS SMALL ANIMALS WITH 2 CATWALKS</t>
  </si>
  <si>
    <t>40d41d67-095d-4e3e-85a5-5b97f5588717</t>
  </si>
  <si>
    <t>Náplň do tužky Pentel černá 0,5 HB</t>
  </si>
  <si>
    <t>Pencil refill Pentel black 0,5 HB</t>
  </si>
  <si>
    <t>40d4420f-cbc6-4543-92a2-8baf71a19514</t>
  </si>
  <si>
    <t>Sada vrtáků do dřeva Schmith SQWDS-01 8 kusů</t>
  </si>
  <si>
    <t>Schmith SQWDS-01 wood drill bit set 8 pieces</t>
  </si>
  <si>
    <t>40d44b31-421c-4915-a237-51c572c3758b</t>
  </si>
  <si>
    <t>Podprsenka Body Makeup Soft Touch P EX Triumph 75A</t>
  </si>
  <si>
    <t>Bra Body Makeup Soft Touch P EX Triumph 75A</t>
  </si>
  <si>
    <t>40d47ad3-df9d-49d1-a3a0-51757d382781</t>
  </si>
  <si>
    <t>OZUBENÍ ŘÍZENÍ STIGA 1134-3547-01 EVEREST Nové</t>
  </si>
  <si>
    <t>STEERING SPROCKET STIGA 1134-3547-01 EVEREST New</t>
  </si>
  <si>
    <t>40d48922-5c53-4a60-9e19-f296f642f52c</t>
  </si>
  <si>
    <t>Svěrák Yato YT-2298 1,72 mm² - 8,1 mm²</t>
  </si>
  <si>
    <t>Crimping machine Yato YT-2298 1,72 mm² - 8,1 mm²</t>
  </si>
  <si>
    <t>40d4d542-f152-4dfb-8a1a-7003e765ffb1</t>
  </si>
  <si>
    <t>LEGO Ideas 21316 FLINSTONOVI</t>
  </si>
  <si>
    <t>LEGO Ideas 21316 FLINSTONS</t>
  </si>
  <si>
    <t>40d4f51a-9a4a-4b06-8cdd-6c3c5007c413</t>
  </si>
  <si>
    <t>Clipboard A4 D.rect zelený</t>
  </si>
  <si>
    <t>Clipboard A4 D.rect green</t>
  </si>
  <si>
    <t>40d4ffd2-cbca-4e6f-8a95-5d5937e03c94</t>
  </si>
  <si>
    <t>Křeslo KELTIN K00409B zelené</t>
  </si>
  <si>
    <t>Armchair KELTIN K00409B green</t>
  </si>
  <si>
    <t>40d55941-d454-4b72-b1d7-0da104608d02</t>
  </si>
  <si>
    <t>Beauty of Joseon Ginseng Revive Regenerační sérum na obličej a ženšen 60 Ml</t>
  </si>
  <si>
    <t>Beauty of Joseon Ginseng Revive Regenerating Serum for Face Ginseng 60ml</t>
  </si>
  <si>
    <t>40d58ac8-4d12-4cdb-8d80-b00305b456b7</t>
  </si>
  <si>
    <t>Oční krém BioFresh</t>
  </si>
  <si>
    <t>BioFresh eye cream</t>
  </si>
  <si>
    <t>40d596f5-93c0-4f07-8cc7-2ff07343c28f</t>
  </si>
  <si>
    <t>STABILIZOVANÁ RŮŽE VE SKLE SVÍTÍCÍ DÁREK ČERNÁ KRABIČKA VALENTÝNA DEN BABIČEK</t>
  </si>
  <si>
    <t>ETERNAL ROSE IN GLASS GLITTER GIFT BLACK BOX VALENTINE'S DAY MOTHER'S DAY</t>
  </si>
  <si>
    <t>40d59ef8-48fa-4aa3-9041-0622b3eb7959</t>
  </si>
  <si>
    <t>Spod Igły i Nitki dámský župan ke kolenům s kapucí velikost S/M</t>
  </si>
  <si>
    <t>Spod Igły i Nitki Women's Knee-Length Bathrobe with Hood Size S/M</t>
  </si>
  <si>
    <t>40d5e1a4-77e3-4dfd-b85a-ab28b03a2e2e</t>
  </si>
  <si>
    <t>RC Barbie Corvette HPW40</t>
  </si>
  <si>
    <t>Mattel Hot Wheels RC Barbie The Movie Corvette remote-controlled car</t>
  </si>
  <si>
    <t>40d5fa9c-0081-4f11-a4ce-259b61e91bb3</t>
  </si>
  <si>
    <t>Parfémovaný talíř Spuma Di Sciampagna 200 g</t>
  </si>
  <si>
    <t>Perfumed Talc Spuma Di Sciampagna 200 g</t>
  </si>
  <si>
    <t>40d60e76-c3f7-4509-9490-96a09e29fcad</t>
  </si>
  <si>
    <t>OPÉKAČ TOASTŮ, PÁNEV NA SENDVIČE, OBOUSTRANNÝ GRIL NA PALAČINKY</t>
  </si>
  <si>
    <t>TOAST TOASTER SANDWICH PAN DOUBLE SIDED PANCAKE GRILL</t>
  </si>
  <si>
    <t>40d634ad-5c1f-4e0f-9581-c048fb3e6d67</t>
  </si>
  <si>
    <t>Želé Bonbony banán, višeň a jahoda YumEarth 50 g</t>
  </si>
  <si>
    <t>Banana gummies, cherry and strawberry YumEarth 50 g</t>
  </si>
  <si>
    <t>40d674a5-2ba8-4153-993d-548518c29469</t>
  </si>
  <si>
    <t>Acra sada na piklebal, 2 rakety a 4 míčky</t>
  </si>
  <si>
    <t>Acra pickleball set, 2 rackets and 4 balls</t>
  </si>
  <si>
    <t>40d68af8-309f-4653-802a-d9e3438e4b89</t>
  </si>
  <si>
    <t>NÁSTĚNNÉ HODINY ČERNÝ VLHKOMĚR TEPLOMĚR 3V1 ESPERANZA EHC008K</t>
  </si>
  <si>
    <t>WALL CLOCK BLACK MOISTURE METER THERMOMETER 3IN1 ESPERANZA EHC008K</t>
  </si>
  <si>
    <t>40d695f3-ef5c-47aa-929f-c7ddb994ab1e</t>
  </si>
  <si>
    <t>VIKI Podprsenka na velký poprsí 577 Joana 90G</t>
  </si>
  <si>
    <t>VIKI Bra for large BUST 577 Joana 90G</t>
  </si>
  <si>
    <t>40d6f7c5-3794-4ab5-bd3b-cdf2878fe10b</t>
  </si>
  <si>
    <t>Goldwell Dualsenses Just Smooth Taming Conditioner vyhlazující kondicionér na vlasy 200 Ml</t>
  </si>
  <si>
    <t>Goldwell Dualsenses Just Smooth Taming Conditioner smoothing hair conditioner 200ml</t>
  </si>
  <si>
    <t>40d7146b-e3e4-4670-8e6b-a1f2bf9b13f9</t>
  </si>
  <si>
    <t>Colgate Total Active Fresh XXL zubní pasta 125 ml</t>
  </si>
  <si>
    <t>Colgate Total Active Fresh XXL zubná paste 125 ml</t>
  </si>
  <si>
    <t>40d71690-dd32-44b1-aaeb-1a4677508684</t>
  </si>
  <si>
    <t>Brusný pas Konner 243463</t>
  </si>
  <si>
    <t>Brúsny pás Konner 243463</t>
  </si>
  <si>
    <t>40d72427-7ca9-4744-b1f6-d337bcdaff04</t>
  </si>
  <si>
    <t>Desková hra Krtko 2 Akim</t>
  </si>
  <si>
    <t>Board game Krtko 2 Akim</t>
  </si>
  <si>
    <t>40d79192-bae5-41b0-abc1-a2e0a9debde8</t>
  </si>
  <si>
    <t>Alfa Romeo Blue Muži 125 ml</t>
  </si>
  <si>
    <t>Alfa Romeo Blue Men 125 ml</t>
  </si>
  <si>
    <t>40d7caf2-7763-4f75-a51d-62c026eb18c9</t>
  </si>
  <si>
    <t>M-Tac Taktické kalhoty Aggressor Flex Black 36/30</t>
  </si>
  <si>
    <t>M-Tac Tactical Pants Aggressor Flex Black 36/30</t>
  </si>
  <si>
    <t>40d83ca1-84e2-4b6e-bded-45473ea457e5</t>
  </si>
  <si>
    <t>AVON LUCK for Him Parfém pro muže, toaletní voda, 75 ml pro něj</t>
  </si>
  <si>
    <t>AVON LUCK for Him Men's Perfume Eau De Toilette 75 ml for Him</t>
  </si>
  <si>
    <t>40d86e02-6e52-417b-a41f-40f6a040f0fe</t>
  </si>
  <si>
    <t>Pitbull kurtka s větrovkou s kapucí Roxton velikost L</t>
  </si>
  <si>
    <t>Pitbull kurtka men's windbreaker with hood Roxton size L</t>
  </si>
  <si>
    <t>40d89111-0f2e-456c-907b-ed31c36eea6c</t>
  </si>
  <si>
    <t>Zetpol papuče Rzepy zelené velikost 29</t>
  </si>
  <si>
    <t>Zetpol children's slippers Velcro green size 29</t>
  </si>
  <si>
    <t>40d89f73-0a82-46a4-9b02-fdb5232e4f87</t>
  </si>
  <si>
    <t>Lenor Tekutá aviváž, Sicily 47 praní</t>
  </si>
  <si>
    <t>Lenor Fabric softener, Sicily 47 washes</t>
  </si>
  <si>
    <t>40d8a07c-01e8-48a0-8a9a-497cc65ee5ef</t>
  </si>
  <si>
    <t>Sekera Festa, 600 g, rukojeť ze skleněných vláken</t>
  </si>
  <si>
    <t>Festa ax, 600 g, fiberglass handle</t>
  </si>
  <si>
    <t>40d8d4c1-579a-49d3-81e4-39e89333d91a</t>
  </si>
  <si>
    <t>Sada štětců Maxim zebra na akryl, gel a zdobení, 8 kusů</t>
  </si>
  <si>
    <t>A set of Maxim zebra brushes for acrylic, gel and decorations, 8 pieces</t>
  </si>
  <si>
    <t>40d9100f-8649-439e-ad97-02087baed3e1</t>
  </si>
  <si>
    <t>Vlhčené utěrky na čištění obrazovek Tracer 100 ks</t>
  </si>
  <si>
    <t>Wipes Moisturized for screen cleaning Tracer 100 pcs</t>
  </si>
  <si>
    <t>40d93240-ad71-4681-9f19-db41387e9e0e</t>
  </si>
  <si>
    <t>Domácí mazlíčci - Moje první pohybové leporelo Kawamura Yayo</t>
  </si>
  <si>
    <t>40d93491-df2d-4813-bd7d-2718be896ba7</t>
  </si>
  <si>
    <t>Ponorné čerpadlo Geko 550 W 17000 l/h</t>
  </si>
  <si>
    <t>Pump sump Geko 550 W 17000 l/h</t>
  </si>
  <si>
    <t>40d9500c-7e3a-4386-9c28-4a5159df6d28</t>
  </si>
  <si>
    <t>Prázdné etikety na nádoby sklenice na koření x 10</t>
  </si>
  <si>
    <t>Blank labels for containers jars of spices x 10</t>
  </si>
  <si>
    <t>40d9567d-50f8-4090-b1fd-0223be9eea95</t>
  </si>
  <si>
    <t>Profimator Sex On The Beach 300 ml</t>
  </si>
  <si>
    <t>40d96893-665b-4602-bacb-5066a3354436</t>
  </si>
  <si>
    <t>Smartphone Cubot Note 50 8 GB / 256 GB 4G (LTE) černý</t>
  </si>
  <si>
    <t>Cubot Note 50 8 GB / 256 GB 4G (LTE) smartphone, black</t>
  </si>
  <si>
    <t>40d96c77-70a4-4d80-b3cc-545a7613a250</t>
  </si>
  <si>
    <t>Mika Narozeninové dekorace, balónky, toppery</t>
  </si>
  <si>
    <t>Mika Birthday decorations balloons toppers</t>
  </si>
  <si>
    <t>40d970e7-4c79-4249-8f7a-d5dafd17692a</t>
  </si>
  <si>
    <t>PÁNSKÉ BOXERKY CORNETTE HIGH EMOTION 508/123 XXL</t>
  </si>
  <si>
    <t>MEN'S BOXER SHORTS CORNETTE HIGH EMOTION 508/123 XXL</t>
  </si>
  <si>
    <t>40d98e1d-f56d-4726-b5db-d9d0c0c0f376</t>
  </si>
  <si>
    <t>Káva Montecelio Cafe Rovi 1000 g</t>
  </si>
  <si>
    <t>Montecelio Cafe Rovi mixed coffee beans 1000 g</t>
  </si>
  <si>
    <t>40d99a22-292e-4430-882f-e9572b1be46e</t>
  </si>
  <si>
    <t>Gripy pro koloběžku Soke 806000 125 mm</t>
  </si>
  <si>
    <t>Soke 806000 125mm scooter grips</t>
  </si>
  <si>
    <t>40d9b10a-a767-4e00-a976-7205bb3dea4c</t>
  </si>
  <si>
    <t>Tesori d’Oriente Vanilka a Zázvor parfémovaná voda 100 ml EDP</t>
  </si>
  <si>
    <t>Tesori d'Oriente Vanilla and Ginger Eau de Parfum 100ml EDP</t>
  </si>
  <si>
    <t>40d9bd9d-d712-4b5d-8bc3-7bdc786c012c</t>
  </si>
  <si>
    <t>Plastové nádoby na potraviny krabička 2x0,7 L</t>
  </si>
  <si>
    <t>Plastic containers for food, box 2x0.7 L</t>
  </si>
  <si>
    <t>40d9d0a9-204b-482f-8afc-6a7fa6426dc5</t>
  </si>
  <si>
    <t>NOVÁ GENERACE POLOBOTKY BOTY HECKEL MACSPEED '40</t>
  </si>
  <si>
    <t>NEW GENERATION HECKEL MACSPEED '40 SHOES</t>
  </si>
  <si>
    <t>40d9df62-32e4-407d-90de-622ded99c136</t>
  </si>
  <si>
    <t>Parfém vůně do auta VINOVE ViBEAR MARANELLO</t>
  </si>
  <si>
    <t>Perfume fragrance for car VINOVE ViBEAR MARANELLO</t>
  </si>
  <si>
    <t>40d9fbd5-4d1e-42dd-85f5-ad4277e31e04</t>
  </si>
  <si>
    <t>Plenky pro psy Trixie 10 ks</t>
  </si>
  <si>
    <t>Trixie dog diapers 10 pcs.</t>
  </si>
  <si>
    <t>40da157f-5810-4264-b4e1-eea4ec95225c</t>
  </si>
  <si>
    <t>Přípravek proti všivce s hřebenem ICB Pharma Pipi Nitolic 30 ml</t>
  </si>
  <si>
    <t>Anti-lice preparation with comb ICB Pharma Pipi Nitolic 30 ml</t>
  </si>
  <si>
    <t>40da2b2c-3b00-4cf9-a466-61e118f231e4</t>
  </si>
  <si>
    <t>Tekutá aviváž Chante Clair Květ pomeranče a Narcis 1,14 L</t>
  </si>
  <si>
    <t>Softener Chante Clair Orange Flower and Narcissus 1,14 L</t>
  </si>
  <si>
    <t>40da8730-9c67-4f24-a05d-e5d1bc49aabf</t>
  </si>
  <si>
    <t>Big Star dámské sandály LL274744 platforma velikost 38</t>
  </si>
  <si>
    <t>Big Star women's sandals LL274744 platform size 38</t>
  </si>
  <si>
    <t>40daa0f9-fee5-4784-8f1d-0e5428339cf9</t>
  </si>
  <si>
    <t>IKEA KALAS Hrnek, dětské nádobí 6 Ks pastel</t>
  </si>
  <si>
    <t>IKEA KALAS Mug, tableware for children 6 pcs, pastel</t>
  </si>
  <si>
    <t>40daa4b2-01f8-4dbc-a55e-282da799f7ad</t>
  </si>
  <si>
    <t>Dora Ponožky bílé velikost 44-46</t>
  </si>
  <si>
    <t>Dora Work socks white size 44-46</t>
  </si>
  <si>
    <t>40daabca-0274-46bd-b0ee-cc832fe39ac5</t>
  </si>
  <si>
    <t>Kabel Fixed USB typ C – USB typ C 2 m černý</t>
  </si>
  <si>
    <t>Cable Fixed USB type C - USB type C 2 m black</t>
  </si>
  <si>
    <t>40daf1ce-3d34-495d-9f36-7210a6ad46cf</t>
  </si>
  <si>
    <t>SADA SPOJEK PRO ELEKTRICKÉ VODIČE 622 EL. ASTA A-TC538</t>
  </si>
  <si>
    <t>SET OF FITTINGS FOR ELECTRICAL WIRES 622 EL. ASTA A-TC538</t>
  </si>
  <si>
    <t>40db2580-5c6f-438a-8f6e-60d48782c736</t>
  </si>
  <si>
    <t>Stěrače Bosch přední 550 mm 500 mm</t>
  </si>
  <si>
    <t>Bosch front wipers 550 mm 500 mm</t>
  </si>
  <si>
    <t>40db3514-c1a2-4114-b5dc-808142440ad8</t>
  </si>
  <si>
    <t>MEČ ŠAVLE PIRÁTA S OHNUTOU PIRÁTSKOU ČEPELÍ</t>
  </si>
  <si>
    <t>SWORD SABER PIRATE WITH A BENT PIRATE BLADE</t>
  </si>
  <si>
    <t>40db8a04-8277-4ef9-b521-0448822b1a6a</t>
  </si>
  <si>
    <t>Avon Senses 100 ml voňavá tělová mlha</t>
  </si>
  <si>
    <t>Avon Senses 100 ml fragrant body mist</t>
  </si>
  <si>
    <t>40db995f-e506-4340-b661-a76b6926b74c</t>
  </si>
  <si>
    <t>TROTON RAL 5005 MODRÝ LESK AKRYL BARVA LAK 2:11L + TUŽIDLO 0,5L</t>
  </si>
  <si>
    <t>TROTON RAL 5005 BLUE GLOSS ACRYLIC PAINT VARNISH 2:11L + HARDENER 0.5L</t>
  </si>
  <si>
    <t>40dba171-2d65-494f-8890-73acf2651a86</t>
  </si>
  <si>
    <t>Schaeffler INA 529 0480 20 Sada drážkového klínového řemene</t>
  </si>
  <si>
    <t>Schaeffler INA 529 0480 20 Multi V-belt set</t>
  </si>
  <si>
    <t>40dba4e6-04ce-4b94-8bb3-49b00ef23fdc</t>
  </si>
  <si>
    <t>Lampička projektor Toys bílá</t>
  </si>
  <si>
    <t>Projector lamp Toys white</t>
  </si>
  <si>
    <t>40dbacdc-15e8-41be-b9d2-09a6307a3ac3</t>
  </si>
  <si>
    <t>Madla na kliky Verk Group 14307_N</t>
  </si>
  <si>
    <t>Push-up handles Verk Group 14307_N</t>
  </si>
  <si>
    <t>40dc4074-e916-4b44-9b8b-a3d07026d477</t>
  </si>
  <si>
    <t>Nůž Ka-Bar</t>
  </si>
  <si>
    <t>Tourist knife Ka-Bar</t>
  </si>
  <si>
    <t>40dc6bde-4f31-4864-9dd9-087a50630c97</t>
  </si>
  <si>
    <t>Tradiční pánev Vilde Cast Line 20 cm litinová</t>
  </si>
  <si>
    <t>Vilde Cast Line traditional frying pan, 20 cm, cast iron</t>
  </si>
  <si>
    <t>40dc86a8-b214-4419-9de9-fb3f20c0c8e9</t>
  </si>
  <si>
    <t>Panache sportovní podprsenka černá velikost 75D</t>
  </si>
  <si>
    <t>Panache sports bra black size 75D</t>
  </si>
  <si>
    <t>40dc9865-f1ab-4172-8ecf-06a4f5782f56</t>
  </si>
  <si>
    <t>Adidas sportovní boty, černá tkanina, velikost 36</t>
  </si>
  <si>
    <t>Adidas sports shoes, black fabric, size 36</t>
  </si>
  <si>
    <t>40dcc470-1653-4574-93aa-1ee44a80c821</t>
  </si>
  <si>
    <t>Řetězová pila Ondragon 2400 W</t>
  </si>
  <si>
    <t>Chainsaw Ondragon 2400 W</t>
  </si>
  <si>
    <t>40dce08e-bfc2-457a-b629-f742338e6881</t>
  </si>
  <si>
    <t>Sypký pudr Revers Rise Derma Fixer REVERS 15 g</t>
  </si>
  <si>
    <t>Revers Rise Derma Fixer REVERS 15 g</t>
  </si>
  <si>
    <t>40dceadd-f9ba-44e0-8caf-6fe12a89c61e</t>
  </si>
  <si>
    <t>AVA Měkká podprsenka bez kostic Libi 1691/1 béžová 85F</t>
  </si>
  <si>
    <t>AVA Soft bra without underwire Libi 1691/1 beige 85F</t>
  </si>
  <si>
    <t>40dd01a6-4ff7-49dd-92fe-63eecb75daf5</t>
  </si>
  <si>
    <t>KOMODO KOŽENÉ MOKASÍNY CASUAL 876 POPEL 45</t>
  </si>
  <si>
    <t>KOMODO LEATHER MOCASINS CASUAL 876 ASH 45</t>
  </si>
  <si>
    <t>40dd5fb3-eb10-4db1-98cf-27bcaab9e022</t>
  </si>
  <si>
    <t>Držák Na Květináč Gramix 34 cm, kov</t>
  </si>
  <si>
    <t>Plant stand Gramix 34 cm metal</t>
  </si>
  <si>
    <t>40dd64aa-8000-4a40-9076-f1be52a59bd4</t>
  </si>
  <si>
    <t>BEFADO TENISKY vel 30 PRODYŠNÁ SPODNÍ STRANA 909x006</t>
  </si>
  <si>
    <t>BEFADO SNEAKERS Roz 30 BREATHABLE BOTTOM 909x006</t>
  </si>
  <si>
    <t>40ddc158-ac84-4ffc-8476-04cdfd8d889b</t>
  </si>
  <si>
    <t>Žárovky Bosma C5W 2 ks</t>
  </si>
  <si>
    <t>Bulbs Bosma C5W 2 pcs.</t>
  </si>
  <si>
    <t>40de033c-70f4-477a-81b9-586b3bbeb319</t>
  </si>
  <si>
    <t>Pilot Zamel P-257/2</t>
  </si>
  <si>
    <t>Remote Control Zamel P-257/2</t>
  </si>
  <si>
    <t>40de0f0d-7d5c-4152-b21b-5d8af26206ad</t>
  </si>
  <si>
    <t>Krmivo pro ryby JBL živá 54 g</t>
  </si>
  <si>
    <t>Fish food JBL live 54 g</t>
  </si>
  <si>
    <t>40de0f3f-5a3f-4d66-9639-a3a66dc90c98</t>
  </si>
  <si>
    <t>ZAPALOVACÍ MODUL MORETTI PRO PIAGGIO 4 PINY TUNING</t>
  </si>
  <si>
    <t>IGNITION MODULE MORETTI FOR PIAGGIO 4 PINS TUNING</t>
  </si>
  <si>
    <t>40de2f17-48d6-4079-9a64-359d898cfc84</t>
  </si>
  <si>
    <t>Paprika červená pálivá Europa Gewurze 75 g</t>
  </si>
  <si>
    <t>Hot red pepper Europa Gewurze 75 g</t>
  </si>
  <si>
    <t>40de5367-c186-4f43-b451-8c9a46cc536f</t>
  </si>
  <si>
    <t>VÝKONNÁ RYCHLÁ AUTOMOBILOVÁ 4x USB PD QC 3.0 66W PRO TELEFON DO AUTA</t>
  </si>
  <si>
    <t>POWERFUL 4x USB PD QC 3.0 66W FAST CAR CHARGER FOR CAR PHONE</t>
  </si>
  <si>
    <t>40deb115-b8f4-4f5c-9575-7469c14094ea</t>
  </si>
  <si>
    <t>Batoh Puma 76856 03 20-40 l černý</t>
  </si>
  <si>
    <t>Backpack Puma 76856 03 20-40 l black</t>
  </si>
  <si>
    <t>40df9594-9b33-4f20-8f8d-161365fda172</t>
  </si>
  <si>
    <t>Casio pánské hodinky DW-6900RCS -4ER</t>
  </si>
  <si>
    <t>Casio men's watch DW-6900RCS -4ER</t>
  </si>
  <si>
    <t>40dfe262-c3ef-46d4-933d-670167020734</t>
  </si>
  <si>
    <t>Decades. An Archive Of Song 1996-2015 CD</t>
  </si>
  <si>
    <t>Decades. An Archive Of Song 1996-2015 Nightwish CD</t>
  </si>
  <si>
    <t>40e02af2-c1cb-4e46-b2fe-fa63906a9364</t>
  </si>
  <si>
    <t>Dřevěná krájecí deska na servírování 37 x 22 cm</t>
  </si>
  <si>
    <t>Wooden serving cutting board 37 x 22 cm</t>
  </si>
  <si>
    <t>40e065ff-d3ca-422f-a1f7-bf8efecc273d</t>
  </si>
  <si>
    <t>Kreatin přírodní prášek Trec Nutrition 400 g</t>
  </si>
  <si>
    <t>Creatine powder Natural Trec Nutrition 400 g</t>
  </si>
  <si>
    <t>40e0b50f-5e3d-4e63-8ed5-fb6ebcd376c3</t>
  </si>
  <si>
    <t>Polštář AXIN 120 x 80 x 10 šedý</t>
  </si>
  <si>
    <t>Cushion AXIN 120 x 80 x 10 grey</t>
  </si>
  <si>
    <t>40e0b9d6-db97-4ce1-8b6e-63c49763f5f9</t>
  </si>
  <si>
    <t>NABÍJECÍ A DATOVÝ KABEL USB MICRO USB 1 M 68698</t>
  </si>
  <si>
    <t>MICRO USB CHARGING AND DATA CABLE 1M 68698</t>
  </si>
  <si>
    <t>40e0c5f4-70dd-4491-8ce5-065d047cf8ee</t>
  </si>
  <si>
    <t>Sada povlečení BrandMac 100 x 135 cm vícebarevná</t>
  </si>
  <si>
    <t>Bedding set BrandMac 100 x 135 cm multicolor</t>
  </si>
  <si>
    <t>40e10c19-a24a-4643-bb75-e0a08f481a22</t>
  </si>
  <si>
    <t>KRÁVA Kravička Kigurumi Jednodílné pyžamo Onesie Kombinéza Kostým 170</t>
  </si>
  <si>
    <t>Cow Fudge Kigurumi Pajamas One Piece Onesie Jumpsuit Costume 170</t>
  </si>
  <si>
    <t>40e11dd4-e0be-4ad7-8ff3-ef82fd0a0f3c</t>
  </si>
  <si>
    <t>MAGIC MIXIES PIXLINGS PANENKA AMBER DRAK</t>
  </si>
  <si>
    <t>MAGIC MIXIES PIXLINGS AMBER DRAGON DOLL</t>
  </si>
  <si>
    <t>40e12469-b607-4e0d-b807-73d8db8c3a78</t>
  </si>
  <si>
    <t>Pierburg 7.22240.09.0 Regulační ventil přeplňovacího tlaku</t>
  </si>
  <si>
    <t>Pierburg 7.22240.09.0 Zawór regulacyjny ciśnienia doładowania</t>
  </si>
  <si>
    <t>40e15b27-a7e3-4057-be06-ef67a55090b6</t>
  </si>
  <si>
    <t>Vložky do bot Coccine velikost 47-48</t>
  </si>
  <si>
    <t>Shoe inserts Coccine size 47-48</t>
  </si>
  <si>
    <t>40e15fb1-5121-4c0f-9264-22b9b85f9251</t>
  </si>
  <si>
    <t>Maxgear 72-2215 Sada kyvadla, odpružení kola</t>
  </si>
  <si>
    <t>Maxgear 72-2215 Zestaw wahacza, zawieszenie koła</t>
  </si>
  <si>
    <t>40e16543-8d51-4dab-9e10-1b75991072ca</t>
  </si>
  <si>
    <t>Narozeninové pozvánky Harry Potter Hogwartské domy</t>
  </si>
  <si>
    <t>Harry Potter Houses of Hogwarts birthday invitations</t>
  </si>
  <si>
    <t>40e16c0e-db45-47df-a3e2-35027096992b</t>
  </si>
  <si>
    <t>Uzavřený organizér Patrol 268 x 364 x 66 mm 1 box</t>
  </si>
  <si>
    <t>Closed organiser Patrol 268 x 364 x 66 mm 1 cap.</t>
  </si>
  <si>
    <t>40e1af77-362b-49b7-b880-3cf2f399f6c4</t>
  </si>
  <si>
    <t>Koupací ručník Jerry Fabrics 115 cm x 50 cm</t>
  </si>
  <si>
    <t>Bath towel Jerry Fabrics 115 cm x 50 cm</t>
  </si>
  <si>
    <t>40e1cf5b-9491-41cc-b7c8-78c6ae26b2d8</t>
  </si>
  <si>
    <t>Lampa LED osvětlení SPZ Fristom FT-026 LED</t>
  </si>
  <si>
    <t>Fristom FT-026 LED license plate light lamp</t>
  </si>
  <si>
    <t>40e1e6b3-3b11-426d-b8e1-b0344c0b7799</t>
  </si>
  <si>
    <t>LOL Tweens Swap Styling Head Stylingová hlava 593522</t>
  </si>
  <si>
    <t>LOL Tweens Swap Styling Head 593522</t>
  </si>
  <si>
    <t>40e23f22-1f4a-4f67-abc5-cb21de09c411</t>
  </si>
  <si>
    <t>Viki měkká černá podprsenka velikost 105C</t>
  </si>
  <si>
    <t>Viki soft bra black size 105C</t>
  </si>
  <si>
    <t>40e24bbb-596c-49bc-9a84-cb802c0788fb</t>
  </si>
  <si>
    <t>Zadní Kryt IziGSM pro Samsung Galaxy M55 bezbarvý</t>
  </si>
  <si>
    <t>Back IziGSM for Samsung Galaxy M55 colorless</t>
  </si>
  <si>
    <t>40e27a9f-e9fa-4e69-a180-990cd346764d</t>
  </si>
  <si>
    <t>TUBA střední POHON KŘESLA KANCELÁŘSKÉHO otočného křesla Zvedák 200 mm</t>
  </si>
  <si>
    <t>TUBE medium ACTUATOR chair swivel OFFICE chair Lift 200 mm</t>
  </si>
  <si>
    <t>40e287ae-ea3a-4c5c-ba7b-382adc47d4bb</t>
  </si>
  <si>
    <t>FERPLAST BARN 80 Klec králíka prasátka PATROVÁ</t>
  </si>
  <si>
    <t>FERPLAST BARN 80 BUNK Pig Rabbit Cage</t>
  </si>
  <si>
    <t>40e288e6-80ce-4307-8dae-040830ef2e79</t>
  </si>
  <si>
    <t>Lorpio Zaneta Magnetic ROACH FINE 2000g</t>
  </si>
  <si>
    <t>40e2a165-4b10-4084-82cc-669a2ce7c2be</t>
  </si>
  <si>
    <t>XIAOMI REDMI NOTE 10 5G LCD displej OBRAZOVKA</t>
  </si>
  <si>
    <t>XIAOMI REDMI NOTE 10 5G DISPLAY LCD SCREEN</t>
  </si>
  <si>
    <t>40e2be70-065e-4c44-9626-cfb0ffcb0233</t>
  </si>
  <si>
    <t>MAS LED spot VLE D 4.9-50W GU10 927 60D Philips</t>
  </si>
  <si>
    <t>40e2db5f-4d5c-4580-8c50-88443b341212</t>
  </si>
  <si>
    <t>Pánské tenisky s vysokým svrškem olivové V3 OM-FOTH-0126 42</t>
  </si>
  <si>
    <t>Men's shoes sneakers with high upper olive V3 OM-FOTH-0126 42</t>
  </si>
  <si>
    <t>40e2e17e-2b97-434e-b389-4969e1216401</t>
  </si>
  <si>
    <t>Elektrická Zásuvka Legrand bílá</t>
  </si>
  <si>
    <t>Electric Wall Socket Legrand white</t>
  </si>
  <si>
    <t>40e30d7c-64be-4984-9a98-570f28135f4e</t>
  </si>
  <si>
    <t>GRILL Grilovací kbelík Big Jeff</t>
  </si>
  <si>
    <t>BBQ Grill Bucket Big Jeff</t>
  </si>
  <si>
    <t>40e31d82-e71e-492e-adad-6ce41343611e</t>
  </si>
  <si>
    <t>Archivní CD Call To Arms &amp; Angels</t>
  </si>
  <si>
    <t>Call To Arms &amp; Angels Archive CD</t>
  </si>
  <si>
    <t>40e33c85-8aea-466f-b85d-720c9d25aa1a</t>
  </si>
  <si>
    <t>40e33f1f-60ec-4339-86d3-aa7fcb457776</t>
  </si>
  <si>
    <t>MENZURKA CYLINDER ODMĚRKA S MĚŘÍTKEM 500 ml STUPNICE</t>
  </si>
  <si>
    <t>TIP CYLINDER MEASURE WITH GRADUATION 500 ml</t>
  </si>
  <si>
    <t>40e36261-3987-4f40-b794-9a8b5c6ffb1b</t>
  </si>
  <si>
    <t>Kalhoty Wrangler Greensboro W15QYLZ70 W36 L34</t>
  </si>
  <si>
    <t>Trousers Wrangler Greensboro W15QYLZ70 W36 L34</t>
  </si>
  <si>
    <t>40e39623-aaa9-45be-8644-09788b475e5c</t>
  </si>
  <si>
    <t>Univerzální koš plast, bílý</t>
  </si>
  <si>
    <t>Universal basket, white plastic</t>
  </si>
  <si>
    <t>40e467fa-d282-40b2-bc72-7e24eecc4a27</t>
  </si>
  <si>
    <t>Nože pro automatickou sekačku BOSCH Indego</t>
  </si>
  <si>
    <t>BOSCH Indego robotic mower blades</t>
  </si>
  <si>
    <t>40e4aa19-54bc-492d-bb22-cd3b41d7ed90</t>
  </si>
  <si>
    <t>Barevná Zoo: Plyšák Had Kobra 180 cm (93298)</t>
  </si>
  <si>
    <t>Colourful Zoo: Plush Toy Cobra Snake 180cm (93298)</t>
  </si>
  <si>
    <t>40e4bb35-76dc-47bc-b090-04252cd414dd</t>
  </si>
  <si>
    <t>IZOLAČNÍ PÁSKA TESA HRUBĚ TKANÁ 51036 19 mm 25 m</t>
  </si>
  <si>
    <t>TESA PADDING TAPE 51036 19mm 25m</t>
  </si>
  <si>
    <t>40e5054d-142a-4ffc-b575-26246897676e</t>
  </si>
  <si>
    <t>Sprchová Hadice Deante Neo 120 cm chrom</t>
  </si>
  <si>
    <t>Shower hose Deante Neo 120 cm chrome</t>
  </si>
  <si>
    <t>40e57c01-ca73-4c41-90fe-c42000a15a21</t>
  </si>
  <si>
    <t>Boční lišty dveří Rider F-3</t>
  </si>
  <si>
    <t>Rider F-3 side door moldings</t>
  </si>
  <si>
    <t>40e59b48-d4aa-4a88-84bf-3a312f40366b</t>
  </si>
  <si>
    <t>Puzzle Trefl 4v1 Lví král - Odvážný Lví král 34653</t>
  </si>
  <si>
    <t>Puzzle Trefl 4in1 Lion King - Brave Lion King 34653</t>
  </si>
  <si>
    <t>40e59df0-c0a5-4cfb-817b-320148d091e3</t>
  </si>
  <si>
    <t>Náhradní náboje Ikonka s měkkým hrotem do pistole Nerf 7 cm 10 ks</t>
  </si>
  <si>
    <t>Ikonka soft tip spare bullets for Nerf 7 cm pistol 10 pcs</t>
  </si>
  <si>
    <t>40e656b6-2512-449d-863e-51107e7d2622</t>
  </si>
  <si>
    <t>Esenciální olej Naturalne Aromaty vůně niaouli 10 ml</t>
  </si>
  <si>
    <t>Essential oil Naturalne Aromaty niaouli fragrance 10 ml</t>
  </si>
  <si>
    <t>40e66572-db66-42e8-9213-10f3fc7bf0dd</t>
  </si>
  <si>
    <t>Bavlněná šňůra 5 mm, 100 m - ŽLUTÁ</t>
  </si>
  <si>
    <t>Cotton cord 5mm, 100m - YELLOW</t>
  </si>
  <si>
    <t>40e66f49-6acc-4b04-96fd-09d7312feb2b</t>
  </si>
  <si>
    <t>Indukční vařič 2000W Jednoplotýnkový Přenosný Dotykový Energeticky úsporný</t>
  </si>
  <si>
    <t>Induction Cooktop 2000W Single Burner Portable Touch Energy Saving</t>
  </si>
  <si>
    <t>40e6c714-1961-4994-aa18-8a179dd8b986</t>
  </si>
  <si>
    <t>Hever GÜDE GSH 5T</t>
  </si>
  <si>
    <t>Bollard lift GÜDE GSH 5T</t>
  </si>
  <si>
    <t>40e6c765-6b20-4b1d-b3c7-56cf2fbed3b2</t>
  </si>
  <si>
    <t>Nails Of The Day Onistop 15 ml regenerační olej při onycholýze</t>
  </si>
  <si>
    <t>Nails Of The Day Onistop 15 ml regenerating oil for onycholysis</t>
  </si>
  <si>
    <t>40e6c8e3-df5b-4940-87ef-bb86d516315b</t>
  </si>
  <si>
    <t>Pánské tričko JHK PINK RŮŽOVÉ L</t>
  </si>
  <si>
    <t>Men's T-shirt JHK PINK L</t>
  </si>
  <si>
    <t>40e6d985-a7b1-4e10-80b9-da9b40c69d07</t>
  </si>
  <si>
    <t>Pohodlná měkká podprsenka VIKI 577 JOANNA béžová 85I</t>
  </si>
  <si>
    <t>Comfortable Soft bra VIKI 577 JOANNA beige 85I</t>
  </si>
  <si>
    <t>40e70912-8bc5-440c-9ba3-08d147d48e0b</t>
  </si>
  <si>
    <t>VOLKSWAGEN GOLF GTI MODEL MODEL 1:32 RMZ STŘÍBRNÝ</t>
  </si>
  <si>
    <t>VOLKSWAGEN GOLF GTI METAL MODEL 1:32 RMZ SILVER</t>
  </si>
  <si>
    <t>40e74051-91b8-443a-b261-b9da88c95d3b</t>
  </si>
  <si>
    <t>Umělý vánoční stromeček Dommio Do 100 cm</t>
  </si>
  <si>
    <t>Dommio artificial Christmas tree Up to 100 cm</t>
  </si>
  <si>
    <t>40e7439a-7732-4537-9101-b7ba56ae0800</t>
  </si>
  <si>
    <t>Zpětné zrcátko Ikonka KX7655</t>
  </si>
  <si>
    <t>Lusterko wsteczne Ikonka KX7655</t>
  </si>
  <si>
    <t>40e75b37-be9b-426c-8437-3ce3c8b3aa8a</t>
  </si>
  <si>
    <t>Gaia polovyztužená podprsenka bílá velikost 75E</t>
  </si>
  <si>
    <t>Gaia semi-rigid bra white size 75E</t>
  </si>
  <si>
    <t>40e7b2f4-ddfd-4fdb-be52-b25a22c455f7</t>
  </si>
  <si>
    <t>The Notorious K.I.M. Lil'Kim Vinylová Deska</t>
  </si>
  <si>
    <t>The Notorious KIM Lil' Kim Vinyl</t>
  </si>
  <si>
    <t>40e7dd7c-ec1b-4caa-817c-67f7f3346dc9</t>
  </si>
  <si>
    <t>Kinesiotaping tape CureTape 5 cm x 5 m beige and brown</t>
  </si>
  <si>
    <t>40e7f90a-fde2-45f5-acbf-78e07482bcba</t>
  </si>
  <si>
    <t>JEDNOROŽEC - KARTONOVÁ OMALOVÁNKA K VYMALOVÁNÍ</t>
  </si>
  <si>
    <t>UNIVERSE CARTON COLORING PAGE FOR PAINTING</t>
  </si>
  <si>
    <t>40e7fe75-21c4-4878-affb-397bd1dc79c0</t>
  </si>
  <si>
    <t>WRANGLER GREENSBORO MÍLE DALEKO W15QOBR23 33/32</t>
  </si>
  <si>
    <t>WRANGLER GREENSBORO MILES AWAY W15QOBR23 33/32</t>
  </si>
  <si>
    <t>40e81fbc-7104-466a-8920-adf4667cd2bb</t>
  </si>
  <si>
    <t>ŽABKY LEHKÉ PĚNOVÉ BIG STAR LL274593 BÉŽOVÉ 36</t>
  </si>
  <si>
    <t>LIGHT FOAM FLIP FLOPS BIG STAR LL274593 BEIGE 36</t>
  </si>
  <si>
    <t>40e84293-cc8a-4194-ab74-8eb894f26992</t>
  </si>
  <si>
    <t>HOMCOM Dvoumístná pohovka Loveseat šedá 150x74x86 cm</t>
  </si>
  <si>
    <t>HOMCOM Double sofa Loveseat grey 150x74x86cm</t>
  </si>
  <si>
    <t>40e86035-eb9b-4f64-9258-21e22e4159e7</t>
  </si>
  <si>
    <t>Fieldmann FZP 9014 lišta 16´</t>
  </si>
  <si>
    <t>Fieldmann FZP 9014 16 'rail</t>
  </si>
  <si>
    <t>40e86f90-4732-4cb0-9f11-83b0c0828812</t>
  </si>
  <si>
    <t>Diamantový kotouč Schmith SDSS-02 125 x 22,2 mm</t>
  </si>
  <si>
    <t>Diamond blade Schmith SDSS-02 125x22,2 mm</t>
  </si>
  <si>
    <t>40e89dcb-c469-4b1c-96ae-9f5acb3ab9d1</t>
  </si>
  <si>
    <t>Ve sněhu - Podívej se, kdo se schovává David Crossley</t>
  </si>
  <si>
    <t>40e89f38-e31b-4d33-a68b-34ac1cca10be</t>
  </si>
  <si>
    <t>KOJENECKÉ BODY 62 s dlouhým rukávem bavlna 100% MODRÁ</t>
  </si>
  <si>
    <t>BABY BODY 62 long sleeve cotton 100% BLUE</t>
  </si>
  <si>
    <t>40e8a98e-1144-4847-bfbc-f7aa18240c01</t>
  </si>
  <si>
    <t>Technický blok A3 Fiorello</t>
  </si>
  <si>
    <t>Technical block A3 Fiorello</t>
  </si>
  <si>
    <t>40e8eb2d-55ad-4d53-a2fd-6eeefbfc6560</t>
  </si>
  <si>
    <t>Jean Paul Gaultier Le Beau Paradise Garden parfémovaná voda 125 ml</t>
  </si>
  <si>
    <t>Jean Paul Gaultier Le Beau Paradise Garden eau de parfum 125 ml</t>
  </si>
  <si>
    <t>40e91267-bafa-4efa-b308-27d05ac17d89</t>
  </si>
  <si>
    <t>Mercedes-Benz OE A0019981440</t>
  </si>
  <si>
    <t>40e95e5f-8e1f-4a74-8149-6a94b12f39e6</t>
  </si>
  <si>
    <t>Propiska kuličkový modrý UNI</t>
  </si>
  <si>
    <t>Ballpoint pen blue UNI</t>
  </si>
  <si>
    <t>40e9647a-0fed-4354-bfd2-e0b8050615c1</t>
  </si>
  <si>
    <t>Kartáč na čištění ráfků Amio 01740 černý</t>
  </si>
  <si>
    <t>Rim cleaning brush Amio 01740 black</t>
  </si>
  <si>
    <t>40e96aa4-46d3-4fd1-a0f6-c81cd477583b</t>
  </si>
  <si>
    <t>Adventní kalendář Mattel – figurky Jurského parku HHW24</t>
  </si>
  <si>
    <t>Mattel Advent Calendar figurines Jurassic Park HHW24</t>
  </si>
  <si>
    <t>40e9709b-a750-4b4a-8d48-19a896c24706</t>
  </si>
  <si>
    <t>Náboje černé Faber-Castell 6 ks</t>
  </si>
  <si>
    <t>Black cartridges Faber-Castell 6 pcs.</t>
  </si>
  <si>
    <t>40e9864a-0f79-446e-b4c4-08a97f4051a8</t>
  </si>
  <si>
    <t>Vibrační plošina HMS SVP03 200 W</t>
  </si>
  <si>
    <t>HMS SVP03 200 W vibration platform</t>
  </si>
  <si>
    <t>40e9ec72-6af0-4a04-9b18-536ee4381337</t>
  </si>
  <si>
    <t>Obal určený pro Auto-Dekor 657-9958</t>
  </si>
  <si>
    <t>Cover dedicated to Auto-Dekor 657-9958</t>
  </si>
  <si>
    <t>40ea0255-ad59-426c-93e3-e38c098dcf8c</t>
  </si>
  <si>
    <t>Umyvadlová stojánková baterie Rea Avalon zlatá</t>
  </si>
  <si>
    <t>Rea Avalon gold floor-standing washbasin tap</t>
  </si>
  <si>
    <t>40ea072f-94bc-4d03-b3f8-fbe26ba094b2</t>
  </si>
  <si>
    <t>Minecraft Tryb czytania Moby w świecie podstawowym Nick Eliopulos</t>
  </si>
  <si>
    <t>40ea14f7-c40d-464e-81be-63221eea4a69</t>
  </si>
  <si>
    <t>Fotbalová obuv zátky adidas F50 Club FG/MG IE1245 47 1/3</t>
  </si>
  <si>
    <t>Football boots cleats adidas F50 Club FG/MG IE1245 47 1/3</t>
  </si>
  <si>
    <t>40ea365c-fa1e-423d-b8af-b0939f01790a</t>
  </si>
  <si>
    <t>Tekutý prací prostředek na barvy Persil 4,5 l</t>
  </si>
  <si>
    <t>Colour washing liquid Persil 4,5 l</t>
  </si>
  <si>
    <t>40ead46e-f07c-49ca-b3da-e629ac400064</t>
  </si>
  <si>
    <t>Ava vyztužená podprsenka bílá velikost 75I</t>
  </si>
  <si>
    <t>Ava padded bra white size 75I</t>
  </si>
  <si>
    <t>40eae733-1cbb-465c-892c-295b38f15b43</t>
  </si>
  <si>
    <t>Váha na zavazadla Esperanza TTS001 30-40 kg</t>
  </si>
  <si>
    <t>Luggage scale Esperanza TTS001 30-40 kg</t>
  </si>
  <si>
    <t>40eaed4e-ad8c-4296-ac86-a9c52628be56</t>
  </si>
  <si>
    <t>Saunová kamna elektrická Harvia Cilindro PC70 6,9 kW black</t>
  </si>
  <si>
    <t>Harvia, electric bathtub Cilindro PC70 6.9 KW, black</t>
  </si>
  <si>
    <t>40eaf1a7-644f-4379-bafb-ea0f55d22dbc</t>
  </si>
  <si>
    <t>Letní pneumatika Matador Hectorra 5 225/45R17 91 Y s ochranný lem</t>
  </si>
  <si>
    <t>Summer tyre Matador Hectorra 5 225/45R17 91 Y protective rim</t>
  </si>
  <si>
    <t>40eb0750-335e-49aa-998a-90b56063ae11</t>
  </si>
  <si>
    <t>Adidas Ponožky IC1302 vícebarevné velikost 43-45</t>
  </si>
  <si>
    <t>Adidas Socks IC1302 multicolor size 43-45</t>
  </si>
  <si>
    <t>40eb1853-75c4-4498-8113-3500a94545ce</t>
  </si>
  <si>
    <t>Benzínový Foukač Fieldmann 4,5 kg</t>
  </si>
  <si>
    <t>Fieldmann 4,5 kg internal combustion blower</t>
  </si>
  <si>
    <t>40eb6a69-1610-431f-9059-37b9f0ba09c4</t>
  </si>
  <si>
    <t>Klasická forma Orion 17 x 28 cm, průměr 7,5 cm</t>
  </si>
  <si>
    <t>Classic Orion form 17 x 28cm diameter 7.5cm</t>
  </si>
  <si>
    <t>40eb9dd3-1441-4d76-a251-c01662a1dfca</t>
  </si>
  <si>
    <t>Skarpetki Batman 2-pack 31-34</t>
  </si>
  <si>
    <t>Skarpetki Batman boys 2-pack 31-34</t>
  </si>
  <si>
    <t>40ebeb01-6774-44a8-9a15-d10f7c06e2f2</t>
  </si>
  <si>
    <t>VELKÁ VZDĚLÁVACÍ PODLOŽKA S PIANEM Interaktivní</t>
  </si>
  <si>
    <t>LARGE EDUCATIONAL MAT WITH FOAM Interactive</t>
  </si>
  <si>
    <t>40ec0741-23c5-4431-9411-abe14b81c61f</t>
  </si>
  <si>
    <t>Pitbull pánská bomber bunda s kapucí Harvest velikost M</t>
  </si>
  <si>
    <t>Pitbull Harvest Men's Hooded Bomber Jacket Size M</t>
  </si>
  <si>
    <t>40ec3fa3-49be-4264-bca5-64bae436e3ff</t>
  </si>
  <si>
    <t>Dětské tričko Pitbull 104 pro chlapce, bílé</t>
  </si>
  <si>
    <t>Children's T-shirt White for Boys Pitbull 104</t>
  </si>
  <si>
    <t>40ec4730-8ee1-4baf-9546-bd6b822d12d0</t>
  </si>
  <si>
    <t>Rybářská vesta JAXON UJ-FRK - velikost M</t>
  </si>
  <si>
    <t>Fishing vest JAXON UJ-FRK - size M</t>
  </si>
  <si>
    <t>40ec4c55-d881-4154-b48f-ca90deb51fd0</t>
  </si>
  <si>
    <t>Past proti krtkům Martom 0,15 kg</t>
  </si>
  <si>
    <t>Trap against moles Martom 0,15 kg</t>
  </si>
  <si>
    <t>40ec6ca9-50b3-42c2-90a4-ba5fccb8f435</t>
  </si>
  <si>
    <t>Kniha pro ženy Milan Studnička</t>
  </si>
  <si>
    <t>40ec748d-7f95-409f-b3ce-160f0cb7aa36</t>
  </si>
  <si>
    <t>Himalájská sůl hrubá 1000 g RŮŽOVÁ himalájská sůl hrubozrnná 1 kg</t>
  </si>
  <si>
    <t>Himalayan salt thick 1000g PINK Himalayan salt coarse 1KG</t>
  </si>
  <si>
    <t>40ed1850-6948-468f-b993-08de526f0f71</t>
  </si>
  <si>
    <t>Pěna do koupele pro děti Ziaja hokus pokušení 400 ml</t>
  </si>
  <si>
    <t>Ziaja hokus pocus bath liquid for children 400 ml</t>
  </si>
  <si>
    <t>40ed1bb0-040f-4279-832d-a2d90e262d0f</t>
  </si>
  <si>
    <t>Kávový stolek Prosperplast kulatý 33,5 x 33,5 x 33 cm vícebarevný</t>
  </si>
  <si>
    <t>Coffee table Prosperplast round 33,5 x 33,5 x 33cm multicolor</t>
  </si>
  <si>
    <t>40ed306f-19b3-4c66-acaf-d70e0292c623</t>
  </si>
  <si>
    <t>Směs Kampol 10 kg</t>
  </si>
  <si>
    <t>Mixture Kampol 10 kg</t>
  </si>
  <si>
    <t>40ed6005-6b43-4fa5-83d0-d8cedf60a6ab</t>
  </si>
  <si>
    <t>Febi Bilstein 22766 Držák, zavěšení motoru</t>
  </si>
  <si>
    <t>Febi Bilstein 22766 Handle, engine suspension</t>
  </si>
  <si>
    <t>40ed80b3-c428-4334-bd53-c4edf39586fb</t>
  </si>
  <si>
    <t>Háková váha Geko 300 kg x 0,05 g</t>
  </si>
  <si>
    <t>Hook Weight Geko 300 kg x 0,05 g</t>
  </si>
  <si>
    <t>40ed82e1-e0a7-4e2a-8893-673d104f0a5b</t>
  </si>
  <si>
    <t>Šampon Avon 700 ml regenerace a hydratace</t>
  </si>
  <si>
    <t>Shampoo Avon 700 ml regeneration and hydration</t>
  </si>
  <si>
    <t>40edc35c-46ce-4e24-9dc4-c06e299359bd</t>
  </si>
  <si>
    <t>IKEA STANDARDMATT Shaker 500 ml s odměrkou</t>
  </si>
  <si>
    <t>IKEA STANDARDMATT Shaker 500ml with measuring cup</t>
  </si>
  <si>
    <t>40edec1f-59a0-4438-babd-15e55d62bd63</t>
  </si>
  <si>
    <t>NŮŽKY NA ŘEZÁNÍ PVC TRUBEK PEX OBCINAK 42 mm FORTUM SK5</t>
  </si>
  <si>
    <t>PVC PIPE CUTTING SHEARS PEX CUTTER 42mm FORTUM SK5</t>
  </si>
  <si>
    <t>40edf7ed-1bc6-45fa-b88f-7889f31227b5</t>
  </si>
  <si>
    <t>Láhev na šlehačku DELÍCIA 0,25 l</t>
  </si>
  <si>
    <t>Bottle for whipped cream DELÍCIA 0.25 l</t>
  </si>
  <si>
    <t>40ee313f-cded-4bbc-ac58-617b98299f73</t>
  </si>
  <si>
    <t>Segregátor DONAU A4/4R/20/35 modrý</t>
  </si>
  <si>
    <t>Binder DONAU A4/4R/20/35 blue</t>
  </si>
  <si>
    <t>40ee40a4-a2e0-4073-a47f-b40a735315ac</t>
  </si>
  <si>
    <t>CARNILOVE VLHKÉ KRMIVO PRO PSA LOSOS A KRŮTA 400 g</t>
  </si>
  <si>
    <t>CARNILOVE WET DOG FOOD SALMON AND TURKEY 400g</t>
  </si>
  <si>
    <t>40ee5312-ceb1-41f8-a5cf-0620bb26b400</t>
  </si>
  <si>
    <t>ADIDAS BOTY TENSAUR SPORT 2.0 CF K GW6439 # 38</t>
  </si>
  <si>
    <t>ADIDAS TENSAUR SPORT 2.0 CF K GW6439 # 38</t>
  </si>
  <si>
    <t>40ee855a-08a3-4753-b7f2-2ba4c4932f9b</t>
  </si>
  <si>
    <t>Mokasíny Pánské polobotky Kožené Nazouvací Přírodní kůže 160 Černé 48</t>
  </si>
  <si>
    <t>Moccasins Men's Shoes Leather Slip-on Genuine Leather 160 Black 48</t>
  </si>
  <si>
    <t>40ee9acd-04fa-478d-a09f-ea682375e832</t>
  </si>
  <si>
    <t>Čaj ovocný čaj Herbapol 50 g</t>
  </si>
  <si>
    <t>Express fruit tea Herbapol 50 g</t>
  </si>
  <si>
    <t>40ef0299-9522-40c2-97ca-dd26a0f8e96f</t>
  </si>
  <si>
    <t>Přívěsek Na Klíče přívěsek svítící ve tmě Ni-Glo Marker Atomic Blue</t>
  </si>
  <si>
    <t>Keychain glow-in-the-dark Ni-Glo Marker Atomic Blue</t>
  </si>
  <si>
    <t>40ef3dfc-445a-46a9-ac7f-f491247151d9</t>
  </si>
  <si>
    <t>WPC 60 – Koncentrát syrovátkových bílkovin 10 kg</t>
  </si>
  <si>
    <t>WPC 60 - Whey protein concentrate 10kg</t>
  </si>
  <si>
    <t>40ef4168-747b-401a-baba-2b7eb5fd7d19</t>
  </si>
  <si>
    <t>LED žárovka Philips E27 7 W bílá teplá</t>
  </si>
  <si>
    <t>Philips LED bulb E27 7 W warm white</t>
  </si>
  <si>
    <t>40ef431e-4050-4245-82ee-f3ff7087a742</t>
  </si>
  <si>
    <t>Vnitřní anténa Prolech 0004-00012-30332</t>
  </si>
  <si>
    <t>Antenna internal Prolech 0004-00012-30332</t>
  </si>
  <si>
    <t>40ef4dff-47b2-4346-9ea9-d496a05a12df</t>
  </si>
  <si>
    <t>Vrták lopatkový do dřeva 28 x 152 mm YT-3249</t>
  </si>
  <si>
    <t>Drill? flap for wood 28 x 152 mm YT-3249</t>
  </si>
  <si>
    <t>40ef9a2b-b203-41f6-8fd3-70f81bda631d</t>
  </si>
  <si>
    <t>Béžová podprsenka Gaia 1026 Ada měkká 80B</t>
  </si>
  <si>
    <t>Bra beige Gaia 1026 Ada soft 80B</t>
  </si>
  <si>
    <t>40ef9e6c-577d-4c63-a88a-b7fcb457c1df</t>
  </si>
  <si>
    <t>TUKOVÉ KULE KRMIVO PRO ZIMUJÍCÍ PTÁKY Kula 90g - 6 Ks</t>
  </si>
  <si>
    <t>FAT BALLS FOOD FOR WINTERING BIRDS Ball 90g - 6pcs</t>
  </si>
  <si>
    <t>40efc188-9e1e-4e51-ae71-a51853eb80b0</t>
  </si>
  <si>
    <t>Umělé květy Martom CV07855-1 10 ks</t>
  </si>
  <si>
    <t>Artificial flowers Martom CV07855-1 10 pcs.</t>
  </si>
  <si>
    <t>40f046ea-4352-4b20-9fef-6018c659548f</t>
  </si>
  <si>
    <t>Puzzle 2000 Krajina</t>
  </si>
  <si>
    <t>Puzzle 2000 Landscape</t>
  </si>
  <si>
    <t>40f09477-eada-4779-8f33-b588c1496111</t>
  </si>
  <si>
    <t>Postřikovací klapka čerpadla 16x110x10 s malým otvorem 40311120340 221230</t>
  </si>
  <si>
    <t>Sprayer pump diaphragm 16x110x10 with small hole 40311120340 221230</t>
  </si>
  <si>
    <t>40f0c236-a7a0-4655-ad42-1cf5785b7235</t>
  </si>
  <si>
    <t>Taška na tenisky BAAGL</t>
  </si>
  <si>
    <t>BAAGL Sneakers Bag</t>
  </si>
  <si>
    <t>40f0eafd-b586-4c38-bc59-e1ec75b98145</t>
  </si>
  <si>
    <t>Malfini tričko s dlouhým rukávem PROGRESS LS P75 kulatý velikost M</t>
  </si>
  <si>
    <t>Malfini long sleeve shirt PROGRESS LS P75 round size M</t>
  </si>
  <si>
    <t>40f0f6d6-cb59-46fd-a086-4bcbd0c5a937</t>
  </si>
  <si>
    <t>Gel mycí gel Mustela 750 ml</t>
  </si>
  <si>
    <t>Mustela Bebe Enfant washing gel 750ml</t>
  </si>
  <si>
    <t>40f11cab-1e5a-4699-a43d-cd2bb6863798</t>
  </si>
  <si>
    <t>Armaf Tres Nuit For Men 100 ml toaletní voda</t>
  </si>
  <si>
    <t>Armaf Tres Nuit For Men 100 ml Eau de Toilette</t>
  </si>
  <si>
    <t>40f1368a-4a73-4c81-a941-de63d179f3da</t>
  </si>
  <si>
    <t>Batoh Puma teamGOAL 23 Backpack Core 076855-01 školní batoh černý</t>
  </si>
  <si>
    <t>Backpack Puma teamGOAL 23 Backpack Core 076855-01 school backpack black</t>
  </si>
  <si>
    <t>40f1476e-72f4-4cc2-8a11-36356c60f6ea</t>
  </si>
  <si>
    <t>Zvonek na kolo Tlapková patrola</t>
  </si>
  <si>
    <t>Paw Patrol bicycle bell</t>
  </si>
  <si>
    <t>40f15fdb-1da6-4b9b-bd94-2ace39e2d49e</t>
  </si>
  <si>
    <t>WOOPIE ELEKTRICKÁ VLÁČKODRÁHA VELKÁ DRÁHA VLAK STRÁŽ</t>
  </si>
  <si>
    <t>WOOPIE ELECTRIC RAILWAY LARGE TRACK TRAIN FIRE</t>
  </si>
  <si>
    <t>40f16560-85e5-4e07-8a53-b01fa8c0b621</t>
  </si>
  <si>
    <t>Maskovací páska 3M pno6405</t>
  </si>
  <si>
    <t>Masking tape 3M pno6405</t>
  </si>
  <si>
    <t>40f17411-9fe5-4d1e-aaf4-343977f0ba34</t>
  </si>
  <si>
    <t>Organizér 11 x 38 x 28 cm šedý</t>
  </si>
  <si>
    <t>Organizer 11 x 38 x 28 cm grey</t>
  </si>
  <si>
    <t>40f19c9d-21a9-493f-a73e-8d9db5dbb911</t>
  </si>
  <si>
    <t>HALOGENOVÝ ZÁŘIČ S POHYBOVÝM SENZOREM, bílý, 50 W</t>
  </si>
  <si>
    <t>HALOGEN FLOODLIGHT WITH A MOTION SENSOR white 50W</t>
  </si>
  <si>
    <t>40f2409f-f4a5-474a-83a6-6640f8e5527b</t>
  </si>
  <si>
    <t>Z wiatrem w twarz Jan Falkowski</t>
  </si>
  <si>
    <t>40f2561e-341d-4b53-841a-7f640a59b21a</t>
  </si>
  <si>
    <t>MP Concept tekutý čistič skel a zrcadel 1 l</t>
  </si>
  <si>
    <t>MP Concept window and mirror cleaning liquid 1l</t>
  </si>
  <si>
    <t>40f25657-75fc-4e88-b156-2f2ec6004b01</t>
  </si>
  <si>
    <t>Avon Perceive XXL 100 ml parfémovaná voda</t>
  </si>
  <si>
    <t>Avon Perceive XXL 100 ml Eau de Parfum</t>
  </si>
  <si>
    <t>40f26567-cfb1-45c2-9676-bcfe425d8276</t>
  </si>
  <si>
    <t>Stan Outsunny 4 stěny 3,5 x 3,5 x 230 m</t>
  </si>
  <si>
    <t>Tent Outsunny 4 walls 3,5 x 3,5 x 230m</t>
  </si>
  <si>
    <t>40f26fbe-ba3c-4038-a667-98b75714aa0b</t>
  </si>
  <si>
    <t>007 James Bond: Zabójczy widok na DVD</t>
  </si>
  <si>
    <t>007 James Bond: Zabójczy widok a Kill DVD</t>
  </si>
  <si>
    <t>40f29d03-2877-4b3a-b7fd-d1d8b06fc071</t>
  </si>
  <si>
    <t>Pacol MAN-DH-004 Vnější úchyt dveří</t>
  </si>
  <si>
    <t>Pacol MAN-DH-004 External door handle</t>
  </si>
  <si>
    <t>40f2a608-9c20-43da-8756-252efd97bb22</t>
  </si>
  <si>
    <t>Ubrousky do kokpitu s leskem Autoland 25 ks</t>
  </si>
  <si>
    <t>Cockpit wipes glossy Autoland 25 pcs.</t>
  </si>
  <si>
    <t>40f2a9db-558a-44a9-968b-56718a7e4f13</t>
  </si>
  <si>
    <t>Kešu ořechy CELÉ 500g Bakamo</t>
  </si>
  <si>
    <t>Cashew nuts WHOLE 500g Bakamo</t>
  </si>
  <si>
    <t>40f2b460-ddc0-4f9d-9856-aca8a2d9ff16</t>
  </si>
  <si>
    <t>Husky FUNNY 10</t>
  </si>
  <si>
    <t>40f2e4df-07a5-41bc-bd85-0aacc1f3370d</t>
  </si>
  <si>
    <t>Filtron AP 135/7 Vzduchový filtr</t>
  </si>
  <si>
    <t>Filtron AP 135/7 Filtr powietrza</t>
  </si>
  <si>
    <t>40f33201-7030-4f5d-a79a-249fb77088b7</t>
  </si>
  <si>
    <t>Oválná krabička, hrací skříňka Mořská panna Pecoware 160MD</t>
  </si>
  <si>
    <t>Oval box, Mermaid music box Pecoware 160MD</t>
  </si>
  <si>
    <t>40f345a9-981b-4d73-b3db-bc29618f2a85</t>
  </si>
  <si>
    <t>Rozkládací trojitý penál Starpak</t>
  </si>
  <si>
    <t>Starpak triple foldable pencil case</t>
  </si>
  <si>
    <t>40f380f2-4884-4253-9c09-8f95891ed4a0</t>
  </si>
  <si>
    <t>VLOŽKA DO ŠŇŮRKY NA KRK PRO TELEFON SMARTPHONE</t>
  </si>
  <si>
    <t>NECK CORD INSERT FOR PHONE SMARTPHONE</t>
  </si>
  <si>
    <t>40f3e339-d874-4201-8faa-48563de0b66d</t>
  </si>
  <si>
    <t>LED reflektorová žárovka R80 8.5W 2700K E27 36° DIM</t>
  </si>
  <si>
    <t>LED spotlight bulb R80 8.5W 2700K E27 36° DIM</t>
  </si>
  <si>
    <t>40f40778-c9f3-42de-91db-4bc853a77061</t>
  </si>
  <si>
    <t>Goldwell Dualsenses Rich Repair Restoring Conditioner kondicionér na vlasy 1L</t>
  </si>
  <si>
    <t>Goldwell Dualsenses Rich Repair Restoring Conditioner hair conditioner 1L</t>
  </si>
  <si>
    <t>40f41439-f512-43df-9a8e-b8d327bbccfc</t>
  </si>
  <si>
    <t>SVÍTILNA 9 LED UV</t>
  </si>
  <si>
    <t>FLASHLIGHT 9 LED UV</t>
  </si>
  <si>
    <t>40f41470-1083-4480-a4b3-b273d6589c8e</t>
  </si>
  <si>
    <t>Spojka Vents 204 x 60 mm</t>
  </si>
  <si>
    <t>Connector Vents 204 x 60 mm</t>
  </si>
  <si>
    <t>40f441fd-f193-41b8-85eb-4c481c0e6b67</t>
  </si>
  <si>
    <t>COLUMBIA PARACUTIE II WINDBREAKER JACKET (L) Dámská bunda Nylon Růžová</t>
  </si>
  <si>
    <t>COLUMBIA PARACUTIE II WINDBREAKER JACKET (L) Women's Jacket Nylon Pink</t>
  </si>
  <si>
    <t>40f468ce-513e-49d2-9b90-e7c159a3aa6e</t>
  </si>
  <si>
    <t>Set WINTER TIME - HOLIDAY HAPPINESS svíčka 150g + difuzér 100ml</t>
  </si>
  <si>
    <t>Set WINTER TIME - HOLIDAY HAPPINESS candle 150g + diffuser 100ml</t>
  </si>
  <si>
    <t>40f4e68d-152f-45a6-9ea8-0dcef380af9b</t>
  </si>
  <si>
    <t>PÁNSKÁ MIKINA S KAPUCÍ NIRVANA SMILE KURT PRO FANOUŠKA KAPELY VEL XL</t>
  </si>
  <si>
    <t>MEN'S HOODIE NIRVANA SMILE KURT FOR FAN OF THE BAND ROZ XL</t>
  </si>
  <si>
    <t>40f50b5f-5191-4d1f-af5e-2e23a830b155</t>
  </si>
  <si>
    <t>Sada balónků k 9. narozeninám 31 ks modrá</t>
  </si>
  <si>
    <t>A set of balloons 9th birthday 31 pcs. blue</t>
  </si>
  <si>
    <t>40f51fc6-0408-467f-99fc-258a5811ca0b</t>
  </si>
  <si>
    <t>Smily Play Vzdělávací Pěnová Podložka Ovoce 9ks</t>
  </si>
  <si>
    <t>Smily Play Educational Foam Mat Fruit 9pcs.</t>
  </si>
  <si>
    <t>40f52500-c9b6-4f4b-b5ce-98ba09e95f62</t>
  </si>
  <si>
    <t>Pouzdro s klopou Mobiwear pro Samsung Galaxy S10e, vícebarevné</t>
  </si>
  <si>
    <t>Mobiwear flip case for Samsung Galaxy S10e, multicolored</t>
  </si>
  <si>
    <t>40f54e60-d78e-472a-a7f9-a599f9e42887</t>
  </si>
  <si>
    <t>Trapézová stěrka Festa 120 mm</t>
  </si>
  <si>
    <t>Trowel trapezoidal Festa 120 mm</t>
  </si>
  <si>
    <t>40f55e43-5ea2-4733-a2eb-385cad199499</t>
  </si>
  <si>
    <t>Gaia měkká béžová podprsenka velikost 95G</t>
  </si>
  <si>
    <t>Gaia soft beige bra size 95G</t>
  </si>
  <si>
    <t>40f59372-fb89-4edf-aac5-74fcc761ee99</t>
  </si>
  <si>
    <t>Aga Podložka na trampolínu 430 cm (88 oček)</t>
  </si>
  <si>
    <t>Aga Trampoline mat 430 cm (88 mesh)</t>
  </si>
  <si>
    <t>40f5b0c2-0b23-4747-b322-4408efba6b16</t>
  </si>
  <si>
    <t>STROPNÍ SVÍTIDLO Bambusový LUSTR hnědý Ø 45 cm</t>
  </si>
  <si>
    <t>CEILING LAMP CHANDELIER bamboo brown Ø 45 cm</t>
  </si>
  <si>
    <t>40f5b6a5-7c6f-4c63-bdc9-3cb53c1dfdcd</t>
  </si>
  <si>
    <t>ADIDAS BOTY TERREX SKYCHASER IH1093 r. 46 2/3</t>
  </si>
  <si>
    <t>ADIDAS TERREX SKYCHASER IH1093 r 46 2/3</t>
  </si>
  <si>
    <t>40f5fb41-52c8-4b3d-bc0c-3253e3c79d3d</t>
  </si>
  <si>
    <t>Povrchový skimmer Bestway 58233</t>
  </si>
  <si>
    <t>Bestway 58233 surface skimmer</t>
  </si>
  <si>
    <t>40f62c64-ed20-4371-80c7-63fb66cc92f6</t>
  </si>
  <si>
    <t>Suchá tabule Durabo 15 x 21 cm</t>
  </si>
  <si>
    <t>Durabo dry erase board 15 x 21 cm</t>
  </si>
  <si>
    <t>40f64f74-3c39-4243-b7c7-a736b314da92</t>
  </si>
  <si>
    <t>Febi Bilstein 108194 Brzdový kotouč</t>
  </si>
  <si>
    <t>Febi Bilstein 108194 Brake disc</t>
  </si>
  <si>
    <t>40f68237-5429-4fa1-99b9-f67dd1853977</t>
  </si>
  <si>
    <t>Casio pánské hodinky LCW-M170TD-1AER</t>
  </si>
  <si>
    <t>Casio LCW-M170TD-1AER Men's Watch</t>
  </si>
  <si>
    <t>40f6df12-feee-42e8-9406-8e37c265c51d</t>
  </si>
  <si>
    <t>Korektor na pásku PILOT 1 ks</t>
  </si>
  <si>
    <t>On tape PILOT 1 pcs</t>
  </si>
  <si>
    <t>40f7226d-6fc3-4638-9877-61f8fd1b0830</t>
  </si>
  <si>
    <t>Stůl Nils Camp hliníkový NC3402 šedý</t>
  </si>
  <si>
    <t>Table Nils Camp aluminium NC3402 grey</t>
  </si>
  <si>
    <t>40f73e55-825a-4921-a3ec-bfc4b9a6fae3</t>
  </si>
  <si>
    <t>Komodo pánské sportovní boty CASUAL velikost 48</t>
  </si>
  <si>
    <t>Komodo men's sports shoes CASUAL size 48</t>
  </si>
  <si>
    <t>40f747de-9c7c-4aff-874d-0a77bc3e4937</t>
  </si>
  <si>
    <t>Síťová stolní bruska Powermat 1850 W 230 V</t>
  </si>
  <si>
    <t>Powermat 1850 W 230 V mains table grinder</t>
  </si>
  <si>
    <t>40f7a00a-1d83-4fe7-93a7-78b9d639f804</t>
  </si>
  <si>
    <t>Míč Aptel FT41</t>
  </si>
  <si>
    <t>Ball Aptel FT41</t>
  </si>
  <si>
    <t>40f7b9d8-a843-43af-807d-03a7ab04d254</t>
  </si>
  <si>
    <t>Přikrývka AMZ 135 cm x 200 cm</t>
  </si>
  <si>
    <t>Quilt AMZ 135cm x 200</t>
  </si>
  <si>
    <t>40f7c139-7462-461e-917e-d18914848aaf</t>
  </si>
  <si>
    <t>FORMA NA PEČENÍ CHLEBA, TĚSTA, PAŠTIKY, KEKSOVKA, OBDÉLNÍKOVÁ, OCELOVÁ, 36 CM</t>
  </si>
  <si>
    <t>BREAD BAKING MOLD PASTRY CAKE RECTANGULAR STEEL 36CM</t>
  </si>
  <si>
    <t>40f872c6-cd48-4610-8ddb-d14346f4e76f</t>
  </si>
  <si>
    <t>KOSZULA FLANELOWA S KOSTKOVANÝM VZOREM PRO KAŽDODENNÍ NOŠENÍ, DLOUHÝ RUKÁV, LEŽÉRNÍ 100% BAVLNA, VELIKOST XL</t>
  </si>
  <si>
    <t>KOSZULA FLANELOWA PLAID CASUAL LONG SLEEVE CASUAL 100% COTTON XL</t>
  </si>
  <si>
    <t>40f88724-f0bb-4f30-960f-1dbc40a1c4ea</t>
  </si>
  <si>
    <t>Sunone Hybridní laky 5 ml Disco 8</t>
  </si>
  <si>
    <t>Sunone Hybrid nail polishes 5ml Disco 8</t>
  </si>
  <si>
    <t>40f8da48-b771-4c55-8233-c4ebcb9b8c62</t>
  </si>
  <si>
    <t>Manuální ořezávátko Staedtler bílé</t>
  </si>
  <si>
    <t>Staedtler manual sharpener white</t>
  </si>
  <si>
    <t>40f8e9f8-c37e-4a7a-8a7b-1a2cddb588e4</t>
  </si>
  <si>
    <t>Síťová bruska na sádru RED TECHNIC 1800 W 230 V</t>
  </si>
  <si>
    <t>Network gypsum sander RED TECHNIC 1800 W 230 V</t>
  </si>
  <si>
    <t>40f900ce-f322-4449-87a5-b09aba9243b6</t>
  </si>
  <si>
    <t>Předpřipravená barva MATRIX SYNC 90ml | 4T</t>
  </si>
  <si>
    <t>MATRIX SYNC Pre-Bonded paint 90ml | 4T</t>
  </si>
  <si>
    <t>40f92d9b-d5c4-4485-899f-95ebe9a14db8</t>
  </si>
  <si>
    <t>Polovyztužená podprsenka Gaia 1058 Sonia 90F</t>
  </si>
  <si>
    <t>Semi-rigid bra Gaia 1058 Sonia 90F</t>
  </si>
  <si>
    <t>40f92f75-cc26-4b20-b8dd-71679bfb40ef</t>
  </si>
  <si>
    <t>Mat Podprsenka vyztužená krajkou podprsenka Carmela 053/22 černá big 95D</t>
  </si>
  <si>
    <t>Mat Padded bra lace bra Carmela 053/22 black big 95D</t>
  </si>
  <si>
    <t>40f95342-d359-442b-b5c9-315f99420956</t>
  </si>
  <si>
    <t>Desková hra Magnetic Man, nezlob se! Detoa</t>
  </si>
  <si>
    <t>Magnetic Man board game, don't get angry! Detoa</t>
  </si>
  <si>
    <t>40f95410-5525-48b2-ab17-eaf80d77c6fc</t>
  </si>
  <si>
    <t>Termoaktivní kukla OXFORD WEAR DELUXE</t>
  </si>
  <si>
    <t>OXFORD WEAR DELUXE thermoactive balaclava</t>
  </si>
  <si>
    <t>40f95c6f-829a-49e1-8efb-ef58121cab71</t>
  </si>
  <si>
    <t>Lehátko kov stříbrné Sandos</t>
  </si>
  <si>
    <t>Sandos silver metal lounger</t>
  </si>
  <si>
    <t>40f96912-a1f6-4292-9dcf-1ebb1f2fb4d9</t>
  </si>
  <si>
    <t>Bazalka GENOVESE</t>
  </si>
  <si>
    <t>Specific basil GENOVESE</t>
  </si>
  <si>
    <t>40f98902-22ad-48f2-a120-cd057963b1c9</t>
  </si>
  <si>
    <t>Kleště Strend Pro Viper WP 180 mm, nastavitelné, Cr-V</t>
  </si>
  <si>
    <t>Strend Pro Viper WP pliers 180 mm, adjustable, Cr-V</t>
  </si>
  <si>
    <t>40f98d0d-f449-4cd3-802e-47dd3c4ecfe0</t>
  </si>
  <si>
    <t>KOUPELNOVÁ SKŘÍŇKA NAD PRAČKU REGÁL DUB ARTISAN MIX</t>
  </si>
  <si>
    <t>BATHROOM CABINET OVER THE WASHING MACHINE BOOKCASE OAK ARTISAN MIX</t>
  </si>
  <si>
    <t>40f991c7-4a99-44bc-9fa1-700c038f0c95</t>
  </si>
  <si>
    <t>Jollein Pláštěnka na autosedačku</t>
  </si>
  <si>
    <t>Jollein - Universal rain cover for fo</t>
  </si>
  <si>
    <t>40f9bde7-dfc2-4d93-a8fe-7e091673c493</t>
  </si>
  <si>
    <t>Matrix SoColor Pre-Bonded 8MM barva na vlasy 90 ml</t>
  </si>
  <si>
    <t>Matrix SoColor Pre-Bonded 8MM Hair Color 90ml</t>
  </si>
  <si>
    <t>40f9da8b-0a1c-4f93-a4ee-047c5688b08b</t>
  </si>
  <si>
    <t>SMYČKOVÁ LŽIČKA PRO ODSTRANĚNÍ ČERNÝCH TEČEK</t>
  </si>
  <si>
    <t>LOOP SPOON FOR REMOVING SKIN DAMPS UNNY</t>
  </si>
  <si>
    <t>40f9e3e3-34cc-40e5-97c0-c9b88a25e201</t>
  </si>
  <si>
    <t>Sada reproduktorů 2.1 Defender V12 11 W černá</t>
  </si>
  <si>
    <t>Speaker set 2.1 Defender V12 11 W black</t>
  </si>
  <si>
    <t>40f9e4eb-17a0-4cd4-b615-204b83484fd8</t>
  </si>
  <si>
    <t>Měkká podprsenka Ada Gaia 1026 béžová 80E</t>
  </si>
  <si>
    <t>Soft bra Ada Gaia 1026 beige 80E</t>
  </si>
  <si>
    <t>40fa950f-d8ea-4ca7-81c7-a4b232e32b11</t>
  </si>
  <si>
    <t>Tvrzené sklo ochronne wyświetlacz telefonu komórki cały ekran pro Honor 90 Lite 1 ks</t>
  </si>
  <si>
    <t>Tempered glass ochronne wyświetlacz telefonu komórki cały ekran for Honor 90 Lite 1 pc.</t>
  </si>
  <si>
    <t>40fa9eba-3dff-4b68-bc97-d2c09fbffa02</t>
  </si>
  <si>
    <t>Řemínky pro čalouněné panely 2 Řepy 2,5 x 25 cm Samolepící pásky</t>
  </si>
  <si>
    <t>Velcro for Upholstered Panels 2 Velcro 2.5 x 25 cm Self-Adhesive Velcro</t>
  </si>
  <si>
    <t>40fab655-1821-475d-8ebe-c51c4dbc134f</t>
  </si>
  <si>
    <t>PANEL SPÍNAČ OKEN VW BORA GOLF IV 4 PASSAT B5 1J3959857</t>
  </si>
  <si>
    <t>WINDOW SWITCH PANEL VW BORA GOLF IV 4 PASSAT B5 1J3959857</t>
  </si>
  <si>
    <t>40fabc7f-4c17-483e-afdf-1054d09b62ba</t>
  </si>
  <si>
    <t>Kraťasy adidas GN5776 vel. S černé</t>
  </si>
  <si>
    <t>Shorts adidas GN5776 r. S black</t>
  </si>
  <si>
    <t>40face71-75a9-40f6-a20c-5b7583bda448</t>
  </si>
  <si>
    <t>Tričko Stray Kids K-POP Rockstar Premium XXL 3352 ČERNÉ</t>
  </si>
  <si>
    <t>T-shirt Stray Kids K-POP Rockstar Premium XXL 3352 BLACK</t>
  </si>
  <si>
    <t>40fae898-af4c-4f9e-b816-c78c71dcb2c6</t>
  </si>
  <si>
    <t>Adaptér DVI-D - VGA Akyga AK-AD-50 černý</t>
  </si>
  <si>
    <t>Adapter DVI-D - VGA Akyga AK-AD-50 black</t>
  </si>
  <si>
    <t>40fb1857-ba55-42ad-8fbe-53c9146a763d</t>
  </si>
  <si>
    <t>Balónek bezbarvý klasický 5 ks</t>
  </si>
  <si>
    <t>Colorless classic balloon, 5 pcs.</t>
  </si>
  <si>
    <t>40fb60a4-abd5-4ce1-a97c-285a26c63fe5</t>
  </si>
  <si>
    <t>Chicco Chrastítko Kolečka-Baby Senses Rychlá</t>
  </si>
  <si>
    <t>Chicco Rattle Wheels-Baby Senses Fast</t>
  </si>
  <si>
    <t>40fbb6a4-05f5-4112-9f86-91b4c03c30da</t>
  </si>
  <si>
    <t>Zadní Kryt Smart-Tel pro Samsung Galaxy S23 růžový</t>
  </si>
  <si>
    <t>Back Smart-Tel for Samsung Galaxy S23 pink</t>
  </si>
  <si>
    <t>40fbd181-5047-4cb6-817c-f783cf65fae7</t>
  </si>
  <si>
    <t>Bezdrátová sluchátka Sennheiser CX Sport</t>
  </si>
  <si>
    <t>Sennheiser CX Sport wireless in-ear headphones</t>
  </si>
  <si>
    <t>40fc0bfc-9f7f-48f6-b2f0-b68792593727</t>
  </si>
  <si>
    <t>(Nie)miły facet. Męskie spojrzenie na miłość, seks i związki Robert A. Glover</t>
  </si>
  <si>
    <t>40fc266a-3dd9-4e8e-98df-c3b72a082906</t>
  </si>
  <si>
    <t>Pevné potažené/gumované činky Movit 2 x 1 kg</t>
  </si>
  <si>
    <t>Dumbbells coated/rubberized fixed Movit 2x 1 kg</t>
  </si>
  <si>
    <t>40fc44b5-7d22-42a5-b696-9da7e30210a3</t>
  </si>
  <si>
    <t>40fc6403-e419-4dd7-8dac-225865875db4</t>
  </si>
  <si>
    <t>Papuče baleríny BEFADO 114Y474 36</t>
  </si>
  <si>
    <t>Children's ballerina slippers BEFADO 114Y474 36</t>
  </si>
  <si>
    <t>40fcb105-4452-487e-8e1c-b9f6f13df632</t>
  </si>
  <si>
    <t>MAPEI Epoxidová fuga Kerapoxy Easy Design 100 BÍLÁ 3kg</t>
  </si>
  <si>
    <t>MAPEI Epoxy Fugue Kerapoxy Easy Design 100 WHITE 3kg</t>
  </si>
  <si>
    <t>40fcc41c-e4e8-49da-a05a-02b8256bb6b2</t>
  </si>
  <si>
    <t>Mattel Barbie Modelka 171 - Růžové šaty s velkými puntíky</t>
  </si>
  <si>
    <t>Mattel Fashionistas Barbie doll</t>
  </si>
  <si>
    <t>40fcf152-da9c-4266-b5b2-59cbf61609b6</t>
  </si>
  <si>
    <t>Botník se sedákem TopEshop 60 x 49 x 35 cm bílá</t>
  </si>
  <si>
    <t>TopEshop shoe cabinet with seat 60 x 49 x 35 cm white</t>
  </si>
  <si>
    <t>40fcf36e-be4b-465c-91f5-45f7cc7c871c</t>
  </si>
  <si>
    <t>Kabelový konektor rozbočka 3PIN svorkový IP68 16A nátrubek</t>
  </si>
  <si>
    <t>Cable connector splitter 3PIN clamp IP68 16A cable joint</t>
  </si>
  <si>
    <t>40fd04b7-c780-43dc-9f7d-d2d9c8c6cf54</t>
  </si>
  <si>
    <t>Tričko s krátkým rukávem M-Tac 93/7 Summer - Coyote Brown S</t>
  </si>
  <si>
    <t>M-Tac 93/7 Summer Short Sleeve T-Shirt - Coyote Brown S</t>
  </si>
  <si>
    <t>40fd127a-fce3-4355-b428-abc331ba2ad8</t>
  </si>
  <si>
    <t>Příkrm Holle od 4. měsíce 1140 g zelenina, brambory</t>
  </si>
  <si>
    <t>Lunch Holle from 4 months 1140 g vegetables, potatoes</t>
  </si>
  <si>
    <t>40fd773b-7617-4515-b58d-4ae24a38f3a2</t>
  </si>
  <si>
    <t>Motorový olej Elf 5 l 5W-30</t>
  </si>
  <si>
    <t>Engine oil Elf 5 l 5W-30</t>
  </si>
  <si>
    <t>40fd7fd6-bc41-418c-8a6d-a267d0be2dc0</t>
  </si>
  <si>
    <t>Ardell Duo Brush On Striplash Adhesive Dark lepidlo na řasy s štětečkem 5 g</t>
  </si>
  <si>
    <t>Ardell Duo Brush On Striplash Adhesive Dark Eyelash Glue with Brush 5g</t>
  </si>
  <si>
    <t>40fd80cf-4005-48d3-9f72-bd5e76d5a5a9</t>
  </si>
  <si>
    <t>Buddy Toys BGP 2013 Kufřík salón krásy</t>
  </si>
  <si>
    <t>Buddy Toys Beauty Salon set in a pink suitcase</t>
  </si>
  <si>
    <t>40fde520-f0eb-48b1-ae58-1bb71958ee9f</t>
  </si>
  <si>
    <t>KOUZELNÝ MÍČ 2V1 ECO+ DINOSAURUS STAVEBNICE KELÍMKY</t>
  </si>
  <si>
    <t>MAGIC BALL 2IN1 ECO  DINOSAUR BLOCKS MUGS</t>
  </si>
  <si>
    <t>40fe312f-05b2-4845-b810-fa24e8e6763e</t>
  </si>
  <si>
    <t>Ava vyztužená podprsenka černá velikost 70D</t>
  </si>
  <si>
    <t>Ava padded bra black size 70D</t>
  </si>
  <si>
    <t>40fe4ab2-165a-4378-8348-6be1b115e98b</t>
  </si>
  <si>
    <t>DÁMSKÉ TRIČKO LABUBU LA BUBU POTWORKI PREMIUM XL 3504 ČERNÁ</t>
  </si>
  <si>
    <t>WOMEN'S T-SHIRT LABUBU LA BUBU MONSTERS PREMIUM XL 3504 BLACK</t>
  </si>
  <si>
    <t>40fe58c3-5b29-4cf6-b2b8-edc6b3c86734</t>
  </si>
  <si>
    <t>ADIDAS ORIGINALS PONOŽKY NA LÝTKO JV7402 3 PÁRY 40-42</t>
  </si>
  <si>
    <t>ADIDAS ORIGINALS CALF SOCKS JV7402 3 PAIRS 40-42</t>
  </si>
  <si>
    <t>40fe5da8-6adc-4d6a-b216-fb58773da630</t>
  </si>
  <si>
    <t>Gimcat Nutri Pockets Pamlsek Slad a vitamíny 150</t>
  </si>
  <si>
    <t>Gimcat Nutri Pockets Treat Malt and Vitamins 150</t>
  </si>
  <si>
    <t>40fe75a7-1e13-4365-bdcf-48dd7e0bebaa</t>
  </si>
  <si>
    <t>Bosch 0 986 494 662 Sada brzdových destiček, kotoučové brzdy</t>
  </si>
  <si>
    <t>Bosch 0 986 494 662 Brake pad set, disc brakes</t>
  </si>
  <si>
    <t>40fe9933-5878-465c-a34f-32ff1530839e</t>
  </si>
  <si>
    <t>Potah na komplet sedadel Auto-dekor polyester univerzální</t>
  </si>
  <si>
    <t>Cover for seats set Auto-dekor polyester Universal</t>
  </si>
  <si>
    <t>40fec2f8-13dc-48d9-8b6e-c9276663a6f0</t>
  </si>
  <si>
    <t>DÁMSKÉ BOTY ADIDAS TERREX AX4 W IF4871 vel.</t>
  </si>
  <si>
    <t>WOMEN'S SHOES ADIDAS TERREX AX4 W IF4871 r.39 1/3</t>
  </si>
  <si>
    <t>40feda0b-de94-4d67-bdb1-c8acc07cee8e</t>
  </si>
  <si>
    <t>Ventilátor DarkFlash 120 x 120 mm D1 LED Fan</t>
  </si>
  <si>
    <t>Fan DarkFlash 120 x 120 mm D1 LED Fan</t>
  </si>
  <si>
    <t>40fedd3c-1de0-41cb-93bd-41a0d586428f</t>
  </si>
  <si>
    <t>PIEZO PÁJECÍ LAMPA NA KARTUŠE 190 G KOV PROFI GEKO</t>
  </si>
  <si>
    <t>PIEZO SOLDERING LAMP FOR CARTRIDGES 190G METAL PROFI GEKO</t>
  </si>
  <si>
    <t>40fedd53-b8e1-4cd6-84ee-f8ac05c2f6c3</t>
  </si>
  <si>
    <t>BBC Sessions Green Day Vinylová Deska</t>
  </si>
  <si>
    <t>BBC Sessions Green Day Vinyl</t>
  </si>
  <si>
    <t>40fee7c7-08dc-424a-b196-747b76625a1e</t>
  </si>
  <si>
    <t>LEGO DUPLO 10442 Rodinky divokých zvířat: Tučňáci a lvi</t>
  </si>
  <si>
    <t>LEGO Duplo 10442 Wildlife families: penguins and lions</t>
  </si>
  <si>
    <t>40fef199-17cd-44c7-a1ee-f90c09d07df7</t>
  </si>
  <si>
    <t>LED SVÍČKA ČERNÁ DEKORATIVNÍ AŽUROVÁ VLOŽKA HŘBITOVNÍ SVÍČKA STUDENÁ BÍLÁ NA BATERIE AA R6</t>
  </si>
  <si>
    <t>LED CANDLE BLACK DECORATIVE OPENWORK CARTRIDGE CANDLE COLD WHITE BATTERY OPERATED AA R6</t>
  </si>
  <si>
    <t>40fef3b7-fe2c-4761-9f0f-69bac7971b34</t>
  </si>
  <si>
    <t>ORO PURO 8.4 BARVA BEZ AMONIAKU 100ML FANOLA</t>
  </si>
  <si>
    <t>ORO PURO 8.4 PAINT WITHOUT AMMONIA 100ML FANOL</t>
  </si>
  <si>
    <t>40ff119f-a1ea-4e58-b35a-84f44f85174a</t>
  </si>
  <si>
    <t>Batoh Hi-Tec STONE 65 61-80 l černý</t>
  </si>
  <si>
    <t>Backpack Hi-Tec STONE 65 61-80 l black</t>
  </si>
  <si>
    <t>40ff1e28-cf65-401f-9ccc-afa99c466666</t>
  </si>
  <si>
    <t>SADA POJISTEK MICRO MIKRO 5-40A 200el ASTA</t>
  </si>
  <si>
    <t>MICRO FUSE SET 5-40A 200el ASTA</t>
  </si>
  <si>
    <t>40ff35d1-7e13-4071-9f8a-c00578a3d091</t>
  </si>
  <si>
    <t>MANNER ORANŽOVÉ POMERANČOVÉ OPLATKY 185g z Německa</t>
  </si>
  <si>
    <t>MANNER ORANGE ORANGE WAFERS 185g FROM GERMANY</t>
  </si>
  <si>
    <t>40ff4b3a-c34d-4d00-9d2b-480272596878</t>
  </si>
  <si>
    <t>Masážní bazaltový kámen 18 ks</t>
  </si>
  <si>
    <t>Basalt stone for massage 18 pcs.</t>
  </si>
  <si>
    <t>40ff89e8-5a8f-479d-bbc0-75391579263e</t>
  </si>
  <si>
    <t>Zapalovací cívka Maxgear 13-0057</t>
  </si>
  <si>
    <t>Cewka zapłonowa Maxgear 13-0057</t>
  </si>
  <si>
    <t>40ffbd01-3da4-4cbd-a4b0-f5950daa3e7f</t>
  </si>
  <si>
    <t>Karamelový krém BALENÍ 6 KUSŮ Nutrition Peanut Butter Caramel + Himalayan Salt s příchutí karamelu / slaný karamel se solí. Karamelové 500 g 500 ml</t>
  </si>
  <si>
    <t>Caramel Cream 6PAK Nutrition Peanut Butter Caramel + Himalayan Salt with caramel flavor / salted caramel with Himalayan salt. Caramel 500 g 500 ml</t>
  </si>
  <si>
    <t>40ffceb7-37cb-4f69-980d-7cb2fc80b6ed</t>
  </si>
  <si>
    <t>Prymat Omáčka s vlákninou a lněným semínkem 9 g</t>
  </si>
  <si>
    <t>Prymat Dill Salad Sauce with Fiber and Flaxseed 9 g</t>
  </si>
  <si>
    <t>41001eb5-55c5-4d3c-8e14-c280f720d7b4</t>
  </si>
  <si>
    <t>Patchcord Alantec U/UTP 5e RJ45 / RJ45 0,5 m zelený</t>
  </si>
  <si>
    <t>Patch cord Alantec U/UTP 5e RJ45 / RJ45 0,5 m green</t>
  </si>
  <si>
    <t>41003ac2-7f2b-4ad4-8108-d990eacc8b02</t>
  </si>
  <si>
    <t>Guma ve spreji K2 L343BI 400 ml</t>
  </si>
  <si>
    <t>K2 L343BI spray rubber 400ml</t>
  </si>
  <si>
    <t>41003ddf-b00f-4db0-bdb8-6c08a5e71996</t>
  </si>
  <si>
    <t>Pouzdro HARD Case Pouzdro Pouzdro pro DJI MINI 3 PRO</t>
  </si>
  <si>
    <t>HARD Case Case Cover for DJI MINI 3 PRO</t>
  </si>
  <si>
    <t>41008db3-c1b2-4570-a610-9db6acadf665</t>
  </si>
  <si>
    <t>Kamoka F105401 Olejový filtr</t>
  </si>
  <si>
    <t>Kamoka F105401 Filtr oleju</t>
  </si>
  <si>
    <t>4100b2b4-c6e9-4dc3-a6c4-12fbe276b7a8</t>
  </si>
  <si>
    <t>Matná tužka na oči Maybelline 1 ml</t>
  </si>
  <si>
    <t>Eyeliner pencil matte Maybelline 1 ml</t>
  </si>
  <si>
    <t>4100be4a-cbee-48cd-9893-4f447a39d909</t>
  </si>
  <si>
    <t>Pracovní lampa Amio 03259</t>
  </si>
  <si>
    <t>Working lamp Amio 03259</t>
  </si>
  <si>
    <t>4100f11b-4f8c-4ce7-925e-c2275ac4fae4</t>
  </si>
  <si>
    <t>Květináč keramika bílý Polnix 24 cm x 24 x 10 cm</t>
  </si>
  <si>
    <t>Ceramic flowerpot white Polnix 24 cm x 24 x 10 cm</t>
  </si>
  <si>
    <t>410110fe-2cbf-4a65-ba8d-ac6bf44cc5fd</t>
  </si>
  <si>
    <t>SUKI - Tokyo Tokio Autka Autíčka Auta Cars Mattel</t>
  </si>
  <si>
    <t>SUKI - Tokyo Tokio Cars Resoraki Cars Cars Mattel</t>
  </si>
  <si>
    <t>4101303f-adfe-4114-80ff-733d9ef5d569</t>
  </si>
  <si>
    <t>Abakus 131-04-175 Brzdový třmen</t>
  </si>
  <si>
    <t>Abakus 131-04-175 Brake caliper</t>
  </si>
  <si>
    <t>4101779e-78af-4f6c-8eff-2eb1980a5d4a</t>
  </si>
  <si>
    <t>Bosch 1 987 947 661 Klínový řemen</t>
  </si>
  <si>
    <t>Bosch 1 987 947 661 V-belt</t>
  </si>
  <si>
    <t>41018297-bf48-4039-b97e-0ffa6b9e8499</t>
  </si>
  <si>
    <t>UMĚLÁ PAVUČINA PAVOUČÍ SÍŤ 4 PAVOUCI HALLOWEEN DEKORACE S PAVOUKY</t>
  </si>
  <si>
    <t>ARTIFICIAL SPIDER WEB 4 SPIDERS HALLOWEEN DECORATION WITH SPIDERS</t>
  </si>
  <si>
    <t>4101852c-f5fb-4c1e-a429-b4a23463dada</t>
  </si>
  <si>
    <t>Zahradní hadice Flo Standard Line 89302 1/2' 20 m</t>
  </si>
  <si>
    <t>Garden hose Flo Standard Line 89302 1/2 '20m</t>
  </si>
  <si>
    <t>4101878a-7801-4899-8af1-b8a7e46b4523</t>
  </si>
  <si>
    <t>4101b682-3b27-4faa-afa0-cbba80440f86</t>
  </si>
  <si>
    <t>Dětské chrpové tričko pro chlapce Bombardiro Crocodilo 98</t>
  </si>
  <si>
    <t>Children's T-shirt Chabrowy for Boys Bombardiro Crocodilo 98</t>
  </si>
  <si>
    <t>4101e440-37d6-44e0-9c3c-468bc134b366</t>
  </si>
  <si>
    <t>Zásuvka 3x gumová zásuvka s velkou nosností (montáž na stěnu) - oranžová</t>
  </si>
  <si>
    <t>3x Heavy Duty Rubber Socket (Wall Mount) - Orange</t>
  </si>
  <si>
    <t>4101f50e-3110-4974-bf0a-0c40f408e1da</t>
  </si>
  <si>
    <t>Habys mikina přes hlavu, velikost</t>
  </si>
  <si>
    <t>Habys women's pull-on sweatshirt, universal size</t>
  </si>
  <si>
    <t>41022e20-b172-45ad-8002-e68521306150</t>
  </si>
  <si>
    <t>Puma pánské sportovní boty Smash 3.0 velikost 47</t>
  </si>
  <si>
    <t>Puma men's sports shoes Smash 3.0 size 47</t>
  </si>
  <si>
    <t>41024bac-c88e-4a2a-9c00-865c67e7c35a</t>
  </si>
  <si>
    <t>Spací pytel do autosedačky Lodger</t>
  </si>
  <si>
    <t>Sleeping bag for car seat Lodger</t>
  </si>
  <si>
    <t>41024bba-2ffa-4e8b-9b05-e683d726bc8e</t>
  </si>
  <si>
    <t>ZIRKONY PRSTÝNEK</t>
  </si>
  <si>
    <t>GOLD ENGAGEMENT RING 333 8K RHINESTONES r14</t>
  </si>
  <si>
    <t>41026a91-ea62-4e8a-862d-e114aefc4c7f</t>
  </si>
  <si>
    <t>TRUBKA PRO VENTILACI SPIRO Aluflex Prodmax 180 mm</t>
  </si>
  <si>
    <t>ALUMINIUM PIPE FOR VENTILATION FLEXIBLE SPIRO Aluflex Prodmax 180 mm</t>
  </si>
  <si>
    <t>41028aa4-03be-4f4a-8d14-e3b5d45f1feb</t>
  </si>
  <si>
    <t>Reebok sportovní obuv eko kůže černá velikost 32</t>
  </si>
  <si>
    <t>Reebok sports shoes, ecological leather, black, size 32</t>
  </si>
  <si>
    <t>4102ef65-cb1f-4de9-8f43-66624df451f1</t>
  </si>
  <si>
    <t>AVA PORE SOLUTIONS Noční krém Zužující póry 50 ml</t>
  </si>
  <si>
    <t>AVA PORE SOLUTIONS Night Cream Narrowing Pores 50ml</t>
  </si>
  <si>
    <t>4103109a-ec53-4298-a371-2727ea8e4023</t>
  </si>
  <si>
    <t>Kalhoty adidas 3/4 Entrada 22 černé r.XL</t>
  </si>
  <si>
    <t>Adidas 3/4 Entrada 22 pants, black, size XL</t>
  </si>
  <si>
    <t>41031fd4-454d-4a0b-af6d-e28dfd1d442b</t>
  </si>
  <si>
    <t>Puzzle dřevěný vlk skládačka zvířata pro dospělé děti 147 dílků</t>
  </si>
  <si>
    <t>Puzzle wooden wolf puzzle animals for children adults 147 element</t>
  </si>
  <si>
    <t>4103636d-d74d-4aed-9b98-2099c1419e2b</t>
  </si>
  <si>
    <t>Brusné nástavce 240 100 kusů, hnědé</t>
  </si>
  <si>
    <t>Abrasive pads 240 100 pieces brown</t>
  </si>
  <si>
    <t>4103c2fe-a7c6-4124-85d2-9f804040de75</t>
  </si>
  <si>
    <t>Stolní mixér LAFE Titanium Power 1300 W 1,5 l, skleněný, drcení ledu</t>
  </si>
  <si>
    <t>Cup blender LAFE Titanium Power 1300W 1,5L Glass Ice Crushing</t>
  </si>
  <si>
    <t>4103f64f-8f5a-48d2-979b-6bc03824e12d</t>
  </si>
  <si>
    <t>Lepidlo lak na decoupage 2v1 Koh-I-Noor 150 ml</t>
  </si>
  <si>
    <t>Glue 2in1 decoupage varnish Koh-I-Noor 150 ml</t>
  </si>
  <si>
    <t>41041eba-792c-47d1-8d70-15750774733e</t>
  </si>
  <si>
    <t>Filcové vložky do bot Reis BRCZ-WKLFIL</t>
  </si>
  <si>
    <t>Felt shoe inserts Reis BRCZ-WKLFIL</t>
  </si>
  <si>
    <t>41043faa-588a-48fe-aab4-9f95f824a18c</t>
  </si>
  <si>
    <t>YATO YT-05250 NÁSTAVEC TORX 1/2 E18</t>
  </si>
  <si>
    <t>YATO YT-05250 TORX CAP 1/2 E18</t>
  </si>
  <si>
    <t>410443ac-441f-4ee6-b590-c88454e3174c</t>
  </si>
  <si>
    <t>Tekutina proti ptákům Arox 0,5 kg</t>
  </si>
  <si>
    <t>Liquid against birds Arox 0,5 kg</t>
  </si>
  <si>
    <t>4104655c-b56b-46cf-8bcb-8721e13b9099</t>
  </si>
  <si>
    <t>Ultrazvuková myčka Mar-Pol DA-968 50 W</t>
  </si>
  <si>
    <t>Ultrasonic cleaner Mar-Pol DA-968 50 W</t>
  </si>
  <si>
    <t>4104bea6-22dd-423f-8fdb-019ccd276789</t>
  </si>
  <si>
    <t>Stavební hřebíky 2,5x60 mm černé, hladké, 5 kg</t>
  </si>
  <si>
    <t>Construction nails 2.5x60mm Black Smooth 5kg</t>
  </si>
  <si>
    <t>410502f2-0ac0-4b0d-ac25-ba2d3bb775e7</t>
  </si>
  <si>
    <t>ROCKBROS Levé zrcátko na kolo</t>
  </si>
  <si>
    <t>ROCKBROS Bicycle Mirror Left</t>
  </si>
  <si>
    <t>410516f7-34f2-46d0-9b30-db4f34e5a6d0</t>
  </si>
  <si>
    <t>ALUMINIOVÝ HÁČEK Lova Nest NALEPOVACÍ 3M NEINVAZIVNÍ VĚŠÁK LOFT CZAR 4ks</t>
  </si>
  <si>
    <t>ALUMINUM HOOK Lova Nest GLUED 3M NON-INVASIVE LOFT HANGER CZAR 4pcs</t>
  </si>
  <si>
    <t>410519ac-a47f-4168-bf36-4ef84b268491</t>
  </si>
  <si>
    <t>Křehké sušenky Gullon 280 g</t>
  </si>
  <si>
    <t>Shortbread cookies Gullon 280 g</t>
  </si>
  <si>
    <t>410521c5-ed5b-4fba-bba4-ef3140d308a9</t>
  </si>
  <si>
    <t>Kosmetická taštička Peterson PTN KOS-L03-B-7194 P stříbrná</t>
  </si>
  <si>
    <t>Cosmetic bag Peterson PTN KOS-L03-B-7194 P</t>
  </si>
  <si>
    <t>41052cde-c7bc-4d42-b97b-17e58f160fed</t>
  </si>
  <si>
    <t>Krabička na svačinu - Soy Luna</t>
  </si>
  <si>
    <t>Snack Box - Soy Luna</t>
  </si>
  <si>
    <t>41053b59-a0be-4753-8ade-e5372e05699e</t>
  </si>
  <si>
    <t>Kancelářské nůžky Maped 16 cm</t>
  </si>
  <si>
    <t>Maped office scissors 16 cm</t>
  </si>
  <si>
    <t>410545df-60ad-48c2-9118-7539f3a2d40d</t>
  </si>
  <si>
    <t>Multifunkční zařízení BEABA Babycook Neo Mineral Grey</t>
  </si>
  <si>
    <t>BEABA Babycook Neo Mineral Gray multifunction device</t>
  </si>
  <si>
    <t>41059675-fa4e-4254-81a7-a143ba915e87</t>
  </si>
  <si>
    <t>4x NÁBYTKOVÁ NOHA ČERNÁ NOHA PRO NÁBYTEK KOVOVÁ NOHA PRO LOFTOVÝ STŮL 40 CM</t>
  </si>
  <si>
    <t>4x FURNITURE LEG BLACK LEG FOR FURNITURE METAL LEG FOR LOFT TABLE 40CM</t>
  </si>
  <si>
    <t>41059770-98c8-4a67-9b95-a5c66e2a72fb</t>
  </si>
  <si>
    <t>YATO KERAMICKÝ BRUSNÝ KOTOUČ S KAMENEM YT-84991 PRO BROUSEK YT-84990</t>
  </si>
  <si>
    <t>YATO CERAMIC GRINDING DISC STONE YT-84991 FOR SHARPENER YT-84990</t>
  </si>
  <si>
    <t>4105cbe6-d737-43bb-ad38-0bed39544c2a</t>
  </si>
  <si>
    <t>Klíč Festa 36x41 mm CrVa FESTA</t>
  </si>
  <si>
    <t>Festa 36x41mm CrVa FESTA wrench</t>
  </si>
  <si>
    <t>4105d25c-c968-43fb-bcf0-072dab670520</t>
  </si>
  <si>
    <t>Prostěradlo tradiční Dadka froté 220 x 220 cm</t>
  </si>
  <si>
    <t>Traditional Dadka terry sheet 220 x 220 cm</t>
  </si>
  <si>
    <t>41060c49-0613-454f-9dcb-6155d11dd0ea</t>
  </si>
  <si>
    <t>Hrnec Koko GEMINI 13 l</t>
  </si>
  <si>
    <t>Traditional pot Koko GEMINI 13 l</t>
  </si>
  <si>
    <t>410628ef-335f-469e-9f42-14c0a27fd5af</t>
  </si>
  <si>
    <t>Plážová taška polyester, vícebarevná</t>
  </si>
  <si>
    <t>Beach bag polyester multicolor</t>
  </si>
  <si>
    <t>41064e18-3f12-4851-9e43-829a74001980</t>
  </si>
  <si>
    <t>Smeták ulicový SPOKAR dřevo</t>
  </si>
  <si>
    <t>Broom street SPOKAR wood</t>
  </si>
  <si>
    <t>41065b8d-e7ba-46b3-a27e-dfc833b54f08</t>
  </si>
  <si>
    <t>POLŠTÁŘ PLYŠÁK HUSA KACHNA VELKÁ 90 CM</t>
  </si>
  <si>
    <t>PILLOW PLUSH TOY GOOSE DUCK LARGE 90 CM</t>
  </si>
  <si>
    <t>41065d16-2ae9-471e-a032-57241a39c803</t>
  </si>
  <si>
    <t>Jednotlivý udírenský hák na uzení uzenin J.A. Stallux 4 mm 11 cm</t>
  </si>
  <si>
    <t>Single smoking hook for smoking cold cuts J.A. Stallux 4 mm 11 cm</t>
  </si>
  <si>
    <t>410663de-d548-43b6-b894-0470ca3b5a4b</t>
  </si>
  <si>
    <t>KUCHYŇSKÁ SILIKONOVÁ PODLOŽKA NA DŘEZ KOHOUTEK ODKAPÁVAČ CHRÁNIČ ČERNÁ</t>
  </si>
  <si>
    <t>KITCHEN SILICONE MAT FOR SINK FAUCET DRAINER PROTECTOR BLACK</t>
  </si>
  <si>
    <t>4106cb30-2c9d-4990-983d-efce0f014a95</t>
  </si>
  <si>
    <t>TRIČKO PÁNSKÉ 4F ŠEDÉ H4Z22 TSM353 27M vel. L</t>
  </si>
  <si>
    <t>MEN'S T-SHIRT 4F GREY H4Z22 TSM353 27M r L</t>
  </si>
  <si>
    <t>4106cf11-e1e6-43b3-b1c7-4e5408763936</t>
  </si>
  <si>
    <t>Velcro shoes light sports 141-151-6 shoes size 46</t>
  </si>
  <si>
    <t>4106ff4d-8ebb-4326-8cb9-11afca2af75a</t>
  </si>
  <si>
    <t>Fixy oboustranné s razítky Kidea, 10 barev</t>
  </si>
  <si>
    <t>Markers double-sided with stamps Kidea 10 colors</t>
  </si>
  <si>
    <t>410762c1-3fec-4433-83b0-4077b18464c3</t>
  </si>
  <si>
    <t>Nabíječka automobilová Alogy 8857</t>
  </si>
  <si>
    <t>Alogy 8857 car charger</t>
  </si>
  <si>
    <t>41076733-ded7-4bf3-adb0-cd3364e71f27</t>
  </si>
  <si>
    <t>Ziaja Intima tekutina pro intimní hygienu Konvalinka 200 Ml</t>
  </si>
  <si>
    <t>Ziaja Intima Intimate Hygiene Liquid Lily of the Valley 200ml</t>
  </si>
  <si>
    <t>41078e31-45f8-4a32-9c83-0b55cc3ae9b1</t>
  </si>
  <si>
    <t>HENDI Nůž na kebab Kitchen Line | protiskluzová rukojeť</t>
  </si>
  <si>
    <t>HENDI Kitchen Line electric kebab knife | anti-slip handle</t>
  </si>
  <si>
    <t>4107c2ee-8351-4421-b1af-7e188f73c2a6</t>
  </si>
  <si>
    <t>Sally Hansen Airbrush Legs Medium Glow 75 ml punčocháče ve spreji</t>
  </si>
  <si>
    <t>Sally Hansen Airbrush Legs Medium Glow 75 ml spray tights</t>
  </si>
  <si>
    <t>41080691-2a34-4c9e-adac-f601fb053a5d</t>
  </si>
  <si>
    <t>BRZDOVÉ ČELISTI NISSAN ALMERA 00- N16 MEYLE</t>
  </si>
  <si>
    <t>BRAKE SHOES NISSAN ALMERA 00- N16 MEYLE</t>
  </si>
  <si>
    <t>410812e5-abd1-4d21-9977-43748bed38e7</t>
  </si>
  <si>
    <t>Regulátor pH vody prášek PWS - Profesional Water System 4,5 kg</t>
  </si>
  <si>
    <t>Water pH regulator powder PWS - Profesional Water System 4.5 kg</t>
  </si>
  <si>
    <t>4108604f-fdf3-4f00-892f-d6dbf47f8888</t>
  </si>
  <si>
    <t>Příkrm Hami od 15. měsíce 200 g těstoviny</t>
  </si>
  <si>
    <t>Lunch Hami from 15 months 200 g pasta</t>
  </si>
  <si>
    <t>41088ad9-76f0-4987-acf5-f8cff311bdd4</t>
  </si>
  <si>
    <t>Konvertor Quad (čtyřnásobný) Opticum Robust Quad LNB</t>
  </si>
  <si>
    <t>Converter Quad Opticum Robust Quad LNB</t>
  </si>
  <si>
    <t>4108e45d-7661-45e1-88b2-328794914932</t>
  </si>
  <si>
    <t>CARNILOVE VLHKÉ KRMIVO BEZ OBILOVIN PRO PSA PHEASANT &amp; RASPBERRY SÁČEK 300 g</t>
  </si>
  <si>
    <t>CARNILOVE WET GRAIN-FREE DOG FOOD PHEASANT &amp; RASPBERRY SACHET 300g</t>
  </si>
  <si>
    <t>4108f9ee-a576-4bc9-9bbe-430a3649ef92</t>
  </si>
  <si>
    <t>BEZPEČNOSTNÍ BOČNÍ NOSNÍK PRO AUTOBUS HLINÍKOVÝ 2100-2400 MM DEKRA</t>
  </si>
  <si>
    <t>SAFETY ON-BOARD BEAM FOR ALUMINIUM BUS 2100-2400 MM DEKRA</t>
  </si>
  <si>
    <t>4108fc0a-eecb-4763-b46f-2131277a083d</t>
  </si>
  <si>
    <t>Suchý šampon pro každou barvu vlasů Batiste Heavenly 200 ml</t>
  </si>
  <si>
    <t>Dry shampoo for all hair colors Batiste Heavenly 200 ml</t>
  </si>
  <si>
    <t>41090bac-981c-43e8-a075-0958b4dec51a</t>
  </si>
  <si>
    <t>NOHA NÁBYTKOVÁ NOHA H20 REG.</t>
  </si>
  <si>
    <t>LEG FURNITURE LEG FOOT LEG FOR FURNITURE H20 REG.</t>
  </si>
  <si>
    <t>41095595-c918-4ebc-bd08-f0f00c8332fd</t>
  </si>
  <si>
    <t>TABLET NA KRESLENÍ PRO DĚTI ZMIZÍK</t>
  </si>
  <si>
    <t>GRAPHIC DRAWING TABLET FOR CHILDREN MAGIC DRAWING BOARD</t>
  </si>
  <si>
    <t>4109aa07-d38d-447b-a378-41f9ccbb0442</t>
  </si>
  <si>
    <t>SQUISHMALLOWS Panda červená - Cici</t>
  </si>
  <si>
    <t>452602 SQUISHMALLOWS PLUSH TOY RED PANDA CICI 19CM</t>
  </si>
  <si>
    <t>4109acb4-5086-4d94-a34f-f9a08348d3a7</t>
  </si>
  <si>
    <t>Stolní mixér AMZCHEF ZM5003-BK (černý)</t>
  </si>
  <si>
    <t>Cup blender AMZCHEF ZM5003-BK (black)</t>
  </si>
  <si>
    <t>4109d532-145a-4aac-b53c-e2389b84c51f</t>
  </si>
  <si>
    <t>Kraťasy adidas Entrada 22 vel. 152 bílé</t>
  </si>
  <si>
    <t>Shorts adidas Entrada 22 r. 152 white</t>
  </si>
  <si>
    <t>410a0d74-777d-4dbc-9c58-0556094500ae</t>
  </si>
  <si>
    <t>Kešu ořechy Bio planet celé ořechy 1000 g</t>
  </si>
  <si>
    <t>Cashew nuts Bio planet whole nuts 1000 g</t>
  </si>
  <si>
    <t>410a1f62-f061-42ec-8d9d-1481c10e52e5</t>
  </si>
  <si>
    <t>Aku Šroubovák Bosch s akumulátorovým napájením 18 V 06039D8000</t>
  </si>
  <si>
    <t>Bosch cordless screwdriver 18 V 06039D8000</t>
  </si>
  <si>
    <t>410a2157-c4b4-4877-9560-1b101fec745c</t>
  </si>
  <si>
    <t>Datle plněné mandlemi v čokoládě 90 g</t>
  </si>
  <si>
    <t>Dates stuffed with almonds in chocolate 90g</t>
  </si>
  <si>
    <t>410a44a3-3737-4701-89e0-80992e4ebe54</t>
  </si>
  <si>
    <t>27-2015 MAXGEAR SADA VAKUOVÉ PUMPY VW</t>
  </si>
  <si>
    <t>27-2015 MAXGEAR VW VACUUM PUMP SET</t>
  </si>
  <si>
    <t>410a5607-434f-49b0-ac5e-4f8b5c7748d1</t>
  </si>
  <si>
    <t>LEGO STAR WARS Mech Boby Fetta 75369</t>
  </si>
  <si>
    <t>LEGO STAR WARS Mech Boby Fett 75369</t>
  </si>
  <si>
    <t>410a6046-62d6-493b-96d3-5155ce0be527</t>
  </si>
  <si>
    <t>Kartáč na mytí Amio 01045 98-168 cm</t>
  </si>
  <si>
    <t>Amio 01045 washing brush 98-168cm</t>
  </si>
  <si>
    <t>410a7b63-af03-42ed-a898-d0f66ff9f3a7</t>
  </si>
  <si>
    <t>Canpol Kousátko dřevěné siliko. pro miminka LEV</t>
  </si>
  <si>
    <t>Canpol Wooden-silico teether. for babies LEW</t>
  </si>
  <si>
    <t>410a7c0b-6f99-40d3-a9e0-34daf909a555</t>
  </si>
  <si>
    <t>Víta na dřevo, ocel, 330 x 84 x 152 cm, šedá</t>
  </si>
  <si>
    <t>Wood canopy, galvanized steel, 330 x 84 x 152 cm, grey</t>
  </si>
  <si>
    <t>410a91fe-6706-4f00-8e09-9e22db2a87ca</t>
  </si>
  <si>
    <t>Rozpěrný kolík NH, 6 x 40 mm, ENPRO, 50 ks</t>
  </si>
  <si>
    <t>Expansion pin NH, 6 x 40 mm, ENPRO, 50 pcs.</t>
  </si>
  <si>
    <t>410aa4bc-a0a1-4e91-9149-420613943f2a</t>
  </si>
  <si>
    <t>Panache sportovní podprsenka béžová velikost 75FF</t>
  </si>
  <si>
    <t>Panache sports bra beige size 75FF</t>
  </si>
  <si>
    <t>410aa5be-2bb2-4bdc-91d3-4aa72c97b6e7</t>
  </si>
  <si>
    <t>SADA 5 MASKOTŮ SPRUNKI ZE HRY INCREDIBOX PLYŠÁK HRAČKA DÁREK KOLEKCE</t>
  </si>
  <si>
    <t>SET OF 5 MASCOTS SPRUNKI FROM THE GAME INCREDIBOX STUFFED ANIMAL TOY GIFT COLLECTION</t>
  </si>
  <si>
    <t>410aabed-cff6-42a1-a992-2e991cd4a33c</t>
  </si>
  <si>
    <t>Sensodyne Clinical Repair Active White zubní pasta 75 ml</t>
  </si>
  <si>
    <t>Sensodyne Clinical Repair Active White Toothpaste 75ml</t>
  </si>
  <si>
    <t>410ab9dc-3794-440e-8747-cd4b5112be5a</t>
  </si>
  <si>
    <t>SERA Aquatan 250 ml – čistič vody z vodovodu</t>
  </si>
  <si>
    <t>Sera Aquatan 250ml - tap water conditioner</t>
  </si>
  <si>
    <t>410acd0a-a1cc-4284-ae8c-3e263444b374</t>
  </si>
  <si>
    <t>Pánské tenisky celé černé Vans Old Skool nízké textilní šněrovací 48</t>
  </si>
  <si>
    <t>Men's sneakers all black Vans Old Skool low textile lace-up 48</t>
  </si>
  <si>
    <t>410b130c-5c56-45cb-961a-a6ad0183b560</t>
  </si>
  <si>
    <t>Powerbanka s indukčním nabíjením Tech-Protect 10000 mAh 15 W</t>
  </si>
  <si>
    <t>Powerbank with induction charging Tech-Protect 10000mAh 15W</t>
  </si>
  <si>
    <t>410b3841-e8ed-4b45-b0af-f706cfcdeb79</t>
  </si>
  <si>
    <t>Propiska – vícebarevná sada Kidea</t>
  </si>
  <si>
    <t>Ballpoint set multicolor Kidea</t>
  </si>
  <si>
    <t>410b6b52-1104-4366-97a6-82964775f680</t>
  </si>
  <si>
    <t>LEGO Dámské tmavě oranžové vlasy 36037</t>
  </si>
  <si>
    <t>LEGO Women's hair dark orange 36037</t>
  </si>
  <si>
    <t>410b7cf2-2cd3-4f45-8d97-a3a1d71b3c36</t>
  </si>
  <si>
    <t>Hrnec Florina Caro 4,4 l</t>
  </si>
  <si>
    <t>Florina Caro traditional pot 4.4 l</t>
  </si>
  <si>
    <t>410b8f84-8ea1-4410-9965-ab6acd5f209d</t>
  </si>
  <si>
    <t>Balicí páska TOPEX 24B121 (35 m)</t>
  </si>
  <si>
    <t>Packing tape TOPEX 24B121 (35 m)</t>
  </si>
  <si>
    <t>410ba841-b420-450c-932e-20c956e3b21f</t>
  </si>
  <si>
    <t>Fast FT18398 Gumová distanční pružina, odpružení</t>
  </si>
  <si>
    <t>Fast FT18398 Rubber distance, suspension</t>
  </si>
  <si>
    <t>410bbc5b-c9d6-4fe5-a9ec-6424c57ae2dc</t>
  </si>
  <si>
    <t>KUCHYŇSKÉ NŮŽKY NA POTRAVINY PRO DRŮBEŽ, PIZZU, RYBY, BYLINKY</t>
  </si>
  <si>
    <t>KITCHEN SCISSORS POULTRY FOOD SCISSORS PIZZA FISH HERBS</t>
  </si>
  <si>
    <t>410bbd29-9e70-4756-a6f1-af7c074d6d0f</t>
  </si>
  <si>
    <t>Tekutý parfém Avon Getaway Dreams 500 ml</t>
  </si>
  <si>
    <t>Avon Liquid Getaway Dreams 500 ml</t>
  </si>
  <si>
    <t>410bbff6-c75b-42b7-aa92-c0e89f347f3f</t>
  </si>
  <si>
    <t>Těstoviny jemné Czaniecki 250 g</t>
  </si>
  <si>
    <t>Pasta tiny pasta Czaniecki 250 g</t>
  </si>
  <si>
    <t>410bce0e-c891-4d95-8b0e-a1d65b81f5b7</t>
  </si>
  <si>
    <t>Stříbrná baterie Varta SR60 1 ks</t>
  </si>
  <si>
    <t>Silver battery Varta SR60 1 pcs.</t>
  </si>
  <si>
    <t>410be734-0927-4f97-8d45-a2fc53f1a9e0</t>
  </si>
  <si>
    <t>KE KALHOTÁM S KOVOVÝM ZAPÍNÁNÍM HUSQVARNA</t>
  </si>
  <si>
    <t>SUSPENDERS FOR TROUSERS WITH METAL CLASP HUSQVARNA</t>
  </si>
  <si>
    <t>410c0fcb-bc8d-4061-a09f-1878e69a21b8</t>
  </si>
  <si>
    <t>PLYŠÁK RAINBOW FRIENDS ROBLOX PLYŠOVÁ HRAČKA</t>
  </si>
  <si>
    <t>PLUSH RAINBOW FRIENDS ROBLOX PLUSH TOY</t>
  </si>
  <si>
    <t>410c3977-d2ce-432b-b255-09f2f8d12b86</t>
  </si>
  <si>
    <t>Aku Šroubovák Fieldmann s akumulátorovým napájením 3,6 V FDS 10102-A</t>
  </si>
  <si>
    <t>Fieldmann cordless screwdriver 3.6 V FDS 10102-A</t>
  </si>
  <si>
    <t>410c3bb1-fd0c-4ff5-8ec8-73ccdf68871c</t>
  </si>
  <si>
    <t>Tkanina bavlna 125 g/m² šířka 160 cm, vícebarevná</t>
  </si>
  <si>
    <t>Cotton fabric 125 g/m² width 160 cm multicolor</t>
  </si>
  <si>
    <t>410c4ed4-e00e-420a-bb5a-6845e0193fdc</t>
  </si>
  <si>
    <t>Ubrousky 33x33 TaT B.Narodz TL683000</t>
  </si>
  <si>
    <t>Napkins 33x33 TaT B. Birth TL683000</t>
  </si>
  <si>
    <t>410c630d-8bdf-403d-89c0-e1f9929e96c2</t>
  </si>
  <si>
    <t>Olejový kompresor Kraft&amp;Dele KD1402 0 l 8 bar</t>
  </si>
  <si>
    <t>Kraft&amp;Dele KD1402 oil compressor 0 l 8 bar</t>
  </si>
  <si>
    <t>410c7f8d-ce61-4e87-ad3a-dec42d0d72a4</t>
  </si>
  <si>
    <t>SKŘÍTEK trpaslík jako dárek Vánoce Mikuláš gnóm VELKÝ</t>
  </si>
  <si>
    <t>GNOME dwarf for Christmas gift Santa gnome BIG</t>
  </si>
  <si>
    <t>410ca4bb-7155-40aa-9c0f-6a407261c2a4</t>
  </si>
  <si>
    <t>Nůž na pečivo Böker 10,5 cm</t>
  </si>
  <si>
    <t>Bread knife For bread Böker 10,5 cm</t>
  </si>
  <si>
    <t>410cb2c1-c96d-4a91-b95d-4699a1decf8e</t>
  </si>
  <si>
    <t>Citron šťáva Limmi 200 ml</t>
  </si>
  <si>
    <t>Lemon juice Limmi 200 ml</t>
  </si>
  <si>
    <t>410cd494-fc43-4d94-b826-8a0297705f2b</t>
  </si>
  <si>
    <t>POLANA Výživný krém na ruce 50 ml</t>
  </si>
  <si>
    <t>POLANA Nourishing hand cream 50 ml</t>
  </si>
  <si>
    <t>410cd4df-0390-493f-bfd2-1568a72c6b16</t>
  </si>
  <si>
    <t>KungFu Gear Cube V1 Barevná</t>
  </si>
  <si>
    <t>KungFu Gear Cube V1 Colorful</t>
  </si>
  <si>
    <t>410ce5ff-0ec3-454d-8977-ef4c024aa42c</t>
  </si>
  <si>
    <t>Passion Gold Univerzální prášek na praní 8,1 kg</t>
  </si>
  <si>
    <t>Passion Gold Universal Washing Powder 8,1kg</t>
  </si>
  <si>
    <t>410cf675-18f8-4d07-aca9-899680edb747</t>
  </si>
  <si>
    <t>Ariel All in 1 Pods Mountain Spring gelové kapsle</t>
  </si>
  <si>
    <t>Ariel All-in-1 PODS Capsules with washing liquid, 44 wash</t>
  </si>
  <si>
    <t>410d3321-0803-47be-bcec-53fa55f022c3</t>
  </si>
  <si>
    <t>Kondicionér na vlasy Joanna 100 ml</t>
  </si>
  <si>
    <t>Hair conditioner Joanna 100 ml</t>
  </si>
  <si>
    <t>410d4ff8-4f30-45f5-a17c-1a6fe3c82825</t>
  </si>
  <si>
    <t>Zábrana na dveře Hauck rozpěrná, bílá</t>
  </si>
  <si>
    <t>Door barrier Hauck expansion white</t>
  </si>
  <si>
    <t>410d99f8-75cf-447f-93fc-c63677986ebb</t>
  </si>
  <si>
    <t>Papírový topper Amscan Party 20 cm</t>
  </si>
  <si>
    <t>Amscan Party paper topper 20 cm</t>
  </si>
  <si>
    <t>410d9be5-081e-4683-8d08-cfb17b8a1ab8</t>
  </si>
  <si>
    <t>Adidas krátké kraťasy polyester vícebarevné velikost 116</t>
  </si>
  <si>
    <t>Adidas shorts polyester multicolor size 116</t>
  </si>
  <si>
    <t>410dcffa-11cf-4512-ac24-08790f557426</t>
  </si>
  <si>
    <t>SYNTETICKÉ VLASY PRO COPÁNKY BAREVNÉ COPÁNKY OMBRE PŘÍCHYTKY 130 CM</t>
  </si>
  <si>
    <t>SYNTHETIC HAIR FOR BRAIDS COLORFUL OMBRE BRAIDS TRAILERS 130CM</t>
  </si>
  <si>
    <t>410ddd4a-d692-4014-9c3c-82f6777a9f10</t>
  </si>
  <si>
    <t>Wimar Plachta 210 g/m2 4 x 4 m</t>
  </si>
  <si>
    <t>Wimar Tarpaulin 210 g/m2 4 x 4 m</t>
  </si>
  <si>
    <t>410df4d7-2824-429e-8bbf-4e4d410acab5</t>
  </si>
  <si>
    <t>Mat Podprsenka vyztužená krajkou podprsenka Carmela 053/22 černá big 95E</t>
  </si>
  <si>
    <t>Mat Padded bra lace bra Carmela 053/22 black big 95E</t>
  </si>
  <si>
    <t>410e0669-1e7e-4d41-8d3f-050a8e4fb807</t>
  </si>
  <si>
    <t>Zadní Kryt Spigen pro Samsung Galaxy S24 Ultra, černý</t>
  </si>
  <si>
    <t>Back Spigen for Samsung Galaxy S24 Ultra black</t>
  </si>
  <si>
    <t>410e2626-c483-4e86-ac37-de66244ba1a6</t>
  </si>
  <si>
    <t>Šálek Lubiana Beata/Sonia Levandule porcelán 200 ml 1 ks</t>
  </si>
  <si>
    <t>Lubiana Beata/Sonia Lavender porcelain cup 200 ml 1 pc.</t>
  </si>
  <si>
    <t>410e2873-59cc-4ba9-a8a7-2504aba77aae</t>
  </si>
  <si>
    <t>410e4fa0-31c8-41e3-b113-a545d34992dc</t>
  </si>
  <si>
    <t>Fólie Matná mražená šířka 90 cm</t>
  </si>
  <si>
    <t>Protective Matte Frosted Window Foil, width 90cm</t>
  </si>
  <si>
    <t>410e6ed6-4674-4365-b613-75caaaeea22c</t>
  </si>
  <si>
    <t>Přívěsek Na Klíče nápisy kov Metalmorphose</t>
  </si>
  <si>
    <t>Keychain inscriptions metal Metalmorphose</t>
  </si>
  <si>
    <t>410e7754-defe-4329-b2a8-87fa4b8402a7</t>
  </si>
  <si>
    <t>Síťová multifunkční bruska Kraft&amp;Dele 550 W 230 V</t>
  </si>
  <si>
    <t>Multifunction network grinding machine Kraft&amp;Dele 550 W 230 V</t>
  </si>
  <si>
    <t>410e8b5a-5e4c-4b83-be19-6aafec3f74e6</t>
  </si>
  <si>
    <t>Hella 1ZS 009 902-781 Světlomet</t>
  </si>
  <si>
    <t>Hella 1ZS 009 902-781 Headlamp</t>
  </si>
  <si>
    <t>410e8e0d-8807-4d7c-9209-a19de4a77f77</t>
  </si>
  <si>
    <t>Ubrousky První Svaté Přijímání Eukalyptus 10 ks</t>
  </si>
  <si>
    <t>First Holy Communion napkins Eucalyptus 10 pcs</t>
  </si>
  <si>
    <t>410ed320-0aae-4c0f-a37a-618e09a2c1a4</t>
  </si>
  <si>
    <t>Koupelnový ventilátor airRoxy 01-066ABS 125 mm</t>
  </si>
  <si>
    <t>Bathroom fan airRoxy 01-066ABS 125 mm</t>
  </si>
  <si>
    <t>410f50a8-d00f-4aba-98b3-d7c9fa9385cc</t>
  </si>
  <si>
    <t>Koleno Aquario H Kolanko 90st 25</t>
  </si>
  <si>
    <t>Aquario H elbow 90 ° elbow 25</t>
  </si>
  <si>
    <t>410f608d-96ec-4992-b26d-403a8e9be8ab</t>
  </si>
  <si>
    <t>Analogový ampérmetr 5A + bočník</t>
  </si>
  <si>
    <t>Analog meter ammeter 5A + shunt</t>
  </si>
  <si>
    <t>410f6e3f-9bb7-42f8-ab66-64d822646dce</t>
  </si>
  <si>
    <t>Febi Bilstein 49587 Ložisko, tělo nápravy</t>
  </si>
  <si>
    <t>Febi Bilstein 49587 Bearing, axle body</t>
  </si>
  <si>
    <t>410f96f3-67a4-4a21-93c7-6e3b7ebd042a</t>
  </si>
  <si>
    <t>Malířská pistole Extol Premium</t>
  </si>
  <si>
    <t>Paint gun Extol Premium</t>
  </si>
  <si>
    <t>4110088d-15eb-449a-9d7e-3cb6ad5bd14c</t>
  </si>
  <si>
    <t>LEGO 75951 ÚTĚK GRINDELWALDA /</t>
  </si>
  <si>
    <t>LEGO 75951 GRINDELWALD ESCAPE /</t>
  </si>
  <si>
    <t>41101e87-0a80-48e5-aa6c-d6bbba8bacae</t>
  </si>
  <si>
    <t>Cornette Spodní Prádlo Boxerky červené velikost XL</t>
  </si>
  <si>
    <t>Cornette Boxer Briefs red size XL</t>
  </si>
  <si>
    <t>411025b8-f9a1-428b-8f4c-b70d59b3385b</t>
  </si>
  <si>
    <t>NŮŽ NA TAPETY NŮŽ TAPECIAK ZLOMENÉ ČEPELE 18 mm</t>
  </si>
  <si>
    <t>WALLPAPER KNIFE BROKEN BLADES 18mm</t>
  </si>
  <si>
    <t>4110624b-fadc-4bc0-b2f3-1cb46a378a84</t>
  </si>
  <si>
    <t>50204A KUŘECÍ KOUSÁTKO SVĚTLE MÁTOVÉ GILIGUMS</t>
  </si>
  <si>
    <t>50204A TEETHER CHICKEN LIGHT MINT GILIGUMS</t>
  </si>
  <si>
    <t>4110729e-d0e8-4b68-ab3c-f3f4ecaa46b5</t>
  </si>
  <si>
    <t>Elektrický polštář Camry CR 7428 šedý 38x38 cm</t>
  </si>
  <si>
    <t>Electric pillow Camry CR 7428 gray 38x38 cm</t>
  </si>
  <si>
    <t>41109a60-fd8b-4158-8ee4-a589ef1a65fe</t>
  </si>
  <si>
    <t>TORXOVÝ KLÍČ 1/4" T25 L37 MM YT-04305 YAT</t>
  </si>
  <si>
    <t>TORX WRENCH 1/4" T25 L37MM YT-04305 YAT</t>
  </si>
  <si>
    <t>4110da20-4f15-47f0-980c-fe2dc9126d84</t>
  </si>
  <si>
    <t>Krabička na boty VidaXL šedá</t>
  </si>
  <si>
    <t>Shoe box VidaXL grey</t>
  </si>
  <si>
    <t>4110f381-fdff-4376-a027-cee27b8a370c</t>
  </si>
  <si>
    <t>USB síťová karta Mercusys MU6H AC650</t>
  </si>
  <si>
    <t>USB network card Mercusys MU6H AC650</t>
  </si>
  <si>
    <t>411113b5-edfd-4b6b-8c03-2b0df3dd085c</t>
  </si>
  <si>
    <t>Křížový laser Parkside PKLLP 360 B2 20 m</t>
  </si>
  <si>
    <t>Cross laser Parkside PKLLP 360 B2 20 m</t>
  </si>
  <si>
    <t>41111494-da0e-4a75-9465-eaa7603ef88a</t>
  </si>
  <si>
    <t>Školní batoh vícekomorový Ecarla černý, růžový 37 l</t>
  </si>
  <si>
    <t>Multi-chamber school backpack Ecarla black, pink 37 l</t>
  </si>
  <si>
    <t>41113061-cb1c-4b3f-8991-12d40f2dab1b</t>
  </si>
  <si>
    <t>Tvrzené sklo Hofi pro Apple iPhone 16 2 ks</t>
  </si>
  <si>
    <t>Hofi tempered glass for Apple iPhone 16 2 pcs.</t>
  </si>
  <si>
    <t>411145f2-05aa-4da5-9b81-d5c3762ba9a0</t>
  </si>
  <si>
    <t>Keramická ochrana laku Willson Silane Guard 57 ml sada na leštění</t>
  </si>
  <si>
    <t>Ceramic paint protection Willson Silane Guard 57ml polishing kit</t>
  </si>
  <si>
    <t>41115dd9-5586-426a-b28b-d0b617958d32</t>
  </si>
  <si>
    <t>Abakus 132-004-002 Rám, vnější úchyt dveří</t>
  </si>
  <si>
    <t>Abakus 132-004-002 Frame, external door handle</t>
  </si>
  <si>
    <t>41116787-7028-4a60-aa8e-b3337b3adf0e</t>
  </si>
  <si>
    <t>Serical Crema Al Latte 1000 ml maska na vlasy</t>
  </si>
  <si>
    <t>Serical Crema Al Latte 1000 ml hair maskz</t>
  </si>
  <si>
    <t>4111a62a-ce4e-4a3e-b2e0-501c4769349c</t>
  </si>
  <si>
    <t>NÁBYTKOVÁ ÚCHYTKA RŮŽOVÁ HVĚZDA KNOFLÍK NA NÁBYTEK PRO DĚTI SKŘÍŇKY KOMODY SKŘÍNĚ</t>
  </si>
  <si>
    <t>FURNITURE HOLDER PINK STAR FURNITURE KNOB FOR CHILDREN WARDROBE DRESSER CABINETS</t>
  </si>
  <si>
    <t>4111cb36-761f-4488-ba2b-239e4b52fe29</t>
  </si>
  <si>
    <t>Křeslo Jumi látka béžová 1 ks</t>
  </si>
  <si>
    <t>Chair Jumi fabric beige 1 pc.</t>
  </si>
  <si>
    <t>4111debd-45db-44a0-8101-28dc838c1d20</t>
  </si>
  <si>
    <t>GEL DO KOUPELE – MLÉČNÁ PĚNA – DUHOVÝ JEDNOROŽEC</t>
  </si>
  <si>
    <t>BATH GEL-MILK FOAM-RAINBOW UNICORN</t>
  </si>
  <si>
    <t>4111eaad-0f16-40e2-a8c9-ab2e15b76158</t>
  </si>
  <si>
    <t>LEGO City 60356 Kaskadérská motorka s medvědem</t>
  </si>
  <si>
    <t>LEGO City 60356 Stunt motorcycle with a bear</t>
  </si>
  <si>
    <t>41122028-7c77-4fd9-b4bb-6746180b2fa8</t>
  </si>
  <si>
    <t>Jednodílný dámský zeštíhlující plavkový kostým Monokini - S</t>
  </si>
  <si>
    <t>One-piece Swimsuit Women's Swimsuit Slimming Monokini - S</t>
  </si>
  <si>
    <t>4112651d-f678-4cb6-84f7-5e3758ce2bce</t>
  </si>
  <si>
    <t>Sensas Krmítková směs 3000 Carp Tasty Spicy 1kg</t>
  </si>
  <si>
    <t>Sensas Food Mix 3000 Carp Tasty Spicy 1kg</t>
  </si>
  <si>
    <t>41127bc8-ab5c-4317-b863-4f435ac9e36d</t>
  </si>
  <si>
    <t>Mokré krmivo pro kočky Dolina Noteci Superfood telecí humr 85 g</t>
  </si>
  <si>
    <t>Wet cat food Dolina Noteci Superfood veal lobster 85g</t>
  </si>
  <si>
    <t>41128305-1174-4d99-9ea2-c732e5126471</t>
  </si>
  <si>
    <t>Dívčí zateplené legíny GETRY dětské termo kožešina POLAR</t>
  </si>
  <si>
    <t>Leggings INSULATED girls warm TIGHTS children's thermo fur POLAR</t>
  </si>
  <si>
    <t>4112fa0b-4581-432e-8716-a83c3bd47945</t>
  </si>
  <si>
    <t>Žhavený drát Trójka DZ 1.4 1,4 mm x 400 m 5 kg</t>
  </si>
  <si>
    <t>Annealed wire Trójka DZ 1.4 1.4 mm x 400 m 5 kg</t>
  </si>
  <si>
    <t>411343b3-cc0e-45ea-b54b-c469a5a19568</t>
  </si>
  <si>
    <t>Koleno vnější kanalizace 110/87 PVC-U vnější kanalizační</t>
  </si>
  <si>
    <t>External sewage elbow 110/87 PVC-U external sewage</t>
  </si>
  <si>
    <t>4113b6fc-7832-4638-ac8f-a8f4969df4f5</t>
  </si>
  <si>
    <t>4113e10d-981b-4a6d-9abe-5980fd9efe28</t>
  </si>
  <si>
    <t>PÁNSKÉ SANDÁLY KEEN CLEARWATER CNX TORTOISE SHELL 41 1014456</t>
  </si>
  <si>
    <t>MEN'S SANDALS KEEN CLEARWATER CNX TORTOISE SHELL 41 1014456</t>
  </si>
  <si>
    <t>4113e726-f8fa-4065-89ee-6a7ef27f2af3</t>
  </si>
  <si>
    <t>4113ed9d-3a6e-4d46-808d-358ecf368c4b</t>
  </si>
  <si>
    <t>NTY SPH-HD-000 Hydraulická hadice, systém řízení</t>
  </si>
  <si>
    <t>NTY SPH-HD-000 Hydraulic hose, steering system</t>
  </si>
  <si>
    <t>41140a44-7e5e-4a5f-a14a-195c8d48899f</t>
  </si>
  <si>
    <t>Clinique Face Scrub Peeling na obličej 100 ml</t>
  </si>
  <si>
    <t>Clinique Face Scrub Face Peeling 100ml</t>
  </si>
  <si>
    <t>411431b0-bfb5-49a5-b418-e950fb6fdfeb</t>
  </si>
  <si>
    <t>SKLENĚNÁ OCHRANNÁ DESKA NA INDUKCI, VELKÁ ZELLER</t>
  </si>
  <si>
    <t>GLASS PROTECTIVE PLATE FOR INDUCTION LARGE ZELLER</t>
  </si>
  <si>
    <t>41143f62-c44b-4a18-b4b6-90d8f1e0b66f</t>
  </si>
  <si>
    <t>Aku Šroubovák DeWalt – akumulátorové napájení 18 V DCD805E2T</t>
  </si>
  <si>
    <t>DeWalt cordless screwdriver 18V DCD805E2T</t>
  </si>
  <si>
    <t>411465a8-1e17-4408-bfe2-a8c2b9b83610</t>
  </si>
  <si>
    <t>Buddy Toys BPC 5165 VW T-ROCK</t>
  </si>
  <si>
    <t>RUNNING RIDE VW T-ROC BLUE AUTO</t>
  </si>
  <si>
    <t>41148154-ec49-4e8c-b5fc-ea23d85422d4</t>
  </si>
  <si>
    <t>Dvojitá odsávačka mateřského mléka Momcozy S9 pro (fialová)</t>
  </si>
  <si>
    <t>Double breast pump Momcozy S9 pro (Purple)</t>
  </si>
  <si>
    <t>411494c7-8f20-4ada-87e4-16d958eec27f</t>
  </si>
  <si>
    <t>TRAMONTINA Nůž na vykosťování 15 cm CHURRASCO BLACK</t>
  </si>
  <si>
    <t>TRAMONTINA Boning knife 15cm CHURRASCO BLACK</t>
  </si>
  <si>
    <t>4114ceb6-cd49-4908-ad9e-031356446ee9</t>
  </si>
  <si>
    <t>KVĚTINÁČ KVĚTINÁČ KVĚTINÁČ MISA ČERNÝ LESK BETON + VLOŽKA 40x40 cm</t>
  </si>
  <si>
    <t>PLANTER GARDEN POT FLOWERBED BOWL BLACK GLOSS CONCRETE + CARTRIDGE 40x40 cm</t>
  </si>
  <si>
    <t>4114e44f-c100-4ffc-a757-8a1e27db4902</t>
  </si>
  <si>
    <t>M-Tac kšiltovka zelená velikost S/M</t>
  </si>
  <si>
    <t>M-Tac baseball cap green size S/M</t>
  </si>
  <si>
    <t>4114ef74-7389-475e-94ac-4e0dc26cd56b</t>
  </si>
  <si>
    <t>Motorový kondenzátor Kemot URZ3138 50 µF 450 V</t>
  </si>
  <si>
    <t>Motor capacitor Kemot URZ3138 50 µF 450 V</t>
  </si>
  <si>
    <t>4114fe8c-f210-4f0a-a51e-2f86e695140a</t>
  </si>
  <si>
    <t>Rappa Plyšový ježek, 17 cm, ECO-FRIENDLY</t>
  </si>
  <si>
    <t>Rappa Plush Hedgehog, 17 cm, ECO-FRIENDLY</t>
  </si>
  <si>
    <t>411541be-72f2-4d4d-aa3c-156d51dd3550</t>
  </si>
  <si>
    <t>LEŠTÍCÍ PASTA OSBORN BÍLÁ ÚVODNÍ 110 g</t>
  </si>
  <si>
    <t>OSBORN WHITE PRE-TIME POLISHING PASTE 110g</t>
  </si>
  <si>
    <t>411558c4-ea5d-4f0f-bd39-ee3f0b7b1a46</t>
  </si>
  <si>
    <t>ATE Brzdové destičky 13046073262</t>
  </si>
  <si>
    <t>ATE Brake pads 13046073262</t>
  </si>
  <si>
    <t>41155b16-578c-497b-bb9b-229fc7a0a6d9</t>
  </si>
  <si>
    <t>Ariel Allin1 PODS + Touch Of Lenor Amethyst Flower 52 kapsle na praní</t>
  </si>
  <si>
    <t>Ariel Allin1 PODS + Touch Of Lenor Amethyst Flower 52 laundry capsules</t>
  </si>
  <si>
    <t>41155e55-b732-4f66-b746-27798ffe1c3c</t>
  </si>
  <si>
    <t>Push-up podprsenka Vivisence Eve 1012 vel. 75C černá</t>
  </si>
  <si>
    <t>Push-up bra Vivisence Eve 1012 r. 75C black</t>
  </si>
  <si>
    <t>411580c8-7672-414c-9d87-e924b3349f3f</t>
  </si>
  <si>
    <t>Parodontax Kompletní ochrana Extra Fresh 75 ml 3ks</t>
  </si>
  <si>
    <t>Periodontal Total Protection Extra Fresh 75 ml 3 pcs</t>
  </si>
  <si>
    <t>4115bf18-f3a6-484f-8be2-c040b1f6a0f5</t>
  </si>
  <si>
    <t>Hrnek keramika, kov 500 ml Pokémon</t>
  </si>
  <si>
    <t>Ceramic, metal mug 500 ml Pokemon</t>
  </si>
  <si>
    <t>4115dd85-cb4e-41f6-8825-1bb8db7b68d5</t>
  </si>
  <si>
    <t>RTV skříňka AURA 150 stojící, závěsná, bílá matná</t>
  </si>
  <si>
    <t>TV cabinet AURA 150 standing hanging white mat</t>
  </si>
  <si>
    <t>4115e1df-b205-43ba-bbe4-463af7318385</t>
  </si>
  <si>
    <t>Pánské Tričko Pitbull Bavlněné tričko s potiskem od Eighty Nine Dog</t>
  </si>
  <si>
    <t>Men's Pitbull Cotton T-shirt with Eighty Nine Dog print</t>
  </si>
  <si>
    <t>4115fb95-6f1c-4fb8-ac04-ddbd110b1394</t>
  </si>
  <si>
    <t>Mann-Filter CUK 24 003 Filtr, větrání prostoru pro cestující</t>
  </si>
  <si>
    <t>Mann-Filter CUK 24 003 Filtr, wentylacja przestrzeni pasażerskiej</t>
  </si>
  <si>
    <t>4116037c-d63d-4a45-b8ce-c47b82abc130</t>
  </si>
  <si>
    <t>Zubní pasta ziaja 50 ml</t>
  </si>
  <si>
    <t>Toothpaste ziaja 50 ml</t>
  </si>
  <si>
    <t>41161324-7557-4aaf-919d-ab7b7a236cec</t>
  </si>
  <si>
    <t>Assassin's Creed Shadows Collector's Edition PlayStation 5 (PS5) krabicová edice</t>
  </si>
  <si>
    <t>Assassin's Creed Shadows Collector's Edition PlayStation 5 (PS5)</t>
  </si>
  <si>
    <t>4116157a-6c4d-4c49-a002-9bffa64c036b</t>
  </si>
  <si>
    <t>MALOVÁNÍ PODLE ČÍSEL OBRAZ 24 BAREV PLÁŽ SRDCE KAMENY 50x40 cm</t>
  </si>
  <si>
    <t>PAINTING BY NUMBERS PICTURE 24 COLORS BEACH HEART STONES 50x40 cm</t>
  </si>
  <si>
    <t>41161789-bf18-4a78-8e80-3a9f62720067</t>
  </si>
  <si>
    <t>Podprsenka GORSENIA K441 LUISSE smetanová 110F</t>
  </si>
  <si>
    <t>Bra GORSENIA K441 LUISSE cream 110F</t>
  </si>
  <si>
    <t>41162992-79d4-42c4-807a-40baef49a98a</t>
  </si>
  <si>
    <t>Držák na kokpit Baseus černý</t>
  </si>
  <si>
    <t>Cockpit holder Baseus black</t>
  </si>
  <si>
    <t>41163e24-f83d-4b2c-9665-a68094d4e366</t>
  </si>
  <si>
    <t>Sada nádob Keeeper Mia Magic Ice 1 l 3 ks</t>
  </si>
  <si>
    <t>Keeeper Mia Magic Ice 1 L 3 pcs.</t>
  </si>
  <si>
    <t>4116406c-e8d9-4eed-a876-4a2dbdfafc8c</t>
  </si>
  <si>
    <t>Tekutý přípravek na mytí nádobí Frosch Máta Citronová 500 ml</t>
  </si>
  <si>
    <t>Frosch Lemon Mint Dishwashing Liquid 500ml</t>
  </si>
  <si>
    <t>411665a1-5e8f-4458-a4c9-5d25e808a34c</t>
  </si>
  <si>
    <t>Foliový balónek Procos Tlapková patrola Chase 56x68 cm</t>
  </si>
  <si>
    <t>Procos Paw Patrol Chase foil balloon 56x68 cm</t>
  </si>
  <si>
    <t>41168331-f596-49d5-8934-703cde553a7a</t>
  </si>
  <si>
    <t>Detektor kouře X-Sense SD11</t>
  </si>
  <si>
    <t>X-Sense SD11 smoke detector</t>
  </si>
  <si>
    <t>41168523-f438-4cf4-a1b3-b10054062919</t>
  </si>
  <si>
    <t>Tričko A4 D.rect 1</t>
  </si>
  <si>
    <t>Poly sheet protector A4 D.rect 1</t>
  </si>
  <si>
    <t>41168aac-5c6e-4060-9bde-638ad8470cc7</t>
  </si>
  <si>
    <t>Žárovka Interlook P21W 1 ks</t>
  </si>
  <si>
    <t>Bulb Interlook P21W 1 pc.</t>
  </si>
  <si>
    <t>4116c6cb-1b24-4448-8c8b-e7387b602878</t>
  </si>
  <si>
    <t>GIRLANDA SOLÁRNÍ LAMPY VČELY SADA SVĚTEL 20 LED ZAHRADNÍ VČELKY</t>
  </si>
  <si>
    <t>GARLAND SOLAR LIGHTS BEES SET OF LIGHTS 20 LED GARDEN BEES</t>
  </si>
  <si>
    <t>4116f003-0e78-4c25-a013-5d1e434d74a2</t>
  </si>
  <si>
    <t>Dětské tričko pro chlapce Bombardiro Bombardino Crocodilo Brainrot 122</t>
  </si>
  <si>
    <t>Bombardiro Bombardino Crocodilo Brainrot 122 Men's T-Shirt</t>
  </si>
  <si>
    <t>41173495-5c20-4584-ae0e-28191c012c7a</t>
  </si>
  <si>
    <t>TRIČKO PÁNSKÉ DEADPOOL WOLVERINE MARVEL T-SHIRT X-MEN DEADPOOL VEL 3XL</t>
  </si>
  <si>
    <t>MEN'S DEADPOOL WOLVERINE MARVEL T-SHIRT X-MEN DEADPOOL ROZ 3XL</t>
  </si>
  <si>
    <t>41176914-ee98-4566-8283-eab029bf9be8</t>
  </si>
  <si>
    <t>DOLINA NOTECI SUPERFOOD Jehněčí a telecí maso 85 g</t>
  </si>
  <si>
    <t>DOLINA NOTECI SUPERFOOD Lamb and Veal 85g</t>
  </si>
  <si>
    <t>4117b1bd-971b-443c-93b9-156bd9cdc3cf</t>
  </si>
  <si>
    <t>LOTTO WHIZZER K (33) Chlapecké halové boty, černá barva</t>
  </si>
  <si>
    <t>LOTTO WHIZZER K (33) Boys' Indoor Shoes Black</t>
  </si>
  <si>
    <t>4117b90b-01b0-4ba8-82ff-eec87d72b0c2</t>
  </si>
  <si>
    <t>Pánské boxerky slipy BAVLNA IGUANA 2 kusy velikost M</t>
  </si>
  <si>
    <t>Boxers men's panties COTTON IGUANA 2 pieces size M</t>
  </si>
  <si>
    <t>4117c742-2a70-4fa6-a61a-2f8c26afb8ff</t>
  </si>
  <si>
    <t>BALÓNKOVÁ GIRLANDA SEDMIKRÁSKY PASTELOVÉ BALÓNKY K NAROZENINÁM KVĚTINY XXL 139 KS</t>
  </si>
  <si>
    <t>BALLOON GARLAND DAISIES PASTEL BALLOONS FOR BIRTHDAY FLOWERS XXL 139 PCS</t>
  </si>
  <si>
    <t>4117c9a4-992a-4825-b8ad-ff2362ec5996</t>
  </si>
  <si>
    <t>MAT modelovací podprsenka černá velikost 65E</t>
  </si>
  <si>
    <t>MAT modeling bra black size 65E</t>
  </si>
  <si>
    <t>4117ea8d-be7d-46b4-af33-4c6fda569b4a</t>
  </si>
  <si>
    <t>Piknikový koš Interioro 54235421 proutěný</t>
  </si>
  <si>
    <t>Picnic basket Interioro 54235421 wicker</t>
  </si>
  <si>
    <t>4117f16a-c792-44f6-80ab-4c7c254e23da</t>
  </si>
  <si>
    <t>4F kraťasy před kolena 4FSS23TSHOM156 velikost 3XL</t>
  </si>
  <si>
    <t>4F men's sweatpants above the knee 4FSS23TSHOM156 size 3XL</t>
  </si>
  <si>
    <t>4117f3db-5f8d-42d5-bb3f-bf57bc98af7d</t>
  </si>
  <si>
    <t>NEO Galvanizované hřebíky Typ 300 50 mm 4000ks</t>
  </si>
  <si>
    <t>NEO Galvanized nails Type 300 50 mm 4000pcs.</t>
  </si>
  <si>
    <t>411807bd-f688-4d1b-9f25-8a92f73b84aa</t>
  </si>
  <si>
    <t>Dudlík Bibs symetrický silikon 6 m +</t>
  </si>
  <si>
    <t>Pacifier Bibs symmetrical silicone 6 m +</t>
  </si>
  <si>
    <t>4118101b-df4c-4e67-840c-e40643e85291</t>
  </si>
  <si>
    <t>Patchcord DIGITUS UTP kat. 5e 0,25 m PVC modrý</t>
  </si>
  <si>
    <t>Patch cord DIGITUS UTP cat. 5e 0,25m PVC blue</t>
  </si>
  <si>
    <t>41184c0c-4d44-45c8-9e76-31edd50c9a45</t>
  </si>
  <si>
    <t>BOJOVÉ KALHOTY MIL-TEC US RANGER BDU - ČERNÉ - M</t>
  </si>
  <si>
    <t>MIL-TEC US RANGER BDU TROUSERS - BLACK - M</t>
  </si>
  <si>
    <t>411885ec-bd7a-4530-816f-7bfa81aeb6fa</t>
  </si>
  <si>
    <t>Abakus 231-02-006 Sada brzdových destiček, kotoučové brzdy</t>
  </si>
  <si>
    <t>Abakus 231-02-006 Brake pad set, disc brakes</t>
  </si>
  <si>
    <t>41188b31-5a18-4ad0-8f99-cc20e8ffaab3</t>
  </si>
  <si>
    <t>Vodní park Jet set - Fontánky, 149 x 134 x 49 cm</t>
  </si>
  <si>
    <t>Water park Jet set - Fontánky, 149 x 134 x 49 cm</t>
  </si>
  <si>
    <t>4118cc97-c691-4f3d-b39c-4c63517cf85b</t>
  </si>
  <si>
    <t>Destilátor vody Uniprodo UNI-WD-200</t>
  </si>
  <si>
    <t>Uniprodo UNI-WD-200 water distiller</t>
  </si>
  <si>
    <t>4118cd94-8431-4193-b067-1b8c9b0a4c53</t>
  </si>
  <si>
    <t>Bosch 0 986 424 512 Sada brzdových destiček, kotoučové brzdy</t>
  </si>
  <si>
    <t>Bosch 0 986 424 512 Brake pad set, disc brakes</t>
  </si>
  <si>
    <t>4118ef80-3211-46c3-9c4e-93366454344d</t>
  </si>
  <si>
    <t>WARHAMMER AOS - SPEARHEAD SKAVEN</t>
  </si>
  <si>
    <t>4119040b-fe51-4210-b433-48e417fef5e8</t>
  </si>
  <si>
    <t>PRŮTOKOVÁ PUMPA NA VODU 800L/H 24VDC Kabel 100 cm s DC zásuvkou 2.1/5.5</t>
  </si>
  <si>
    <t>FLOW PUMP FOR WATER 800L/H 24VDC Cable 100cm with DC socket 2.1/5.5</t>
  </si>
  <si>
    <t>41191500-839e-4aa3-b726-748f10c4fa6f</t>
  </si>
  <si>
    <t>Snímač pohybu HLK-LD2450</t>
  </si>
  <si>
    <t>Motion sensor HLK-LD2450</t>
  </si>
  <si>
    <t>411929a8-4706-475b-9001-2c772e0a391f</t>
  </si>
  <si>
    <t>NÁSTĚNNÝ KALENDÁŘ 2025 – FORMULE 1</t>
  </si>
  <si>
    <t>WALL CALENDAR 2025 --- FORMULA 1</t>
  </si>
  <si>
    <t>41192e49-2813-4a2d-9009-902613f4d321</t>
  </si>
  <si>
    <t>Detoa Provlékačka Krtek</t>
  </si>
  <si>
    <t>Detpa Threader Mole</t>
  </si>
  <si>
    <t>41193423-cf80-4dff-baf2-2cb4f3635c2b</t>
  </si>
  <si>
    <t>Výsuvná skříň, velká</t>
  </si>
  <si>
    <t>Large pull-out wardrobe</t>
  </si>
  <si>
    <t>41195940-65fc-47f0-81bd-a55d54e816c1</t>
  </si>
  <si>
    <t>Mléko po opalování Ziaja sopot sun 200 ml</t>
  </si>
  <si>
    <t>Milk after sunbathing Ziaja sopot sun 200 ml</t>
  </si>
  <si>
    <t>41199e61-eb96-40a5-9d3c-3eff803640bc</t>
  </si>
  <si>
    <t>K2 Kruh na fólii 6+1 GR. 240</t>
  </si>
  <si>
    <t>K2 Disc on foil 6+1 GR. 240</t>
  </si>
  <si>
    <t>4119cff0-acb4-4a39-8f77-5fabf5f4167f</t>
  </si>
  <si>
    <t>Foliový balónek číslice 9 růžový 35 cm 1 Ks</t>
  </si>
  <si>
    <t>Foil balloon number 9 pink 35cm 1 pc</t>
  </si>
  <si>
    <t>4119d52f-88d6-45d0-98f7-f72e4ab55495</t>
  </si>
  <si>
    <t>Kozačky kožíšek r18/11 cm</t>
  </si>
  <si>
    <t>Winter fur boots r18/11cm</t>
  </si>
  <si>
    <t>4119f270-9cec-4d5a-bbea-c4b7ba5636f3</t>
  </si>
  <si>
    <t>411a6236-06ad-42ec-bc6b-040e358b7288</t>
  </si>
  <si>
    <t>Zahradní plachta 150 x 1000 cm, tkanina</t>
  </si>
  <si>
    <t>Garden sail 150 x 1000 cm fabric</t>
  </si>
  <si>
    <t>411abca7-2957-4ca0-9160-3ef8093595e5</t>
  </si>
  <si>
    <t>Tlapková patrola PEJSCI bavlněné ponožky 31-34</t>
  </si>
  <si>
    <t>PAW PATROL DOGS cotton socks 31-34</t>
  </si>
  <si>
    <t>411ac83e-ae64-4c48-a1c7-c52085b48b1c</t>
  </si>
  <si>
    <t>Vánoční hvězda svítící závěsná HNĚDÁ dekorativní lampa 60 cm</t>
  </si>
  <si>
    <t>CHRISTMAS star shining hanging BROWN decorative lamp 60 cm</t>
  </si>
  <si>
    <t>411add1b-e1eb-43eb-bc82-11b2bb740915</t>
  </si>
  <si>
    <t>Ruční nůžky na plech Kraft&amp;Dele KD10359 1,2 mm</t>
  </si>
  <si>
    <t>Kraft&amp;Dele KD10359 manual sheet metal shears 1.2 mm</t>
  </si>
  <si>
    <t>411ae096-ddca-4ebe-b1f1-6e2242876339</t>
  </si>
  <si>
    <t>Univerzální koš tráva vícebarevný</t>
  </si>
  <si>
    <t>Universal basket seagrass multicolor</t>
  </si>
  <si>
    <t>411ae83a-f796-407c-b4e8-8a785cdccc7d</t>
  </si>
  <si>
    <t>Tráva travní směs Bohata zahrada 500 m² 10 kg</t>
  </si>
  <si>
    <t>Grass A Mixture of Grasses Bohata zahrada 500 m² 10 kg</t>
  </si>
  <si>
    <t>411b2c02-06e0-4950-9afd-e4adb7aabc8f</t>
  </si>
  <si>
    <t>Měkká podprsenka Gorsenia K422 Anya černá 95F Komfortní a odolná podprsenka</t>
  </si>
  <si>
    <t>Soft bra Gorsenia K422 Anya black 95F Bra comfortable durable</t>
  </si>
  <si>
    <t>411b362b-0aa1-4d19-9c6a-711f8850f9b5</t>
  </si>
  <si>
    <t>4F kraťasy sportovní kraťasy 4FWSS25UBDSM134-20S velikost M</t>
  </si>
  <si>
    <t>4F Men's Sports Shorts Short 4FWSS25UBDSM134-20S Size M</t>
  </si>
  <si>
    <t>411b3d62-a4c3-459a-b130-d65a7b719b34</t>
  </si>
  <si>
    <t>Pasty Renesans černé 20 ml</t>
  </si>
  <si>
    <t>Pastes Renesans czarny 20 ml</t>
  </si>
  <si>
    <t>411b7240-0909-4cff-ac99-ccbef8eb0a49</t>
  </si>
  <si>
    <t>HOTOVÁ ZÁCLONA VOÁL BÍLÁ ZÁVĚS NA PÁSKU TUNEL ŽABKY DO OBÝVACÍHO POKOJE 200x80 cm</t>
  </si>
  <si>
    <t>READY CURTAIN VOILE WHITE CURTAIN on TAPE FROGS TUNNEL FOR THE LIVING ROOM 200x80 cm</t>
  </si>
  <si>
    <t>411b8d4e-4e4a-446c-89b2-87b5dd16d47b</t>
  </si>
  <si>
    <t>Šablony na prodlužování nehtů Clavier 100 ks</t>
  </si>
  <si>
    <t>Nail extension templates Clavier 100 pcs.</t>
  </si>
  <si>
    <t>411baa3c-b5c9-41ba-8c08-0c053dbcebc9</t>
  </si>
  <si>
    <t>Garmin HRM-Pro Plus pulzoměr s akcelerometrem</t>
  </si>
  <si>
    <t>Garmin HRM-Pro Plus heart rate monitor</t>
  </si>
  <si>
    <t>411bc053-5dad-430c-9adf-ef47929cc991</t>
  </si>
  <si>
    <t>Ruční postřikovač Tadar 5 l</t>
  </si>
  <si>
    <t>Tadar hand sprayer 5 l</t>
  </si>
  <si>
    <t>411bdb44-d4eb-45dc-8ece-2f0252e662e0</t>
  </si>
  <si>
    <t>Bezpečnostní pojistka NTY EBP-NS-000</t>
  </si>
  <si>
    <t>Fuse NTY EBP-NS-000</t>
  </si>
  <si>
    <t>411bdf3c-9396-4692-83dc-25ba3bb3cc50</t>
  </si>
  <si>
    <t>411bee61-82df-44fa-a1bc-90f005a43e9d</t>
  </si>
  <si>
    <t>Panache sportovní podprsenka černá velikost 65M</t>
  </si>
  <si>
    <t>Panache sports bra black size 65M</t>
  </si>
  <si>
    <t>411c0062-a6dc-4268-a21d-86002f486010</t>
  </si>
  <si>
    <t>NÁVLEKY NA TUŽKY prasátko Pepa JSOU VTIPNÉ DO ŠKOLY</t>
  </si>
  <si>
    <t>PEPPA PENCIL PENCILS FUNNY FOR SCHOOL</t>
  </si>
  <si>
    <t>411c010e-fb48-4588-ac87-6bfa6cd80b66</t>
  </si>
  <si>
    <t>Žárovky AMiO C5W 0,4 W 2 ks</t>
  </si>
  <si>
    <t>Bulbs AMiO C5W 0,4 W 2 pcs.</t>
  </si>
  <si>
    <t>411c3268-6a3d-49df-8504-b192d1d45bec</t>
  </si>
  <si>
    <t>CESTOVNÍ TAŠKA 40X50X90 TRIZAND</t>
  </si>
  <si>
    <t>TRAVEL BAG 40X50X90 TRIZAND</t>
  </si>
  <si>
    <t>411cf163-3bda-421c-8eec-7664cec23cab</t>
  </si>
  <si>
    <t>Filtron AP 104/3 Vzduchový filtr</t>
  </si>
  <si>
    <t>Filtron AP 104/3 Filtr powietrza</t>
  </si>
  <si>
    <t>411d40ef-772f-4d3f-95f8-723846602703</t>
  </si>
  <si>
    <t>KRYT OSTŘIKOVAČE AUDI A6 C6 2004-2008 PRAVÁ</t>
  </si>
  <si>
    <t>WASHER CAP AUDI A6 C6 2004-2008 RIGHT</t>
  </si>
  <si>
    <t>411d6845-9a1c-404e-98c2-64c0e2fe9263</t>
  </si>
  <si>
    <t>Dalekohled Celestron SkyMaster 25x70</t>
  </si>
  <si>
    <t>Celestron SkyMaster 25x70 binoculars</t>
  </si>
  <si>
    <t>411d8494-5c04-4d0f-be18-16b158a7296a</t>
  </si>
  <si>
    <t>Passion komplet spodního prádla černý velikost 2XL/3XL</t>
  </si>
  <si>
    <t>Passion black underwear set, size 2XL/3XL</t>
  </si>
  <si>
    <t>411d9e71-82e7-4ccb-b33c-68409c90c214</t>
  </si>
  <si>
    <t>Alkalická baterie Verbatim AA (R6) 10 ks</t>
  </si>
  <si>
    <t>Battery alkaline battery Verbatim AA (R6) 10 pcs</t>
  </si>
  <si>
    <t>411dcd41-258b-418d-8432-59a9e74f533c</t>
  </si>
  <si>
    <t>Skechers dámské sportovní boty Skechers BOBS Infinity velikost 38</t>
  </si>
  <si>
    <t>Skechers women's sports shoes Skechers BOBS Infinity size 38</t>
  </si>
  <si>
    <t>411dd20c-0f40-4eff-822e-1ca921b0ee17</t>
  </si>
  <si>
    <t>Vícesložkové hnojivo Bopon gel 0,5 kg</t>
  </si>
  <si>
    <t>Multicomponent fertilizer Bopon gel 0,5 kg</t>
  </si>
  <si>
    <t>411e082f-529c-4dbd-abab-1c7430529996</t>
  </si>
  <si>
    <t>Tekutina Afriso 90 700 00</t>
  </si>
  <si>
    <t>Liquid Afriso 90 700 00</t>
  </si>
  <si>
    <t>411e0d88-e790-407a-8f1a-f9bbc12aba03</t>
  </si>
  <si>
    <t>Rieker dámské sandály Rieker 69172-91 koturn velikost 36</t>
  </si>
  <si>
    <t>Rieker women's sandals Rieker 69172-91 wedge size 36</t>
  </si>
  <si>
    <t>411e8415-9215-442a-97a7-9d444b98683d</t>
  </si>
  <si>
    <t>Banishers: Ghosts of New Eden PlayStation 5 (PS5) krabicová</t>
  </si>
  <si>
    <t>Banishers: Ghosts of New Eden PlayStation 5 (PS5)</t>
  </si>
  <si>
    <t>411ebeb7-bdb9-43b9-b36f-4add72f8dbe9</t>
  </si>
  <si>
    <t>Dartomik kojenecký overal bavlna velikost 116</t>
  </si>
  <si>
    <t>Dartomik baby jumping jack cotton size 116</t>
  </si>
  <si>
    <t>411ef1b3-199f-4213-93a3-1c9e05213103</t>
  </si>
  <si>
    <t>MAXGEAR BRZDOVÝ KOTOUČ VW ZADNÍ A100/A6/PASSAT 96- 245X10</t>
  </si>
  <si>
    <t>MAXGEAR BRAKE DISC VW REAR A100/A6/ PASSAT 96- 245X10</t>
  </si>
  <si>
    <t>411ef791-9e88-452a-b76a-0266e3d861ae</t>
  </si>
  <si>
    <t>Oboustranná páska Carcommerce 61062</t>
  </si>
  <si>
    <t>Carcommerce 61062 double-sided tape</t>
  </si>
  <si>
    <t>411f0da2-65ae-4ddd-86a6-f6e8910da2cf</t>
  </si>
  <si>
    <t>BAMBUSOVÁ MISKA na zeleninu salátová mísa béžová 8x19 Cm</t>
  </si>
  <si>
    <t>BAMBOO BOWL for vegetables, beige salad bowl 8x19cm</t>
  </si>
  <si>
    <t>411f1047-d3b1-4bcb-8ed8-b3c241377e71</t>
  </si>
  <si>
    <t>Febi Bilstein 34457 Opravná sada, upevnění tlumiče</t>
  </si>
  <si>
    <t>Febi Bilstein 34457 Repair kit, shock absorber mount</t>
  </si>
  <si>
    <t>411f31c9-4884-4426-b71b-182920da2583</t>
  </si>
  <si>
    <t>Stavební vložka EURO MINUS 20+20 3kl. Ni RICHTER</t>
  </si>
  <si>
    <t>Cylinder Lock construction EURO MINUS 20+20 3kl. Ni RICHTER</t>
  </si>
  <si>
    <t>411f5042-53ce-44ba-9500-4c058e781797</t>
  </si>
  <si>
    <t>Nábytková úchytka klasická stříbrná matná 22,2 x 0,9 x 2,8 cm</t>
  </si>
  <si>
    <t>Furniture holder classic matt silver 22,2 x 0,9 x 2,8 cm</t>
  </si>
  <si>
    <t>411f5f64-e1f5-4322-942e-16b6e40c5226</t>
  </si>
  <si>
    <t>Pěna do koupele Aveeno Baby Calming Comfort 250 ml</t>
  </si>
  <si>
    <t>Aveeno Baby Calming Comfort Bath Foam 250 ml</t>
  </si>
  <si>
    <t>411f8772-0455-4397-b63e-bd865c3968d5</t>
  </si>
  <si>
    <t>Diamantový řezací kotouč Vorel 08752 125 x 22,2 mm</t>
  </si>
  <si>
    <t>Diamond cutting disc Vorel 08752 125x22.2 mm</t>
  </si>
  <si>
    <t>411fb656-6e15-418d-b997-f207d7d828ef</t>
  </si>
  <si>
    <t>Kešu ořechy celé 250 g</t>
  </si>
  <si>
    <t>Cashew nuts whole 250g</t>
  </si>
  <si>
    <t>411fcd67-15ad-45db-8886-5dedc7953b0c</t>
  </si>
  <si>
    <t>LED televize Sencor SPV 7012T 10,1" HD Ready černá</t>
  </si>
  <si>
    <t>TV LED Sencor SPV 7012T 10,1" HD Ready black</t>
  </si>
  <si>
    <t>411fd3cc-72e1-4380-a9b8-9d93378b3f0d</t>
  </si>
  <si>
    <t>TOMSKÓR dámská bunda ramoneska bez kapuce KOŽENÁ RAMONESKA velikost XS</t>
  </si>
  <si>
    <t>TOMSKÓR women's jacket ramoneska without hood LEATHER RAMONESKA size XS</t>
  </si>
  <si>
    <t>41200f29-b6a9-43f5-a2bc-3d063d3d5181</t>
  </si>
  <si>
    <t>Puma dětské sněhule černé velikost 29</t>
  </si>
  <si>
    <t>Puma children's snow boots black size 29</t>
  </si>
  <si>
    <t>41205463-da89-4cc4-aa5e-bf19c76a18a1</t>
  </si>
  <si>
    <t>Enchantimals Gabriela Gazelle Panenka Gazela GTM26</t>
  </si>
  <si>
    <t>Enchantimals Gabriela Gazelle Gazelle doll GTM26</t>
  </si>
  <si>
    <t>412061b1-5527-465d-bfe0-88c522a49128</t>
  </si>
  <si>
    <t>Akrylová barva Citadel Waaagh! Flesh (Base) 12 ml</t>
  </si>
  <si>
    <t>Citadel Waaagh acrylic paint! Flesh (Base) 12 ml</t>
  </si>
  <si>
    <t>41207396-75fe-4e9f-97a6-cf1a61cc2295</t>
  </si>
  <si>
    <t>Febi Bilstein 19294 Vypouštěcí zátka oleje, olejová miska</t>
  </si>
  <si>
    <t>Febi Bilstein 19294 Korek spustowy oleju, miska olejowa</t>
  </si>
  <si>
    <t>41207b25-ee70-4784-bc12-96cabef7abac</t>
  </si>
  <si>
    <t>EplusM dětská nepromokavá bunda pro podzimní, letní a jarní sezónu velikost 110</t>
  </si>
  <si>
    <t>EplusM children's rain jacket autumn, summer, spring season size 110</t>
  </si>
  <si>
    <t>41208d4e-146e-4a74-b3d3-d934e7e2b892</t>
  </si>
  <si>
    <t>Kouzelný medvídek přívěsek 4v1 10 cm B-731 FLIP ITZ</t>
  </si>
  <si>
    <t>Magic teddy bear key ring 4in1 10cm B-731 FLIP ITZ</t>
  </si>
  <si>
    <t>4120e78c-2d15-4b1d-96f9-576d0b85ff11</t>
  </si>
  <si>
    <t>Držák Velano WSWP500SZ 500x330 mm šedý</t>
  </si>
  <si>
    <t>Bracket Velano WSWP500SZ 500x330 mm grey</t>
  </si>
  <si>
    <t>4120efae-d79f-4189-8731-37ee793ecd1b</t>
  </si>
  <si>
    <t>Plst dekorační černý A4 WKF-043-0444 Aliga</t>
  </si>
  <si>
    <t>Decorative felt black A4 WKF-043-0444 Aliga</t>
  </si>
  <si>
    <t>4121491b-77ba-4c50-a19c-9b07c3524864</t>
  </si>
  <si>
    <t>Toaletní Stolek VidaXL dub sonoma hnědý 86 x 80 x 40 cm</t>
  </si>
  <si>
    <t>Dressing Table VidaXL sonoma oak brown 86 x 80 x 40cm</t>
  </si>
  <si>
    <t>41215565-dd3a-4db7-853c-aa5a476885bc</t>
  </si>
  <si>
    <t>NTY EWN-VW-000 Elektrický motor, dmychadlo interiéru</t>
  </si>
  <si>
    <t>NTY EWN-VW-000 Electric motor, interior blower</t>
  </si>
  <si>
    <t>4121c9db-ccde-49df-a956-d3df65513960</t>
  </si>
  <si>
    <t>Zahradní lem plast 900 cm x 20 cm šedý</t>
  </si>
  <si>
    <t>Garden edging plastic 900 cm x 20 cm grey</t>
  </si>
  <si>
    <t>4121ef58-1eee-4289-9dc7-24649b2b3688</t>
  </si>
  <si>
    <t>Tradiční fritéza Tefal FR8040 Pro Inox 2300W 3,5L</t>
  </si>
  <si>
    <t>Traditional fryer Tefal FR8040 Pro Inox 2300W 3,5L</t>
  </si>
  <si>
    <t>4121fcee-ac53-4acf-b90d-43a5f9502ddb</t>
  </si>
  <si>
    <t>Dětská cyklistická přilba Prox Spidy S červená</t>
  </si>
  <si>
    <t>Children's bicycle helmet Prox Spidy S red</t>
  </si>
  <si>
    <t>4122184c-9e60-45fd-83ae-6d7c9434f749</t>
  </si>
  <si>
    <t>Podpalovač EKO-OGNISKO pro zapálení krbu a grilu Kotlíková kamna</t>
  </si>
  <si>
    <t>EKO-FIRE kindling for lighting a fire, a fireplace, a grill, a cauldron, a stove</t>
  </si>
  <si>
    <t>41222b42-994a-4b71-a2da-eff55de47f3e</t>
  </si>
  <si>
    <t>Školní batoh vícekomorový Paso černý, vícebarevný, 18 l</t>
  </si>
  <si>
    <t>Multi-chamber school backpack Paso black, multicolor 18 l</t>
  </si>
  <si>
    <t>41222dcf-acb0-449a-94a2-8a139df7a7ef</t>
  </si>
  <si>
    <t>Záclona Maximex 82901500 90x190 cm</t>
  </si>
  <si>
    <t>Curtain Maximex 82901500 90x190 cm</t>
  </si>
  <si>
    <t>41225d5f-56c7-4362-926a-1eb60b1e0a51</t>
  </si>
  <si>
    <t>Febi Bilstein 100551 Vypouštěcí zátka oleje, olejová miska</t>
  </si>
  <si>
    <t>Febi Bilstein 100551 Oil Drain Plug, Oil Bowl</t>
  </si>
  <si>
    <t>41227113-48a6-4042-ba22-207563b03147</t>
  </si>
  <si>
    <t>Jednorázový holicí strojek Gillette VENUS 1 ks</t>
  </si>
  <si>
    <t>Disposable razor Gillette VENUS 1 pcs</t>
  </si>
  <si>
    <t>412276ff-6736-40d5-ba16-6674242145ef</t>
  </si>
  <si>
    <t>Vysavač Kaminer odk008-10l 800 W</t>
  </si>
  <si>
    <t>Industrial vacuum cleaner Kaminer odk008-10l 800 W</t>
  </si>
  <si>
    <t>412277aa-9cf1-4638-884d-fdfb537826c1</t>
  </si>
  <si>
    <t>Hrnec Banquet living 6,6 l</t>
  </si>
  <si>
    <t>Banquet living traditional pot 6.6 l</t>
  </si>
  <si>
    <t>4122824d-3e97-4a1b-9bc7-9c0cc008a242</t>
  </si>
  <si>
    <t>Martom tuba konfet okvětní lístky růží bílá</t>
  </si>
  <si>
    <t>Martom tube confetti white rose petals</t>
  </si>
  <si>
    <t>41228acc-55d6-44b0-90fb-fb5fd7fc2928</t>
  </si>
  <si>
    <t>Call of Duty: Black Ops Cold War PlayStation 5 (PS5) krabicová</t>
  </si>
  <si>
    <t>Call of Duty: Black Ops Cold War PlayStation 5 (PS5)</t>
  </si>
  <si>
    <t>4122a571-4cde-4468-bcc1-544f46f2cff4</t>
  </si>
  <si>
    <t>Masážní křeslo Mebel Elite černé</t>
  </si>
  <si>
    <t>Massage chair Mebel Elite black</t>
  </si>
  <si>
    <t>4122b087-7481-4ba3-8103-a4f940920fdb</t>
  </si>
  <si>
    <t>Plyšák SIMBA Disney Marvel Groot 6315875835</t>
  </si>
  <si>
    <t>Plush Toy SIMBA Disney Marvel Groot 6315875835</t>
  </si>
  <si>
    <t>4122e6c2-0054-4fe5-9dcb-5a2e2cd7d358</t>
  </si>
  <si>
    <t>Letní pneumatika Datex WR075 Classic Pneumatiky 155/80R15 82 S</t>
  </si>
  <si>
    <t>Datex WR075 Classic Summer Tire Vintage Tires 155/80R15 82 S</t>
  </si>
  <si>
    <t>4122ed94-99e6-4480-93f6-7ca53a8f276f</t>
  </si>
  <si>
    <t>Dámské dvoudílné plavky zeštíhlující bikiny černé s vázáním, velikost XL</t>
  </si>
  <si>
    <t>Swimsuit two-piece bikini slimming black tied women XL</t>
  </si>
  <si>
    <t>41233736-948c-4fae-ac2a-c407459ee83b</t>
  </si>
  <si>
    <t>41238037-637b-4359-85d0-4723395c900c</t>
  </si>
  <si>
    <t>Dovednostní hra Zig Zap Disney Trefl</t>
  </si>
  <si>
    <t>Skill game Zig Zap Disney Trefl</t>
  </si>
  <si>
    <t>41238761-1173-4e21-97bd-6d00fee65a63</t>
  </si>
  <si>
    <t>MĚKKÁ PODPRSENKA AVA AV1922 TYL VÝŠIVKA ČERNÁ 95D</t>
  </si>
  <si>
    <t>SOFT BRA AVA AV1922 TULLE EMBROIDERY BLACK 95D</t>
  </si>
  <si>
    <t>4123be04-ef7c-44e8-ab7c-a56affdb8502</t>
  </si>
  <si>
    <t>Nástěnná anténní zásuvka Schneider Electric šedá</t>
  </si>
  <si>
    <t>Wall Antenna Socket Schneider Electric grey</t>
  </si>
  <si>
    <t>4124316d-e32f-41da-b70b-a99882863070</t>
  </si>
  <si>
    <t>Žárovka Bosma WY5W 5 W 1 ks</t>
  </si>
  <si>
    <t>Bulb Bosma WY5W 5 IN 1 pc.</t>
  </si>
  <si>
    <t>41243b68-d60a-41a8-bce0-93091d7bf554</t>
  </si>
  <si>
    <t>Minerály pro kočky, pro psa HolistaPets prášek 250 g 1 ks</t>
  </si>
  <si>
    <t>Minerals for cats and dogs HolistaPets powder 250 g 1 pc.</t>
  </si>
  <si>
    <t>41245bf5-4de7-4b0a-bc29-5c381b78bdc6</t>
  </si>
  <si>
    <t>Calvin Klein Spodní Prádlo Boxerky černé velikost XXL</t>
  </si>
  <si>
    <t>Calvin Klein Boxer Briefs black size XXL</t>
  </si>
  <si>
    <t>41246130-501f-446b-927e-567cb9fb8600</t>
  </si>
  <si>
    <t>41246834-6621-424d-b041-f22869ab1bf7</t>
  </si>
  <si>
    <t>VidaXL Zahradní rohová pohovka, masivní borovicové dřevo</t>
  </si>
  <si>
    <t>VidaXL Garden corner sofa, solid pine wood</t>
  </si>
  <si>
    <t>41247038-8503-402e-9991-a191fe642081</t>
  </si>
  <si>
    <t>Ugreen internetový kabel Ethernet patchcord RJ45 Cat 6 UTP 1000Mbps 2 m</t>
  </si>
  <si>
    <t>Ugreen RJ45 Cat 6 UTP Ethernet Patch Cord 1000Mbps 2m</t>
  </si>
  <si>
    <t>4124ab53-0cf2-4a85-b693-2b78fcf8c626</t>
  </si>
  <si>
    <t>OBOUSTRANNÝ CHRÁNIČ POSTÝLKY NA PŘÍČKY 180 x 30 cm BABYMAM</t>
  </si>
  <si>
    <t>DOUBLE-SIDED CRIB PROTECTOR FOR RUNGS 180x30cm BABYMAM</t>
  </si>
  <si>
    <t>4124aef1-3ee3-4cca-89a3-f6685a9a62f1</t>
  </si>
  <si>
    <t>ORTÉZA KOLENA STABILIZÁTOR PODPORA KOLEN KOLEJNICE L</t>
  </si>
  <si>
    <t>KNEE BRACE STABILIZER SUPPORT KNEE SPLINT L</t>
  </si>
  <si>
    <t>4124b16d-7972-4a3f-8e7e-9598b940abbe</t>
  </si>
  <si>
    <t>Kosmetický ARGANOVÝ olej z Maroka 100 ml Krukam</t>
  </si>
  <si>
    <t>Cosmetic ARGAN Oil from Morocco 100ml Krukam</t>
  </si>
  <si>
    <t>4124beb7-1b91-49a6-833f-595a176fd859</t>
  </si>
  <si>
    <t>Ponožky černé BALENÍ 6 KUSŮ 27-30 YOCLUB</t>
  </si>
  <si>
    <t>Men's socks black 6PAK 27-30 YOCLUB</t>
  </si>
  <si>
    <t>4124d624-b392-4f61-9cc8-768cd82a8f8d</t>
  </si>
  <si>
    <t>Pistole na tankování paliva Kraft&amp;Dele KD10580</t>
  </si>
  <si>
    <t>Kraft&amp;Dele KD10580 fuel refueling gun</t>
  </si>
  <si>
    <t>4124e708-e09e-4d36-85b5-9fad4f2e6e0c</t>
  </si>
  <si>
    <t>Růžový krém na ruce Rosa s kyselinou hyaluronovou 75 Ml</t>
  </si>
  <si>
    <t>Rosa rose hand cream with hyaluronic acid 75ml</t>
  </si>
  <si>
    <t>4124feed-8b41-4e14-bfb1-8f51346cf8a7</t>
  </si>
  <si>
    <t>Doplněk Stravy kondicionér BSN No-Xplode Red Rush 650 g</t>
  </si>
  <si>
    <t>Pre-workout Conditioner BSN No-Xplode Red Rush 650 g</t>
  </si>
  <si>
    <t>41250b3a-fda0-406a-aed7-edfb80640ca2</t>
  </si>
  <si>
    <t>CROCS LITE RIDE BOTY PÁNSKÉ PANTOFLE, ŠEDÉ, NAZOUVACÍ</t>
  </si>
  <si>
    <t>CROCS LITE RIDE SHOES MEN'S FLIP FLOPS GREY SLIP-ON</t>
  </si>
  <si>
    <t>412531b1-7f5f-4678-aa67-ee65cff5b65c</t>
  </si>
  <si>
    <t>Žárovky Osram H3 8 W 2 ks</t>
  </si>
  <si>
    <t>Bulbs Osram H3 8 W 2 pcs.</t>
  </si>
  <si>
    <t>41258bb0-5fee-406e-bf44-3159834f44b5</t>
  </si>
  <si>
    <t>Quad Feber růžový</t>
  </si>
  <si>
    <t>Quad Feber pink</t>
  </si>
  <si>
    <t>412591d3-3367-457a-a607-576e33a7dd4a</t>
  </si>
  <si>
    <t>VOREL LAMELOVÝ KOTOUČ P40 125 MM</t>
  </si>
  <si>
    <t>VOREL DISC LEAF GRINDING WHEEL P40 125MM</t>
  </si>
  <si>
    <t>4125a68f-4edc-4b07-a23c-2d1462527ea7</t>
  </si>
  <si>
    <t>Mat 053/22 Carmela bílá 65F vyztužená</t>
  </si>
  <si>
    <t>Mat 053/22 Carmela white 65F padded</t>
  </si>
  <si>
    <t>4125b87a-69c5-4235-a903-9518d3eff25d</t>
  </si>
  <si>
    <t>4125c907-6cc8-409d-a096-fd864656c187</t>
  </si>
  <si>
    <t>POMERANČOVÝ DŽUS BIO 1 L – HOLLINGER</t>
  </si>
  <si>
    <t>ORANGE JUICE BIO 1 L - HOLLINGER</t>
  </si>
  <si>
    <t>4125d55e-b0b0-4972-b926-2878f84eaf82</t>
  </si>
  <si>
    <t>Nástěnný reflektor obdélníkový Arhatreya bílý</t>
  </si>
  <si>
    <t>Rectangular wall spotlight Arhatreya white</t>
  </si>
  <si>
    <t>4125eafd-ab19-4379-9155-5d2e92f4f616</t>
  </si>
  <si>
    <t>41266f8c-35af-4095-95ba-9b96e590efaf</t>
  </si>
  <si>
    <t>Vitamíny tablety Nu U Nutrition Vitamin K2 vitamín K2</t>
  </si>
  <si>
    <t>Vitamins tablets Nu U Nutrition Vitamin K2 vitamin K2</t>
  </si>
  <si>
    <t>412678a3-0f3c-47be-9011-a30c53b6545e</t>
  </si>
  <si>
    <t>Olej ItalWax</t>
  </si>
  <si>
    <t>Oil ItalWax</t>
  </si>
  <si>
    <t>41269485-f86f-40e3-8335-40ac66dd6e05</t>
  </si>
  <si>
    <t>Přehoz Eurofirany polyester 170 cm x 210 cm černý</t>
  </si>
  <si>
    <t>Bedspread Eurofirany polyester 170 cm x 210 cm black</t>
  </si>
  <si>
    <t>4126f577-1527-40ef-8789-c0f0cab14076</t>
  </si>
  <si>
    <t>412738aa-7bde-4e9d-9054-07c2d4f83bd3</t>
  </si>
  <si>
    <t>Čalouněný nástěnný panel Lahvový plot Zeleň Velurový Oeko-Tex 20x100</t>
  </si>
  <si>
    <t>Upholstered Wall Fence Panel Bottle Green Velor Oeko-Tex 20x100</t>
  </si>
  <si>
    <t>412754ba-d536-451c-9d70-5ae386a5604f</t>
  </si>
  <si>
    <t>Plenkové kalhotky 86 ROZEPÍNACÍ PYŽAMO pro chlapce OVERAL v MEDVÍDKOVI</t>
  </si>
  <si>
    <t>Sleepers rompers 86 pajamas for boy PAJAC in BEAR</t>
  </si>
  <si>
    <t>41276ed9-a69a-4728-8f68-694864ae2e15</t>
  </si>
  <si>
    <t>Koncentrát Excellence 500 ml</t>
  </si>
  <si>
    <t>Excellence 500 ml concentrate</t>
  </si>
  <si>
    <t>412776ed-7265-4f5a-9361-6a39f52c1998</t>
  </si>
  <si>
    <t>Pánský svetr modrý V3 EM-SWBS-0100 S</t>
  </si>
  <si>
    <t>Men's sweater navy V3 EM-SWBS-0100 S</t>
  </si>
  <si>
    <t>412798d3-b09d-43af-b8b2-eb78833ce291</t>
  </si>
  <si>
    <t>Termohrnek pro děti Thermos 355 ml tyrkysový</t>
  </si>
  <si>
    <t>Thermos children's thermal mug 355ml turquoise</t>
  </si>
  <si>
    <t>41279972-fe86-4be9-9c59-b31d76c37a8b</t>
  </si>
  <si>
    <t>Samolepicí číslice 8 cm samolepky bílá matná</t>
  </si>
  <si>
    <t>8 cm self-adhesive numbers, matte white stickers</t>
  </si>
  <si>
    <t>4127c291-6dfe-4abd-b3a2-887f01e5e66e</t>
  </si>
  <si>
    <t>Chilli pasta Gochujang 500 g Sempio pro kimchi</t>
  </si>
  <si>
    <t>Gochujang Chili Paste 500g Sempio for kimchi</t>
  </si>
  <si>
    <t>4127c3bb-2142-4c45-8432-240be672bbbd</t>
  </si>
  <si>
    <t>NTY EGR-CT-002 AGR ventil</t>
  </si>
  <si>
    <t>NTY EGR-CT-002 Zawór AGR</t>
  </si>
  <si>
    <t>4127dd18-475d-4704-adcb-6b2e6ad5af73</t>
  </si>
  <si>
    <t>Most ahead enlee ADAPTÉR MOSTEK A-HEAD PRODLOUŽENÍ TRUBKY 28,6 MM 1,1/8"</t>
  </si>
  <si>
    <t>Bridge ahead enlee BRIDGE ADAPTER A-HEAD PIPE EXTENSION 28,6MM 1,1/8"</t>
  </si>
  <si>
    <t>4127dd9c-732e-4cc7-aaaf-809de4456967</t>
  </si>
  <si>
    <t>Nástrojový box na přenášení Qbrick system</t>
  </si>
  <si>
    <t>Toolbox for carrying Qbrick system</t>
  </si>
  <si>
    <t>41280724-3e5d-4924-85ac-a980b8f07e3a</t>
  </si>
  <si>
    <t>FASTER TOOLS Vrták do kovu HSS 118* 4,0 1 43 75</t>
  </si>
  <si>
    <t>FASTER TOOLS Metal drill bit HSS 118* 4.0 1 43 75</t>
  </si>
  <si>
    <t>41281a68-6817-470e-b339-7a127ad1f79c</t>
  </si>
  <si>
    <t>As I Try Not To Fall Apart White Lies CD</t>
  </si>
  <si>
    <t>41283a32-e2ce-4ed8-b0ef-0bab513938dc</t>
  </si>
  <si>
    <t>Lišta stěrače Oximo WR580275 zadní 300 mm</t>
  </si>
  <si>
    <t>Oximo WR580275 wiper blade rear 300 mm</t>
  </si>
  <si>
    <t>412840af-a42a-4148-bea0-0dba9b33ed6e</t>
  </si>
  <si>
    <t>Kancelářské svítidlo KOBI ZEBRA - 1x120 cm IP20, pod LED trubice T8</t>
  </si>
  <si>
    <t>KOBI ZEBRA Lampshade Office Light Fixture - 1x120cm IP20, Under LED Tubes T8</t>
  </si>
  <si>
    <t>4128497b-d3df-4862-9af3-18a15286b320</t>
  </si>
  <si>
    <t>STEVEN TEPLÉ, SILNÉ PONOŽKY ABS BEZTLAKOVÉ PONOŽKY 29-31</t>
  </si>
  <si>
    <t>STEVEN WARM THICK ANTI-SLIP SOCKS ABS PRESSURE-FREE 29-31</t>
  </si>
  <si>
    <t>412893e7-71cd-4213-b3df-f82afb57ce0b</t>
  </si>
  <si>
    <t>Ankani Muška 032MPKS zelená</t>
  </si>
  <si>
    <t>Ankani Bow Tie 032MPKS green</t>
  </si>
  <si>
    <t>4128b803-d2ef-4d82-a916-42e0dadcd50a</t>
  </si>
  <si>
    <t>Elring 436.010 Těsnění, šrouby krytu hlavy válců</t>
  </si>
  <si>
    <t>Elring 436.010 Gasket, cylinder head cover screws</t>
  </si>
  <si>
    <t>4128ba75-0e08-4332-a3f1-cc747b4c2fbb</t>
  </si>
  <si>
    <t>Max trezor na kód E30DN - 380 x 300 x 300 mm</t>
  </si>
  <si>
    <t>Max Code safe E30DN - 380 x 300 x 300 mm</t>
  </si>
  <si>
    <t>4128bb61-fa3e-42d1-bbc9-fcebcfedc319</t>
  </si>
  <si>
    <t>Casio pánské hodinky MW-240-1B2</t>
  </si>
  <si>
    <t>Casio men's watch MW-240-1B2</t>
  </si>
  <si>
    <t>4128cdad-4822-4c8a-805a-655b2310ddad</t>
  </si>
  <si>
    <t>Komínová stříška Darco je kyselinovzdorná, průměr 150 mm</t>
  </si>
  <si>
    <t>Chimney canopy Darco, acid-resistant, diameter 150 mm</t>
  </si>
  <si>
    <t>4128dd46-2491-4caa-bcbc-8fed88077a9b</t>
  </si>
  <si>
    <t>BILLIE EILISH Tričko Tričko MNOHO XS</t>
  </si>
  <si>
    <t>BILLIE EILISH T-shirt LOTS XS</t>
  </si>
  <si>
    <t>412902ad-5202-41f6-827f-fa5ab4c9b8e3</t>
  </si>
  <si>
    <t>Pevný disk Seagate ST20000NM007D 20TB SATA III 3,5"</t>
  </si>
  <si>
    <t>Hard drive Seagate ST20000NM007D 20TB SATA III 3,5"</t>
  </si>
  <si>
    <t>41290450-5453-4af7-9e5c-28456363f151</t>
  </si>
  <si>
    <t>Stůl Rojaplast kovový ROTTERDAM šedý</t>
  </si>
  <si>
    <t>Table Rojaplast metal ROTTERDAM grey</t>
  </si>
  <si>
    <t>41291046-af01-44cd-82b2-30394f31769b</t>
  </si>
  <si>
    <t>American Club pánské tenisky LH05 černé velikost 44</t>
  </si>
  <si>
    <t>American Club men's sneakers LH05 black size 44</t>
  </si>
  <si>
    <t>41291264-6a4e-4adb-b12c-88b9e031187c</t>
  </si>
  <si>
    <t>INTELIGENTNÍ SONAROVÁ SONDA 2-48 STOP – DETEKTOR RYB – BEZDRÁTOVÁ</t>
  </si>
  <si>
    <t>SMART SONAR 2-48 FEET SONAR FISH DETECTOR- WIRELESS</t>
  </si>
  <si>
    <t>41295716-8b0b-4021-a750-442416231f2d</t>
  </si>
  <si>
    <t>Školní batoh vícekomorový Pixie Crew modrý</t>
  </si>
  <si>
    <t>Multi-chamber school backpack Pixie Crew blue</t>
  </si>
  <si>
    <t>41295e89-e4f4-4e2e-948c-1d2144c37672</t>
  </si>
  <si>
    <t>Akrylový lak Motip 04097 400 ml</t>
  </si>
  <si>
    <t>Acrylic varnish Motip 04097 400ml</t>
  </si>
  <si>
    <t>41296352-9ed1-4f86-812a-108e64db3fa4</t>
  </si>
  <si>
    <t>Sprchový Gel pro muže Loreal Men Expert Pure Carbon Total Clean</t>
  </si>
  <si>
    <t>Loreal Men Expert Pure Carbon Total Clean Shower Gel for Men</t>
  </si>
  <si>
    <t>4129658e-d32d-4bdd-b976-b8e22038ec8c</t>
  </si>
  <si>
    <t>KRÁSNÁ VYTAHOVACÍ ZÁCLONA S GIPIUROU 300X150 VOÁL</t>
  </si>
  <si>
    <t>BEAUTIFUL PULL-UP CURTAIN WITH GUIPURE 300X150 VOICE</t>
  </si>
  <si>
    <t>4129bf3a-21c4-4413-9205-6becba295912</t>
  </si>
  <si>
    <t>Sklo 3MK pro Xiaomi 12 Lite 4 ks</t>
  </si>
  <si>
    <t>Hybrid glass 3MK for Xiaomi 12 Lite 4 pcs.</t>
  </si>
  <si>
    <t>4129cae8-8de8-476d-b369-aa5e890e3945</t>
  </si>
  <si>
    <t>Klasický míč Pretorians 65 cm, odstíny šedé</t>
  </si>
  <si>
    <t>Classic ball Pretorians 65 cm shades of grey</t>
  </si>
  <si>
    <t>4129f0d4-34dd-4ff4-8a47-46090abc5b73</t>
  </si>
  <si>
    <t>Punčocháče Gatta Holly, 8 den, nero, 3-M</t>
  </si>
  <si>
    <t>Matte tights Gatta Holly, 8 den, nero, 3-M</t>
  </si>
  <si>
    <t>4129f7f3-96df-4ab6-abe6-28e042d113a7</t>
  </si>
  <si>
    <t>HAPPS obojek proti blechám pro kočky, působí až 4 měsíce</t>
  </si>
  <si>
    <t>HAPPS flea collar for cats, works up to 4 months</t>
  </si>
  <si>
    <t>4129f89a-057b-4170-8c00-5b7fc7feb65c</t>
  </si>
  <si>
    <t>Sezamová pasta Basia Basia Tahini 210 g</t>
  </si>
  <si>
    <t>Sesame Paste Basia Basia Tahini 210 g</t>
  </si>
  <si>
    <t>412a0616-3313-4bc8-917a-ac2c6001fe57</t>
  </si>
  <si>
    <t>PawHut Schody pro zvířata s kobercem, hnědé, 40x59x54,2 cm</t>
  </si>
  <si>
    <t>PawHut Pet Stairs with Carpet Brown 40x59x54,2cm</t>
  </si>
  <si>
    <t>412a159c-95f8-416d-9448-fab3ac0a5ddf</t>
  </si>
  <si>
    <t>Filtrační konvice Aquaphor Smile 2,8 l zelená</t>
  </si>
  <si>
    <t>Filtering jug Aquaphor Smile 2,8 l green</t>
  </si>
  <si>
    <t>412a17ae-9655-4943-b366-70be4b12fba5</t>
  </si>
  <si>
    <t>Napájecí zdroj Lenovo 65 W pro IBM, Lenovo</t>
  </si>
  <si>
    <t>Power Adapter Lenovo 65 W for IBM, Lenovo</t>
  </si>
  <si>
    <t>412a2f50-a090-440d-8916-0a4e9ab865f1</t>
  </si>
  <si>
    <t>Akumulátor Bosch 0 092 S40 210</t>
  </si>
  <si>
    <t>Battery Bosch 0 092 S40 210</t>
  </si>
  <si>
    <t>412a6958-6b16-49f0-98e3-59b13718f7d9</t>
  </si>
  <si>
    <t>Kuchyňský robot Vertenz Cosmiq 1900 W stříbrný/šedý</t>
  </si>
  <si>
    <t>Food processor Vertenz Cosmiq 1900 W silver/grey</t>
  </si>
  <si>
    <t>412a8262-122a-4010-8519-9b11eb85f264</t>
  </si>
  <si>
    <t>Doplněk stravy Herbal Monasterium Levandule a růženec na stres 30 kapslí</t>
  </si>
  <si>
    <t>Herbal Monasterium Lavender and Rhodiola Rosea Dietary Supplement for Stress 30 Capsules</t>
  </si>
  <si>
    <t>412a9324-0685-4f0c-98a4-8200365cb152</t>
  </si>
  <si>
    <t>Stojan na dřevo HAGE, kov</t>
  </si>
  <si>
    <t>Wood stand HAGE metal</t>
  </si>
  <si>
    <t>412aa071-e452-4c92-9546-323a4db1fa3b</t>
  </si>
  <si>
    <t>Absorpční podložky a podložky Pegaz 39 ks</t>
  </si>
  <si>
    <t>Pegaz absorbent pads and mats 39 pcs.</t>
  </si>
  <si>
    <t>412aa20c-2046-4585-bc53-cb807f6083e5</t>
  </si>
  <si>
    <t>Adidas SOFT Adilette DIME Ayoon SLIDE LIMITED r. 37</t>
  </si>
  <si>
    <t>412ad0b9-244c-47e9-9cc6-0509ebee30b6</t>
  </si>
  <si>
    <t>PUNČOCHÁČE ČERNOBÍLÉ PRUHY KARNEVAL 4-6</t>
  </si>
  <si>
    <t>BLACK AND WHITE STRIPES TIGHTS CARNIVAL 4-6</t>
  </si>
  <si>
    <t>412b0976-e0ee-40e2-ad3b-00f93bb4ae45</t>
  </si>
  <si>
    <t>Dárková sada Pur Blanca</t>
  </si>
  <si>
    <t>Pur Blanca Gift Set</t>
  </si>
  <si>
    <t>412b3cd3-290a-4df8-be1d-4b863292a0a1</t>
  </si>
  <si>
    <t>Popcorn do mikrovlnné trouby 90 g</t>
  </si>
  <si>
    <t>Microwave Popcorn 90 g</t>
  </si>
  <si>
    <t>412bbcc4-ccc8-4ce5-b84e-80b163b52161</t>
  </si>
  <si>
    <t>EplusM punčocháče vícebarevné bavlna velikost 98</t>
  </si>
  <si>
    <t>EplusM children's tights multicolor cotton size 98</t>
  </si>
  <si>
    <t>412bcbba-2a5e-41f2-884d-84d62d84b95b</t>
  </si>
  <si>
    <t>Axiální ventilátor Vents group 100MATH 100 mm</t>
  </si>
  <si>
    <t>Axial fan Vents group 100MATH 100 mm</t>
  </si>
  <si>
    <t>412bf9ed-b570-4c41-9a4e-2069a3dab01f</t>
  </si>
  <si>
    <t>Dávkovač BLANCO Torre chrom</t>
  </si>
  <si>
    <t>Dispenser BLANCO Torre chrome</t>
  </si>
  <si>
    <t>412bfbf2-2257-4461-af41-138f2f4ed93a</t>
  </si>
  <si>
    <t>TLAPKOVÁ PATROLA SBĚRATELSKÉ FIGURKY RESCUE WHEELS</t>
  </si>
  <si>
    <t>RESCUE WHEELS PAW PATROL COLLECTIBLE FIGURE</t>
  </si>
  <si>
    <t>412c13cf-1bb0-4693-9195-f7151a7fa37c</t>
  </si>
  <si>
    <t>Narozeninové svíčky s barevnými plameny 12 Ks</t>
  </si>
  <si>
    <t>Birthday candles with colorful flames 12 pcs</t>
  </si>
  <si>
    <t>412c1c19-6db0-4f5b-b618-6465ef6a7953</t>
  </si>
  <si>
    <t>Desková hra Dino Kostky travel line Dino</t>
  </si>
  <si>
    <t>Board game Dino Kostky travel line Dino</t>
  </si>
  <si>
    <t>412c2aa0-6b99-4353-b0ea-8c9aa135dccc</t>
  </si>
  <si>
    <t>Febi Bilstein 32168 Pohon, spojka</t>
  </si>
  <si>
    <t>Febi Bilstein 32168 Siłownik, sprzęgło</t>
  </si>
  <si>
    <t>412c5207-be76-492c-80da-fabee6d4df3e</t>
  </si>
  <si>
    <t>Doplněk stravy Medica Herbs Astaxanthin řasy kapsle 60 ks</t>
  </si>
  <si>
    <t>Diet supplement Medica Herbs Astaksantyna algae capsules 60 pcs</t>
  </si>
  <si>
    <t>412c64ee-92f1-4030-83b2-ad6aad9a4d10</t>
  </si>
  <si>
    <t>Pánská bunda REGATTA Pack It III Modrá S</t>
  </si>
  <si>
    <t>Men's Jacket REGATTA Pack It III Blue S</t>
  </si>
  <si>
    <t>412c8620-5152-4735-99f8-ee60b1a946dd</t>
  </si>
  <si>
    <t>AMIO TELESKOPICKÝ UCHOPOVAČ S MAGNETEM 63,5 CM - 02521</t>
  </si>
  <si>
    <t>AMIO TELESCOPIC GRIPPER WITH MAGNET 63,5CM - 02521</t>
  </si>
  <si>
    <t>412c9810-3d3e-4387-ae9f-9adc9149ea6f</t>
  </si>
  <si>
    <t>Pyžamo CORAL Tlapková patrola Chase 2802 VEL. 92/98</t>
  </si>
  <si>
    <t>CORAL Paw Patrol Chase Pajamas 2802 R. 92/98</t>
  </si>
  <si>
    <t>412d1a25-fd91-4979-aed1-ba7c092f09ea</t>
  </si>
  <si>
    <t>Betlewski multicolored belt - unisex</t>
  </si>
  <si>
    <t>412d2afb-f446-4a8c-b1fa-3c99fc8500b7</t>
  </si>
  <si>
    <t>Splachovací hrnek BabyOno 1344/01</t>
  </si>
  <si>
    <t>Rinse cup BabyOno 1344/01</t>
  </si>
  <si>
    <t>412d2c8b-5d32-4dd0-bcc1-e6b75ca5b502</t>
  </si>
  <si>
    <t>Víčko na tréninkový hrnek B.Box BB0T632 fialové</t>
  </si>
  <si>
    <t>Lid for the B.Box BB0T632 training cup purple</t>
  </si>
  <si>
    <t>412d3d61-d809-43dd-8a1b-2b735b093d37</t>
  </si>
  <si>
    <t>Kulatý kanál Prowent</t>
  </si>
  <si>
    <t>Round channel Prowent</t>
  </si>
  <si>
    <t>412d4b6a-8422-4f0d-85c6-fa99c9c56471</t>
  </si>
  <si>
    <t>Gut&amp;Gunstig tekutý čistič podlah 1 l</t>
  </si>
  <si>
    <t>Gut&amp;Gunstig floor cleaning liquid 1l</t>
  </si>
  <si>
    <t>412d6789-e997-48d5-978a-f1d21ce92307</t>
  </si>
  <si>
    <t>Bakugan speciální útok Trox green</t>
  </si>
  <si>
    <t>Bakugan special attack Trox green</t>
  </si>
  <si>
    <t>412d825e-025e-4f45-89f0-8e85c1b53b6f</t>
  </si>
  <si>
    <t>Matrace nafukovací plážová vodní houpací síť lehátko pro plavání v bazénu modrá</t>
  </si>
  <si>
    <t>Mattress inflatable beach hammock water lounger for swimming pool blue</t>
  </si>
  <si>
    <t>412d8b38-9a49-4d73-993f-5cc637f2e0a9</t>
  </si>
  <si>
    <t>Sada kamenů do akvária TB Trade Dark Slate 10 kg</t>
  </si>
  <si>
    <t>Set of stones for the aquarium TB Trade Dark Slate 10 kg</t>
  </si>
  <si>
    <t>412db0b7-08cb-4fc8-90ef-b5c32ac1f93c</t>
  </si>
  <si>
    <t>Nákrčník Rockbros univerzální černá</t>
  </si>
  <si>
    <t>Bandana Rockbros universal black</t>
  </si>
  <si>
    <t>412dea24-31fc-4eee-ad03-f928207ae28f</t>
  </si>
  <si>
    <t>Bezdrátová klávesnice 553052</t>
  </si>
  <si>
    <t>Wireless keyboard 553052</t>
  </si>
  <si>
    <t>412dea27-21f2-48bb-aaba-b2508286978e</t>
  </si>
  <si>
    <t>Měřicí páska Festa 100 m</t>
  </si>
  <si>
    <t>Festa measuring tape 100 m</t>
  </si>
  <si>
    <t>412e2d39-699b-40c4-8c25-602e0d8e28ff</t>
  </si>
  <si>
    <t>Klíč typu T s otočnou rukojetí 12 mm Yato YT-1556</t>
  </si>
  <si>
    <t>Wrench type T with rotating handle 12mm Yato YT-1556</t>
  </si>
  <si>
    <t>412e2f3b-0adc-4c7f-a18f-79f60da98daa</t>
  </si>
  <si>
    <t>Brait Osvěžovač vzduchu Serenity 250 ml – náhradní náplň</t>
  </si>
  <si>
    <t>Brait Serenity Air Freshener 250ml -stock</t>
  </si>
  <si>
    <t>412e739a-8080-4066-a72c-76abe09624b1</t>
  </si>
  <si>
    <t>Kožený opasek Betlewski černý, klasická kůže, dárek + certifikát</t>
  </si>
  <si>
    <t>Men's leather belt Betlewski black classic leather gift + certificate</t>
  </si>
  <si>
    <t>412eb714-6f37-4161-801d-54700579f0fb</t>
  </si>
  <si>
    <t>Řezací kotouč GRAPHITE 57H719 57H719</t>
  </si>
  <si>
    <t>Cutting disc GRAPHITE 57H719 57H719</t>
  </si>
  <si>
    <t>412ec135-60d3-47f4-8c37-7928eff13f04</t>
  </si>
  <si>
    <t>Bambusová deska na sushi 18 x 27,5 cm (1 ks) / VERLO</t>
  </si>
  <si>
    <t>Bamboo sushi board 18x27,5 cm op. (1 pc.) / VERLO</t>
  </si>
  <si>
    <t>412ef16d-84cd-469e-8147-76e5ac3f8006</t>
  </si>
  <si>
    <t>BOTY SALOMON WOODSEN 2 TS CSWP pánské trekové (L4100940030) vel. 46</t>
  </si>
  <si>
    <t>SALOMON WOODSEN 2 TS CSWP men's trekking shoes (L4100940030) size 46</t>
  </si>
  <si>
    <t>412f201c-c4a9-45aa-b257-1dca4b3bc7a9</t>
  </si>
  <si>
    <t>Elektrická váha Lamart šedá</t>
  </si>
  <si>
    <t>Electric scale Lamart grey</t>
  </si>
  <si>
    <t>412f304d-9146-474f-b779-a076d85451a4</t>
  </si>
  <si>
    <t>412f3d02-3bb1-4baa-906f-b4277f4621f0</t>
  </si>
  <si>
    <t>Bessky dětské sněhule vícebarevné velikost 31</t>
  </si>
  <si>
    <t>Bessky children's snow boots, multicolor, size 31</t>
  </si>
  <si>
    <t>412f6a8c-ca68-4594-99b5-5b316196937b</t>
  </si>
  <si>
    <t>Big Star dámské tenisky OO274795 velikost 37</t>
  </si>
  <si>
    <t>Big Star women's sneakers OO274795 size 37</t>
  </si>
  <si>
    <t>412f99cd-4092-4444-a761-576bc4fa480d</t>
  </si>
  <si>
    <t>Sada dezertních talířů Lamart Žlutá 19x2,5 cm</t>
  </si>
  <si>
    <t>Set Dessert Plate Lamart Yellow 19x2,5cm</t>
  </si>
  <si>
    <t>412fd882-c8fd-4cf5-8cf0-12b201d2d14a</t>
  </si>
  <si>
    <t>MAT modelovací podprsenka černá velikost 90G</t>
  </si>
  <si>
    <t>MAT modeling bra black size 90G</t>
  </si>
  <si>
    <t>412ff517-13f1-467d-b4da-043e54259728</t>
  </si>
  <si>
    <t>Impregnát na dřevo Sadolin Classic Zelený 9 l</t>
  </si>
  <si>
    <t>Wood impregnation Sadolin Classic Green 9 l</t>
  </si>
  <si>
    <t>413035bf-8e89-4ea1-9602-74501aa98db1</t>
  </si>
  <si>
    <t>GPS záznamník jízdy Couvací kamera Návod k použití PL</t>
  </si>
  <si>
    <t>Driving recorder GPS Reversing camera Manual PL</t>
  </si>
  <si>
    <t>41303cf8-03cd-44e0-807c-dd8a6831fb02</t>
  </si>
  <si>
    <t>Barva nástěnná barva Dulux 2,5 l Černá Provence matná</t>
  </si>
  <si>
    <t>Latex wall paint Dulux 2,5 l Czar Provence matt</t>
  </si>
  <si>
    <t>413043da-a43d-4683-b557-84a5c4ce9e7c</t>
  </si>
  <si>
    <t>SKRYTÁ MINI ŠPIONÁŽNÍ KAMERA WI-FI OSVĚŽOVAČ APLIKACE AŽ NA 3 DNY</t>
  </si>
  <si>
    <t>HIDDEN MINI SPY CAMERA WI-FI FRESHENER APP FOR UP TO 3 DAYS</t>
  </si>
  <si>
    <t>41306f04-01c9-4c42-9dd3-9c7c0e259e45</t>
  </si>
  <si>
    <t>KMÍN ZRNO aromatický sušený 250 g Bakamo</t>
  </si>
  <si>
    <t>Cumin GRAIN aromatic dried 250g Bakamo</t>
  </si>
  <si>
    <t>4130a9b4-934d-45d3-8bf5-2dbc6ecd7a51</t>
  </si>
  <si>
    <t>Team Heko 27185 deflektory</t>
  </si>
  <si>
    <t>Team Heko 27185 owiewki</t>
  </si>
  <si>
    <t>4130f54a-fdce-4bc3-ae3a-4f5377bb575f</t>
  </si>
  <si>
    <t>Petite&amp;Mars Jasie Mufka na kočárek Sweet Toffee</t>
  </si>
  <si>
    <t>Petite&amp;Mars Jasie Sweet Toffee Trolley Muffin</t>
  </si>
  <si>
    <t>4131216c-f1ee-4856-ba0d-1e13e4038c26</t>
  </si>
  <si>
    <t>Šneková páska LOBSTER 12 mm ⌀ 50 mm 1 ks</t>
  </si>
  <si>
    <t>Worm band LOBSTER 12 mm ⌀ 50 mm 1 pc.</t>
  </si>
  <si>
    <t>413140bd-945b-4a0b-b826-dc1f10b0cb23</t>
  </si>
  <si>
    <t>Nike sportovní obuv z přírodní kůže, bílá velikost 36</t>
  </si>
  <si>
    <t>Nike sports shoes genuine leather white size 36</t>
  </si>
  <si>
    <t>413171b2-7f07-4386-903b-10a9d6fdf23b</t>
  </si>
  <si>
    <t>Přechodová redukce EURO konektor - zásuvka Euro scart + 3 RCA + přepínač</t>
  </si>
  <si>
    <t>Reduction transition, EURO plug - Euro scart socket  3 RCA  switch</t>
  </si>
  <si>
    <t>4131aac1-af41-4635-8240-b568a717843f</t>
  </si>
  <si>
    <t>Puzzle Bluebird 1000 dílků Aurora - Kolekce Duše přírody</t>
  </si>
  <si>
    <t>Puzzle Bluebird 1000 elements Aurora - Soul of Nature Collection</t>
  </si>
  <si>
    <t>4131b2ea-be37-4e92-9522-bb4074c375ae</t>
  </si>
  <si>
    <t>BAMBINO Rodina Sprchový gel vyživující, 1000 ml</t>
  </si>
  <si>
    <t>BAMBINO Family Nourishing Shower Gel, 1000 ml</t>
  </si>
  <si>
    <t>4131b2f1-3579-4ce7-a7de-127a699dd919</t>
  </si>
  <si>
    <t>Lezecké boty Ocun Advancer Lu vel. 39 tmavě modré</t>
  </si>
  <si>
    <t>Ocun Advancer Lu climbing shoes, size 39, dark blue</t>
  </si>
  <si>
    <t>4131ccd7-f7ec-431a-a8fe-a5cafba5c46b</t>
  </si>
  <si>
    <t>8 x BAVLNĚNÉ kalhotky KALHOTKY dámské SPORTOVNÍ HLADKÉ velikost L</t>
  </si>
  <si>
    <t>8 x Women's SPORTS SMOOTH COTTON panties, size L</t>
  </si>
  <si>
    <t>4131eb59-1297-4540-a074-60ad7547667e</t>
  </si>
  <si>
    <t>Sklo 3MK pro Samsung Galaxy M22 1 ks</t>
  </si>
  <si>
    <t>Hybrid glass 3MK for Samsung Galaxy M22 1 pcs.</t>
  </si>
  <si>
    <t>4131f2e1-8f6a-4963-a82b-f45620d05909</t>
  </si>
  <si>
    <t>Tělový krém Tesori d'Oriente 300 ml</t>
  </si>
  <si>
    <t>Tesori d'Oriente body cream 300 ml</t>
  </si>
  <si>
    <t>413204b6-6564-4cd1-b2b0-ebc041ff3d11</t>
  </si>
  <si>
    <t>Ovladač Salus VS10BRF</t>
  </si>
  <si>
    <t>Driver Salus VS10BRF</t>
  </si>
  <si>
    <t>41321f8e-d67c-4b05-9119-10e49510af7e</t>
  </si>
  <si>
    <t>SERA REPTIL PROFESIONAL CARNIVOR 1 L KRMIVO PRO G</t>
  </si>
  <si>
    <t>SERA REPTIL PROFESSIONAL CARNIVOR 1 L FOOD FOR G</t>
  </si>
  <si>
    <t>41322f76-d1a5-4944-8ace-6c8c206d2f5e</t>
  </si>
  <si>
    <t>Plastelína Inspiria 12 ks</t>
  </si>
  <si>
    <t>Plasticine Inspiria 12 pcs.</t>
  </si>
  <si>
    <t>41323777-adb4-44c8-8b48-34d7ca92acd1</t>
  </si>
  <si>
    <t>Narozeninová svíčka Tlapková patrola</t>
  </si>
  <si>
    <t>Paw Patrol birthday candle</t>
  </si>
  <si>
    <t>41324dcf-4f98-48ce-af1e-fbdd6f13d022</t>
  </si>
  <si>
    <t>STYLOGRAF tenké PERO NA ZDOBENÍ s krystaly</t>
  </si>
  <si>
    <t>STYLOGRAPH thin PEN FOR DECORATION with crystals</t>
  </si>
  <si>
    <t>4132a1c2-da96-4711-906f-80597e4dc699</t>
  </si>
  <si>
    <t>Dadka Povlak na polštář damašek Rokoko natur 70x90 cm</t>
  </si>
  <si>
    <t>Dadka Pillowcase damask Rococo nature 70x90 cm</t>
  </si>
  <si>
    <t>4132aea6-a695-43be-a5d5-1d84c66591ad</t>
  </si>
  <si>
    <t>4132bb4b-2451-48df-adf4-6e8b37672316</t>
  </si>
  <si>
    <t>Rychleschnoucí ručník Spod Igły i Nitki SPORTOVNÍ 50 cm x 90 cm</t>
  </si>
  <si>
    <t>Quick-drying towel Spod Igły i Nitki SPORT 50 cm x 90 cm</t>
  </si>
  <si>
    <t>4132fe79-7ec9-4cbe-82eb-8cd310c29ff3</t>
  </si>
  <si>
    <t>Celofánové sáčky s krabičkou 50 Ks 13x7x38 cm</t>
  </si>
  <si>
    <t>Cellophane bags with a cardboard box 50 pcs 13x7x38cm</t>
  </si>
  <si>
    <t>41332492-677b-47b8-9fff-092ec7c57b50</t>
  </si>
  <si>
    <t>Meyle 100 615 0024 Opravná sada, odpružení stabilizátoru</t>
  </si>
  <si>
    <t>Meyle 100 615 0024 Zestaw naprawczy, zawieszenie stabilizatora</t>
  </si>
  <si>
    <t>41332878-3453-415e-a5e6-5e953c7816ce</t>
  </si>
  <si>
    <t>SVAČINOVÝ BOX PASO Horses koně</t>
  </si>
  <si>
    <t>PASO HORSES horses</t>
  </si>
  <si>
    <t>41332ac3-2006-41a3-8146-ada06a89443f</t>
  </si>
  <si>
    <t>Ogier standardbred hnědák</t>
  </si>
  <si>
    <t>Stallion standardbred nest ointment</t>
  </si>
  <si>
    <t>413348cb-29dc-4666-ad49-ba13612a95f4</t>
  </si>
  <si>
    <t>Zimaya Tiramisu Caramel EDP U 100 ml</t>
  </si>
  <si>
    <t>Zimaya Tiramisu Caramel U 100 ml</t>
  </si>
  <si>
    <t>41334af6-930e-46fa-b165-2242b3ea08af</t>
  </si>
  <si>
    <t>AVA 1030 podprsenka Novato SEMI-SOFT černá # 65I</t>
  </si>
  <si>
    <t>AVA 1030 Novato SEMI-SOFT bra black # 65I</t>
  </si>
  <si>
    <t>413372e0-3239-4d45-b7df-881b98da82f4</t>
  </si>
  <si>
    <t>Kabel Vention VAA-B06-B300 HDMI - HDMI 3 m</t>
  </si>
  <si>
    <t>Vention VAA-B06-B300 HDMI - HDMI cable 3 m</t>
  </si>
  <si>
    <t>4133a356-d92f-4619-8aed-a4da77033e85</t>
  </si>
  <si>
    <t>Boilies Wafters Donald 15mm 200 Ml Warmuz Baits</t>
  </si>
  <si>
    <t>Wafters Donald 15mm 200ml Warmuz Baits boilies</t>
  </si>
  <si>
    <t>4133a407-eff2-4bce-b98b-848f15f87901</t>
  </si>
  <si>
    <t>Pánské tričko kulatý výstřih Dawox velikost XL</t>
  </si>
  <si>
    <t>Men's T-shirt round neckline Dawox size XL</t>
  </si>
  <si>
    <t>4133bc04-4708-44f1-873d-ebcb1b0781c2</t>
  </si>
  <si>
    <t>Školní batoh vícekomorový Head černý, vícebarevný, 20 l</t>
  </si>
  <si>
    <t>Multi-chamber school backpack Head black, multicolor 20 l</t>
  </si>
  <si>
    <t>4133bd52-5223-4af7-8b28-b1f93bd1bc8d</t>
  </si>
  <si>
    <t>ELEGANTNÍ ŠATY KŘEST SVATEBNÍ HOSTINA 130-140</t>
  </si>
  <si>
    <t>ELEGANT FORMAL DRESS BAPTISM WEDDING 130-140</t>
  </si>
  <si>
    <t>4133fa7f-9f57-4f59-9a18-3ce21a391286</t>
  </si>
  <si>
    <t>Stevia pudr 150 g sklenice Zielony Listek</t>
  </si>
  <si>
    <t>Stevia powder 150g jar Zielony Listek</t>
  </si>
  <si>
    <t>41343c2e-32d7-4d0e-931b-085e20a4d23a</t>
  </si>
  <si>
    <t>NIKE AIR MAX ALPHA TRAINER 6 FQ1833 001 vel. 47,5</t>
  </si>
  <si>
    <t>NIKE AIR MAX ALPHA TRAINER 6 FQ1833 001 r. 47.5</t>
  </si>
  <si>
    <t>41346099-58e9-49d7-9990-5bd018751b2f</t>
  </si>
  <si>
    <t>Yope Moisturising Liquid Soap hydratační tekuté mýdlo Verbena 500 ml</t>
  </si>
  <si>
    <t>Yope Moisturising Liquid Soap Verbena 500ml</t>
  </si>
  <si>
    <t>4134691d-c919-4747-b660-36fa7e56064d</t>
  </si>
  <si>
    <t>KYB RH6063 Pružina zavěšení</t>
  </si>
  <si>
    <t>KYB RH6063 Sprężyna zawieszenia</t>
  </si>
  <si>
    <t>4134af60-416e-4849-8c9a-ce6fae5f0186</t>
  </si>
  <si>
    <t>NAZOUVÁKY dámské BAZÉN pláž BIG STAR plné pantofle bez lepidla LL274593 40</t>
  </si>
  <si>
    <t>Women's slides SWIMMING POOL beach BIG STAR full without glue slippers LL274593 40</t>
  </si>
  <si>
    <t>4134f843-abff-4bb8-9e1f-60875fa2d905</t>
  </si>
  <si>
    <t>4F dětské tričko bílá bavlna velikost 146</t>
  </si>
  <si>
    <t>4F children's t-shirt white cotton size 146</t>
  </si>
  <si>
    <t>4134f84e-0443-4d14-980b-87d299a1f80a</t>
  </si>
  <si>
    <t>Westin BullTeez Kopyto 9.5 cm - UV Craw</t>
  </si>
  <si>
    <t>Westin BullTeez Hoof 9.5cm - UV Craw</t>
  </si>
  <si>
    <t>4134fdb4-ce2f-4442-ade3-d5a39a93542a</t>
  </si>
  <si>
    <t>Kuchyňský organizér na koření, sáčky do zásuvky skříňky, černý</t>
  </si>
  <si>
    <t>Kitchen Organizer Container Spice Bags for Cabinet Drawer Black</t>
  </si>
  <si>
    <t>41358898-c5d4-465c-81f8-20e9c02cca93</t>
  </si>
  <si>
    <t>AVA Podprsenka Yasemin 2107 ecru plus 85H</t>
  </si>
  <si>
    <t>AVA Bra Yasemin 2107 ecru plus 85H</t>
  </si>
  <si>
    <t>4135a2c4-5677-46b2-a64b-49afea7d50a6</t>
  </si>
  <si>
    <t>Dámské kožené barefootové boty Olivier Eliza růžové 38</t>
  </si>
  <si>
    <t>Women's leather shoes Olivier Eliza pink 38</t>
  </si>
  <si>
    <t>4135bcd6-a24a-470b-acc9-872e511a32b0</t>
  </si>
  <si>
    <t>Automatický vysavač na dno bazénu Intex 28006</t>
  </si>
  <si>
    <t>Automatic vacuum cleaner for the bottom of the pool Intex 28006</t>
  </si>
  <si>
    <t>4135bd50-8eb0-4ec6-985f-0a825526678c</t>
  </si>
  <si>
    <t>Sada povlečení Babymam 100 x 135 cm šedá</t>
  </si>
  <si>
    <t>Bedding set Babymam 100 x 135 cm grey</t>
  </si>
  <si>
    <t>4135d409-ccb7-4b1f-a66e-d9119ae4b115</t>
  </si>
  <si>
    <t>Organizér do koupele pro děti</t>
  </si>
  <si>
    <t>Baby bath organizer</t>
  </si>
  <si>
    <t>413605e3-8bdc-4a5f-96eb-d3b399229e2a</t>
  </si>
  <si>
    <t>TESAŘSKÉ VRUTY DO DŘEVA WKCS 8x280 TORX 50 Ks</t>
  </si>
  <si>
    <t>CARPENTER SCREWS FOR WOOD WKCS 8x280 TORX 50pcs</t>
  </si>
  <si>
    <t>41364a5b-354f-4965-893a-1e64cb9c3429</t>
  </si>
  <si>
    <t>Kamna, krb, ohniště</t>
  </si>
  <si>
    <t>Terrace stove garden fireplace hearth</t>
  </si>
  <si>
    <t>41365fd7-2d19-4c2f-8a5e-0a68cacbb316</t>
  </si>
  <si>
    <t>Gorsenia podprsenka měkká bílá velikost 95H</t>
  </si>
  <si>
    <t>Gorsenia soft bra white size 95H</t>
  </si>
  <si>
    <t>41366d82-a3e2-4077-9b71-60e7c91a5811</t>
  </si>
  <si>
    <t>Čtvercová podložka ze dřeva 22 x 34,5 cm</t>
  </si>
  <si>
    <t>Pad Square wood 22 x 34,5 cm</t>
  </si>
  <si>
    <t>413688b2-3754-40be-a708-5d69d07377ae</t>
  </si>
  <si>
    <t>Wiejska Zagroda Jehněčí s Krylem 200 g plechovka</t>
  </si>
  <si>
    <t>Wiejska Zagroda Lamb with Krill 200g can</t>
  </si>
  <si>
    <t>4136c3c7-504d-4d15-8dcb-3dd20c0bba77</t>
  </si>
  <si>
    <t>OnlyBio maska pro vysoce porézní vlasy 400 ml</t>
  </si>
  <si>
    <t>OnlyBio mask for high porosity hair 400 ml</t>
  </si>
  <si>
    <t>4136d3ef-877e-43a7-b781-0c2c30d604a5</t>
  </si>
  <si>
    <t>Žárovka do trouby E14 230V 15W 300C</t>
  </si>
  <si>
    <t>Oven bulb E14 230V 15W 300C</t>
  </si>
  <si>
    <t>4136fe77-ae45-4782-984f-f946323c8fc0</t>
  </si>
  <si>
    <t>Tommy Hilfiger Spodní Prádlo Boxerky černé velikost XXL</t>
  </si>
  <si>
    <t>Tommy Hilfiger Boxer Briefs black size XXL</t>
  </si>
  <si>
    <t>41371628-1e21-4dbf-b1b8-0671043c7959</t>
  </si>
  <si>
    <t>Vosk přírodní NatVita pastilky 100 g</t>
  </si>
  <si>
    <t>Natural beeswax NatVita lozenges 100 g</t>
  </si>
  <si>
    <t>413719e1-07be-4355-a369-d03b80ce304f</t>
  </si>
  <si>
    <t>Chanel Coco Mademoiselle 100 ml deodorant sprej pro ženy</t>
  </si>
  <si>
    <t>Chanel Coco Mademoiselle 100 ml deodorant spray woman DEO</t>
  </si>
  <si>
    <t>41378f36-2c5a-470e-a09c-0771c1422997</t>
  </si>
  <si>
    <t>Vrtací souprava Kraft&amp;Dele KD5240</t>
  </si>
  <si>
    <t>Kraft&amp;Dele KD5240 drilling rig</t>
  </si>
  <si>
    <t>4137e653-b264-4f0d-8b66-8aa78370b94f</t>
  </si>
  <si>
    <t>Plochý rovný štětec Maan 2151 4 mm</t>
  </si>
  <si>
    <t>Flat straight brush Maan 2151 4 mm</t>
  </si>
  <si>
    <t>41381d93-e270-4a16-b27f-0e32402bd054</t>
  </si>
  <si>
    <t>Ventilační mřížka Ventilační Prowent černá</t>
  </si>
  <si>
    <t>Ventilation grille Ventilation Prowent black</t>
  </si>
  <si>
    <t>4138357e-a878-4fff-bc26-cdb7fa831854</t>
  </si>
  <si>
    <t>PASTELOVÉ BAREVNÉ BALÓNKY NA NAROZENINOVOU OSLAVU 25 CM SILNÉ A ODOLNÉ 50 KS</t>
  </si>
  <si>
    <t>PASTEL COLORED BALLOONS FOR BIRTHDAY PARTY 25 CM STRONG DURABLE 50 PCS</t>
  </si>
  <si>
    <t>413837ca-5883-4102-8a00-221c438827e0</t>
  </si>
  <si>
    <t>Mazivo Tectane 400 ml</t>
  </si>
  <si>
    <t>Tectane silicone lubricant 400ml</t>
  </si>
  <si>
    <t>41385782-bb4c-41f1-af62-dc859608cfad</t>
  </si>
  <si>
    <t>Rukavice AIT Poli velikost 9 - L 6 párů</t>
  </si>
  <si>
    <t>Gloves AIT Poli size 9 - L 6 pair</t>
  </si>
  <si>
    <t>41386a1c-178f-44d6-bd88-66545ac3095d</t>
  </si>
  <si>
    <t>Zlaté Náušnice 925 Srdce Růže Srdce Gravírování</t>
  </si>
  <si>
    <t>Gold Earrings 925 Heart Rose Heart Engraving</t>
  </si>
  <si>
    <t>4138ca3e-6666-46d0-910d-2652d1e97e9e</t>
  </si>
  <si>
    <t>Mazivo SHELL 550050007</t>
  </si>
  <si>
    <t>SHELL grease 550050007</t>
  </si>
  <si>
    <t>4138e3b4-f5d5-4124-88b7-ef19eea99bf9</t>
  </si>
  <si>
    <t>Žabky DR. BRINKMANN 600275-1 r50</t>
  </si>
  <si>
    <t>DR. BRINKMANN 600275-1 r50</t>
  </si>
  <si>
    <t>413915e4-b0e7-476b-9468-106839011539</t>
  </si>
  <si>
    <t>TRUE WHEY PROTEIN WPC PROTEIN MASA GymBeam 2500 g banánová</t>
  </si>
  <si>
    <t>TRUE WHEY PROTEIN SUPPLEMENT WPC PROTEIN MASS GymBeam 2500g banana</t>
  </si>
  <si>
    <t>413977ae-82b7-45ee-a75c-ad7db6fa17a4</t>
  </si>
  <si>
    <t>41399507-9ed3-44cd-bf5e-52d82e2e5aa9</t>
  </si>
  <si>
    <t>Nike pánské sportovní boty Air Max 270 R38,5</t>
  </si>
  <si>
    <t>Nike Men's Sports Shoes Air Max 270 R38,5</t>
  </si>
  <si>
    <t>4139af4e-7847-4069-9967-fdf194c53759</t>
  </si>
  <si>
    <t>Nástěnná zásuvka Solight bílá</t>
  </si>
  <si>
    <t>Wall socket Solight white</t>
  </si>
  <si>
    <t>4139cf95-b687-475f-8341-f9332cb844a0</t>
  </si>
  <si>
    <t>Befado dětské sandálky, růžová tkanina, velikost 26</t>
  </si>
  <si>
    <t>Befado children's sandals fabric pink size 26</t>
  </si>
  <si>
    <t>4139f1e9-8062-4154-b795-edef34dfc7de</t>
  </si>
  <si>
    <t>Zednické míchadlo Neo Tools 1 mm 60 cm</t>
  </si>
  <si>
    <t>Neo Tools masonry mixer 1 mm 60 cm</t>
  </si>
  <si>
    <t>413a2d35-f21d-4da2-b9fd-81240fa97c04</t>
  </si>
  <si>
    <t>Přední blatník Force Tris černý</t>
  </si>
  <si>
    <t>Front mudguard Force Tris black</t>
  </si>
  <si>
    <t>413a3703-e212-4269-8a33-5cec61d0d3c1</t>
  </si>
  <si>
    <t>Regál Atmosphera 34 x 32 x 140 cm odstíny hnědé</t>
  </si>
  <si>
    <t>Atmosphera bookcase 34 x 32 x 140 cm shades of brown</t>
  </si>
  <si>
    <t>413a608a-9c22-4b90-a8c3-69471a0395b3</t>
  </si>
  <si>
    <t>413a7406-3685-4799-9872-d0c0f9b259a7</t>
  </si>
  <si>
    <t>Substrát Urban Jungle Sukulenty a kaktusy 5 l</t>
  </si>
  <si>
    <t>Substrate Urban Jungle Succulents and Cacti 5l</t>
  </si>
  <si>
    <t>413aa3e5-13a5-4d72-a7e3-03ceecacc577</t>
  </si>
  <si>
    <t>Guma Westin ZANDERTEEZ 8,5 cm</t>
  </si>
  <si>
    <t>Westin ZANDERTEEZ Rubber 8.5 cm</t>
  </si>
  <si>
    <t>413ad8ac-7f42-48d7-8ee6-0f746320c7c9</t>
  </si>
  <si>
    <t>Kuchyňský dřez profilovaný Paclan 2 ks</t>
  </si>
  <si>
    <t>Kitchen sponge profiled Paclan 2 pcs</t>
  </si>
  <si>
    <t>413ae678-e8e3-4868-bf90-fe04da9b211b</t>
  </si>
  <si>
    <t>Háčky s otřepem Mikado Sensual Offset Worm I 5 ks</t>
  </si>
  <si>
    <t>Hooks Spin fishing, With a barb Mikado Sensual Offset Worm I 5 pcs</t>
  </si>
  <si>
    <t>413b4c57-95de-46fd-b764-dd6bcc18c4c6</t>
  </si>
  <si>
    <t>BIG STAR DÁMSKÉ DŽÍNY ADELA BOOTCUT 505 W26 L28</t>
  </si>
  <si>
    <t>BIG STAR WOMEN'S JEANS ADELA BOOTCUT 505 W26 L28</t>
  </si>
  <si>
    <t>413b9e88-91ff-46b7-a4cd-7218a4cac1f0</t>
  </si>
  <si>
    <t>Tvrzené sklo Hofi pro Xiaomi Redmi Watch 4</t>
  </si>
  <si>
    <t>Hofi Xiaomi Redmi Watch 4 tempered glass</t>
  </si>
  <si>
    <t>413bba37-36b9-410b-95d1-9f46929d1d1d</t>
  </si>
  <si>
    <t>2 KS ÚČINNÁ MAST, OSTRUHA, BOLEST NOHY, 20 G</t>
  </si>
  <si>
    <t>2 PCS EFFECTIVE OINTMENT SPUR HEEL FOOT PAIN 20G</t>
  </si>
  <si>
    <t>413c0d12-49dc-4e95-a84d-661dee2288d6</t>
  </si>
  <si>
    <t>Nalepovací nárazník Just Buy Shop 4 cm černý</t>
  </si>
  <si>
    <t>Just Buy Shop adhesive bumper 4 cm black</t>
  </si>
  <si>
    <t>413c1346-65da-4e48-a4ef-640e6cbcca5d</t>
  </si>
  <si>
    <t>Baletní boty Botas S167 velikost 34 bílé</t>
  </si>
  <si>
    <t>Ballet shoes Botas S167 size 34 white</t>
  </si>
  <si>
    <t>413c24f3-aea8-4e15-8733-927278268c22</t>
  </si>
  <si>
    <t>Prostředek na redukci zápachu Natural-Vit 250 g 0,25 l</t>
  </si>
  <si>
    <t>Odor reduction agent Natural-Vit 250 g 0,25 l</t>
  </si>
  <si>
    <t>413c36dd-6f46-4082-be14-961147d9c0ad</t>
  </si>
  <si>
    <t>Termotaška Spokey 927380 šedá 8 l</t>
  </si>
  <si>
    <t>Thermal bag Spokey 927380 grey 8 l</t>
  </si>
  <si>
    <t>413c3efb-9957-4223-86b8-a07d901c3cea</t>
  </si>
  <si>
    <t>Pro mládež boty Skechers UNO LITE 314976L-BKMT 35,5</t>
  </si>
  <si>
    <t>Youth shoes Skechers UNO LITE 314976L-BKMT 35,5</t>
  </si>
  <si>
    <t>413c7e79-3e29-4a34-931f-f1d77a0ac572</t>
  </si>
  <si>
    <t>Mop pro Xiaomi Roborock S7 náplň 1 ks mopu robot utěrka mikrovlákno</t>
  </si>
  <si>
    <t>Mop for Xiaomi Roborock S7 insert 1 pc mop robot microfiber cloth</t>
  </si>
  <si>
    <t>413c8a41-f617-4224-8896-0871f45fd024</t>
  </si>
  <si>
    <t>Mr. Pretzel Pochoutky pro psa Tyčinky 500 g</t>
  </si>
  <si>
    <t>Mr. Pretzel Dog treats Beef sticks 500g</t>
  </si>
  <si>
    <t>413c9615-ef7f-48ec-bc32-e6154ffac3d4</t>
  </si>
  <si>
    <t>Papír Arpex papír</t>
  </si>
  <si>
    <t>Paper Arpex paper</t>
  </si>
  <si>
    <t>413cdbcf-042c-4122-8034-4d42ed3d5d35</t>
  </si>
  <si>
    <t>SAMOLEPKY na podlahu autodráha KPL 220x140</t>
  </si>
  <si>
    <t>STICKERS for the floor car road KPL 220x140</t>
  </si>
  <si>
    <t>413cf8a0-7b8d-4acc-8a2c-478ffcffe37b</t>
  </si>
  <si>
    <t>MYŠ - GAMESIR GM500 12000 DPI</t>
  </si>
  <si>
    <t>GAMING MOUSE - GAMESIR GM500 12000 DPI</t>
  </si>
  <si>
    <t>413d137a-9b98-4360-924e-59a3d8cae468</t>
  </si>
  <si>
    <t>Jednodílný rozkládací penál Herlitz</t>
  </si>
  <si>
    <t>Herlitz single folding pencil case</t>
  </si>
  <si>
    <t>413d3e5c-995c-46fa-968f-a6914f58334e</t>
  </si>
  <si>
    <t>Rotační bagr Stroj na kolečkách Odrážedlo Pohyblivá lžíce</t>
  </si>
  <si>
    <t>Excavator Rotating Machine on Wheels Ride-On Movable Spoon</t>
  </si>
  <si>
    <t>413d5f26-db6c-4589-9e29-9f3251c927ba</t>
  </si>
  <si>
    <t>Košík na kolo Ledové Království 20 x 14 cm, modrý</t>
  </si>
  <si>
    <t>Frozen bike basket 20 x 14 cm blue</t>
  </si>
  <si>
    <t>413d849e-e4f8-4cb8-a36d-f0e893ee98e4</t>
  </si>
  <si>
    <t>Jablečno-broskvový dezert Holle 600 g</t>
  </si>
  <si>
    <t>Dessert apple-peach Holle 600 g</t>
  </si>
  <si>
    <t>413d8c62-afe9-49a4-a070-5f5ac0c7d1af</t>
  </si>
  <si>
    <t>TRW GDB1956 Sada brzdových destiček, kotoučové brzdy</t>
  </si>
  <si>
    <t>TRW GDB1956 Zestaw klocków hamulcowych, hamulce tarczowe</t>
  </si>
  <si>
    <t>413daaa8-d2cc-464f-8218-cde47e64a356</t>
  </si>
  <si>
    <t>Plyšák Gábinin Kouzelný Domek 25 cm Zelený domeček</t>
  </si>
  <si>
    <t>Plush Toy Cat House Gabi 25cm Green Łakotek</t>
  </si>
  <si>
    <t>413de732-3722-466c-bc31-046dfe8b1305</t>
  </si>
  <si>
    <t>Podbradník Babymam látkový červený, odstíny šedé a stříbrné 1 ks</t>
  </si>
  <si>
    <t>Bib Babymam fabric red, shades of gray and silver 1 pc.</t>
  </si>
  <si>
    <t>413e25e8-565b-42d2-970b-1a62fcbd9430</t>
  </si>
  <si>
    <t>Ochranné brýle Dunlop I-Armor Černo/červené</t>
  </si>
  <si>
    <t>Dunlop I-Armor Safety Glasses Black / Red</t>
  </si>
  <si>
    <t>413e2996-3e6e-4d67-8899-83ee41680bbe</t>
  </si>
  <si>
    <t>Ravensburger 228393 Labyrinth Pokémon Noční vydání</t>
  </si>
  <si>
    <t>Ravensburger 228393 Labirynth Pokemon Night Edition</t>
  </si>
  <si>
    <t>413e4cf1-0744-40fa-abee-e604477da6af</t>
  </si>
  <si>
    <t>Bluetooth reproduktor GoGEN - BPS340</t>
  </si>
  <si>
    <t>Bluetooth speaker GoGEN - BPS340</t>
  </si>
  <si>
    <t>413e751c-1579-4a09-a48c-aaa9c0907fe0</t>
  </si>
  <si>
    <t>Krásná záclona bílá s fantazijním motivem Siloma A140 300x140 cm</t>
  </si>
  <si>
    <t>Beautiful curtain jacquard white with fancy motif Siloma A140 300x140cm</t>
  </si>
  <si>
    <t>413e780d-5139-4824-b81a-0c92e589ad8a</t>
  </si>
  <si>
    <t>Povlak na polštáře 40 x 40 cm Detexpol pro koně</t>
  </si>
  <si>
    <t>Cushion cover 40 x 40 cm Detexpol horses</t>
  </si>
  <si>
    <t>413eb53c-2948-46ce-9979-5fc9d326157f</t>
  </si>
  <si>
    <t>ZAHRADNÍ ZAPICHOVACÍ SOLÁRNÍ LAMPA 4 LED REFLEKTOR 200lm SPOT BÍLÁ TEPLÁ</t>
  </si>
  <si>
    <t>GARDEN HAMMERED SOLAR LAMP 4 LED SPOTLIGHT 200lm SPOT WHITE WARM</t>
  </si>
  <si>
    <t>413eb784-ccbf-4895-a216-1671b21316e7</t>
  </si>
  <si>
    <t>SUPER KOVBOJSKÉ BOTY model 610 Kůže! vel 39-46</t>
  </si>
  <si>
    <t>SUPER COWGIRLS model 610 Leather! Roz 39-46</t>
  </si>
  <si>
    <t>413ecb81-f042-47b7-9729-337ad2c80b7a</t>
  </si>
  <si>
    <t>Kondomy SKYN Large nelatexové 10 kusů</t>
  </si>
  <si>
    <t>SKYN Large non-latex condoms 10 pieces</t>
  </si>
  <si>
    <t>413ee9c1-25fa-4736-9c47-5e4a30ff36fa</t>
  </si>
  <si>
    <t>Polcar 3024KST-5 odporový odpor dmychadla</t>
  </si>
  <si>
    <t>Polcar 3024KST-5 opornik rezystor dmuchawy</t>
  </si>
  <si>
    <t>413ef6c5-1c92-480c-9e38-bc6514a611b3</t>
  </si>
  <si>
    <t>Hydrominum 40+, na přebytek vody v těle, na hubnutí 30 tablet</t>
  </si>
  <si>
    <t>Hydrominum 40+, for excess water in the body, for slimming 30 tablets</t>
  </si>
  <si>
    <t>413f563d-ed74-4094-9295-e9a8ba7eaa82</t>
  </si>
  <si>
    <t>1000KS PLASTOVÁ PODLOŽKA M4 DIN125 NYLON PA6</t>
  </si>
  <si>
    <t>1000PCS PLASTIC WASHER M4 DIN125 NYLON PA6</t>
  </si>
  <si>
    <t>413fbc1f-60a7-4f5a-affd-dc6cc2264432</t>
  </si>
  <si>
    <t>Vrták do kovu Richmann C9286 6x150 mm</t>
  </si>
  <si>
    <t>Richmann C9286 metal drill bit 6x150mm</t>
  </si>
  <si>
    <t>413fe146-3022-402c-b530-3c826f80e2d9</t>
  </si>
  <si>
    <t>MAT vyztužená podprsenka černá velikost 80B</t>
  </si>
  <si>
    <t>MAT padded bra black size 80B</t>
  </si>
  <si>
    <t>41404ed9-05b8-493f-851d-2acd99b2f589</t>
  </si>
  <si>
    <t>SEMENA CIBULE CIBULE SEDMILETÁ BAJKAL 2 G</t>
  </si>
  <si>
    <t>ONION SEEDS SEVEN YEAR ONION BAICAL 2G</t>
  </si>
  <si>
    <t>41406697-1023-4543-ad5a-a013ca08a831</t>
  </si>
  <si>
    <t>Pánské tričko kulatý výstřih Karl Lagerfeld velikost XXL</t>
  </si>
  <si>
    <t>Karl Lagerfeld men's round neck T-shirt, size XXL</t>
  </si>
  <si>
    <t>41406d0e-23f0-468e-a2d3-087e95d5833f</t>
  </si>
  <si>
    <t>Elektrická trouba Amica ED 97619VBA+ X-TYPE STEAM</t>
  </si>
  <si>
    <t>Amica ED 97619VBA+ X-TYPE STEAM electric oven</t>
  </si>
  <si>
    <t>4140adef-35f9-4ede-bc67-3e645ba06d2e</t>
  </si>
  <si>
    <t>Držák Na Květináč Framado 40 cm, kov</t>
  </si>
  <si>
    <t>Flowerbed Framado 40 cm metal</t>
  </si>
  <si>
    <t>4140d29f-28e4-4f80-80af-c8ca2b2da2cf</t>
  </si>
  <si>
    <t>Klein Sada malého policisty s lízátkem</t>
  </si>
  <si>
    <t>Klein A set of a little policeman with a lollipop</t>
  </si>
  <si>
    <t>4140fae7-be14-45a6-9983-697f24c92bfd</t>
  </si>
  <si>
    <t>Meyle 314 152 3104/HD Kloub, kloubový hřídel</t>
  </si>
  <si>
    <t>Meyle 314 152 3104/HD Joint, pto shaft</t>
  </si>
  <si>
    <t>4141b787-ba5b-4d3d-91dd-c67b527c93b3</t>
  </si>
  <si>
    <t>Akumulátor TMT 12 V 15 Ah</t>
  </si>
  <si>
    <t>TMT battery 12V 15Ah</t>
  </si>
  <si>
    <t>4141c3c7-5d3c-4508-b68c-dfc291891b36</t>
  </si>
  <si>
    <t>Úhlová bruska DeWalt 800 W 18 V</t>
  </si>
  <si>
    <t>Cordless Angle Grinder DeWalt 800 W 18 V</t>
  </si>
  <si>
    <t>4141dced-3bf6-46ce-b89d-d497839572f8</t>
  </si>
  <si>
    <t>Sendvičovač Concept SV-3031 stříbrný/šedý 700 W</t>
  </si>
  <si>
    <t>Toaster Concept SV-3031 silver/gray 700 W</t>
  </si>
  <si>
    <t>4141f767-c0e6-4604-8e43-294af4036007</t>
  </si>
  <si>
    <t>PÁNSKÁ KOŽENÁ OBUV CASUAL POLBUT 320/JBR HNĚDÁ 48</t>
  </si>
  <si>
    <t>MEN'S SHOES CASUAL LEATHER POLBUT 320/JBR BROWN 48</t>
  </si>
  <si>
    <t>41425032-5057-4d38-a8b7-6610811916d2</t>
  </si>
  <si>
    <t>Elektrická varná konvice Eldom Nela 2000 W 1,7 l černá</t>
  </si>
  <si>
    <t>Eldom Nela electric kettle 2000 W 1.7 l black</t>
  </si>
  <si>
    <t>41425cb8-ebeb-4d04-ac59-350025aa642c</t>
  </si>
  <si>
    <t>LD-SET1 Sada pro inhalaci</t>
  </si>
  <si>
    <t>LD-SET1 Inhalation kit</t>
  </si>
  <si>
    <t>41426598-34d7-4179-8f40-a35efb8fe408</t>
  </si>
  <si>
    <t>Dámské zimní zateplené boty Crocs Classic Neo Puff Shorty 38-39</t>
  </si>
  <si>
    <t>Women's Winter Snow Boots Crocs Classic Neo Puff Shorty 38-39</t>
  </si>
  <si>
    <t>4142700d-fb72-40fa-a736-6b6376179c5e</t>
  </si>
  <si>
    <t>Davidoff Hot Water 110 ml toaletní voda muž EDT</t>
  </si>
  <si>
    <t>Davidoff Hot Water 110 ml eau de toilette male EDT</t>
  </si>
  <si>
    <t>414279a9-d490-42c2-84c8-4e0c6064d221</t>
  </si>
  <si>
    <t>41427a0c-2835-4bc6-b602-2155ed662e26</t>
  </si>
  <si>
    <t>Ponožky Steven 130 Dětské Merynos 29-31 šedý melír</t>
  </si>
  <si>
    <t>Steven 130 Children's Merino socks 29-31 gray melange</t>
  </si>
  <si>
    <t>41428c9a-d097-42cf-ad2d-75065a0bd2f4</t>
  </si>
  <si>
    <t>Gel Avon Senses 250 ml</t>
  </si>
  <si>
    <t>Gel Avon Avon Senses 250 ml</t>
  </si>
  <si>
    <t>4142b1a3-0f16-409c-a6c5-230e24b5d01e</t>
  </si>
  <si>
    <t>Papírové ubrousky Sonic 33x33 cm 20 ks</t>
  </si>
  <si>
    <t>Paper napkins Sonic 33x33 cm 20 pcs.</t>
  </si>
  <si>
    <t>4142d2e8-8287-4997-afa5-44a163083148</t>
  </si>
  <si>
    <t>LORPIO NÁVNADA MEGA MIX PLOT ČOKOLÁDA 3 kg</t>
  </si>
  <si>
    <t>LORPIO BAIT MEGA MIX ROACH CHOCOLATE 3kg</t>
  </si>
  <si>
    <t>41430a0e-0a65-4ed3-b775-8b5fe23c0426</t>
  </si>
  <si>
    <t>41430d2c-2f6c-43f7-b3ef-d9c792509065</t>
  </si>
  <si>
    <t>Make It Real Sada pro výrobu náramků, růžová</t>
  </si>
  <si>
    <t>Make it Real Halo Charms Think Pink bracelets</t>
  </si>
  <si>
    <t>41431feb-f15e-47b0-921b-6861783f0e52</t>
  </si>
  <si>
    <t>Drobiazgarnia nákrčník maskáčový – bavlna</t>
  </si>
  <si>
    <t>Drobiazgarnia bandana camo - cotton</t>
  </si>
  <si>
    <t>4143495d-ccc3-4ada-a0e2-874f385abdc1</t>
  </si>
  <si>
    <t>Tužka na obočí Benefit Cosmetics Gimme Brow + Volumizing Pencil mini 4 - Warm Deep Brown</t>
  </si>
  <si>
    <t>Benefit Gimme Brow+ Volumizing Pencil 0.6 g</t>
  </si>
  <si>
    <t>414357cf-bb99-4ae3-874f-77a84724c6d4</t>
  </si>
  <si>
    <t>Vanilkový nápoj Kaba 400 g</t>
  </si>
  <si>
    <t>Vanilla Drink Kaba 400 g</t>
  </si>
  <si>
    <t>41437c00-c880-4795-9cc2-4c6c92ff8fd3</t>
  </si>
  <si>
    <t>Odrážedlo skútr Strada - bílo/modré</t>
  </si>
  <si>
    <t>Falk Hedgehog Scooter Strada Retro Silent Tires from 1</t>
  </si>
  <si>
    <t>4143b6ac-7ee3-41b6-843c-99459515ebf0</t>
  </si>
  <si>
    <t>Syntetický sáček do vysavače Micro SVC 8 5 ks</t>
  </si>
  <si>
    <t>Synthetic vacuum cleaner bag Micro SVC 8 5 pcs.</t>
  </si>
  <si>
    <t>4143c22a-16eb-4122-bde2-f92a31eb6939</t>
  </si>
  <si>
    <t>Zimní kapalina do ostřikovačů koncentrát BMW OE 5[L]</t>
  </si>
  <si>
    <t>Winter washer fluid concentrate BMW OE 5 [L]</t>
  </si>
  <si>
    <t>4143d1cc-3612-49a1-8bec-6167fcf02260</t>
  </si>
  <si>
    <t>Lego minifigures 71048 série 27 Longboardistka Longboardista Longboarder</t>
  </si>
  <si>
    <t>Lego minifigures 71048 series 27 Longboarder</t>
  </si>
  <si>
    <t>4143d446-758b-4ccb-a9d5-d26c860f6535</t>
  </si>
  <si>
    <t>4143dcf0-a673-4391-86eb-30c9e3593b8e</t>
  </si>
  <si>
    <t>Cvičení při bolestech zad Jan Hnízdil</t>
  </si>
  <si>
    <t>4143e06d-4f53-4ac6-8b4d-40aa15dba2a7</t>
  </si>
  <si>
    <t>Renault OE 165462862R vzduchový filtr</t>
  </si>
  <si>
    <t>Renault OE 165462862R air filter</t>
  </si>
  <si>
    <t>4143e534-0567-4735-a652-1ca1d6a11467</t>
  </si>
  <si>
    <t>Maska na oči (benátské) Twoje stroje 919/12700, bílá tkanina</t>
  </si>
  <si>
    <t>Eye mask (Venetian) Twoje stroje 919/12700 fabric white</t>
  </si>
  <si>
    <t>414429f4-184d-4996-9070-39258d65fc49</t>
  </si>
  <si>
    <t>Herní počítačový stůl Huzaro Hero 2.5</t>
  </si>
  <si>
    <t>Computer gaming desk Huzaro Hero 2.5</t>
  </si>
  <si>
    <t>41443741-1b9f-4706-97ee-83c67570ed63</t>
  </si>
  <si>
    <t>ŠATY BAVLNĚNÉ MORAJ JEDNODUCHÉ KLASICKÉ RŮŽOVÉ MÓDNÍ XXL</t>
  </si>
  <si>
    <t>WOMEN'S COTTON TRACKSUIT DRESS MORAJ SIMPLE CLASSIC PINK FASHIONABLE XXL</t>
  </si>
  <si>
    <t>41448e9e-5dec-4c6d-9687-7f2cc3c247e0</t>
  </si>
  <si>
    <t>John Player Sport šampon 500 ml</t>
  </si>
  <si>
    <t>John Player Sport body shampoo 500 ml</t>
  </si>
  <si>
    <t>41449af1-6d88-4f1e-b87d-e90bff49012f</t>
  </si>
  <si>
    <t>VICTORIA&amp;CO kabelka kabelka přes rameno eko kůže černá</t>
  </si>
  <si>
    <t>VICTORIA&amp;CO messenger bag, ecological leather, black</t>
  </si>
  <si>
    <t>414519c8-c3b5-4b6f-9daf-36e2fb8ae878</t>
  </si>
  <si>
    <t>41453aee-0379-4360-a14d-885967555da8</t>
  </si>
  <si>
    <t>Podložka pod myš Corsair MM700 RGB Extended 3XL černá</t>
  </si>
  <si>
    <t>Mouse pad Corsair MM700 RGB Extended 3XL black</t>
  </si>
  <si>
    <t>41455a2b-7081-4ae4-b2a4-47c5129d9b4b</t>
  </si>
  <si>
    <t>Saphir The Best 200 ml EDP</t>
  </si>
  <si>
    <t>41457451-55fb-4e52-9a84-9186276d94f8</t>
  </si>
  <si>
    <t>Animonda vom Feinsten Junior SET 44x150g - MIX</t>
  </si>
  <si>
    <t>41457b02-ca3c-416b-af93-681434fdb1b7</t>
  </si>
  <si>
    <t>Kulturistický pás HMS M</t>
  </si>
  <si>
    <t>Bodybuilding belt HMS M</t>
  </si>
  <si>
    <t>41461933-07cb-4421-a2d2-62881a79c9fd</t>
  </si>
  <si>
    <t>AMERICKÁ HOŘČICE žlutá jemná hořčice French's Classic Yellow 226 g</t>
  </si>
  <si>
    <t>AMERICAN MUSTARD yellow mild mustard French's Classic Yellow 226g</t>
  </si>
  <si>
    <t>41461e41-266f-4924-8e4e-21884eeb4ec2</t>
  </si>
  <si>
    <t>Čaj červený PU-ERH MLÉČNÁ ČOKOLÁDA 100 g čokoládové čaje YUNNAN</t>
  </si>
  <si>
    <t>Red tea PU-ERH MILK CHOCOLATE 100g chocolate pu erh YUNNAN</t>
  </si>
  <si>
    <t>41468ac5-cf8c-4225-ac3c-2f8200481fc9</t>
  </si>
  <si>
    <t>Sada pro opravu duše kompasu</t>
  </si>
  <si>
    <t>Compass soul repair kit</t>
  </si>
  <si>
    <t>4146a6fd-3992-4a28-98c7-e2759a229067</t>
  </si>
  <si>
    <t>BAAGL Skládací pouzdro s vybavením</t>
  </si>
  <si>
    <t>BAAGL Pixel Space Folding School Case with Equipment</t>
  </si>
  <si>
    <t>4146e464-5ec1-44bb-9c23-b50685a4b48c</t>
  </si>
  <si>
    <t>Povrchové čerpadlo IBO 250 W 2100 l/h</t>
  </si>
  <si>
    <t>Surface pump IBO 250 W 2100 l/h</t>
  </si>
  <si>
    <t>4146fb22-1677-4a67-a77a-33f7dae0d016</t>
  </si>
  <si>
    <t>REAL PHARM PANAX GINSENG 500MG 90KAPSLÍ VITALITA</t>
  </si>
  <si>
    <t>REAL PHARM PANAX GINSENG 500MG 90KAPS VITALITY</t>
  </si>
  <si>
    <t>4146fdfe-01f2-4186-9e8a-20de223955f2</t>
  </si>
  <si>
    <t>Hořká čokoláda Merci 100 g</t>
  </si>
  <si>
    <t>Dark Chocolate Merci 100 g</t>
  </si>
  <si>
    <t>41474324-5e3d-4469-a7d1-b7c88adbe4bb</t>
  </si>
  <si>
    <t>Burberry Hero EDP 50 ml</t>
  </si>
  <si>
    <t>Burberry Hero EDP 50ml</t>
  </si>
  <si>
    <t>4147a27e-41ab-4c84-a4a4-92f57358af42</t>
  </si>
  <si>
    <t>Elektrický motor Gardena 4073-00.900.01</t>
  </si>
  <si>
    <t>Gardena 4073-00.900.01 electric motor</t>
  </si>
  <si>
    <t>4147a4b6-c09a-476c-831e-89437f8af91d</t>
  </si>
  <si>
    <t>RUČNÍ PUMPA PRO VYPOUŠTĚNÍ PALIVA VODNÍHO OLEJE 4v1</t>
  </si>
  <si>
    <t>4in1 WATER OIL FUEL DRAIN HAND PUMP</t>
  </si>
  <si>
    <t>4147aed3-74f8-4e34-b2a1-c60461358f08</t>
  </si>
  <si>
    <t>Růžice kouřová 145mm černá</t>
  </si>
  <si>
    <t>4147c415-2523-42bf-b157-8dc8d689c6e8</t>
  </si>
  <si>
    <t>Úhelník úzký Domax KW2 40x40x17 mm</t>
  </si>
  <si>
    <t>Narrow angle Domax KW2 40x40x17 mm</t>
  </si>
  <si>
    <t>4147e9f2-7338-4d69-8214-c37992512064</t>
  </si>
  <si>
    <t>Tekutý přípravek na mytí očí PositiveCare 100 ml</t>
  </si>
  <si>
    <t>PositiveCare Eye Wash 100 ml</t>
  </si>
  <si>
    <t>414882e8-b5a2-4451-945e-69f77514b4c7</t>
  </si>
  <si>
    <t>Svářečský vozík Stamos 10020170</t>
  </si>
  <si>
    <t>Welding Cart Stamos 10020170</t>
  </si>
  <si>
    <t>41489253-7610-43a7-82a3-d7eecc2e68af</t>
  </si>
  <si>
    <t>Česnek pražený 100 g Thajsko</t>
  </si>
  <si>
    <t>Roasted Garlic 100g Thailand</t>
  </si>
  <si>
    <t>4148998f-539a-4aa6-b8f2-5946b698a786</t>
  </si>
  <si>
    <t>DENI CARTE ČEPICE NA PRAMÍNKY VLASŮ BALAYAGE</t>
  </si>
  <si>
    <t>DENI CARTE BALAYAGE HAIR TONES</t>
  </si>
  <si>
    <t>4148a3e7-6eef-43aa-9962-1ae6253ff586</t>
  </si>
  <si>
    <t>Konektor VCX MC4 1500V</t>
  </si>
  <si>
    <t>VCX MC4 1500V connector</t>
  </si>
  <si>
    <t>4148a998-5a5b-4c6f-9c39-d89a8f007dbd</t>
  </si>
  <si>
    <t>Utěrky na sklo Plak Maxi 24 kusů</t>
  </si>
  <si>
    <t>Plak Maxi window wipes 24 pieces</t>
  </si>
  <si>
    <t>4148c258-8dbf-43f7-a1b0-6c0d8dfedd9b</t>
  </si>
  <si>
    <t>Omáčka GymBeam Zero Ceaser 320 ml</t>
  </si>
  <si>
    <t>Dietary sauce GymBeam Zero Ceaser 320ml</t>
  </si>
  <si>
    <t>4148e7ee-b728-4d27-bbf3-8531153f681e</t>
  </si>
  <si>
    <t>Keramická fréza Allepaznokcie, válec F, jemný</t>
  </si>
  <si>
    <t>Ceramic cutter Allep Nail roller F delicate</t>
  </si>
  <si>
    <t>41490735-da4a-4969-afce-621d3ce43a57</t>
  </si>
  <si>
    <t>CarPro Clarify Phobic 500 ml</t>
  </si>
  <si>
    <t>CarPro Clarify Phobic 500ml</t>
  </si>
  <si>
    <t>4149423b-4e54-4107-98c5-8dc2b73aa3e7</t>
  </si>
  <si>
    <t>Olej MOPAR ATF+4 5 l Chrysler Dodge Jeep Fiat MS-9602</t>
  </si>
  <si>
    <t>MOPAR ATF+4 oil 5l Chrysler Dodge Jeep Fiat MS-9602</t>
  </si>
  <si>
    <t>41494c55-9c5e-4087-afda-62c73491fe5b</t>
  </si>
  <si>
    <t>Stan VidaXL 4 stěny 2 x 2 x 3,15 m</t>
  </si>
  <si>
    <t>Tent VidaXL 4 walls 2 x 2 x 3,15m</t>
  </si>
  <si>
    <t>4149b631-be1d-43f3-96b2-d8a99553180b</t>
  </si>
  <si>
    <t>Zwykły Włóczęga Martyna Jakubowicz CD</t>
  </si>
  <si>
    <t>414a307b-9655-462c-9147-834a06f8c0a1</t>
  </si>
  <si>
    <t>Zahradní hadice Bradas Carat WFC1/220 1/2'' 20 m</t>
  </si>
  <si>
    <t>Garden hose Bradas Carat WFC1 / 220 1/2 '' 20m</t>
  </si>
  <si>
    <t>414a53a4-17e9-4c98-b422-debb7b09b300</t>
  </si>
  <si>
    <t>POLICE NA VANU NASTAVITELNÁ, VELKÁ BAMBOO SPA VLOŽKA</t>
  </si>
  <si>
    <t>ADJUSTABLE BATH SHELF LARGE BAMBOO SPA OVERLAY</t>
  </si>
  <si>
    <t>414a743c-2ea7-4736-a878-fb6f2357b46c</t>
  </si>
  <si>
    <t>Kadeřnická sada Černý štětec Pelerína Nůžky Hřebeny</t>
  </si>
  <si>
    <t>Hairdressing Set Black Brush Cape Scissors Combs</t>
  </si>
  <si>
    <t>414a76ec-bc82-4603-ac74-9b741641e918</t>
  </si>
  <si>
    <t>Crocs žabky CROCS BAYABAND FLIP 205393 velikost 37,5</t>
  </si>
  <si>
    <t>Crocs flip flops for women CROCS BAYABAND FLIP 205393 size 37,5</t>
  </si>
  <si>
    <t>414ac19b-ca76-44f3-9959-d19b300f5983</t>
  </si>
  <si>
    <t>Tričko Nike bez rukávů vel. L</t>
  </si>
  <si>
    <t>T-shirt Nike sleeveless r. L</t>
  </si>
  <si>
    <t>414ae76f-abfe-4440-b5c5-ddb3ccdcb483</t>
  </si>
  <si>
    <t>Nůžky na stříhání trubek Levior 16300</t>
  </si>
  <si>
    <t>Pipe cutting shears Levior 16300</t>
  </si>
  <si>
    <t>414b1e84-b163-466a-8408-055f63498ef1</t>
  </si>
  <si>
    <t>Přehoz Spod Igły i Nitki polyester 160 cm x 220 cm šedý</t>
  </si>
  <si>
    <t>Bedspread Spod Igły i Nitki polyester 160 cm x 220 cm grey</t>
  </si>
  <si>
    <t>414b42a3-d2ad-469e-88ec-9adcc2a49c8d</t>
  </si>
  <si>
    <t>VZDUCHOVÝ FILTR BRIGGS&amp;STRATTON INTEK 5KM-6KM 498596 690610 692446 697029</t>
  </si>
  <si>
    <t>AIR FILTER BRIGGS&amp;STRATTON INTEK 5KM-6KM 498596 690610 692446 697029</t>
  </si>
  <si>
    <t>414b4609-734f-4ef3-b36a-0cf100256073</t>
  </si>
  <si>
    <t>Závěsný odpadkový koš Ruhhy 16316 bílo-šedý</t>
  </si>
  <si>
    <t>Trash bins plastic Iso Trade 10NS white</t>
  </si>
  <si>
    <t>414b4cc3-e22d-43de-92ab-13bf16ee16be</t>
  </si>
  <si>
    <t>NTY ZWT-AR-000 Rameno, odpružení kola</t>
  </si>
  <si>
    <t>NTY ZWT-AR-000 Control arm, wheel suspension</t>
  </si>
  <si>
    <t>414b5ab9-0f21-4cd1-8534-2a5bceaa6f2f</t>
  </si>
  <si>
    <t>Vosk na vlasy Red One 150 ml</t>
  </si>
  <si>
    <t>Wax hair Red One 150 ml</t>
  </si>
  <si>
    <t>414b98ab-6ce5-44d1-9bff-e04e4775cc13</t>
  </si>
  <si>
    <t>QUARO KOTOUČE PŘEDNÍ QD8286</t>
  </si>
  <si>
    <t>QUARO FRONT BRAKE DISCS QD8286</t>
  </si>
  <si>
    <t>414baa1e-99b9-4710-b115-2ff53293ab61</t>
  </si>
  <si>
    <t>CONSEÉ pánská prošívaná bunda, odnímatelná kapuce, USB VYHŘÍVANÁ VESTA, velikost L</t>
  </si>
  <si>
    <t>CONSEÉ men's quilted jacket detachable hood VEST HEATED USB size L</t>
  </si>
  <si>
    <t>414bb41d-3482-4718-9715-f77e15d0ab87</t>
  </si>
  <si>
    <t>Prostředek na ráfky a poklic Tenzi AD23 600 ml</t>
  </si>
  <si>
    <t>Agent for rims and hubcaps Tenzi AD23 600 ml</t>
  </si>
  <si>
    <t>414bb522-6ec2-4143-886b-625515e19721</t>
  </si>
  <si>
    <t>Tropic sada 493577 černý čaroděj</t>
  </si>
  <si>
    <t>Tropic set 493577 black wizard</t>
  </si>
  <si>
    <t>414bc19e-81cc-46d4-951b-deed3b12dc00</t>
  </si>
  <si>
    <t>End mill RICHMANN 10mm</t>
  </si>
  <si>
    <t>414be9b2-abb3-47b4-b439-ba4497716b05</t>
  </si>
  <si>
    <t>Oční mušle KiwiFotos 5440</t>
  </si>
  <si>
    <t>KiwiFotos eyecup 5440</t>
  </si>
  <si>
    <t>414c3ae7-75d9-4302-b5e4-ac5d8fc213f2</t>
  </si>
  <si>
    <t>Trixie Wings Taška do letadla přepravka pro psa a kočku</t>
  </si>
  <si>
    <t>Trixie Wings Airplane Bag Cat Dog Transporter</t>
  </si>
  <si>
    <t>414c5683-32dd-4195-bbe4-fb3b4e4e688b</t>
  </si>
  <si>
    <t>3x Zlato zlaté fólie chrom zlato stříbro kov</t>
  </si>
  <si>
    <t>3x Pebble gold foil chrome gold silver metal</t>
  </si>
  <si>
    <t>414ca91e-cf98-403d-a078-f24c48fa63dd</t>
  </si>
  <si>
    <t>Babell dámské kalhotky Kalhotky velikost XL</t>
  </si>
  <si>
    <t>Babell Women's Briefs Size XL</t>
  </si>
  <si>
    <t>414cbfd7-1680-4573-8a7f-19eeec2aeb86</t>
  </si>
  <si>
    <t>Držák na prsty PopSockets černý</t>
  </si>
  <si>
    <t>PopSockets black finger holder</t>
  </si>
  <si>
    <t>414cdfd1-850c-4c6a-8d70-41194019d92a</t>
  </si>
  <si>
    <t>MASKOVACÍ SÍŤ MASKÁČOVÝ KAMUFLAŻ WOJSKOWY 6*4m</t>
  </si>
  <si>
    <t>CAMO MASKING NET KAMUFLAŻ WOJSKOWY 6*4m</t>
  </si>
  <si>
    <t>414d45f5-1f2e-46e3-8bff-e0207c97cfea</t>
  </si>
  <si>
    <t>SKLENĚNÉ NÁDOBY NA SKLADOVÁNÍ POTRAVIN 3X CL</t>
  </si>
  <si>
    <t>GLASS FOOD STORAGE CONTAINERS 3X CL</t>
  </si>
  <si>
    <t>414daebb-9fbf-426a-aa91-fccc9b584590</t>
  </si>
  <si>
    <t>Pistole NERF Zombie A9603</t>
  </si>
  <si>
    <t>NERF Zombie A9603 pistol</t>
  </si>
  <si>
    <t>414db382-24e9-4797-8866-89207650de41</t>
  </si>
  <si>
    <t>Kolébkový spínač (Rocker) Blow</t>
  </si>
  <si>
    <t>Rocker Switch (Rocker) Blow</t>
  </si>
  <si>
    <t>414e026f-0b8b-466f-a54e-8794d6f7c250</t>
  </si>
  <si>
    <t>Viki podprsenka měkká černá velikost 75E</t>
  </si>
  <si>
    <t>Viki soft bra black size 75E</t>
  </si>
  <si>
    <t>414e21cc-55fb-4756-a2e9-77ee58926f60</t>
  </si>
  <si>
    <t>Uniszki Crunchy Hovězí maso Přírodní Pamlsek Kousátko pro psa 80 g</t>
  </si>
  <si>
    <t>Uniszki Crunchy Beef Natural Dog Chew Treat 80g</t>
  </si>
  <si>
    <t>414e5cf1-91bd-44cb-b50e-b016d51546c6</t>
  </si>
  <si>
    <t>Upínací gumy s kuličkou Kreator KRT555106 0,4x25 cm 10 ks</t>
  </si>
  <si>
    <t>Rubber Kreator 4x250x10 25 cm</t>
  </si>
  <si>
    <t>414e5cff-1f3b-4af5-a7e4-02519a0898a9</t>
  </si>
  <si>
    <t>Svačinový Box CoolPack 765 ml</t>
  </si>
  <si>
    <t>Breakfast CoolPack 765 ml</t>
  </si>
  <si>
    <t>414e67ac-d336-4de4-b34e-f14bae06e942</t>
  </si>
  <si>
    <t>Powerbanka GoGEN 10000 mAh modrá</t>
  </si>
  <si>
    <t>Powerbank GoGEN 10000 mAh blue</t>
  </si>
  <si>
    <t>414e79ec-1ebf-44bb-8250-701d3fca8959</t>
  </si>
  <si>
    <t>Tříkolka KIDIZ černá</t>
  </si>
  <si>
    <t>Tricycle KIDIZ black</t>
  </si>
  <si>
    <t>414e8930-8f13-4594-be9d-88534466c411</t>
  </si>
  <si>
    <t>Podložka pod tamper KAFFE LAMART LT7087</t>
  </si>
  <si>
    <t>Tamper pad KAFFE LAMART LT7087</t>
  </si>
  <si>
    <t>414ea078-6b8f-4d22-bb4c-7e2e26b7938b</t>
  </si>
  <si>
    <t>Zednická šňůra S-line FSZNUREK MURARSKI 100M</t>
  </si>
  <si>
    <t>Twine masonry S-line FSZNUREK MURARSKI 100M</t>
  </si>
  <si>
    <t>414ea6fc-c3d3-4cea-94da-495af950a99b</t>
  </si>
  <si>
    <t>Saténová oční linka Max Factor stříbrná, šedá 9 ml</t>
  </si>
  <si>
    <t>Eyeliner brush satin Max Factor silver, grey, silver 9 ml</t>
  </si>
  <si>
    <t>414f29d0-c24a-49da-9e01-3e9050245e22</t>
  </si>
  <si>
    <t>Ursus 50004100U palivový filtr, náplň ursus</t>
  </si>
  <si>
    <t>Ursus 50004100U fuel filter cartridge ursus</t>
  </si>
  <si>
    <t>414f35d3-58d5-4d18-b94c-982a6e6ae01a</t>
  </si>
  <si>
    <t>Adidas taška na rameno Essentials černá</t>
  </si>
  <si>
    <t>Adidas Essentials shoulder bag black</t>
  </si>
  <si>
    <t>414f40fc-8a06-4839-954d-ad7abb2ac783</t>
  </si>
  <si>
    <t>Rozpěrný kolík NH, 6 x 35 mm, ENPRO, 50 ks</t>
  </si>
  <si>
    <t>Expansion pin NH, 6 x 35 mm, ENPRO, 50 pcs.</t>
  </si>
  <si>
    <t>414f4adf-d629-4670-a9b3-9e35294de648</t>
  </si>
  <si>
    <t>Ontario krmivo s lososem 6,5 kg</t>
  </si>
  <si>
    <t>Ontario salmon dry food 6,5 kg</t>
  </si>
  <si>
    <t>414f5658-b1f6-410d-954d-56543480f5d0</t>
  </si>
  <si>
    <t>Kinetický písek Doggie Dig s figurkou pejska Spin Master</t>
  </si>
  <si>
    <t>Kinetic Sand Doggie Dig kinetic sand with a Spin Master dog figure</t>
  </si>
  <si>
    <t>414f5b32-4695-4f97-b119-b01d0317b2f4</t>
  </si>
  <si>
    <t>HOT WHEELS PERLEŤOVÁ A CHROMOVÁ 5/6 HVW99 Custom '70 Honda N600</t>
  </si>
  <si>
    <t>HOT WHEELS PEARL &amp; CHROME 5/6 HVW99 Custom '70 Honda N600</t>
  </si>
  <si>
    <t>414f7039-b39c-4252-aa5c-fefe83b9d39a</t>
  </si>
  <si>
    <t>TŘÍPSÍ MORDOLEPKY Z KRŮTÍHO MASA 70 G</t>
  </si>
  <si>
    <t>TURKEY TRIPLES 70G</t>
  </si>
  <si>
    <t>414f7179-1728-40b8-9d93-87f3ffe09da1</t>
  </si>
  <si>
    <t>Květináč 22 x 10 cm keramika bílá</t>
  </si>
  <si>
    <t>Pot 22 x 10 cm ceramic white</t>
  </si>
  <si>
    <t>414fa306-849a-4492-918d-fec272030ca0</t>
  </si>
  <si>
    <t>La Rive Touch of Woman deodorant sprej pro ženy</t>
  </si>
  <si>
    <t>La Rive Touch Of Woman 150ml deodorant woman DEO</t>
  </si>
  <si>
    <t>414fb6fc-ce19-4684-be55-2c2d82f5939a</t>
  </si>
  <si>
    <t>Mat 053/22 Carmela khaki 65B Podprsenka CUP</t>
  </si>
  <si>
    <t>Mat 053/22 Carmela khaki 65B Bra CUP</t>
  </si>
  <si>
    <t>41501873-44a9-41d5-9ac0-91922a219bf5</t>
  </si>
  <si>
    <t>Elring 812.065 Těsnění, těleso termostatu</t>
  </si>
  <si>
    <t>Elring 812.065 Uszczelka, korpus termostatu</t>
  </si>
  <si>
    <t>41503909-4830-46d6-b5a9-f7f01d85a857</t>
  </si>
  <si>
    <t>Stojící RTV skříňka Songmics 140 cm x 50 cm x 40 cm</t>
  </si>
  <si>
    <t>Standing TV cabinet Songmics 140 cm x 50 cm x 40 cm</t>
  </si>
  <si>
    <t>415062d5-7383-4bbe-bb28-ea9782a31da8</t>
  </si>
  <si>
    <t>Pilot 1One IR spouštěč pro fotoaparát Nikon</t>
  </si>
  <si>
    <t>Remote Control 1One IR Remote Control Camera Trigger for Nikon</t>
  </si>
  <si>
    <t>41509752-5aef-4b2d-8881-600cd20c5c9f</t>
  </si>
  <si>
    <t>Ceresit STOP VLHKOSTI absorpční sáčky - komfortní valinka</t>
  </si>
  <si>
    <t>Ceresit STOP HUMIDITY absorbent pouches - a comfortable roller</t>
  </si>
  <si>
    <t>4150c88c-1ec1-4a9d-ab99-f8b94836c4b7</t>
  </si>
  <si>
    <t>Řemínek na hlavu TELESIN GP-HMS-T04</t>
  </si>
  <si>
    <t>Headband TELESIN GP-HMS-T04</t>
  </si>
  <si>
    <t>4150ea61-a15d-4f10-944b-dcd6963ee563</t>
  </si>
  <si>
    <t>Akvaristický silikon Jaba 8 ml</t>
  </si>
  <si>
    <t>Aquarium silicone Jaba 8 ml</t>
  </si>
  <si>
    <t>41511ed6-52d7-4ed3-9b3c-82ab05ccb895</t>
  </si>
  <si>
    <t>Trubkový zvonek SDC TR8403 56 mm</t>
  </si>
  <si>
    <t>Trumpet bell SDC TR8403 56 mm</t>
  </si>
  <si>
    <t>41517a33-8479-4870-b591-ae2163ffdbe7</t>
  </si>
  <si>
    <t>Řemínek uši PSA kudrnatý španěl pejsek pejska</t>
  </si>
  <si>
    <t>Headband PSA shaggy spaniel doggy doggy style</t>
  </si>
  <si>
    <t>4151ab1f-72a3-4702-ba14-c1502e286d8f</t>
  </si>
  <si>
    <t>6 krájecích prkének na stojanu z bambusu 100% Zeller</t>
  </si>
  <si>
    <t>6 cutting boards on a bamboo stand 100% Zeller</t>
  </si>
  <si>
    <t>4151adba-fd4e-48d4-9bc1-4c01a831ad0d</t>
  </si>
  <si>
    <t>Doplněk stravy DuoLife Day tekutý 750 ml 1 ks</t>
  </si>
  <si>
    <t>Dietary supplement DuoLife Day liquid 750 ml 1 pc.</t>
  </si>
  <si>
    <t>4151f16c-fc3b-485a-977e-7a77de98905f</t>
  </si>
  <si>
    <t>OneDayMore Granola Marcińska tuba 450 g</t>
  </si>
  <si>
    <t>OneDayMore Granola Marcińska tuba 450g</t>
  </si>
  <si>
    <t>4151fe06-2503-41f3-8165-38ac720138ce</t>
  </si>
  <si>
    <t>Syntetický motorový olej Motul 4 l 10W-50</t>
  </si>
  <si>
    <t>Synthetic motor oil Motul 4 l 10W-50</t>
  </si>
  <si>
    <t>41520c8d-6f0b-4917-ae49-8f405bd4eae1</t>
  </si>
  <si>
    <t>ATRAPA NÁRAZNÍKU LEVÁ MŘÍŽKA VW Passat B5 FL 00-05</t>
  </si>
  <si>
    <t>DUMMY BUMPER GRILLE LEFT VW Passat B5 FL 00-05</t>
  </si>
  <si>
    <t>415225fd-d102-4e1c-95ea-dbc1a7fe4736</t>
  </si>
  <si>
    <t>Dětské cyklistické brýle 8-14 let UV400 ROCKBROS SP314/5 Fotochromatické</t>
  </si>
  <si>
    <t>Children's cycling glasses 8-14 years old UV400 ROCKBROS SP314/5 Photochromic</t>
  </si>
  <si>
    <t>41523958-886f-49b7-8719-8486390af1ae</t>
  </si>
  <si>
    <t>TLAČÍTKO VÍKA ZAVAZADLOVÉHO PROSTORU ŠKODA OCTAVIA II VW TIGUAN TOURAN 3V0827566</t>
  </si>
  <si>
    <t>TAILGATE BUTTON SKODA OCTAVIA III VW TIGUAN TOURAN 3V0827566</t>
  </si>
  <si>
    <t>4152796b-1258-4de9-a2f5-a1f139972cd2</t>
  </si>
  <si>
    <t>Dřevěná dýha Borovice Bílá Matná Samolepka Fólie PVC Na Nábytek Pracovní deska DIY</t>
  </si>
  <si>
    <t>Veneer Wood-like Pine White Mat Sticker PVC Film For Furniture Countertop DIY</t>
  </si>
  <si>
    <t>4152864c-3956-42b1-967c-708ebbb37a20</t>
  </si>
  <si>
    <t>Endoskop Lamex LXM253</t>
  </si>
  <si>
    <t>Endoscope Lamex LXM253</t>
  </si>
  <si>
    <t>41528828-2038-47a9-a699-54a896e84e5e</t>
  </si>
  <si>
    <t>Emporio Armani Diamonds 75 ml toaletní voda</t>
  </si>
  <si>
    <t>Emporio Armani Diamonds 75 ml eau de toilette</t>
  </si>
  <si>
    <t>41528d94-ee07-4b5b-8f55-fdb8082dd2ca</t>
  </si>
  <si>
    <t>DIFERENCIÁLNÍ PROUDOVÝ SPÍNAČ 25A 30mA AC SCHELINGER</t>
  </si>
  <si>
    <t>RESIDUAL CURRENT CIRCUIT BREAKER 25A 30mA AC SCHELINGER</t>
  </si>
  <si>
    <t>41529010-1c70-43ac-9fd1-d3eda1313d73</t>
  </si>
  <si>
    <t>Věšáky bílé, růžové Gockowiak 30 ks</t>
  </si>
  <si>
    <t>Hangers white, pink Gockowiak 30 pcs.</t>
  </si>
  <si>
    <t>4152b57c-875f-4a3d-964e-3add570f5324</t>
  </si>
  <si>
    <t>Hasičský vůz Wader Magic Truck Action 36220</t>
  </si>
  <si>
    <t>Wader Magic Truck Action 36220 fire truck</t>
  </si>
  <si>
    <t>4152d142-c043-4d5d-a663-8b7509e417e7</t>
  </si>
  <si>
    <t>Polštář na spaní AMZ 60 x 50 cm</t>
  </si>
  <si>
    <t>Cushion Bed linen AMZ 60 x 50 cm</t>
  </si>
  <si>
    <t>4152ee29-d63e-4929-ae74-6a01594537c4</t>
  </si>
  <si>
    <t>Kartáč Maan 1080</t>
  </si>
  <si>
    <t>Brush Maan 1080</t>
  </si>
  <si>
    <t>415303ea-88e8-4be7-9ed9-eeca838fac84</t>
  </si>
  <si>
    <t>Oximo WRA309R010 Rameno stěrače, čištění skel</t>
  </si>
  <si>
    <t>Oximo WRA309R010 Wiper arm, window cleaning</t>
  </si>
  <si>
    <t>4153329d-d25d-46a7-bce2-68705118d5ca</t>
  </si>
  <si>
    <t>Zadní Kryt Tech-protect pro Apple iPhone 15 Pro, černý</t>
  </si>
  <si>
    <t>Back Tech-protect for Apple iPhone 15 Pro black</t>
  </si>
  <si>
    <t>4153335b-b2f9-472b-bc73-070e3446dcee</t>
  </si>
  <si>
    <t>Bambusová froté žínka Bamboo BabyMatex</t>
  </si>
  <si>
    <t>Bamboo BabyMatex bamboo terry cloth</t>
  </si>
  <si>
    <t>415333f8-e0bb-48e6-8396-fe7939cd2621</t>
  </si>
  <si>
    <t>Dartomik látkové kalhoty bavlna velikost 62</t>
  </si>
  <si>
    <t>Dartomik fabric trousers cotton size 62</t>
  </si>
  <si>
    <t>41533973-5375-4151-bcc5-941f7f561eaf</t>
  </si>
  <si>
    <t>Euro-tools Spirálová vrtačka na kov HSS TITAN, 7,5</t>
  </si>
  <si>
    <t>Euro-tools HSS TITAN metal twist drill, 7.5</t>
  </si>
  <si>
    <t>41534911-ab8d-453e-beb9-289c0fab7358</t>
  </si>
  <si>
    <t>Laviino pánská košile dl127B regular dlouhý rukáv bavlna velikost 3XL/4XL</t>
  </si>
  <si>
    <t>Laviino men's shirt dl127B regular long sleeve cotton size 3XL/4XL</t>
  </si>
  <si>
    <t>41536da9-42d8-4161-be66-8df814482e14</t>
  </si>
  <si>
    <t>PROSTĚRADLO BAVLNA LÁTKOVÉ 120x60 BABYMAM</t>
  </si>
  <si>
    <t>COTTON BED SHEET 120x60 BABYMAM</t>
  </si>
  <si>
    <t>41536ef2-ea3e-4585-82df-919c2851a479</t>
  </si>
  <si>
    <t>Moser Roth Edel Bitter 90% Kakao Hořká Čokoláda 125 g</t>
  </si>
  <si>
    <t>Moser Roth Edel Bitter 90% Cocoa Bitter Chocolate 125g</t>
  </si>
  <si>
    <t>4153785a-3ae7-4b94-82c6-a9cca6b3b9c8</t>
  </si>
  <si>
    <t>Festa Oboustranný otevřený klíč 10 x 11 mm, CrV</t>
  </si>
  <si>
    <t>Festa Double open ended spanner 10 x 11 mm, CrV</t>
  </si>
  <si>
    <t>4153ba05-2e2d-439f-8ce0-655691af6737</t>
  </si>
  <si>
    <t>ČARODĚJKA Z MĚSÍCE 3140 TRIČKO 152 ČERNÉ</t>
  </si>
  <si>
    <t>THE SORCERESS OF THE MOON 3140 T-SHIRT 152 BLACK</t>
  </si>
  <si>
    <t>4153d8d2-44c0-4786-9b1e-356381b6b752</t>
  </si>
  <si>
    <t>Holínky Lehké s zvířátky 28</t>
  </si>
  <si>
    <t>Children's Rubber Boots Light in Animals 28</t>
  </si>
  <si>
    <t>4153dea1-82b6-4946-a44a-302215e654d2</t>
  </si>
  <si>
    <t>LED žárovka GU10 Reflektor PAR16 5W = 35W 480lm 3000K Teplá 120° LUMILED</t>
  </si>
  <si>
    <t>LED bulb GU10 Headlight PAR16 5W = 35W 480lm 3000K Warm 120° LUMILED</t>
  </si>
  <si>
    <t>415402cf-5dbe-4b84-bc5a-c536d2530ba6</t>
  </si>
  <si>
    <t>Spirálová zipová páska 3 mm BÉŽOVÁ 20 zámků 10 m</t>
  </si>
  <si>
    <t>Slide tape 3mm spiral BEIGE 20 locks 10mb</t>
  </si>
  <si>
    <t>41541652-1af5-430b-81ba-8c41caaa75d6</t>
  </si>
  <si>
    <t>Ava podprsenka měkká bílá velikost 70E</t>
  </si>
  <si>
    <t>Ava soft bra white size 70E</t>
  </si>
  <si>
    <t>4154451c-7d53-4148-857e-b3156351afb8</t>
  </si>
  <si>
    <t>Polovyztužená podprsenka Ava 2105 černá 85I</t>
  </si>
  <si>
    <t>Semi-rigid bra Ava 2105 black 85I</t>
  </si>
  <si>
    <t>41544f00-eb49-4236-a3b2-8285588e1e11</t>
  </si>
  <si>
    <t>Bit torx King Tony 163640T</t>
  </si>
  <si>
    <t>41548ee8-1f59-452e-8b12-28fd04943a7f</t>
  </si>
  <si>
    <t>Brait Dekorativní osvěžovač vzduchu Růže Aromatherapy SPA Delight 75 Ml</t>
  </si>
  <si>
    <t>Brait Air Freshener Decorative Rose Aromatherapy SPA Delight 75ml</t>
  </si>
  <si>
    <t>41549780-38bf-4323-b1b8-a2f9a909fa9e</t>
  </si>
  <si>
    <t>Dřevěná skládačka Nobo Kids CH-6946078-3 6 dílků</t>
  </si>
  <si>
    <t>Wooden puzzle Nobo Kids CH-6946078-3 6 pcs.</t>
  </si>
  <si>
    <t>4154d34a-419d-47bf-85dd-decd45be23b9</t>
  </si>
  <si>
    <t>Elektrický běžecký pás |TODO x do 110 kg</t>
  </si>
  <si>
    <t>Electric treadmill |TODO x up to 110 kg</t>
  </si>
  <si>
    <t>4154dc53-b58a-48c7-9f0c-a6a5b6fe69af</t>
  </si>
  <si>
    <t>Návazec Saenger 1x7 Classic Spinn ocel 9 kg 30 cm</t>
  </si>
  <si>
    <t>Saenger leader 1x7 Classic Spinn steel 9 kg 30 cm</t>
  </si>
  <si>
    <t>4154e4ed-ad7e-4306-b8df-ea9b0f1799ff</t>
  </si>
  <si>
    <t>BARVA do skóry Renoskór 30 ml WILBRA - pudrová růžová</t>
  </si>
  <si>
    <t>FARBA do skóry Renoskór 30ml WILBRA - powder pink</t>
  </si>
  <si>
    <t>4154fdaa-9c89-4795-8f1f-c162013a9558</t>
  </si>
  <si>
    <t>Gallus gel na bílé 57 pr 2,0 l</t>
  </si>
  <si>
    <t>Gallus white gel 57pr 2,0l</t>
  </si>
  <si>
    <t>41552934-7b47-40c1-ab59-2c3875f085c1</t>
  </si>
  <si>
    <t>Weleda 50 ml měsíčkový gel na zuby pro děti</t>
  </si>
  <si>
    <t>Weleda 50 ml calendula toothpaste gel for children</t>
  </si>
  <si>
    <t>41557803-d70f-4bbd-a6ca-6798a9a0afa9</t>
  </si>
  <si>
    <t>Banán Chipsy banánové neslazené Bio planet 350 g</t>
  </si>
  <si>
    <t>Banana Chipsy bananowe niesłodzone Bio planet 350 g</t>
  </si>
  <si>
    <t>41559ef7-3977-49e1-8ed1-1bad156682ac</t>
  </si>
  <si>
    <t>Kovová pistole na kuličky MAT Group MPK-C7</t>
  </si>
  <si>
    <t>Metal ball gun MAT Group MPK-C7</t>
  </si>
  <si>
    <t>41560073-6e89-4901-b51a-6bb376f57bf4</t>
  </si>
  <si>
    <t>Strend Pro plast 80 cm x 59 cm</t>
  </si>
  <si>
    <t>Strend Pro plastic 80 cm x 59</t>
  </si>
  <si>
    <t>41561070-f6c2-4bc3-ac16-31e4a2b787d4</t>
  </si>
  <si>
    <t>Toustovač ECG ST 818 bílý 800 W</t>
  </si>
  <si>
    <t>Toaster ECG ST 818 white 800 W</t>
  </si>
  <si>
    <t>41566741-b70b-4a1c-97cf-bbf927a9bf8e</t>
  </si>
  <si>
    <t>JHK pánská košile casual Flanelová košile KO FL RB dlouhý rukáv regular bavlna velikost 3XL</t>
  </si>
  <si>
    <t>JHK men's casual shirt Flannel shirt KO FL RB long sleeve regular cotton size 3XL</t>
  </si>
  <si>
    <t>41568bb7-10ab-4ce5-af10-8863163ff7f4</t>
  </si>
  <si>
    <t>STEVEN PONOŽKY MERINO VLNA VLNĚNÝ proužek 32-34</t>
  </si>
  <si>
    <t>STEVEN SOCKS CHILDREN THERMOACTIVE MERINO WOOL 32-34</t>
  </si>
  <si>
    <t>41569bc2-dc2c-4f49-bda3-3cdc0f4d94be</t>
  </si>
  <si>
    <t>Lepidlo odolné vůči teplotě Sovereign 500 ml</t>
  </si>
  <si>
    <t>Sovereign 500ml temperature-resistant adhesive</t>
  </si>
  <si>
    <t>4156a959-a8e3-4906-8077-3f8f6d0bc87c</t>
  </si>
  <si>
    <t>Vlákno Spectrum PLA 1 kg 1,75 mm Gray Cloud Grey</t>
  </si>
  <si>
    <t>The Filament by Spectrum PLA 1kg 1.75mm Cloud Gray</t>
  </si>
  <si>
    <t>4156bf7f-a698-4f65-9617-3a6dc2674f90</t>
  </si>
  <si>
    <t>Zpívající magnety vydávají zvuky při kontaktu PR</t>
  </si>
  <si>
    <t>Singing magnets make a noise WHEN PR is touching</t>
  </si>
  <si>
    <t>4156c817-bac2-4d3c-ada0-7266461d109f</t>
  </si>
  <si>
    <t>Bodosukně BODY ŠATY vel 68 dlouhý rukáv VYŠÍVANÁ BÍLÁ</t>
  </si>
  <si>
    <t>Bodosukinka BODY DRESS size 68 long sleeve EMBROIDERED WHITE</t>
  </si>
  <si>
    <t>4156ceff-a601-421a-9703-10e3a8b85cf3</t>
  </si>
  <si>
    <t>Triumph Podprsenka Amourette 300 WHP X černá 80D</t>
  </si>
  <si>
    <t>Triumph Bra Amourette 300 WHP X black 80D</t>
  </si>
  <si>
    <t>41570c1b-9003-42b0-925d-962379753e30</t>
  </si>
  <si>
    <t>Stříhací strojek na vlasy Babyliss FX895E černý</t>
  </si>
  <si>
    <t>Hair clipper Babyliss FX895E black</t>
  </si>
  <si>
    <t>41574235-63aa-4c4b-9cb5-b91a85a153a5</t>
  </si>
  <si>
    <t>Externí disk HDD Western Digital WDBU6Y0015BBK-WESN 1,5TB</t>
  </si>
  <si>
    <t>External hard drive HDD Western Digital WDBU6Y0015BBK-WESN 1,5TB</t>
  </si>
  <si>
    <t>4157625d-bedb-40df-a2d9-60b0dc7f5d7c</t>
  </si>
  <si>
    <t>VÁNOČNÍ VĚNEC VÁNOČNÍ DEKORACE NA DVEŘE 45 cm</t>
  </si>
  <si>
    <t>WREATH CHRISTMAS DECORATION DOOR CREAM 45 cm</t>
  </si>
  <si>
    <t>4157685d-e2ba-495a-996a-fe1eeaf145b5</t>
  </si>
  <si>
    <t>Akinu bavlněný T-shirt uzel s míčkem 23cm</t>
  </si>
  <si>
    <t>Dog ball Cotton T-shirt Akinu knot with a ball 23cm</t>
  </si>
  <si>
    <t>41579022-ba21-456b-b2c3-dd02d26d3808</t>
  </si>
  <si>
    <t>Rajčata MALINOVÁ KAPUCE semena 0,1 g</t>
  </si>
  <si>
    <t>Tomatoes MALINOWY KAPTUREK seeds 0,1 g</t>
  </si>
  <si>
    <t>41580d9a-ba39-4b83-b9a7-c3bbdab02182</t>
  </si>
  <si>
    <t>Meyle 014 135 0201 Sada dílů, výměna oleje v automatické převodovce</t>
  </si>
  <si>
    <t>Meyle 014 135 0201 Parts kit, automatic transmission oil change</t>
  </si>
  <si>
    <t>41580da7-9cf2-4050-b2f4-1b376c455c0e</t>
  </si>
  <si>
    <t>Křehké sušenky HUG 0 g</t>
  </si>
  <si>
    <t>Shortbread cookies HUG 0 g</t>
  </si>
  <si>
    <t>41580f8a-ccdf-425b-84d4-128457f55677</t>
  </si>
  <si>
    <t>ORGANIZÉR MASKOVAČ KABELŮ KRYT 2,6 m</t>
  </si>
  <si>
    <t>ORGANIZER CABLE MASK COVER 2.6 m</t>
  </si>
  <si>
    <t>4158178b-a3e2-4232-92c2-13c1b42a375e</t>
  </si>
  <si>
    <t>BEFADO ŽABKY DĚTSKÉ 30 ŽABKY BAZÉNOVÉ 152Y013</t>
  </si>
  <si>
    <t>BEFADO CHILDREN'S FLIP-FLOPS 30 POOL FLIP-FLOPS 152Y013</t>
  </si>
  <si>
    <t>41582706-2c75-44a8-8749-a4742317abca</t>
  </si>
  <si>
    <t>SONETT - Rostlinné mýdlo kostka 100 g</t>
  </si>
  <si>
    <t>SONETT - Vegetable Soap Cube 100 g</t>
  </si>
  <si>
    <t>415868f7-1532-4721-9133-49bdfbc40979</t>
  </si>
  <si>
    <t>VRTÁK DO DŘEVA S FAZOVACÍM VRTÁKEM 3 mm</t>
  </si>
  <si>
    <t>DRILL FOR WOOD WITH CHAMFER DRILL 3mm</t>
  </si>
  <si>
    <t>4158b46d-99eb-48cc-aad2-ee6caa77ae88</t>
  </si>
  <si>
    <t>Filtron OE 682/1 Olejový filtr</t>
  </si>
  <si>
    <t>Filtron OE 682/1 Oil filter</t>
  </si>
  <si>
    <t>4159001a-f351-46e4-a8c2-e24c51542edc</t>
  </si>
  <si>
    <t>Panache sportovní podprsenka černá velikost 85C</t>
  </si>
  <si>
    <t>Panache sports bra black size 85C</t>
  </si>
  <si>
    <t>41590aba-182c-4e1f-bbd8-9babe85ecbe5</t>
  </si>
  <si>
    <t>Barva latexová barva Dulux 0,03 l, pupeny akácie matné</t>
  </si>
  <si>
    <t>Dulux latex wall paint 0.03 l acacia buds matt</t>
  </si>
  <si>
    <t>41592150-fc4e-45f3-955b-32e4eaa1c6f5</t>
  </si>
  <si>
    <t>AG648A ŘEMÍNEK NA RUKU MAGNET NÁŘADÍ</t>
  </si>
  <si>
    <t>AG648A MAGNETIC Wristband MAGNET TOOL</t>
  </si>
  <si>
    <t>41593253-50be-452b-bc2f-bcf8b01bab59</t>
  </si>
  <si>
    <t>Adidas pánské pantofle sportovní žabky velikost 40 2/3</t>
  </si>
  <si>
    <t>Adidas men's sports slippers, size 40 2/3</t>
  </si>
  <si>
    <t>415954cc-0a01-4133-9018-8fa7ef18a88a</t>
  </si>
  <si>
    <t>K2 Pro Color Flex guma ve spreji žlutá 400 ml</t>
  </si>
  <si>
    <t>K2 Pro Color Flex yellow spray gum 400 ml</t>
  </si>
  <si>
    <t>4159905c-b351-448f-8860-9235ee21b44a</t>
  </si>
  <si>
    <t>ELEKTRONICKÁ LCD KALKULAČNÍ VÁHA 40 kg</t>
  </si>
  <si>
    <t>ELECTRONIC SHOP SCALE LCD CALCULATION 40 kg</t>
  </si>
  <si>
    <t>41599a98-a787-4254-9a0d-37538bb17556</t>
  </si>
  <si>
    <t>Barva ve spreji matná 400 ml bílá</t>
  </si>
  <si>
    <t>Matt spray paint 400 ml white</t>
  </si>
  <si>
    <t>41599c5b-c73d-45b1-8d53-010e30383c55</t>
  </si>
  <si>
    <t>Sada Aptel nůž + 6 čepelí</t>
  </si>
  <si>
    <t>Aptel knife  6 blades set</t>
  </si>
  <si>
    <t>4159cb85-db2a-457a-a1ec-4da463019316</t>
  </si>
  <si>
    <t>Meteorologická stanice Sencor SWS 9300</t>
  </si>
  <si>
    <t>Weather station Sencor SWS 9300</t>
  </si>
  <si>
    <t>4159d8df-dbcc-470e-8b57-4ca277df3d31</t>
  </si>
  <si>
    <t>Sáčky na mražené potraviny Anna Zaradna 1500 ml</t>
  </si>
  <si>
    <t>Anna Zaradna frozen food bags 1500 ml</t>
  </si>
  <si>
    <t>4159dad3-0f31-4320-8f1a-d346bfe813bd</t>
  </si>
  <si>
    <t>Converse pánské tenisky M9166C černé velikost 36,5</t>
  </si>
  <si>
    <t>Converse men's sneakers M9166C black size 36,5</t>
  </si>
  <si>
    <t>415a0a8a-90b6-4436-b02a-74c6a01bf5f2</t>
  </si>
  <si>
    <t>UNIVERZÁLNÍ ZÁZNAMNÍK PRO MOTOCYKLY 1080P KAMERA</t>
  </si>
  <si>
    <t>UNIVERSAL RECORDER FOR MOTORCYCLES 1080P CAMERA</t>
  </si>
  <si>
    <t>415a3cdc-ac0f-4b30-a7e8-eda21882031a</t>
  </si>
  <si>
    <t>Pouzdro s klopou Bizon pro POCO X6 Pro, modré</t>
  </si>
  <si>
    <t>Flip case Bizon for POCO X6 Pro blue</t>
  </si>
  <si>
    <t>415a5640-2764-49de-b0b4-f713b15ae151</t>
  </si>
  <si>
    <t>Balzamikový ocet 225 ml</t>
  </si>
  <si>
    <t>Balsamic vinegar 225ml</t>
  </si>
  <si>
    <t>415a5be7-a9aa-4e59-9291-3ca353126ee0</t>
  </si>
  <si>
    <t>Květináč plast bezbarvý, růžový Prosperplast 1 cm x 1 x 14,7 cm</t>
  </si>
  <si>
    <t>Flower pot plastic colourless, pink Prosperplast 1 cm x 1 x 14,7 cm</t>
  </si>
  <si>
    <t>415ad1e2-cf05-498e-a031-2121ec26a6da</t>
  </si>
  <si>
    <t>Zásuvka žárovky, směrové světlo NTY EZ-MZ-003</t>
  </si>
  <si>
    <t>Bulb socket, direction indicator lamp NTY EZ-MZ-003</t>
  </si>
  <si>
    <t>415b2197-58f9-4e49-8f06-9756ab066e3d</t>
  </si>
  <si>
    <t>Květináč plast bílý Lamela 18 cm x 18 x 16 cm</t>
  </si>
  <si>
    <t>Flowerpot plastic white Lamela 18 cm x 18 x 16 cm</t>
  </si>
  <si>
    <t>415b2cd7-3618-4d40-bfff-41801339a361</t>
  </si>
  <si>
    <t>Kostým Móda Let 60 Modrá Mandala Kostým Šaty Dospělý XXL</t>
  </si>
  <si>
    <t>Costume Fashion Years 60 Blue Mandala CostumeDress Adult XXL</t>
  </si>
  <si>
    <t>415b436f-9cf9-4235-baa4-4f06255f0e35</t>
  </si>
  <si>
    <t>Triumph - Crazy Stupid Love String - fuchsiová - 42</t>
  </si>
  <si>
    <t>Triumph - Crazy Stupid Love String - fuchsia - 42</t>
  </si>
  <si>
    <t>415b4913-1c6d-434e-8ef3-6e3044d883d7</t>
  </si>
  <si>
    <t>Kabel Rebel USB typ C - USB typ C 0,15 m černý</t>
  </si>
  <si>
    <t>Cable Rebel USB type C - USB type C 0,15 m black</t>
  </si>
  <si>
    <t>415b6245-e1ec-4df9-81ff-b94563bb2cd5</t>
  </si>
  <si>
    <t>Základní deska Gigabyte A520MKV2</t>
  </si>
  <si>
    <t>Motherboard Gigabyte A520MKV2</t>
  </si>
  <si>
    <t>415b6eea-6566-4a5e-951e-55ae172cd1ee</t>
  </si>
  <si>
    <t>Měkká podprsenka s krajkou GORSENIA K425 CASABLANCA černá 85K</t>
  </si>
  <si>
    <t>Soft bra with lace GORSENIA K425 CASABLANCA black 85K</t>
  </si>
  <si>
    <t>415bffab-2f27-4c28-b6a2-5b1798ef1e57</t>
  </si>
  <si>
    <t>Šampon pro každodenní péči s granátovým jablkem 300ml (Řecko)</t>
  </si>
  <si>
    <t>Shampoo for daily care with pomegranate 300ml (Greece)</t>
  </si>
  <si>
    <t>415c3845-41bf-4823-8760-ea632e34f60a</t>
  </si>
  <si>
    <t>Demar Polské holínky gumáky grand zelené Be 45</t>
  </si>
  <si>
    <t>Demar Polish rubber boots grand green Be 45</t>
  </si>
  <si>
    <t>415cb8aa-bf52-4b76-bdfb-cad9a47caf24</t>
  </si>
  <si>
    <t>KOREK KLIK KLAK PRO UMYVADLO ČERNÝ UMYVADLOVÝ SIFON</t>
  </si>
  <si>
    <t>CORK CLICK KLAK FOR WASHBASIN BLACK WASHBASIN SIPHON</t>
  </si>
  <si>
    <t>415ccd2c-90ea-4e62-a6c1-328f91f47fa0</t>
  </si>
  <si>
    <t>Gel bezbarvý, hydratační LoveStim bez chuti 100 ml</t>
  </si>
  <si>
    <t>Gel aqueous clear, moisturizing LoveStim flavorless 100 ml</t>
  </si>
  <si>
    <t>415d1b32-a70d-41e1-af68-8150f5d87dd3</t>
  </si>
  <si>
    <t>Alles podprsenka vyztužená béžová velikost 80C</t>
  </si>
  <si>
    <t>Alles padded bra beige size 80C</t>
  </si>
  <si>
    <t>415d27d3-7051-4b15-ae90-f28c5f517609</t>
  </si>
  <si>
    <t>Nitka na zdobení nehtů Silver Glitter</t>
  </si>
  <si>
    <t>Thread Ribbon For Nail Art Silver Glitter</t>
  </si>
  <si>
    <t>415da5d1-089c-430f-8600-978147490635</t>
  </si>
  <si>
    <t>SPOJKA STABILIZÁTORU S050277 GSP</t>
  </si>
  <si>
    <t>STABILIZER CONNECTOR S050277 GSP</t>
  </si>
  <si>
    <t>415dbcde-0200-46fa-b820-f2b5dfb826d2</t>
  </si>
  <si>
    <t>Casio pánské hodinky EF-539D-1AVEF</t>
  </si>
  <si>
    <t>Casio men's watch EF-539D-1AVEF</t>
  </si>
  <si>
    <t>415dbe79-b363-4132-bb0f-e6370181540b</t>
  </si>
  <si>
    <t>Káva VARESINA SILVER 1000 g zrnková</t>
  </si>
  <si>
    <t>Coffee VARESINA SILVER 1000g beans</t>
  </si>
  <si>
    <t>415dc61a-670c-4e5a-8e35-98a937babf32</t>
  </si>
  <si>
    <t>Objímka Repti-Zoo RZ Objímka s kabelem CS003</t>
  </si>
  <si>
    <t>Frame Repti-Zoo RZ Frame with cable CS003</t>
  </si>
  <si>
    <t>415e1e44-d3b6-4a6c-aeac-01e68c78fac6</t>
  </si>
  <si>
    <t>Žárovka Hella H8 35 W 1 ks</t>
  </si>
  <si>
    <t>Bulb Hella H8 35 W 1 pc.</t>
  </si>
  <si>
    <t>415e2173-2009-43ee-b7b0-02c361dcb3b4</t>
  </si>
  <si>
    <t>Ruční pumpa pro vypouštění tekutin Aptel AG135A</t>
  </si>
  <si>
    <t>Pompka ręczna do spuszczania płynów Aptel AG135A</t>
  </si>
  <si>
    <t>415e3329-1a2e-484d-ba4e-c3dbfa2175c8</t>
  </si>
  <si>
    <t>Papír na pečení v listech TESCOMA 27 cm x 20 cm</t>
  </si>
  <si>
    <t>Baking paper in sheets TESCOMA 27 cm x 20</t>
  </si>
  <si>
    <t>415e63c4-01f5-47fd-8ba1-577c985412d7</t>
  </si>
  <si>
    <t>Panache sportovní podprsenka černá velikost 85G</t>
  </si>
  <si>
    <t>Panache sports bra black size 85G</t>
  </si>
  <si>
    <t>415ea6e8-2aa2-4244-a1ed-1c02c5353d9b</t>
  </si>
  <si>
    <t>KOKOSOVÉ VLÁKNO pro KVĚTINOVÉ ROSTLINY 10 mm 5 l BIOVITA</t>
  </si>
  <si>
    <t>COCONUT FIBER for FLOWER PLANTS 10mm 5L BIOVITA</t>
  </si>
  <si>
    <t>415eacc3-0802-47de-b010-7bb49718423d</t>
  </si>
  <si>
    <t>LED televize Panasonic TV-65W90AEG 65" 4K UHD černá</t>
  </si>
  <si>
    <t>LED TV Panasonic TV-65W90AEG 65" 4K UHD black</t>
  </si>
  <si>
    <t>415eff17-5f17-45ab-9b1a-db4ed4a9fd81</t>
  </si>
  <si>
    <t>CD MP3 Tomek w krainie kangurów (audiobook) Alfred Szklarski</t>
  </si>
  <si>
    <t>415f10f3-e3cc-4c3e-9b73-c5d165159a75</t>
  </si>
  <si>
    <t>Dino Puzzle 100 dílků Dino PODMOŘSKÝ SVĚT 100 XL neon Puzzle</t>
  </si>
  <si>
    <t>Dino puzzle 100 pieces Dino PODMOŘSKÝ SVĚT 100 XL neon Puzzle</t>
  </si>
  <si>
    <t>415f2c8e-12e0-4bc6-8c4c-0d32f7af02bc</t>
  </si>
  <si>
    <t>Bunda Consorte URAN ŻÓŁTA M velikost M</t>
  </si>
  <si>
    <t>Jacket Consorte URAN ŻÓŁTA M size M</t>
  </si>
  <si>
    <t>415f653d-c29b-451e-9fd3-5cff7bc287c5</t>
  </si>
  <si>
    <t>Mindok Moře draků</t>
  </si>
  <si>
    <t>Mindok Sea of Dragons</t>
  </si>
  <si>
    <t>415f692a-5c9e-43ac-9000-90e76802e7bc</t>
  </si>
  <si>
    <t>Káva káva O.D.Gourmet Ice Coffee Original</t>
  </si>
  <si>
    <t>ODGourmet Ice Coffee Original iced coffee</t>
  </si>
  <si>
    <t>415f9785-8299-4103-a016-f73bddf43cf3</t>
  </si>
  <si>
    <t>Objímka P21/5W zásuvka zástrčka objímka podstavec Bay15D</t>
  </si>
  <si>
    <t>Frame P21/5W socket plug luminaire plinth Bay15D</t>
  </si>
  <si>
    <t>415f997b-d85d-45f3-bff6-9ca75699f9d5</t>
  </si>
  <si>
    <t>Zahradní hadice Gardena Basic 18123-29 20 m 1/2"</t>
  </si>
  <si>
    <t>Garden hose Gardena Basic 18123-29 20m 1/2 "</t>
  </si>
  <si>
    <t>415fceb9-0015-43a1-9233-7925c01632e4</t>
  </si>
  <si>
    <t>Vestavná myčka nádobí Whirlpool WH3ID10BS7SA0</t>
  </si>
  <si>
    <t>Built-in dishwasher Whirlpool WH3ID10BS7SA0</t>
  </si>
  <si>
    <t>415ffbd6-fae1-4a39-97f0-37558be747f2</t>
  </si>
  <si>
    <t>Allpresan 5 Pudr ve spreji na nohy s uklidňující vůní a pocením 125 ml</t>
  </si>
  <si>
    <t>Allpresan 5 Foot spray powder with a soothing scent for sweating 125ml</t>
  </si>
  <si>
    <t>4160001a-5b4e-48e5-a621-944dcfff7b36</t>
  </si>
  <si>
    <t>Boty NIKE AIR FORCE 1 '07 CW2288-111 PÁNSKÉ 43</t>
  </si>
  <si>
    <t>NIKE AIR FORCE 1 '07 CW2288-111 MEN'S 43</t>
  </si>
  <si>
    <t>4160484e-d62b-4209-92f6-7b44f3a99068</t>
  </si>
  <si>
    <t>Kapsle NESPRESSO LAVAZZA Crema e Gusto CLASSICO</t>
  </si>
  <si>
    <t>NESPRESSO LAVAZZA Crema e Gusto CLASSICO capsules</t>
  </si>
  <si>
    <t>4160675e-92d2-4723-9979-e15d2b6f4452</t>
  </si>
  <si>
    <t>Boll Nitroředidlo 5 l</t>
  </si>
  <si>
    <t>Boll Nitro Thinner 5l</t>
  </si>
  <si>
    <t>416074f1-9d1e-4bd1-b25f-36bed596377b</t>
  </si>
  <si>
    <t>Maybelline Color Sensational konturovací tužka na barvu 10 Nude Whisper</t>
  </si>
  <si>
    <t>Maybelline Color Sensational lip liner for color 10 Nude Whisper</t>
  </si>
  <si>
    <t>416086de-83de-42d4-9a04-77e8933608fe</t>
  </si>
  <si>
    <t>Odpadkový koš do kuchyně, dvoukomorový, pro třídění, otevírací, černý, 2x25L</t>
  </si>
  <si>
    <t>Trash bin for kuchi two-chamber segregation opening black 2x25L</t>
  </si>
  <si>
    <t>41609eac-bd6a-4c47-b565-65cea2d0ad88</t>
  </si>
  <si>
    <t>KUBALA VÁLEČKY DO GLAZUROVACÍHO KBELÍKU 1 KS 1521</t>
  </si>
  <si>
    <t>KUBALA ROLLS FOR TILE BUCKET 1 PC. 1521</t>
  </si>
  <si>
    <t>4160a1d4-e0be-47b4-a22b-435cd4c2a818</t>
  </si>
  <si>
    <t>Y4653 Tričko Puma teamGOAL Sportovní bavlněné tričko Bílá Bavlna 140</t>
  </si>
  <si>
    <t>Y4653 T-shirt Puma teamGOAL T-shirt Cotton Sports White Cotton 140</t>
  </si>
  <si>
    <t>4160e11a-9268-4ffe-9eb2-e6b4886eab16</t>
  </si>
  <si>
    <t>UMĚLECKÁ SADA NA MALOVÁNÍ TAŠKA PRO DĚTI POPISOVAČE FIXY DIY</t>
  </si>
  <si>
    <t>ARTISTIC KIT FOR PAINTING BAG FOR CHILDREN MARKERS DIY</t>
  </si>
  <si>
    <t>4160e530-88be-47f6-b8b4-70349f4262bf</t>
  </si>
  <si>
    <t>Maluj vodou Tlapková patrola neuveden</t>
  </si>
  <si>
    <t>Paint with water Paw Patrol not listed</t>
  </si>
  <si>
    <t>4161030e-1e47-4288-b6b5-828a87473321</t>
  </si>
  <si>
    <t>Lily Grey šaty před kolena bavlna velikost 104</t>
  </si>
  <si>
    <t>Lily Grey children's dress in front of the knee cotton size 104</t>
  </si>
  <si>
    <t>4161263c-e9f6-43ac-85b1-e723955cc393</t>
  </si>
  <si>
    <t>MELITTA ANTI CALC Tekutý bio-odvápňovač univerzální 250 ml</t>
  </si>
  <si>
    <t>MELITTA descaling fluid BIO</t>
  </si>
  <si>
    <t>41612ffc-b657-4969-aacd-abe09dadfb74</t>
  </si>
  <si>
    <t>Vorel 81391</t>
  </si>
  <si>
    <t>4161a83c-05b0-4b51-b4c5-0814dc08aa6a</t>
  </si>
  <si>
    <t>Lepicí tyčinka Toma 10 g</t>
  </si>
  <si>
    <t>Toma glue stick 10 g</t>
  </si>
  <si>
    <t>4161dc38-87fc-4efd-b827-e5fc78652b20</t>
  </si>
  <si>
    <t>HRAČKA PRO 3 4 5LETÉ DÍTĚ RAKETOMET BALÓNOVÁ RAKETA SADA 24 DÍLKŮ</t>
  </si>
  <si>
    <t>TOY FOR 3 4 5 YEAR OLD CHILDREN BALLOON LAUNCHER ROCKET SET OF 24 ELEMENTS</t>
  </si>
  <si>
    <t>41620c2c-98f2-40bc-841e-c8d7795cb870</t>
  </si>
  <si>
    <t>Vzduchová hadice s rychlospojkami 14mm, 30m KRAFT&amp;DELE</t>
  </si>
  <si>
    <t>Air hose with quick couplings 14mm, 30m KRAFT&amp;DELE</t>
  </si>
  <si>
    <t>41622067-0d90-40a1-bda4-d345821398c0</t>
  </si>
  <si>
    <t>Thermotec KTT020055 Unášecí kotouč, elektromagnetická spojka (kompresor)</t>
  </si>
  <si>
    <t>Thermotec KTT020055 Driving disc, electromagnetic clutch (compressor)</t>
  </si>
  <si>
    <t>4162264d-bff9-4871-b2e7-084afb13ef45</t>
  </si>
  <si>
    <t>Pouzdro s klopou Dux Ducis pro Apple iPhone 15, černé</t>
  </si>
  <si>
    <t>Flip case Dux Ducis for Apple iPhone 15 black</t>
  </si>
  <si>
    <t>41625245-6c2a-428d-b918-e35907df73c5</t>
  </si>
  <si>
    <t>Elektronický zvonek SATIS EB889 35 mm</t>
  </si>
  <si>
    <t>Electronic bell SATIS EB889 35 mm</t>
  </si>
  <si>
    <t>416257ef-9244-4701-bd05-eb3d6764319f</t>
  </si>
  <si>
    <t>KABELY PRO MULTIMETR 1000V 20A</t>
  </si>
  <si>
    <t>CABLES WIRES FOR MULTIMETER METER 1000V 20A</t>
  </si>
  <si>
    <t>41626623-1b87-487a-a004-63da2e60755b</t>
  </si>
  <si>
    <t>Fotbalové Štulpny Adidas Ponožky Milano - vel. 30-34</t>
  </si>
  <si>
    <t>Football Tights Adidas Socks Milano - r. 30-34</t>
  </si>
  <si>
    <t>41628532-70c5-4d7a-b75b-2dca54b1398b</t>
  </si>
  <si>
    <t>Fast FT63004 Ventil, uhlíkový filtr</t>
  </si>
  <si>
    <t>Fast FT63004 Zawór, filtr węglowy</t>
  </si>
  <si>
    <t>4162b825-2916-4c8f-820d-cac5fad9ad1e</t>
  </si>
  <si>
    <t>Válečky s nástavcem Donegal 6 ks</t>
  </si>
  <si>
    <t>Rollers with overlay Donegal 6 pcs.</t>
  </si>
  <si>
    <t>4162dc8b-8268-4ba1-9d79-e62b278ffc16</t>
  </si>
  <si>
    <t>Náramek Apple pro Apple MT413ZMA Chytré Hodinky-Band modrý</t>
  </si>
  <si>
    <t>Apple bracelet for Apple MT413ZMA Smartwatch-Band blue</t>
  </si>
  <si>
    <t>4162e5d2-9b25-4427-8184-eb88ab237130</t>
  </si>
  <si>
    <t>Kraťasy adidas Parma 16 Junior AJ5881/AJ5893 r128</t>
  </si>
  <si>
    <t>Shorts adidas Parma 16 Junior AJ5881/AJ5893 r128</t>
  </si>
  <si>
    <t>4162e94b-baa6-4e22-a6c2-c30cebb94f51</t>
  </si>
  <si>
    <t>Filtrační vložka do láhve Wessper Clarti 2 ks</t>
  </si>
  <si>
    <t>Filter cartridge for bottle Wessper Clarti 2 pcs.</t>
  </si>
  <si>
    <t>416333ef-c533-45b2-80f5-27917c63ce41</t>
  </si>
  <si>
    <t>Barová Židle New Home odstíny zelené 94 cm tkanina</t>
  </si>
  <si>
    <t>Hoker New Home shades of green 94 cm fabric</t>
  </si>
  <si>
    <t>41634a6c-d684-424a-bca4-556e47a02168</t>
  </si>
  <si>
    <t>LED ŽÁROVKA E27 9W STUDENÁ BARVA 6000K A60 TOOLIGHT RSL025-E27-9C</t>
  </si>
  <si>
    <t>LED BULB E27 9W COLD COLOR 6000K A60 TOOLIGHT RSL025-E27-9C</t>
  </si>
  <si>
    <t>4163558d-9c5d-444a-b837-33979177f6e1</t>
  </si>
  <si>
    <t>Kalhoty Helikon OTP Outdoor Crimson XXL-R 38/32</t>
  </si>
  <si>
    <t>Helikon OTP Outdoor Crimson XXL-R 38/32 Pants</t>
  </si>
  <si>
    <t>41636f85-6722-4ea8-a2e8-ef0162b14597</t>
  </si>
  <si>
    <t>Pan Mięsko Pamlsek kočka filé Kachna 100 g</t>
  </si>
  <si>
    <t>PAN MIĘSKO Treat cat fillets Duck 100g</t>
  </si>
  <si>
    <t>4163ae7d-1559-44d4-800d-bf6f4c9a4ddf</t>
  </si>
  <si>
    <t>Křehké sušenky Mulino Bianco 260 g</t>
  </si>
  <si>
    <t>Shortbread Mulino Bianco 260 g</t>
  </si>
  <si>
    <t>4163d287-aa92-4472-bf9c-7e2a4c668c32</t>
  </si>
  <si>
    <t>Preclíky mini Snackline solené 300 g</t>
  </si>
  <si>
    <t>Pretzels mini Snackline salted 300g</t>
  </si>
  <si>
    <t>416444f0-fa20-4b5c-8a93-0604dd1e09be</t>
  </si>
  <si>
    <t>Tajemnice kurhanu. Uroczysko Sarna Mieczysław</t>
  </si>
  <si>
    <t>41647279-5cc1-48ce-83e7-993267186ac7</t>
  </si>
  <si>
    <t>Barva Vallejo Game Color Moon Yellow 17 ml 72.005</t>
  </si>
  <si>
    <t>Vallejo Game Color Moon Yellow 17ml 72.005</t>
  </si>
  <si>
    <t>416527f6-479f-4f47-a587-2f81ae226882</t>
  </si>
  <si>
    <t>Řemínek na stehna proti odření SNM XL/XXL</t>
  </si>
  <si>
    <t>Anti-chafing thigh band SNM XL/XXL</t>
  </si>
  <si>
    <t>416555b3-de45-4c57-8c60-c2599ca0cede</t>
  </si>
  <si>
    <t>Měkká černá podprsenka Gaia 534 Chantal 90E</t>
  </si>
  <si>
    <t>Soft bra black Gaia 534 Chantal 90E</t>
  </si>
  <si>
    <t>41657a01-3fc5-4422-ab95-4c6ccb15b85c</t>
  </si>
  <si>
    <t>Bedding set Jerry Fabrics 100 x 135 cm multicolor</t>
  </si>
  <si>
    <t>4165cdb5-e5e1-4cc3-b9da-57ec08f02524</t>
  </si>
  <si>
    <t>Wrangler 13MWZ pánské džíny jednoduché velikost 33/34</t>
  </si>
  <si>
    <t>Wrangler 13MWZ men's straight jeans size 33/34</t>
  </si>
  <si>
    <t>4165d0d5-05dc-476f-af28-322ee3c62eb3</t>
  </si>
  <si>
    <t>American Club pánské tenisky LH03 černé velikost 47</t>
  </si>
  <si>
    <t>American Club men's sneakers LH03 black size 47</t>
  </si>
  <si>
    <t>4165d122-f0d3-4e50-b591-3980ee2fd1b8</t>
  </si>
  <si>
    <t>Cornette Spodní Prádlo Boxerky šedé velikost XL</t>
  </si>
  <si>
    <t>Cornette Boxer Briefs grey size XL</t>
  </si>
  <si>
    <t>4165e6ca-ae26-405f-bb62-34efc9572258</t>
  </si>
  <si>
    <t>Žárovky Osram H0KLJB T4W 0,8 W 2 ks</t>
  </si>
  <si>
    <t>Bulbs Osram H0KLJB T4W 0,8 W 2 pcs.</t>
  </si>
  <si>
    <t>4165fd1c-f1bf-4ff3-8a3e-aa4031b62b17</t>
  </si>
  <si>
    <t>Baloušek Tisk - stolní kalendář Auta 2026, 21 × 15 cm</t>
  </si>
  <si>
    <t>Baloušek Tisk - desk calendar Cars 2026, 21 × 15 cm</t>
  </si>
  <si>
    <t>41663090-c9eb-48fc-9114-3093f1322106</t>
  </si>
  <si>
    <t>2008 Dodge Challenger SRT8, metal modrá, 1:24</t>
  </si>
  <si>
    <t>Dodge Challenger SRT8 2008 Maisto 31280 car</t>
  </si>
  <si>
    <t>41664007-b863-48e5-85c8-fb75a0ace4a6</t>
  </si>
  <si>
    <t>MEDELA PersonalFit Flex Návleky Trychtýř XL 30 mm</t>
  </si>
  <si>
    <t>MEDELA PersonalFit Flex Overlays Funnel XL 30mm</t>
  </si>
  <si>
    <t>41664e94-943b-472e-ac52-11e1d5a2eb83</t>
  </si>
  <si>
    <t>Masážní Přístroj proti celulitidě s funkcí čínské bubliny DermaSmooth - zelený</t>
  </si>
  <si>
    <t>DermaSmooth Anti-Cellulite Massager with Chinese Bubble Function - Green</t>
  </si>
  <si>
    <t>4166546c-0e50-47c7-b15c-a4832d0e42f3</t>
  </si>
  <si>
    <t>Lotos Superol Falco 5 l 15W-40</t>
  </si>
  <si>
    <t>41665b30-ac64-4ac7-9109-5a469ed4528d</t>
  </si>
  <si>
    <t>KLÍČ PLOCHÝ OČKOVÝ S RÁČNOU ROZŘEZANÝ 19 mm ocel CrV klíče NEO 09-266</t>
  </si>
  <si>
    <t>WRENCH WITH RATCHET SLIT 19 mm steel CrV NEO 09-266</t>
  </si>
  <si>
    <t>41666ead-b5d5-4985-96f7-128a2302e5ba</t>
  </si>
  <si>
    <t>Walteco Stopka pro kliku, dvojitá, plastová, průhledný</t>
  </si>
  <si>
    <t>Walteco Door handle stopper, double, plastic, transparent</t>
  </si>
  <si>
    <t>4166a57e-19d7-46c0-8ba3-80b3dd29f04c</t>
  </si>
  <si>
    <t>4166b05d-e599-44f8-bcd3-ba31e93ac904</t>
  </si>
  <si>
    <t>Bosch HEZ538000</t>
  </si>
  <si>
    <t>Bosch HEZ538000 telescopic guides 1 level Vario Cliip</t>
  </si>
  <si>
    <t>4166b68a-217f-4030-8f31-43b30efa2ad8</t>
  </si>
  <si>
    <t>Zastřihovač nosu a uší, přesný holicí strojek holicí strojek černo-šedý Berdsen</t>
  </si>
  <si>
    <t>Nose and Ear Trimmer Precision Shaver 3in1 Black and Grey Berdsen</t>
  </si>
  <si>
    <t>4166d63e-5e3e-4d40-b0ff-68b563fb5f3e</t>
  </si>
  <si>
    <t>PLASTOVÝ HRNEK PRO DĚTI 260 ml CARS Vzor mix</t>
  </si>
  <si>
    <t>PLASTIC MUG FOR CHILDREN 260 ml CARS Mix pattern</t>
  </si>
  <si>
    <t>4166da17-bd23-4af3-83f7-d14cf330b34a</t>
  </si>
  <si>
    <t>Bylinky pro vaječné cysty 260 g Natura Wita</t>
  </si>
  <si>
    <t>Herbs for Ovarian Cysts 260g Natura Wita</t>
  </si>
  <si>
    <t>41674941-e12a-47f4-bc08-c7450a998f94</t>
  </si>
  <si>
    <t>Sada očkoplochých klíčů Wera 05020013001</t>
  </si>
  <si>
    <t>Zestaw kluczy płasko-oczkowych Wera 05020013001</t>
  </si>
  <si>
    <t>4167578e-f7e8-4a12-bb51-780c185bd9e8</t>
  </si>
  <si>
    <t>Těstoviny jemné ARC-POL 250 g</t>
  </si>
  <si>
    <t>Pasta tiny pasta ARC-POL 250 g</t>
  </si>
  <si>
    <t>41676b3e-4c5d-4084-ba33-3d18a0e5a12d</t>
  </si>
  <si>
    <t>Červená Karkulka – První čtení s velkými písmeny</t>
  </si>
  <si>
    <t>Little Red Riding Hood – First reading with capital letters</t>
  </si>
  <si>
    <t>41676db6-67d9-495d-9afc-d699080dae21</t>
  </si>
  <si>
    <t>PURINA ONE BIFENSIS ADULT KUŘE KRMIVO PRO KOČKY 1,5 kg</t>
  </si>
  <si>
    <t>PURINA ONE BIFENSIS ADULT CHICKEN CAT FOOD 1,5kg</t>
  </si>
  <si>
    <t>41677655-4517-44d8-a543-9de1f0eb2320</t>
  </si>
  <si>
    <t>SADA VRTÁKŮ HSS DO KOVU 1.0-10 MM TITANOVÁ 19 KS</t>
  </si>
  <si>
    <t>METAL HSS DRILL SET 1.0-10MM TITANIUM 19 PCS</t>
  </si>
  <si>
    <t>41677a7d-3bc8-4ba5-9bbd-cdc3dd533689</t>
  </si>
  <si>
    <t>41679184-fa68-4fcd-83e0-d35a819b1ce4</t>
  </si>
  <si>
    <t>Směs ořechů Felix 150 g</t>
  </si>
  <si>
    <t>Mixed nuts Felix 150 g</t>
  </si>
  <si>
    <t>416796c0-f60b-4847-a80f-35787c20f215</t>
  </si>
  <si>
    <t>Jehla Zarys 0,9 mm 40 100 ks</t>
  </si>
  <si>
    <t>Needle Zarys 0,9 mm 40 100 pcs.</t>
  </si>
  <si>
    <t>4167b81b-98f1-4e85-a7dc-9144b8b71289</t>
  </si>
  <si>
    <t>Srp kostuchy plast šedý halloween 44 cm</t>
  </si>
  <si>
    <t>Grim sickle plastic gray halloween 44cm</t>
  </si>
  <si>
    <t>4167bbc2-f287-428c-9770-d420855ec717</t>
  </si>
  <si>
    <t>Vánoční koleda - CDmp3 (Čte Eduard Cupák) Charles Dickens</t>
  </si>
  <si>
    <t>4167d449-971f-4b97-b304-b4c2793720f5</t>
  </si>
  <si>
    <t>Grisport pánské sandály velikost 41</t>
  </si>
  <si>
    <t>Grisport Men's Sandals Size 41</t>
  </si>
  <si>
    <t>4167d47e-a3de-4802-95e3-5616ca1f6b12</t>
  </si>
  <si>
    <t>Divella Tagliatelle n.91 italské široké těstoviny nudle 500g</t>
  </si>
  <si>
    <t>Divella Tagliatelle n.91 Italian pasta ribbon nest 500g</t>
  </si>
  <si>
    <t>4167f7ca-2bdc-43cf-9307-d0be126f317b</t>
  </si>
  <si>
    <t>Naděje P54 Divizna velkokvětá 50 ml</t>
  </si>
  <si>
    <t>Naděje P54 Mullein 50 ml</t>
  </si>
  <si>
    <t>4168186d-eaca-4e5c-b116-f64081c31ec3</t>
  </si>
  <si>
    <t>Navitel R450 NV</t>
  </si>
  <si>
    <t>Navitel R450 NV video recorder</t>
  </si>
  <si>
    <t>41682980-0214-4b55-94e0-6b3b338d7482</t>
  </si>
  <si>
    <t>Dárková taška Ozdobná taška Střední dětská Dinosauři jako Dárek</t>
  </si>
  <si>
    <t>Gift Bag Decorative Bag Medium Children's Dinosaurs for Gift</t>
  </si>
  <si>
    <t>416833e6-d356-43bc-95c5-afef95a80343</t>
  </si>
  <si>
    <t>Svařovací úhelník Mar-pol M79414 35 kg</t>
  </si>
  <si>
    <t>Square welding Mar-pol M79414 35 kg</t>
  </si>
  <si>
    <t>4168383c-1cf3-4eb9-ad72-6bf6f6d2c4ef</t>
  </si>
  <si>
    <t>Kraft Automotive 4010001 Tlumič</t>
  </si>
  <si>
    <t>Kraft Automotive 4010001 Shock absorber</t>
  </si>
  <si>
    <t>41684c7e-1c5e-49d3-96df-554bac07f654</t>
  </si>
  <si>
    <t>Nissan X-Trail III T32 2013-2021 Gumové autokoberce + EMBLEMAT</t>
  </si>
  <si>
    <t>Nissan X-Trail III T32 2013-2021 Rubber Rugs for Car + EMBLEM</t>
  </si>
  <si>
    <t>416891b6-9281-40af-8b7a-a8fdf60b6c93</t>
  </si>
  <si>
    <t>Versace Eros Eau de Parfum parfémovaná voda pro mu</t>
  </si>
  <si>
    <t>Versace Eros 50 ml EDP</t>
  </si>
  <si>
    <t>41689ad0-4fe8-4826-b78f-d636ded09059</t>
  </si>
  <si>
    <t>Rukavice Bradas vel.</t>
  </si>
  <si>
    <t>Gloves Bradas r. 8</t>
  </si>
  <si>
    <t>4168a835-6689-4d26-9a0a-c073a78d31b8</t>
  </si>
  <si>
    <t>NTY EZC-MZ-010 Spínač, zadní kryt</t>
  </si>
  <si>
    <t>NTY EZC-MZ-010 Switch, rear cover</t>
  </si>
  <si>
    <t>4168d9dd-0a45-4941-bd48-3848f546d47d</t>
  </si>
  <si>
    <t>Na dort svíčka na dort číslice 0 modrá</t>
  </si>
  <si>
    <t>Birthday cake candle number 0 blue</t>
  </si>
  <si>
    <t>4168e603-016c-4d1f-b28c-1c2e5d6d1d75</t>
  </si>
  <si>
    <t>Skleněná zavařovací sklenice s víčkem Festa Italia 800 ml</t>
  </si>
  <si>
    <t>Glass jar with lid Festa Italia 800 ml</t>
  </si>
  <si>
    <t>41692651-9a5b-4784-ab71-9e785b6cc734</t>
  </si>
  <si>
    <t>Animonda Milkies Selection Veriety SET 2x20 ks</t>
  </si>
  <si>
    <t>Animonda Milkies Selection Veriety SET 2x20 pcs</t>
  </si>
  <si>
    <t>4169277e-8e5e-4eb7-9a84-771206414c53</t>
  </si>
  <si>
    <t>Křeslo Jumi bílé 1 ks</t>
  </si>
  <si>
    <t>Chair Jumi white 1 pc.</t>
  </si>
  <si>
    <t>41695787-1a03-4ba2-be07-b16ee4198a09</t>
  </si>
  <si>
    <t>Royal Canin krmivo pro drůbež 7 kg</t>
  </si>
  <si>
    <t>Royal Canin dry food poultry 7 kg</t>
  </si>
  <si>
    <t>41699242-9155-4659-a5dc-fb928e6570f5</t>
  </si>
  <si>
    <t>Kuchyňská stojánková baterie Kuchinox Daisy stříbrná</t>
  </si>
  <si>
    <t>Kitchen faucet standing Kuchinox Daisy silver</t>
  </si>
  <si>
    <t>4169a2d8-9d81-4d31-b48d-a4f7e9cb0e59</t>
  </si>
  <si>
    <t>Hydratační denní krém na obličej Mary Kay TimeWise 30 SPF 29 ml</t>
  </si>
  <si>
    <t>Add to bag Mary Kay TimeWise 30 SPF for day 29 ml</t>
  </si>
  <si>
    <t>4169e4cf-f8b2-491d-a931-e427d70109dd</t>
  </si>
  <si>
    <t>ECM-CT-008 NTY MAPOVÝ SENZOR</t>
  </si>
  <si>
    <t>ECM-CT-008 NTY MAP SENSOR</t>
  </si>
  <si>
    <t>416a02b4-0c16-4c45-9980-3fb8a156bceb</t>
  </si>
  <si>
    <t>Prox ložiska zadního kola Prox 23.S112073</t>
  </si>
  <si>
    <t>Prox rear wheel bearing Prox 23.S112073</t>
  </si>
  <si>
    <t>416a0661-5d3d-4a35-a68c-30e15f4792b0</t>
  </si>
  <si>
    <t>Lamps Želva velká plyš</t>
  </si>
  <si>
    <t>ZOO: SEA TURTLE mascot - 55cm (89162)</t>
  </si>
  <si>
    <t>416a6256-382c-4084-8b5f-28834c578768</t>
  </si>
  <si>
    <t>Anténa CB Merx AT 83 Genius magnetická 80 cm základna 120 mm</t>
  </si>
  <si>
    <t>Merx AT 83 Genius CB antenna, magnetic, 80cm, 120mm base</t>
  </si>
  <si>
    <t>416a721c-6938-4c23-8c93-02f36cbdca56</t>
  </si>
  <si>
    <t>TRIČKO UNDER ARMOUR RYCHLESCHNOUCÍ SPORTOVNÍ TRIČKO 1326799-025 S</t>
  </si>
  <si>
    <t>MEN'S T-SHIRT UNDER ARMOUR QUICK-DRYING SPORTS T-SHIRT 1326799-025 S</t>
  </si>
  <si>
    <t>416a76fa-269e-4bfd-8ed2-037c97ff0fc9</t>
  </si>
  <si>
    <t>Mitex dámské kalhotky Kalhotky velikost L</t>
  </si>
  <si>
    <t>Mitex Women's Briefs Size L</t>
  </si>
  <si>
    <t>416a7b12-79a0-40ab-8ca6-268948a6223d</t>
  </si>
  <si>
    <t>Sada nožů s magnetickým držákem 6 ks Kolekce Matte Black</t>
  </si>
  <si>
    <t>Set of knives with magnetic holder 6 pcs. Matte Black Collection</t>
  </si>
  <si>
    <t>416a7b2a-baf0-4a34-a547-920162393b6a</t>
  </si>
  <si>
    <t>Barvy na textil Cadence hnědé 1 ks 59 ml</t>
  </si>
  <si>
    <t>Paints for fabrics Cadence brown 1 pcs 59 ml</t>
  </si>
  <si>
    <t>416a92ae-59fc-43c8-aa56-afb0c2528a4d</t>
  </si>
  <si>
    <t>Skleněná láhev 1L na Likéry Bimber Limonáda Soki s mechanickou zátkou</t>
  </si>
  <si>
    <t>1L Glass Bottle for Tinctures Moonshine Lemonade Juices with Mechanical Stopper</t>
  </si>
  <si>
    <t>416ae833-9af2-4657-b99d-7912db23b4cb</t>
  </si>
  <si>
    <t>Organizér do šuplíku 45 x 30 cm 1 ks</t>
  </si>
  <si>
    <t>Drawer organizer 45 x 30 cm 1 pc.</t>
  </si>
  <si>
    <t>416b0cc3-2d5c-44a2-a436-b4d1ea0fb0c6</t>
  </si>
  <si>
    <t>Jelen: To nejlepší - CD</t>
  </si>
  <si>
    <t>416b146b-5283-4ee5-a4a0-1197ea0f42ae</t>
  </si>
  <si>
    <t>Směrové světlo TYC 18-5271-05-2</t>
  </si>
  <si>
    <t>Lampa kierunkowskazu TYC 18-5271-05-2</t>
  </si>
  <si>
    <t>416b2e5b-fa7f-4fe6-8a07-020830a35223</t>
  </si>
  <si>
    <t>SPONKY KLIPY DO AUTA KOLÍKY NA ČALOUNĚNÍ 100EL</t>
  </si>
  <si>
    <t>CLIPS CAR CLIPS PEAKS FOR UPHOLSTERY 100 PCS</t>
  </si>
  <si>
    <t>416b39af-4707-4f9d-8a39-48eeee91f167</t>
  </si>
  <si>
    <t>LaQ Divočák z lesa 8 v 1 500 ml sprchový gel</t>
  </si>
  <si>
    <t>LaQ Wild of the Forest 8 in 1 500 ml shower gel</t>
  </si>
  <si>
    <t>416b52de-1e65-47f7-9a8d-540256fdb0e6</t>
  </si>
  <si>
    <t>Maxgear 26-0010 Vzduchový filtr</t>
  </si>
  <si>
    <t>Maxgear 26-0010 Air filter</t>
  </si>
  <si>
    <t>416b730d-31f2-4aae-b102-138ffb1676fd</t>
  </si>
  <si>
    <t>Měkká podprsenka Viki 577 Joanna 85G Bílá</t>
  </si>
  <si>
    <t>Soft Bra Viki 577 Joanna 85G White</t>
  </si>
  <si>
    <t>416b748c-ae1a-4549-b86e-76d1e0b8c5c3</t>
  </si>
  <si>
    <t>POSILUJÍCÍ KONDICIONÉR NA VLASY Maria Nila Booster Masque Head &amp; Heal</t>
  </si>
  <si>
    <t>STRENGTHENING HAIR CONDITIONER Maria Nila Booster Masque Head &amp; Heal</t>
  </si>
  <si>
    <t>416b9d5f-88c8-45b0-bc76-1313ab13c293</t>
  </si>
  <si>
    <t>Dětské kalhoty 3Kamido, kalhoty, kalhoty, MORO, zelené, velikost 25</t>
  </si>
  <si>
    <t>Children's bottoms 3Kamido, waders, trousers, MORO green r. 25</t>
  </si>
  <si>
    <t>416bdcbf-ff3a-4123-8af2-bf6832c50d73</t>
  </si>
  <si>
    <t>Lego Minifigures Formule Formule F1 71049 Aston Martin #5</t>
  </si>
  <si>
    <t>Lego Minifigures Formula F1 71049 Aston Martin #5</t>
  </si>
  <si>
    <t>416bf11b-edc1-4283-ba0f-f097ee83a3ed</t>
  </si>
  <si>
    <t>Manuální kartáč na drhnutí Orion</t>
  </si>
  <si>
    <t>Hand for scrubbing Orion</t>
  </si>
  <si>
    <t>416c3831-2ce4-4573-b868-59620a6d00ac</t>
  </si>
  <si>
    <t>SADA PŘEDNÍHO A LEVÉHO ZVEDÁKU PASSAT B5</t>
  </si>
  <si>
    <t>LIFT SET FRONT LEFT PASSAT B5</t>
  </si>
  <si>
    <t>416c4fd1-d75c-47a6-9a82-3e9d0396c1e3</t>
  </si>
  <si>
    <t>Panache sportovní podprsenka černá velikost 75L</t>
  </si>
  <si>
    <t>Panache sports bra black size 75L</t>
  </si>
  <si>
    <t>416c686e-f34d-4e72-8a3b-93a172611dd0</t>
  </si>
  <si>
    <t>TOR WYŚCIGOWY KOLEJKA RAKETOPLÁN AUTO DRÁHA HÁDANKY HRA MOZKOVÁ</t>
  </si>
  <si>
    <t>TOR WYŚCIGOWY KOLEJKA CAR PUZZLE TRACK BRAIN GAME</t>
  </si>
  <si>
    <t>416ca7fe-6324-4cb0-a0ff-afeb410dfd77</t>
  </si>
  <si>
    <t>Desková hra Desítka Junior MINDOK</t>
  </si>
  <si>
    <t>Board game Desítka Junior MINDOK</t>
  </si>
  <si>
    <t>416cba75-dcb8-407d-8f28-74561e3f184b</t>
  </si>
  <si>
    <t>416ccb31-967a-4408-8a16-aab7c6b254aa</t>
  </si>
  <si>
    <t>Avon Clearskin 100 ml čistící tonikum</t>
  </si>
  <si>
    <t>Avon Clearskin 100 ml cleansing tonic</t>
  </si>
  <si>
    <t>416cff52-506a-4a36-91f9-0c19b34e90c1</t>
  </si>
  <si>
    <t>Fotbalové tričko Joma Academy IV Sleeve 101968.203 XS</t>
  </si>
  <si>
    <t>Joma Academy IV Sleeve 101968.203 XS Football Jersey</t>
  </si>
  <si>
    <t>416d250b-3981-4df0-833f-569443f5aa0c</t>
  </si>
  <si>
    <t>Ovladač RTX TUYA WiFi</t>
  </si>
  <si>
    <t>RTX TUYA WiFi driver</t>
  </si>
  <si>
    <t>416d63bd-ec3e-434e-b700-02603b816ebb</t>
  </si>
  <si>
    <t>Saténová páska 25 m x 2,5 cm béžová</t>
  </si>
  <si>
    <t>Satin tape 25 m x 2,5 cm beige</t>
  </si>
  <si>
    <t>416d7f2b-98f0-43fe-b110-1d3b0c3c31e3</t>
  </si>
  <si>
    <t>Ventilační mřížka Ventilační Darco stříbrná</t>
  </si>
  <si>
    <t>Ventilation grille Ventilation Darco silver</t>
  </si>
  <si>
    <t>416ddc08-8ea4-475d-80df-87a4e67c9305</t>
  </si>
  <si>
    <t>Konvexní talířový brusný kotouč 125x22 P40 Klingspor SMT 624</t>
  </si>
  <si>
    <t>Convex disc grinding wheel 125x22 P40 Klingspor SMT 624</t>
  </si>
  <si>
    <t>416e2ea6-d15d-4340-b1e0-52d89922ea63</t>
  </si>
  <si>
    <t>Grace &amp; Flora Tělová mlha Farmasi 115 ml</t>
  </si>
  <si>
    <t>Grace &amp; Flora Farmasi body mist 115ml</t>
  </si>
  <si>
    <t>416e4847-994d-4e5b-ae08-53d812b02ed3</t>
  </si>
  <si>
    <t>Závitová hlavice Yato YT-29001: 4 ks</t>
  </si>
  <si>
    <t>Yato YT-29001 threader heads: 4 units</t>
  </si>
  <si>
    <t>416e5264-ae27-426d-9223-114f009bd2b4</t>
  </si>
  <si>
    <t>Pracovní polobotky VM SEATTLE O1P Bez Podnoska r 43</t>
  </si>
  <si>
    <t>Work shoes VM SEATTLE O1P Without Lift r 43</t>
  </si>
  <si>
    <t>416ea5f5-fea4-4d9d-b448-4c16c7c47717</t>
  </si>
  <si>
    <t>Adidas sportovní boty vícebarevné velikost 32</t>
  </si>
  <si>
    <t>Adidas sports shoes multicolor, size 32</t>
  </si>
  <si>
    <t>416ede49-b2d1-4e93-9340-208f5042384b</t>
  </si>
  <si>
    <t>Nazouváky k bazénu ARENA NINA WOMAN HOOK 41</t>
  </si>
  <si>
    <t>Slides for swimming pool ARENA NINA WOMAN HOOK 41</t>
  </si>
  <si>
    <t>416ef26a-3c30-4ad9-918d-c126f54e571c</t>
  </si>
  <si>
    <t>Doplněk stravy Health Works Nutriformin IO#1 30 sáčků</t>
  </si>
  <si>
    <t>Dietary supplement Health Works Nutriformin IO#1 30 sachets</t>
  </si>
  <si>
    <t>416eff32-4e27-4c74-8d14-82f9ce8a64dc</t>
  </si>
  <si>
    <t>Kulový kohout Ferro 3/4'' KFPS21</t>
  </si>
  <si>
    <t>Ferro ball valve 3/4'' KFPS21</t>
  </si>
  <si>
    <t>416f1304-a561-47e9-af84-7a861b165348</t>
  </si>
  <si>
    <t>Čisticí konzervační olej Ballistol 21450-PL 50 ml</t>
  </si>
  <si>
    <t>Cleaning and maintenance oil Ballistol 21450-PL 50 ml</t>
  </si>
  <si>
    <t>416f4e25-ae4c-45cb-8fef-9c27d7320887</t>
  </si>
  <si>
    <t>Zahradní židle Rojaplast, černý kov</t>
  </si>
  <si>
    <t>Garden chair Rojaplast metal black</t>
  </si>
  <si>
    <t>416f616a-3e51-4ab6-b7d5-c2e7a8436760</t>
  </si>
  <si>
    <t>Lišta 2700x40 mm Přechodová lišta (profil) Broušený nerez</t>
  </si>
  <si>
    <t>Rail 2700x40 mm Transition rail (profile) Brushed stainless steel</t>
  </si>
  <si>
    <t>416f6de7-efcc-4bac-90e2-cde7b1b711a7</t>
  </si>
  <si>
    <t>Páska 10 m x 1 cm bílá</t>
  </si>
  <si>
    <t>Tape 10 mx 1 cm white</t>
  </si>
  <si>
    <t>416f75c5-2372-4ea9-8f72-225dbb1411e9</t>
  </si>
  <si>
    <t>Oxybag Kufřík lamino 34 cm - Pegas</t>
  </si>
  <si>
    <t>Oxybag Laminated suitcase 34 cm - Pegas</t>
  </si>
  <si>
    <t>416f971f-21b4-4511-bc20-1379bc3ffc88</t>
  </si>
  <si>
    <t>Fanola No Yellow Care 250 ml kondicionér v pěně pro blond vlasy</t>
  </si>
  <si>
    <t>Fanola No Yellow Care 250 ml mousse conditioner for blonde hair</t>
  </si>
  <si>
    <t>416fe96e-a42c-440a-9acd-3123eb261a1d</t>
  </si>
  <si>
    <t>Dětské tričko Dino 86, bílé pro chlapce</t>
  </si>
  <si>
    <t>Children's T-shirt White for Boys Dino 86</t>
  </si>
  <si>
    <t>41702bb3-496b-46d5-9517-45d2ef713d23</t>
  </si>
  <si>
    <t>CASE KABELOVÁ SKŘÍŇ NA KABELY CASE4ME CC80 80x40x40</t>
  </si>
  <si>
    <t>CASE CABLE COMPARTMENT CASE4ME CC80 80x40x40</t>
  </si>
  <si>
    <t>41703fc7-32d4-4ddf-be44-b90dcd582cdb</t>
  </si>
  <si>
    <t>Svíčky na adventní věnec zlaté KOP 13</t>
  </si>
  <si>
    <t>Advent wreath candles gold KOP 13</t>
  </si>
  <si>
    <t>417086e4-cce1-4d6a-aa70-d835ed21668d</t>
  </si>
  <si>
    <t>Kryt, podložka 90 x 300 cm plast</t>
  </si>
  <si>
    <t>Cover, mat 90 x 300 cm plastic</t>
  </si>
  <si>
    <t>41709a9e-14ae-4f9d-9484-c03c64340137</t>
  </si>
  <si>
    <t>MAT vyztužená podprsenka béžová velikost 95E</t>
  </si>
  <si>
    <t>MAT padded bra beige size 95E</t>
  </si>
  <si>
    <t>4170b71f-11f2-4368-9249-abdac8ff57ee</t>
  </si>
  <si>
    <t>Glade osvěžovač vzduchu DIFUZÉR ZAŘÍZENÍ náplň PURE CLEAN LINEN</t>
  </si>
  <si>
    <t>Glade air freshener DIFFUSER DEVICE PURE CLEAN LINEN cartridge</t>
  </si>
  <si>
    <t>4170beaa-56a3-473e-858a-ade859119721</t>
  </si>
  <si>
    <t>SOL DE JANEIRO PARFÉMOVANÁ MLHA 71 CHEIROSA</t>
  </si>
  <si>
    <t>SOL DE JANEIRO PERFUMED MIST 71 CHEIROSA</t>
  </si>
  <si>
    <t>4170e17f-9e1f-4b32-a51e-40ccf659e8ab</t>
  </si>
  <si>
    <t>Prodlužovací Kabel protipřepěťová ochrana 1,5 m, 3 zásuvky s vypínačem</t>
  </si>
  <si>
    <t>Extension surge protector 1,5m 3 sockets with switch</t>
  </si>
  <si>
    <t>41711762-abcf-40f2-9f33-89fa4f1e5323</t>
  </si>
  <si>
    <t>Elring 697.220 Těsnící kroužek, pružný přívodní kabel k turbíně</t>
  </si>
  <si>
    <t>Elring 697.220 Seal ring, elast. cable area for turbine</t>
  </si>
  <si>
    <t>41711d89-0472-4ae9-9b96-7c445bccb6fd</t>
  </si>
  <si>
    <t>Lee Cooper dámské sandály LCW-24-05-2753 platforma velikost 36</t>
  </si>
  <si>
    <t>Lee Cooper women's sandals LCW-24-05-2753 platform, size 36</t>
  </si>
  <si>
    <t>4171253f-aa27-47c1-8c17-865b69b58c73</t>
  </si>
  <si>
    <t>Vesmírná galerie John D. Barrow</t>
  </si>
  <si>
    <t>41712fc5-7eb7-4d74-8d5c-b5bda4b2103f</t>
  </si>
  <si>
    <t>Barva na dřevo a kov Nobiles 0,7 l, ořech střední</t>
  </si>
  <si>
    <t>Oil paint for wood and metal Nobiles 0.7 l medium walnut</t>
  </si>
  <si>
    <t>4171838a-b531-4cc2-8b85-39aa91e4b279</t>
  </si>
  <si>
    <t>WELLA EIMI Lotion na vlasy PERFECT SETTING 150 ml</t>
  </si>
  <si>
    <t>WELLA EIMI Hair Lotion PERFECT SETTING 150 ml</t>
  </si>
  <si>
    <t>41718406-b985-4853-ab35-816d675d86d3</t>
  </si>
  <si>
    <t>Vlasec X Pro Mono 0.26 mm 300 m Spomb červená</t>
  </si>
  <si>
    <t>X Pro Mono fishing line 0.26mm 300m Spomb Red</t>
  </si>
  <si>
    <t>417190ba-575c-466f-adc7-214a9a3a6a3a</t>
  </si>
  <si>
    <t>Grisport pánské sandály velikost 43</t>
  </si>
  <si>
    <t>Grisport Men's Sandals Size 43</t>
  </si>
  <si>
    <t>4171a2fe-fb33-46d6-92de-6f1a4be8bdd2</t>
  </si>
  <si>
    <t>Kancelářská kalkulačka Axel Kalkulačka Axel AX-2201</t>
  </si>
  <si>
    <t>Calculator office Axel Kalkulator Axel AX-2201</t>
  </si>
  <si>
    <t>417213d4-1417-499c-8d0f-b2dfee6badd1</t>
  </si>
  <si>
    <t>Wooden Music I Tomasz Stańko Quintet Vinylová Deska</t>
  </si>
  <si>
    <t>Wooden Music I Tomasz Stańko Quintet Vinyl</t>
  </si>
  <si>
    <t>41721b9c-71b4-4a97-9c5b-6bc4b79f326c</t>
  </si>
  <si>
    <t>KIEPE VROOM HAIR TRIMMER 6345 Profesionální kadeřnický zastřihovač</t>
  </si>
  <si>
    <t>KIEPE VROOM HAIR TRIMMER 6345 Professional hairdresser trimmer</t>
  </si>
  <si>
    <t>41722d8b-be3c-4d5d-80f4-4d207a39d89e</t>
  </si>
  <si>
    <t>Papuče Befado 437P002 Tmavě modré 18</t>
  </si>
  <si>
    <t>Boys' slippers Befado 437P002 Navy blue 18</t>
  </si>
  <si>
    <t>417250da-6938-4302-86e2-3795f2e00fbf</t>
  </si>
  <si>
    <t>Baterie pro Nokia Blue Star 1200 mAh</t>
  </si>
  <si>
    <t>Battery Nokia Blue Star 1200 mAh</t>
  </si>
  <si>
    <t>417251a7-4b22-471b-97fb-9f6639e4a6f2</t>
  </si>
  <si>
    <t>Kolečko Master pro koloběžku 4" 100 mm 85A 2 ks</t>
  </si>
  <si>
    <t>Wheel Master for scooter 4 " 100 mm 85A 2 pcs.</t>
  </si>
  <si>
    <t>4172bf54-ed24-4dc7-af85-5afe07c6594b</t>
  </si>
  <si>
    <t>ALUMINIOVÝ NÁSTĚNNÝ VĚŠÁK Lova Nest ŠROUBOVACÍ NÁBYTKOVÝ HÁČEK ČERNÝ</t>
  </si>
  <si>
    <t>ALUMINUM WALL HANGER Lova Nest SCREWED FURNITURE HOOK BLACK</t>
  </si>
  <si>
    <t>4172c24b-b4f6-46b0-990c-939ce5597a7f</t>
  </si>
  <si>
    <t>Plakát mapy 91,5 x 61 cm</t>
  </si>
  <si>
    <t>Map poster 91,5 x 61 cm</t>
  </si>
  <si>
    <t>4172c954-f964-4fb0-9b65-5f520c124af3</t>
  </si>
  <si>
    <t>BCAA PAK prášek 6PAK Nutrition 400 g 6PAK Nutrition 400 g citronový</t>
  </si>
  <si>
    <t>BCAA powder PAK 6PAK Nutrition 400g 6PAK Nutrition 400 g lemon</t>
  </si>
  <si>
    <t>4172fcf1-dcd2-4df7-abe0-6a81b39ac9ea</t>
  </si>
  <si>
    <t>CLARESA POLI GEL Stavební Gel Latte 30 g</t>
  </si>
  <si>
    <t>CLARESA POLI GEL Building Gel Latte 30g</t>
  </si>
  <si>
    <t>41737ee7-9ce3-4cf9-b2a6-9fa0fc2a6299</t>
  </si>
  <si>
    <t>Mika Oči očka pro hračky a maskoty</t>
  </si>
  <si>
    <t>Mika Eyes for Mascot Toys</t>
  </si>
  <si>
    <t>417391ea-15d1-4e37-84cc-84238f8a7684</t>
  </si>
  <si>
    <t>PŠENIČNÁ mouka TYP 00 na pizzu ToTa! 5 kg</t>
  </si>
  <si>
    <t>WHEAT Flour TYPE 00 for pizza ToTa! 5kg</t>
  </si>
  <si>
    <t>417398d3-7599-4105-9d86-efa24b976789</t>
  </si>
  <si>
    <t>Dětské sálovky - Joma Top Flex Jr 2504 IN TPJS2504INV vel. 30</t>
  </si>
  <si>
    <t>Children's indoor shoes - Joma Top Flex Jr 2504 IN TPJS2504INV r.30</t>
  </si>
  <si>
    <t>4173a22c-4f5d-494f-ac37-7521e42bfeee</t>
  </si>
  <si>
    <t>Varná konvice Yato YG-04315 15 l 1800 W 230 V</t>
  </si>
  <si>
    <t>Boiler Yato YG-04315 15 l 1800 W 230 V</t>
  </si>
  <si>
    <t>4173b86c-c4f1-4841-8a57-a00b55f6204b</t>
  </si>
  <si>
    <t>R.28 Dětské boty NIKE COURT BOROUGH MID (PSV) do školy, pohodlné, módní</t>
  </si>
  <si>
    <t>R.28 Children's shoes NIKE COURT BOROUGH MID (PSV) for school comfortable fashionable</t>
  </si>
  <si>
    <t>41744fac-60b9-4192-a48e-1f67ca8f5286</t>
  </si>
  <si>
    <t>Gorsenia podprsenka měkká černá velikost 95F</t>
  </si>
  <si>
    <t>Gorsenia soft bra black size 95F</t>
  </si>
  <si>
    <t>417450f9-e1ac-48fc-ae2c-36242bc65898</t>
  </si>
  <si>
    <t>Miska B.Box růžový silikon</t>
  </si>
  <si>
    <t>B.Box cup, pink silicone</t>
  </si>
  <si>
    <t>41747f77-b2a7-4e0c-bc4b-a551fe674e1e</t>
  </si>
  <si>
    <t>Sada štětců plochý rovný Parkside 3 cm</t>
  </si>
  <si>
    <t>Parkside straight flat brush set 3 cm</t>
  </si>
  <si>
    <t>41748585-4094-4b29-8d80-3de4315c0832</t>
  </si>
  <si>
    <t>Skládací metr Webski 0,74 m</t>
  </si>
  <si>
    <t>Webski folding rule 0.74 m</t>
  </si>
  <si>
    <t>4174acf5-b7e7-4c33-aeba-c25b2da7a516</t>
  </si>
  <si>
    <t>Ava podprsenka polovyztužená béžová velikost 70F</t>
  </si>
  <si>
    <t>Ava semi-rigid beige bra size 70F</t>
  </si>
  <si>
    <t>4174b3e4-7c2f-495f-8830-b327ef831c5f</t>
  </si>
  <si>
    <t>Curli Postroj pro psa Clasp Air Mesh, hnědý, L</t>
  </si>
  <si>
    <t>Curli Dog Harness Clasp Air Mesh Brown L</t>
  </si>
  <si>
    <t>4174bf63-d487-45ba-8a43-d38716154d71</t>
  </si>
  <si>
    <t>Kartáč do komína Geko G66714</t>
  </si>
  <si>
    <t>Chimney brush Geko G66714</t>
  </si>
  <si>
    <t>4174c5b4-cd43-4a8c-b69c-2e5ed8d6e9a9</t>
  </si>
  <si>
    <t>Sada 3 x diamantová fréza na kůžičku, kuželová kulička</t>
  </si>
  <si>
    <t>Set of 3x diamond cuticle cutter ball cone</t>
  </si>
  <si>
    <t>4174d459-33a2-4a7f-a033-ac157eb334c7</t>
  </si>
  <si>
    <t>Vianek 150 ml normalizační gel na obličej</t>
  </si>
  <si>
    <t>Vianek 150 ml normalizing facial cleansing gel</t>
  </si>
  <si>
    <t>4174f743-7c2a-487f-af92-7731311a5e9e</t>
  </si>
  <si>
    <t>Pánské sportovní boty Puma RBD Game WTR vysoké černé 44</t>
  </si>
  <si>
    <t>Men's sports shoes Puma RBD Game WTR high black 44</t>
  </si>
  <si>
    <t>4174f98f-e2c9-423d-b415-cab6c5fdc909</t>
  </si>
  <si>
    <t>Přírodní pemza Arganove Hammam hnědá</t>
  </si>
  <si>
    <t>Natural pumice stone Arganove Hammam brown</t>
  </si>
  <si>
    <t>41750b13-0e8d-46b6-af97-5e72a173eb89</t>
  </si>
  <si>
    <t>ZIMNÍ BOTY POLSKÉ KŮŽE 152 HNĚDÉ 46</t>
  </si>
  <si>
    <t>WINTER ANKLES POLISH SHOES LEATHER 152 BROWN 46</t>
  </si>
  <si>
    <t>41750b1e-335e-49a4-ba08-89672fd29646</t>
  </si>
  <si>
    <t>Naturalis Green Garden Eucalyptus pěna do koupele</t>
  </si>
  <si>
    <t>Naturalis Green Garden Eucalyptus 1000 ml liquid</t>
  </si>
  <si>
    <t>41750df9-d3cc-42fc-b64b-f5b8020eb66c</t>
  </si>
  <si>
    <t>417525d0-cf7f-4fb4-86ca-ffbf2ebc4612</t>
  </si>
  <si>
    <t>SPONKY A/53 (1000 MM), 10 MM X 0.7 MM X 11.3 MM POLAX</t>
  </si>
  <si>
    <t>STAPLES A/53 (1000MM), 10MM X 0.7MM X 11.3MM POLAX</t>
  </si>
  <si>
    <t>41752f9f-7ce2-42cf-9b71-c4004431f3c9</t>
  </si>
  <si>
    <t>Pouzdro Amazon pro Paperwhite 1/ 2/ 3</t>
  </si>
  <si>
    <t>Amazon case for Paperwhite 1/ 2/ 3</t>
  </si>
  <si>
    <t>417596c4-14ac-4041-94b5-549d1bcd4ab0</t>
  </si>
  <si>
    <t>Kousátko pro psa Verk Group HRAČKA PRO PSA</t>
  </si>
  <si>
    <t>Teether dog Verk Group GRYZAK DLA PSA</t>
  </si>
  <si>
    <t>4175a5b5-2d5b-4e3a-b1a5-001828233ac7</t>
  </si>
  <si>
    <t>FORD MONDEO IV VĚŠÁK DRŽÁK GUMA TRUBKY VÝFUKU TLUMIČE</t>
  </si>
  <si>
    <t>FORD MONDEO IV HANGER HOLDER RUBBER EXHAUST PIPE MUFFLER</t>
  </si>
  <si>
    <t>4175b745-97c7-4ae4-ae67-54270ab0b64b</t>
  </si>
  <si>
    <t>Univerzální prací prášek Gallus 3,2 kg</t>
  </si>
  <si>
    <t>Universal washing powder Gallus 3.2 kg</t>
  </si>
  <si>
    <t>4175d7ac-c955-4bc5-af61-f34ee0772e7a</t>
  </si>
  <si>
    <t>Termos na jídlo Zopa 0,3 l šedý</t>
  </si>
  <si>
    <t>Zopa dinner thermos 0.3 l, gray</t>
  </si>
  <si>
    <t>41760b47-c1dd-483b-968c-902521130947</t>
  </si>
  <si>
    <t>Nůž s dýkou Columbia</t>
  </si>
  <si>
    <t>Knife dagger Columbia</t>
  </si>
  <si>
    <t>41762666-ca7a-4afa-97d8-e1e6923636d8</t>
  </si>
  <si>
    <t>Balzám po holení Wilkinson Barber's Style Balzám po holení 118 ml</t>
  </si>
  <si>
    <t>Wilkinson Barber's Style Post Shave Balm 118ml Dutch balm</t>
  </si>
  <si>
    <t>417661de-3bee-49f1-acaa-64ba4bfdb77a</t>
  </si>
  <si>
    <t>Akumulátor nikl-metal-hydridový (NiMH) Xtreme AAA (R3) 1100 mAh 4 ks</t>
  </si>
  <si>
    <t>Nickel-metal-hydride battery (NiMH) Xtreme AAA (R3) 1100 mAh 4 pcs</t>
  </si>
  <si>
    <t>41766349-17c5-402b-8ed4-e9e809ab1c07</t>
  </si>
  <si>
    <t>Školní batoh vícekomorový Puma odstíny hnědé a béžové 26 l</t>
  </si>
  <si>
    <t>Multi-chamber school backpack Puma shades of brown and beige 26 l</t>
  </si>
  <si>
    <t>417676ba-aab8-4f5e-a1be-16bc63ad8a80</t>
  </si>
  <si>
    <t>Těsnící kroužek černý saténový 5Q09191339B9 Seat OE</t>
  </si>
  <si>
    <t>Seal ring black satin 5Q09191339B9 SEAT OE</t>
  </si>
  <si>
    <t>41768172-36ac-4973-a4b0-986636af0598</t>
  </si>
  <si>
    <t>Zimní pneumatika Continental WinterContact TS 870 P 205/50R17 93 H, přilnavost na sněhu (3PMSF), ochranný lem, zesílení (XL)</t>
  </si>
  <si>
    <t>Continental WinterContact TS 870 P 205/50R17 93 H winter tire snow traction (3PMSF), protective rim, reinforcement (XL)</t>
  </si>
  <si>
    <t>41769fac-acac-4445-a59c-0254d229a786</t>
  </si>
  <si>
    <t>Grafitová tužka s gumou HB růžová STABILO</t>
  </si>
  <si>
    <t>Graphite pencil with eraser HB pink STABILO</t>
  </si>
  <si>
    <t>4176a2bb-765b-4dee-9037-760fd06c343c</t>
  </si>
  <si>
    <t>VRCHNÍ ZÁMEK GERDA TITAN ZX LEVÝ BRONZ KL7</t>
  </si>
  <si>
    <t>LOCK SURFACE GERDA TITANIUM ZX LEFT BRONZE KL7</t>
  </si>
  <si>
    <t>4176b8ae-99ac-4945-ab29-d76ba265014b</t>
  </si>
  <si>
    <t>TRIČKO NOČNÍ ELDAR TOSCANA VISKÓZA červená M</t>
  </si>
  <si>
    <t>NIGHTSHIRT ELDAR TOSCANA VISCOSE RED M</t>
  </si>
  <si>
    <t>4176ba06-1944-4ad8-b046-8d0ea79a3cbb</t>
  </si>
  <si>
    <t>Chléb obecný 300 g BEZGLUTEN</t>
  </si>
  <si>
    <t>Common bread 300g BEZGLUTEN</t>
  </si>
  <si>
    <t>4176d57c-ed22-4ebf-8de6-7bb5df91cdd6</t>
  </si>
  <si>
    <t>Napěňovač mléka Severin SM 3584</t>
  </si>
  <si>
    <t>Milk frother Severin SM 3584</t>
  </si>
  <si>
    <t>4177500e-2ef2-4b9b-84df-37bea2e4dddd</t>
  </si>
  <si>
    <t>Dřevěná Dovednostní Hra Zvířátka 5v1</t>
  </si>
  <si>
    <t>Wooden Animal Skill Game 5in1</t>
  </si>
  <si>
    <t>417755c6-8e66-4b58-9557-edc1cbfa9d16</t>
  </si>
  <si>
    <t>Vesnice ve třetí říši</t>
  </si>
  <si>
    <t>4177657f-f390-4b73-aa7c-f997ca892b45</t>
  </si>
  <si>
    <t>Brzdová kapalina ATE 03.9901-6403.2</t>
  </si>
  <si>
    <t>Brake fluid ATE 03.9901-6403.2</t>
  </si>
  <si>
    <t>417768ec-d1e7-430e-8428-1cd8b80780e9</t>
  </si>
  <si>
    <t>Proteinová tyčinka Sante Go On s brusinkami a bobulemi goji v čokoládě 50 g</t>
  </si>
  <si>
    <t>Sante Go On protein bar with cranberries and goji berries in chocolate 50 g</t>
  </si>
  <si>
    <t>41780749-0b73-47c2-b6a1-e4e23967f5ca</t>
  </si>
  <si>
    <t>Tréninkové tričko Nike Park VII JR béžové XL</t>
  </si>
  <si>
    <t>Training shirt Nike Park VII JR beige XL</t>
  </si>
  <si>
    <t>41780914-6d5b-4496-a879-ad4080a7cd76</t>
  </si>
  <si>
    <t>Soundbar Sharp HT-SB107 2.0 90 W černý</t>
  </si>
  <si>
    <t>Soundbar Sharp HT-SB107 2.0 90 W black</t>
  </si>
  <si>
    <t>417856ed-5072-475d-b546-4f4d7a9a8ea2</t>
  </si>
  <si>
    <t>Widmann paruka s dlouhými vlasy, černá</t>
  </si>
  <si>
    <t>Widmann long black hair wig</t>
  </si>
  <si>
    <t>4178ac3a-3c5b-486b-8462-eb3e6ac89cff</t>
  </si>
  <si>
    <t>Kabel Vention VAB-R01-B100 minijack (3,5 mm) – 2x RCA (cinch) 1 m</t>
  </si>
  <si>
    <t>Vention VAB-R01-B100 minijack cable (3.5 mm) - 2x RCA (cinch) 1 m</t>
  </si>
  <si>
    <t>4178c8ae-39e4-45b0-9388-483f0b22caac</t>
  </si>
  <si>
    <t>Barva na kov Hammerite Přímo na rez Tmavě hnědý lesk 2,5 l</t>
  </si>
  <si>
    <t>Metal Paint Hammerite Straight For Rust Dark Brown Gloss 2.5 L</t>
  </si>
  <si>
    <t>4178ce7e-b1c5-4151-bf1a-1fe396afbf21</t>
  </si>
  <si>
    <t>Komfortní zateplené vložky do bot Kaps Farmer 40</t>
  </si>
  <si>
    <t>Comfortable Warming Shoe Inserts Kaps Farmer 40</t>
  </si>
  <si>
    <t>4178e029-b7fe-4d95-8f17-3c0af533a7ba</t>
  </si>
  <si>
    <t>Axim sportovní obuv, růžová tkanina, velikost 33</t>
  </si>
  <si>
    <t>Axim sports shoes, fabric, pink, size 33</t>
  </si>
  <si>
    <t>4178e577-8a75-4120-a2e1-e26e0ebe58e0</t>
  </si>
  <si>
    <t>Želé Bonbony Apfelgarten Sauer Trolli 150 g</t>
  </si>
  <si>
    <t>Apfelgarten Sauer Gummies Trolli 150 g</t>
  </si>
  <si>
    <t>41793f44-7755-4deb-87b1-aedc3e4688ec</t>
  </si>
  <si>
    <t>Zabezpečení jízdního kola, skládací zámek Extend COBALT 70</t>
  </si>
  <si>
    <t>Bicycle security folding clasp Extend COBALT 70</t>
  </si>
  <si>
    <t>41795c70-9846-4f8d-a21b-40c2e51eeca3</t>
  </si>
  <si>
    <t>Elektrický Quad pro děti ve věku 3-5 let, do 25 kg, 3-6 km/h, Světla/Hudba</t>
  </si>
  <si>
    <t>Electric Quad for Children 3-5 Years, up to 25kg, 3-6 km/h, Lights/Music</t>
  </si>
  <si>
    <t>4179d001-c02c-4452-8268-802b05e3bdfb</t>
  </si>
  <si>
    <t>Grohe Nástěnný držák sprchy VITALIO UNIVERSAL</t>
  </si>
  <si>
    <t>Grohe VITALIO UNIVERSAL wall shower holder</t>
  </si>
  <si>
    <t>417a01d2-9880-427c-ac2b-40850cdbdaa4</t>
  </si>
  <si>
    <t>Parafínová čajová svíčka PINE BOROVICE Adpal 6 ks</t>
  </si>
  <si>
    <t>Paraffin tealight candle PINE SOSNA Adpal 6 pcs.</t>
  </si>
  <si>
    <t>417a3fc6-653d-4700-8295-5fd09eb6387b</t>
  </si>
  <si>
    <t>KULOVÝ KOHOUT NA PEX 16X1/2 VNĚJŠÍ ZÁVIT S TLUMIVKOU DIAMOND</t>
  </si>
  <si>
    <t>BALL VALVE PEX 16X1 / 2 GZ WITH DIAMOND CHOKE</t>
  </si>
  <si>
    <t>417a69d8-77bf-4594-b927-8c48c3647cf8</t>
  </si>
  <si>
    <t>Ava podprsenka měkká béžová velikost 95C</t>
  </si>
  <si>
    <t>Ava soft beige bra size 95C</t>
  </si>
  <si>
    <t>417a70d1-a918-4513-8ddd-0d80f29000ea</t>
  </si>
  <si>
    <t>Svařovací zástěra 90x60 cm RHINO WELD</t>
  </si>
  <si>
    <t>Welding apron 90x60cm RHINO WELD</t>
  </si>
  <si>
    <t>417a75c4-7387-40eb-8f6e-edc612543123</t>
  </si>
  <si>
    <t>Škrabadlo a omalovánka Minnie Mouse od společnosti Disney.</t>
  </si>
  <si>
    <t>Disney Minnie Mouse Scratch and Coloring Book.</t>
  </si>
  <si>
    <t>417a949b-cd49-43b1-91c9-47cb3f6c7690</t>
  </si>
  <si>
    <t>Filtrační redukce 55-67mm 67-55 mm STEP-UP adaptér</t>
  </si>
  <si>
    <t>Filter reduction 55-67mm 67-55mm STEP-UP adapter</t>
  </si>
  <si>
    <t>417a9e18-1209-4eae-a621-ec3a93783511</t>
  </si>
  <si>
    <t>K2 Roko vonný sáček - Ocean 20 g</t>
  </si>
  <si>
    <t>K2 Roko fragrance bag - Ocean 20g</t>
  </si>
  <si>
    <t>417ab245-d7da-40a8-b321-0fdd2b25ef9d</t>
  </si>
  <si>
    <t>Panache sportovní podprsenka černá velikost 80H</t>
  </si>
  <si>
    <t>Panache sports bra black size 80H</t>
  </si>
  <si>
    <t>417b0ed8-a370-496c-8aca-bd133817bfca</t>
  </si>
  <si>
    <t>Loreal Inoa 9.1 60g New</t>
  </si>
  <si>
    <t>417b4288-e1c3-4f46-be3d-6c1761b4b31d</t>
  </si>
  <si>
    <t>Čaj černý listový Earl Grey Impra Tea 200 g</t>
  </si>
  <si>
    <t>Black Leaf Tea Earl Grey Impra Tea 200 g</t>
  </si>
  <si>
    <t>417b5214-2c4a-4143-bae8-be02d31dda3a</t>
  </si>
  <si>
    <t>Elektrická Zásuvka Pawbol bílá</t>
  </si>
  <si>
    <t>Socket Electric wall Pawbol white</t>
  </si>
  <si>
    <t>417b5889-587d-4b54-a78c-e81a59a9c757</t>
  </si>
  <si>
    <t>SPAIO TERMOAKTIVNÍ KUKLA BREEZE MOTO S/M</t>
  </si>
  <si>
    <t>SPAIO THERMOACTIVE BALACLAVA BREEZE MOTO S / M</t>
  </si>
  <si>
    <t>417b99ac-5ca2-486c-92b3-142f1d6faf29</t>
  </si>
  <si>
    <t>Konfety PartyPal pavouk 10 ks</t>
  </si>
  <si>
    <t>Confetti PartyPal spider 10 pcs.</t>
  </si>
  <si>
    <t>417ba831-1d1e-4d7c-bfa0-018b5e31b842</t>
  </si>
  <si>
    <t>Pánské tričko kulatý výstřih Pitbull velikost XL</t>
  </si>
  <si>
    <t>Men's T-shirt round neckline Pitbull size XL</t>
  </si>
  <si>
    <t>417be744-f637-4762-a3f3-a51ade1761ec</t>
  </si>
  <si>
    <t>NTY FAF-CH-046 vzduchový filtr</t>
  </si>
  <si>
    <t>NTY FAF-CH-046 filtr powietrza</t>
  </si>
  <si>
    <t>417c0063-651a-4f6b-a025-d9b83cad29ad</t>
  </si>
  <si>
    <t>Zařízení na popcorn RETOO E593 červené 900 W</t>
  </si>
  <si>
    <t>Popcorn machine RETOO E593 red 900 W</t>
  </si>
  <si>
    <t>417c0590-c6df-4702-b78e-f656d4ca6dfe</t>
  </si>
  <si>
    <t>Mickey Mouse figurka - Kačer Donald</t>
  </si>
  <si>
    <t>Mickey Mouse figurine - Donald Duck</t>
  </si>
  <si>
    <t>417c08df-da83-411b-9a0e-c954bb089c3a</t>
  </si>
  <si>
    <t>GODZILLA I KONG Battle Roar Kong figurka 17 cm se zvukem</t>
  </si>
  <si>
    <t>GODZILLA AND KONG Battle Roar Kong figurine, 17 cm with sound</t>
  </si>
  <si>
    <t>417c31af-df30-4eaf-9034-521438e1e1ef</t>
  </si>
  <si>
    <t>STAVEBNICE MAGFORMERS BASIC 30</t>
  </si>
  <si>
    <t>MAGFORMERS BASIC 30 BLOCKS</t>
  </si>
  <si>
    <t>417c39ce-9299-4186-893b-652ddf3ff5b6</t>
  </si>
  <si>
    <t>AVA Podprsenka vyztužená 1263 Painel černá 70D</t>
  </si>
  <si>
    <t>AVA Padded bra 1263 Painel black 70D</t>
  </si>
  <si>
    <t>417c4871-9679-49ac-88a5-9b8c4e152878</t>
  </si>
  <si>
    <t>Bezdrátová myš T-WOLF X1 optický senzor</t>
  </si>
  <si>
    <t>Wireless mouse T-WOLF X1 optical sensor</t>
  </si>
  <si>
    <t>417c5da0-4ede-4ed4-a3f5-0b2337f0f73c</t>
  </si>
  <si>
    <t>Pamlsek Nature's Protection Soft Duck slices 75 g</t>
  </si>
  <si>
    <t>Nature's Protection Soft Duck slices 75g</t>
  </si>
  <si>
    <t>417c9da2-9f21-4c8f-ae42-de6f31aa2c17</t>
  </si>
  <si>
    <t>SKF VKMA 36091 Sada drážkového klínového řemene</t>
  </si>
  <si>
    <t>SKF VKMA 36091 Zestaw paska klinowego wielorowkowego</t>
  </si>
  <si>
    <t>417cad1b-a98b-41ea-8e87-d1ca3663df85</t>
  </si>
  <si>
    <t>Elektrická varná konvice De'Longhi KBOV 2001.BG 2000 W 1,7 l béžová/hnědá</t>
  </si>
  <si>
    <t>Electric kettle De'Longhi KBOV 2001.BG 2000 W 1.7 l beige/brown</t>
  </si>
  <si>
    <t>417ce093-2359-4cfb-945b-436a0692a2df</t>
  </si>
  <si>
    <t>Knife tourist Morakniv</t>
  </si>
  <si>
    <t>417cf132-4bf9-47e4-8eb7-1b9a362b2beb</t>
  </si>
  <si>
    <t>PODPRSENKA AVA 1030 SEMI SOFT černá 70F</t>
  </si>
  <si>
    <t>BRA AVA 1030 SEMI SOFT black 70F</t>
  </si>
  <si>
    <t>417d0b87-cc17-40da-9c2b-2e1b9cbb9dca</t>
  </si>
  <si>
    <t>Stojící RTV skříňka Songmics 140 cm x 52 cm x 40 cm</t>
  </si>
  <si>
    <t>Standing TV cabinet Songmics 140 cm x 52 cm x 40 cm</t>
  </si>
  <si>
    <t>417d2ad8-fb87-495c-b5d9-2208400fe07a</t>
  </si>
  <si>
    <t>Tablet XP-Pen Artist Pro 16 (2. generace)</t>
  </si>
  <si>
    <t>XP-Pen Artist Pro 16 graphics tablet (2nd gen)</t>
  </si>
  <si>
    <t>417d929a-4c0a-438a-abb2-3c6cccf2cadf</t>
  </si>
  <si>
    <t>Pavučina s pavouky Arpex 20 x 20 cm 1 ks</t>
  </si>
  <si>
    <t>Web with spiders Arpex 20 x 20 cm 1 pc.</t>
  </si>
  <si>
    <t>417d975b-c483-432b-96ac-62b9caf2ef0d</t>
  </si>
  <si>
    <t>Sexy dvoudílné plavky BIKINI se zebrou a vázáním - M</t>
  </si>
  <si>
    <t>Sexy Two-Piece Zebra BIKINI Swimsuit with Bindings - M</t>
  </si>
  <si>
    <t>417daf26-d66c-442f-822a-91aabfbd46db</t>
  </si>
  <si>
    <t>Papírové Ubrousky Racing Auta Závodní Formule 1 One 20 ks</t>
  </si>
  <si>
    <t>Racing Cars Formula 1 One Paper Napkins 20 pcs.</t>
  </si>
  <si>
    <t>417dafa3-9f7f-40f4-8594-2c90e420afe7</t>
  </si>
  <si>
    <t>Denckermann A210102 Olejový filtr</t>
  </si>
  <si>
    <t>Denckermann A210102 Oil filter</t>
  </si>
  <si>
    <t>417db44c-3fd7-441a-a2c0-0656184ad3e1</t>
  </si>
  <si>
    <t>Podložka kulatý 25 x 25 cm</t>
  </si>
  <si>
    <t>Pad Round 25 x 25 cm</t>
  </si>
  <si>
    <t>417dc083-0a87-4f3e-8bbc-8c31387299f8</t>
  </si>
  <si>
    <t>Československé zbraň</t>
  </si>
  <si>
    <t>Czechoslovak automatic weapons</t>
  </si>
  <si>
    <t>417dc989-42e0-489f-b97a-90caf8a387cd</t>
  </si>
  <si>
    <t>Stolní lampa Rabalux Carnival černá 5 W</t>
  </si>
  <si>
    <t>Table lamp Rabalux Carnival black 5 W</t>
  </si>
  <si>
    <t>417dd573-94a8-478b-9705-b8e7551d0796</t>
  </si>
  <si>
    <t>Tyčinka 20 g</t>
  </si>
  <si>
    <t>Fruit Mood Raspberry bar 20g</t>
  </si>
  <si>
    <t>417de4f1-dbe3-4125-a119-93d5765df54d</t>
  </si>
  <si>
    <t>Pelerína Travella vel. univerzální zelená</t>
  </si>
  <si>
    <t>Travella cape, universal green</t>
  </si>
  <si>
    <t>417e43c6-08e3-47b9-9b72-040f7d5de13e</t>
  </si>
  <si>
    <t>STARTÉR PRO B&amp;S BRIGGS 450E 500E 575E</t>
  </si>
  <si>
    <t>STARTER FOR B&amp;S BRIGGS 450E 500E 575E</t>
  </si>
  <si>
    <t>417e6abb-ef60-451e-8829-45d6b0168a40</t>
  </si>
  <si>
    <t>Protipožární kryt na automobil sedan L2 505 cm, antigradový, 14 mm + pás</t>
  </si>
  <si>
    <t>Anti-hail cover for sedan car L2 505 cm anti-hail 14mm + belt</t>
  </si>
  <si>
    <t>417e79b6-ea0d-4a6b-8f5f-4ac260c59cb8</t>
  </si>
  <si>
    <t>MGA Miniverse – Mini Food Občerstvení, série 3</t>
  </si>
  <si>
    <t>Lol Mini Verse Make it Mini Food 505419</t>
  </si>
  <si>
    <t>417e88f2-9b8c-4582-ae5c-30ad8a73cdd5</t>
  </si>
  <si>
    <t>Cx-80 Multifunkční kapalina Cx-80 500 ml s aplikátorem</t>
  </si>
  <si>
    <t>Cx-80 Multifunctional fluid Cx-80 500 Ml With Applicator</t>
  </si>
  <si>
    <t>417e898e-48e8-4527-85cc-4ec6804dd032</t>
  </si>
  <si>
    <t>Lattafa Mohra Hedvábná růže EDP 100 ml</t>
  </si>
  <si>
    <t>Lattafa Mohra Silky Rose EDP 100 ml</t>
  </si>
  <si>
    <t>417edc6b-ecca-4667-867a-26f4bd0047a5</t>
  </si>
  <si>
    <t>Extol Craft Spojka pro hadici, 1/2"</t>
  </si>
  <si>
    <t>Extol Craft Z ?? hitch to w ?? a, 1/2 "</t>
  </si>
  <si>
    <t>417f13ff-6661-412f-af44-300be102cd99</t>
  </si>
  <si>
    <t>Aquael betta KIT akvárium PRO bojovníka Zlaté ryby</t>
  </si>
  <si>
    <t>Aquael betta KIT aquarium FOR GOLDEN FISHERFISH</t>
  </si>
  <si>
    <t>417f428f-5337-41b2-a5d2-b42501894cc4</t>
  </si>
  <si>
    <t>Lee Cooper dámské sněhule LCJ-24-44-2869 velikost 37</t>
  </si>
  <si>
    <t>Lee Cooper women's snow boots LCJ-24-44-2869 size 37</t>
  </si>
  <si>
    <t>417fbf66-ae1c-4a48-af7a-9aa0be33ff9b</t>
  </si>
  <si>
    <t>Crocs dětské sandálky pěna modrá velikost 29,5</t>
  </si>
  <si>
    <t>Crocs children's sandals foam blue size 29,5</t>
  </si>
  <si>
    <t>417ff7f7-551e-425f-a6bc-345951d9ec45</t>
  </si>
  <si>
    <t>Teddies Náhradní pěnové náboje do pistole 200ks</t>
  </si>
  <si>
    <t>Teddies Spare foam cartridges for pistols 200 pcs</t>
  </si>
  <si>
    <t>41806705-4c33-408f-a1ae-c0948d68fe3e</t>
  </si>
  <si>
    <t>Under Armour pánské pantofle 3023761-105 velikost 45</t>
  </si>
  <si>
    <t>Under Armour men's flip-flops 3023761-105 size 45</t>
  </si>
  <si>
    <t>41808015-ba95-4b67-b19e-ab48c32cc344</t>
  </si>
  <si>
    <t>Dudao sluchátka do uší s konektorem USB-C bílá</t>
  </si>
  <si>
    <t>Dudao in-ear headphones with USB-C connector white</t>
  </si>
  <si>
    <t>41809acc-ee9e-470d-8b70-7579734bae5c</t>
  </si>
  <si>
    <t>Karty językowe. Angielski. Fun Card English Adjectives, Comparatives Kolektivní práce</t>
  </si>
  <si>
    <t>Karty językowe. Angielski. Fun Card English Adjectives, Comparatives Praca zbiorowa</t>
  </si>
  <si>
    <t>41809c0d-5306-449d-a1fe-633ff3e33cc3</t>
  </si>
  <si>
    <t>Rychlospojka Bradas WL-2140</t>
  </si>
  <si>
    <t>Quick coupler Bradas WL-2140</t>
  </si>
  <si>
    <t>4180a377-4a6f-47b9-8280-18b2f0322792</t>
  </si>
  <si>
    <t>DC Heroes Přívěsek na klíče Superman Červený</t>
  </si>
  <si>
    <t>DC Heroes Keychain Superman Red</t>
  </si>
  <si>
    <t>4180cfa3-cd80-48fd-8009-48e960c863bb</t>
  </si>
  <si>
    <t>Zahradní nůžky na snadné stříhání a roubování</t>
  </si>
  <si>
    <t>Garden shears for easy pruning and grafting</t>
  </si>
  <si>
    <t>4180d7dc-38fa-4771-84f0-b4deb61946df</t>
  </si>
  <si>
    <t>Dřevorubařská bunda Brandit - černá/šedá velikost S</t>
  </si>
  <si>
    <t>Brandit Lumberjacket - Black/Grey S</t>
  </si>
  <si>
    <t>4180ef09-30e8-4706-a871-3ed1c9c931d7</t>
  </si>
  <si>
    <t>Blázinec je před branou - Zpověď lékaře zlomených duší Max Kašparů</t>
  </si>
  <si>
    <t>4180f70c-0815-4d2b-9527-3422295dfe47</t>
  </si>
  <si>
    <t>Desková MINDOK Mindok Odysea 2</t>
  </si>
  <si>
    <t>Mindok Odysea 2 board MINDOK</t>
  </si>
  <si>
    <t>41810195-ee35-46d5-b8ff-b77d1dfde21d</t>
  </si>
  <si>
    <t>Alternátor – jednosměrná spojka Valeo 588044</t>
  </si>
  <si>
    <t>Alternator - sprzęgło jednokierunkowe Valeo 588044</t>
  </si>
  <si>
    <t>418111ef-2b36-43a7-a7b1-edf359cd6c10</t>
  </si>
  <si>
    <t>Sada figurek Basic Fun! Littlest Pet Shop Collector Set Beach Besties</t>
  </si>
  <si>
    <t>Basic Fun! Littlest Pet Shop Collector Set Beach Besties</t>
  </si>
  <si>
    <t>41812fe0-d3d2-4e79-961a-eb79d69b2a71</t>
  </si>
  <si>
    <t>Organické hnojivo, přírodní Ekagro kapalina 10 kg 10 l</t>
  </si>
  <si>
    <t>Organic fertilizer, natural Ekagro liquid 10 kg 10 l</t>
  </si>
  <si>
    <t>418134b7-0176-476f-9b21-9dc72535ba93</t>
  </si>
  <si>
    <t>Hrnec hrnec Banquet Matte Dark Grey 3,6 l</t>
  </si>
  <si>
    <t>Traditional pot Banquet Matte Dark Grey 3,6 l</t>
  </si>
  <si>
    <t>418153c6-b646-4e43-97a0-92bd589989f8</t>
  </si>
  <si>
    <t>Etja Přírodní olej z brutnáku lékařského bio 50 ml</t>
  </si>
  <si>
    <t>Etja Natural Borage Oil Bio 50ml</t>
  </si>
  <si>
    <t>4181636e-1ff7-47b1-a5ff-2465d4bc1cd5</t>
  </si>
  <si>
    <t>NOHA NÁBYTKOVÁ NASTAVITELNÁ 30/35 MM PP ČERNÁ 4KS</t>
  </si>
  <si>
    <t>LEG FURNITURE LEG ADJUSTABLE 30/35MM PP BLACK 4PCS</t>
  </si>
  <si>
    <t>41818fae-0b88-4264-b0f2-d459470ef66f</t>
  </si>
  <si>
    <t>Sítko do nálevky pro filtrování moštu a plodů vína</t>
  </si>
  <si>
    <t>Funnel strainer filtering must fruit wine</t>
  </si>
  <si>
    <t>41824410-80f9-4090-b86f-158c6962f87e</t>
  </si>
  <si>
    <t>Alterna Caviar Anti-Frizz 50 ml olej na vlasy</t>
  </si>
  <si>
    <t>Alterna Caviar Anti-Frizz 50ml hair oil</t>
  </si>
  <si>
    <t>4182ac31-8f2b-486c-a954-52016cf7095e</t>
  </si>
  <si>
    <t>Omáčka Thomy 250 ml</t>
  </si>
  <si>
    <t>Dutch Thoma sauce 250ml</t>
  </si>
  <si>
    <t>4182ae82-7c25-474c-9720-95986ed0443d</t>
  </si>
  <si>
    <t>Rotala Macrandra Skvělá 5ks In Vitro Rostlina do akvária</t>
  </si>
  <si>
    <t>Rotala Macrandra Magnificent 5pcs In Vitro Plant for Aquarium</t>
  </si>
  <si>
    <t>4182ba42-3287-4938-a7aa-c91adabd3d9e</t>
  </si>
  <si>
    <t>KULTOVNÍ VYSOKÉ KANADY STEELNOSE 067 ČERNÁ 46</t>
  </si>
  <si>
    <t>CULT HIGH CLAYS STEELNOSE 067 BLACK 46</t>
  </si>
  <si>
    <t>4182f621-0c2c-4e2a-8498-f689839cdda0</t>
  </si>
  <si>
    <t>Legend of Kay Anniversary PlayStation 4 (PS4) krabicová</t>
  </si>
  <si>
    <t>Legend of Kay Anniversary PlayStation 4 (PS4)</t>
  </si>
  <si>
    <t>41830a9c-a102-4a8c-8fb3-01029928f50b</t>
  </si>
  <si>
    <t>Nástěnné svítidlo Rabalux bílé E27 60 W</t>
  </si>
  <si>
    <t>Wall lamp Rabalux white E27 60 W</t>
  </si>
  <si>
    <t>418316ae-3b5e-4fc3-a0b7-37d8fe211836</t>
  </si>
  <si>
    <t>Stolní lampa PLATINET bílá 12 W</t>
  </si>
  <si>
    <t>Desk lamp PLATINET white 12 W</t>
  </si>
  <si>
    <t>41835375-d408-4dee-9e9e-06495dfbff27</t>
  </si>
  <si>
    <t>Zadní Kryt Nillkin pro Xiaomi 12T modrý</t>
  </si>
  <si>
    <t>Back Nillkin for Xiaomi 12T blue</t>
  </si>
  <si>
    <t>418366db-33ed-43d5-aaa0-0b0579c7bb9c</t>
  </si>
  <si>
    <t>Lego 3035 Deska 4X8 Šedá Světlá Lbg (5G)</t>
  </si>
  <si>
    <t>Lego 3035 Plate 4X8 Gray Light Lbg (5G)</t>
  </si>
  <si>
    <t>41837395-9047-4220-afa9-c4b987d1b8e5</t>
  </si>
  <si>
    <t>Dárek pro miminko, baby shower box, dárková krabička, výbavový set</t>
  </si>
  <si>
    <t>Baby gift, baby shower box, gift box, layette set</t>
  </si>
  <si>
    <t>4183a423-1abd-4eb8-a43a-137245b19ff9</t>
  </si>
  <si>
    <t>4183bf4f-dbfe-4f20-a73d-a5c2ea28d8c6</t>
  </si>
  <si>
    <t>Polovyztužená podprsenka Gaia 1058 Sonia 75E</t>
  </si>
  <si>
    <t>Semi-rigid bra Gaia 1058 Sonia 75E</t>
  </si>
  <si>
    <t>4183ce9c-bc22-42c1-ab68-4dd7eba0225c</t>
  </si>
  <si>
    <t>Nakladač Siki JCB 4CX</t>
  </si>
  <si>
    <t>Backhoe loader Siki JCB 4CX</t>
  </si>
  <si>
    <t>4183d23a-2573-4b3a-bf93-3c3d869f3299</t>
  </si>
  <si>
    <t>Postřehová hra Dobble - Harry Potter</t>
  </si>
  <si>
    <t>Dobble - Harry Potter Perception Game</t>
  </si>
  <si>
    <t>4183eaad-c668-4bdd-805c-55cd71bde7ce</t>
  </si>
  <si>
    <t>Vícesložkové hnojivo Forestina křišťály mělo 400 kg</t>
  </si>
  <si>
    <t>Multicomponent fertilizer Forestina crystals, had 400 kg</t>
  </si>
  <si>
    <t>4183ecf8-36cd-49df-9840-d060fbe250e6</t>
  </si>
  <si>
    <t>Redukce Bryza 110 mm černá</t>
  </si>
  <si>
    <t>Reduction Bryza 110 mm black</t>
  </si>
  <si>
    <t>41845fdf-50d3-49ef-b2fc-3309a42fcba5</t>
  </si>
  <si>
    <t>Zábavná dětská encyklopedie - Dinosauři</t>
  </si>
  <si>
    <t>418495e4-4f74-46dc-9f25-747e482af27e</t>
  </si>
  <si>
    <t>Poštovní schránka Richter Czech šedá</t>
  </si>
  <si>
    <t>Letterbox Richter Czech grey</t>
  </si>
  <si>
    <t>4184bde7-b25b-48fe-a67f-3af5cdc4e073</t>
  </si>
  <si>
    <t>TRW JTE360 Koncovka tyče příčného řízení</t>
  </si>
  <si>
    <t>TRW JTE360 Końcówka drążka kierowniczego poprzecznego</t>
  </si>
  <si>
    <t>4184f694-917b-4add-90be-0a35911c707c</t>
  </si>
  <si>
    <t>Krmivo pro králíky Nutrena Lapina 25 kg</t>
  </si>
  <si>
    <t>Feed for rabbits Nutrena Lapina 25 kg</t>
  </si>
  <si>
    <t>4185491f-46a7-4699-a268-fe1c9e8d1083</t>
  </si>
  <si>
    <t>Yookidoo Kouzelný kohoutek</t>
  </si>
  <si>
    <t>Yookidoo Cheerful Faucet Bath Toy 40116</t>
  </si>
  <si>
    <t>4185903a-2dd7-4b4e-ad35-e9c71df9dab8</t>
  </si>
  <si>
    <t>POP IT PUSH BUBBLE ANTISTRESOVÝ Různé</t>
  </si>
  <si>
    <t>POP IT PUSH BUBBLE ANTI-STRESS Various</t>
  </si>
  <si>
    <t>4185b859-4b4f-4761-b74e-a05dd87f4c20</t>
  </si>
  <si>
    <t>Procter Gamble Oral-B AquaCare Pro-Expert Series 6</t>
  </si>
  <si>
    <t>4185cd77-6026-44cb-a6f7-dde883a361ba</t>
  </si>
  <si>
    <t>Ruční nůžky Fiskars 64 cm 1 V</t>
  </si>
  <si>
    <t>Hand shears Fiskars 64 cm 1 V</t>
  </si>
  <si>
    <t>4185e4e7-85e3-4922-a3f8-76e9503afc66</t>
  </si>
  <si>
    <t>Kysel Třešňový Delecta 30 g</t>
  </si>
  <si>
    <t>Cherry Pickle Delecta 30 g</t>
  </si>
  <si>
    <t>4185f818-318f-4a61-9f1f-c7fee962faab</t>
  </si>
  <si>
    <t>Aktivní subwoofer Edifier T5 70 W černý</t>
  </si>
  <si>
    <t>Active subwoofer Edifier T5 70 W black</t>
  </si>
  <si>
    <t>418600fb-6466-4ff1-8aae-e51e624cc151</t>
  </si>
  <si>
    <t>Měděný konektor Viega 28 mm</t>
  </si>
  <si>
    <t>Connector copper Viega 28 mm</t>
  </si>
  <si>
    <t>418624c7-0753-4c92-aea2-7e384d4020f8</t>
  </si>
  <si>
    <t>Altax ALTALT00360 Bezbarvý olej na dřevo 2,5 l</t>
  </si>
  <si>
    <t>Altax ALTALT00360 Wood Oil Colorless 2.5L</t>
  </si>
  <si>
    <t>41862e1c-1173-4e66-bd5a-23f6fd52584c</t>
  </si>
  <si>
    <t>Jeanne en Provence Le Temps des Secrets Mandle</t>
  </si>
  <si>
    <t>Jeanne en Provence Duft Frauen 1 Product</t>
  </si>
  <si>
    <t>41862f77-8c4a-4c19-acad-a32b079c3bf0</t>
  </si>
  <si>
    <t>Sony Death Stranding (PS4) PlayStation 4 (PS4) krabicová</t>
  </si>
  <si>
    <t>Sony Death Stranding (PS4) PlayStation 4 (PS4)</t>
  </si>
  <si>
    <t>41863675-dabf-4554-97d4-f30ea9424c51</t>
  </si>
  <si>
    <t>Zahradní truhlík kov 2 l černý</t>
  </si>
  <si>
    <t>Garden box, metal, 2 l, black</t>
  </si>
  <si>
    <t>41864426-2aa1-4f61-8713-26f7d08c07f7</t>
  </si>
  <si>
    <t>INDASA Brusný kotouč RedLine 6H 150 mm P1200</t>
  </si>
  <si>
    <t>INDASA Abrasive Disc RedLine 6H 150mm P1200</t>
  </si>
  <si>
    <t>41869698-95db-4b40-b88d-effd3d4843ee</t>
  </si>
  <si>
    <t>Rámeček na jednu fotografii Home Accents Decorations 19 x 14 cm</t>
  </si>
  <si>
    <t>Home Accents Decorations single photo frame 19 x 14 cm</t>
  </si>
  <si>
    <t>4186b9aa-0ff2-4fda-b7b6-43a9cc34be95</t>
  </si>
  <si>
    <t>Bosch 70 dílná sada X-Line Titanium 2607019329</t>
  </si>
  <si>
    <t>Bosch X-line 2607019329 drill bit and bit set 70 pcs.</t>
  </si>
  <si>
    <t>41873494-ca3e-479f-89f6-3acfb3b29bcd</t>
  </si>
  <si>
    <t>4Vets Natural krmivo suché hovězí maso 1 kg</t>
  </si>
  <si>
    <t>4Vets Natural beef dry food 1 kg</t>
  </si>
  <si>
    <t>4187523c-6f2e-405a-b9c3-abd75a07828b</t>
  </si>
  <si>
    <t>Očka čtvercová Redlux bílá</t>
  </si>
  <si>
    <t>Square mesh Redlux white</t>
  </si>
  <si>
    <t>418758f7-5dac-4588-88a8-f4b17254fa25</t>
  </si>
  <si>
    <t>Mlha Victoria's Secret Bare Vanilla SHIMMER 250</t>
  </si>
  <si>
    <t>Victoria's Secret Bare Vanilla SHIMMER 250 mist</t>
  </si>
  <si>
    <t>41879fab-93a7-48f9-a839-366b6f456fc4</t>
  </si>
  <si>
    <t>Pastelky Prima Art 12 ks</t>
  </si>
  <si>
    <t>Pencil pencils Prima Art 12 pcs.</t>
  </si>
  <si>
    <t>4187a1ea-436b-48d6-8b65-16d7d66d54b5</t>
  </si>
  <si>
    <t>Ozdobné Samolepky se třpytkami ROBOTY Narozeniny 28ks</t>
  </si>
  <si>
    <t>Decorative Stickers with Glitter ROBOTS Birthday 28pcs.</t>
  </si>
  <si>
    <t>41880610-89c5-434d-afd5-bdc137a29563</t>
  </si>
  <si>
    <t>Závěsná zahradní houpačka Neo-Sport 55 x 140 Cm</t>
  </si>
  <si>
    <t>Hanging garden swing Neo-Sport 55 x 140cm</t>
  </si>
  <si>
    <t>41880710-ffbd-47f2-90d5-ebf04c131101</t>
  </si>
  <si>
    <t>Alkalická baterie Kodak AAA (R3) 4 ks</t>
  </si>
  <si>
    <t>Battery alkaline battery Kodak AAA (R3) 4 pcs</t>
  </si>
  <si>
    <t>41885a5d-ef1f-4c66-b155-2618ca2a12d9</t>
  </si>
  <si>
    <t>Vysoký sloupek COMAD Nova Black D 80-03-2D 30x25x140 cm</t>
  </si>
  <si>
    <t>High post COMAD Nova Black D 80-03-2D 30x25x140 cm</t>
  </si>
  <si>
    <t>4188bb27-8de2-4ad2-b297-3f0e73a0e6fc</t>
  </si>
  <si>
    <t>Pánské tričko kulatý výstřih Dirty Ray velikost 3XL</t>
  </si>
  <si>
    <t>Men's T-shirt round neckline Dirty Ray size 3XL</t>
  </si>
  <si>
    <t>4188c561-f9f3-4d65-b4b5-7ef22cf7f56c</t>
  </si>
  <si>
    <t>Autobus 706 RTO ČSAD modrá/béžová ABREX 1:43</t>
  </si>
  <si>
    <t>Bus 706 RTO ČSAD blue/beige ABREX 1:43</t>
  </si>
  <si>
    <t>4188f849-877b-465e-8f66-22b9658e0570</t>
  </si>
  <si>
    <t>Rezydencje królewskie Tadeusz Zielniewicz</t>
  </si>
  <si>
    <t>418941aa-99c0-4ff0-9f8e-a29c9d475e42</t>
  </si>
  <si>
    <t>41894887-f487-4d88-8eeb-c5ee3f1db524</t>
  </si>
  <si>
    <t>Samolepky klasické Sticker Boo 1 ks</t>
  </si>
  <si>
    <t>Sticker Boo classic stickers 1 pc.</t>
  </si>
  <si>
    <t>41898ffb-072b-4829-9ea4-da3aaa259771</t>
  </si>
  <si>
    <t>Kinderkraft Jídelní židlička ENOCK 3v1</t>
  </si>
  <si>
    <t>Kinderkraft ENOCK 3in1 Highchair</t>
  </si>
  <si>
    <t>41899541-5f4c-4c68-a846-23e8aa18c934</t>
  </si>
  <si>
    <t>Ruční mixér Berlinger Haus BH-9740 300 W béžový</t>
  </si>
  <si>
    <t>Hand mixer Berlinger Haus BH-9740 300 W beige</t>
  </si>
  <si>
    <t>4189d4e6-d8ac-428b-92c2-d8f95c6a95c1</t>
  </si>
  <si>
    <t>Balzám po holení Pirates of the Barbertime 5000 ml</t>
  </si>
  <si>
    <t>Aftershave balm Pirates of the Barbertime 5000 ml</t>
  </si>
  <si>
    <t>4189ef63-b9cc-4b3a-9153-a74e07aa4f09</t>
  </si>
  <si>
    <t>SPORTOVNÍ OBUV NIKE COURT BOROUGH MID WTR PSV R-27,5</t>
  </si>
  <si>
    <t>SPORTS SHOES NIKE COURT BOROUGH MID WTR PSV R-27,5</t>
  </si>
  <si>
    <t>418a18a8-f53c-473b-ac7f-07577d5942ae</t>
  </si>
  <si>
    <t>Mercedes-Benz OE A0008265624</t>
  </si>
  <si>
    <t>418a197a-eb28-464c-9475-bb98ad65077e</t>
  </si>
  <si>
    <t>BETLEWSKI Pásek Pánský Ke Kalhotám Kožený Hnědý Automat Spona</t>
  </si>
  <si>
    <t>BETLEWSKI Men's Belt For Trousers Leather Brown Vending Machine Buckle</t>
  </si>
  <si>
    <t>418a255e-d9d6-49fb-8cee-89dbcc4c9be7</t>
  </si>
  <si>
    <t>Ventil, podtlaková pumpa TOPRAN 111 298</t>
  </si>
  <si>
    <t>Valve, vacuum pump TOPRAN 111 298</t>
  </si>
  <si>
    <t>418a871d-669f-44cd-9580-fccebdad8bac</t>
  </si>
  <si>
    <t>Vichy Homme 50 ml kuličkový antiperspirant</t>
  </si>
  <si>
    <t>Vichy Homme 50 ml roll-on antiperspirant</t>
  </si>
  <si>
    <t>418a8fa2-9109-4a0e-af11-8615335d79ac</t>
  </si>
  <si>
    <t>Strunová hlava Tecomec Q-025 zesílená M10 x 1,25</t>
  </si>
  <si>
    <t>Tecomec Q-025 trimmer head reinforced M10 x 1.25</t>
  </si>
  <si>
    <t>418a9464-0c8a-4773-b195-9643584fbff7</t>
  </si>
  <si>
    <t>Jídelní servis 18 kusů Levandule Koko</t>
  </si>
  <si>
    <t>Dinner service 18 elements Lavender Koko</t>
  </si>
  <si>
    <t>418aa8ba-3573-43ef-975e-f11238e550c5</t>
  </si>
  <si>
    <t>Kryt, podložka 120 x 5000 cm plast</t>
  </si>
  <si>
    <t>Cover, mat 120 x 5000 cm plastic</t>
  </si>
  <si>
    <t>418b012b-64e5-47d6-8d90-e2de1b0cf0c8</t>
  </si>
  <si>
    <t>Třífázová elektrická odsávačka mateřského mléka Neno Perfetto IPX6</t>
  </si>
  <si>
    <t>Three-phase electric breast pump Neno Perfetto IPX6</t>
  </si>
  <si>
    <t>418b2f2d-29a5-4d7e-841f-f6877a64f44e</t>
  </si>
  <si>
    <t>Těsnící pasta na závity SealUp 50 ml</t>
  </si>
  <si>
    <t>Paste thread sealant, SealUp 50ml</t>
  </si>
  <si>
    <t>418b3b2e-6384-443c-b24d-db3c5e303e75</t>
  </si>
  <si>
    <t>418b6f43-80b0-466d-8bf8-8f4e45581e19</t>
  </si>
  <si>
    <t>Makita NÁSTAVEC CYKLON pro DCL280FC DCL282FZ</t>
  </si>
  <si>
    <t>Makita CYKLON ATTACHMENT for DCL280FC DCL282FZ</t>
  </si>
  <si>
    <t>418b7b09-136a-49f8-a073-2a00b97fd33b</t>
  </si>
  <si>
    <t>Blok A5 Bobo 50</t>
  </si>
  <si>
    <t>Block A5 Bobo 50</t>
  </si>
  <si>
    <t>418b9606-5d3e-4fae-a750-1b3cfff80e79</t>
  </si>
  <si>
    <t>A5 Papírny Brno 80 listů</t>
  </si>
  <si>
    <t>A5 Papírny Brno 80 sheets</t>
  </si>
  <si>
    <t>418b9a79-9b14-4dbe-8ba4-33d5914bff47</t>
  </si>
  <si>
    <t>Bburago Porsche 911 GT2 RS 1:43</t>
  </si>
  <si>
    <t>418bc602-0d3a-4f11-8961-bf48ac777b08</t>
  </si>
  <si>
    <t>Axim sportovní boty, černá tkanina, velikost 37</t>
  </si>
  <si>
    <t>Axim sports shoes, fabric, black, size 37</t>
  </si>
  <si>
    <t>418c2b33-3ded-4516-8c99-508ee4bcb4b6</t>
  </si>
  <si>
    <t>Gorsenia měkká podprsenka bílá velikost 95G</t>
  </si>
  <si>
    <t>Gorsenia soft bra white size 95G</t>
  </si>
  <si>
    <t>418c4c6e-cc73-4980-b992-b3e9d1ec469e</t>
  </si>
  <si>
    <t>Expresní Čaj Malinová lesní malina 20 sáčků Babcia Jagoda</t>
  </si>
  <si>
    <t>Express Fruit Tea Raspberry Forest Raspberry 20 Bags Babcia Jagoda</t>
  </si>
  <si>
    <t>418c906e-86a7-4a9b-b75c-612c6c800c6f</t>
  </si>
  <si>
    <t>Satisfyer Feel Confident Menstrual Cup sada menstruačních kalíšků 15 ml + 20 ml Lila</t>
  </si>
  <si>
    <t>Satisfyer Feel Confident Menstrual Cup set of menstrual cups 15ml  20ml Lila</t>
  </si>
  <si>
    <t>418c91e9-4ac0-471e-8745-b1674cbf3dc2</t>
  </si>
  <si>
    <t>Casio pánské hodinky EFR-556DB-2AVUEF</t>
  </si>
  <si>
    <t>Casio men's watch EFR-556DB-2AVUEF</t>
  </si>
  <si>
    <t>418cc1af-ccd8-4073-9ef0-b085b71c376d</t>
  </si>
  <si>
    <t>Pánské boty Skechers Tres Air 183090-BBK VEL. 41</t>
  </si>
  <si>
    <t>Men's shoes Skechers Tres Air 183090-BBK R. 41</t>
  </si>
  <si>
    <t>418cc57c-0138-4554-a699-8a1969ce1160</t>
  </si>
  <si>
    <t>NTY ESL-FT-004 Lambda sonda</t>
  </si>
  <si>
    <t>NTY ESL-FT-004 Sonda lambda</t>
  </si>
  <si>
    <t>418cdf0e-fd4c-4489-b67a-4fbf3f25fb0b</t>
  </si>
  <si>
    <t>Brousek nožů keramický Orion</t>
  </si>
  <si>
    <t>Knife sharpener ceramic Orion</t>
  </si>
  <si>
    <t>418d4626-ad25-46a0-bd85-b92fed12e9f9</t>
  </si>
  <si>
    <t>Systém pro posuvné nástěnné dveře 85 cm Stolmet 3 m</t>
  </si>
  <si>
    <t>Wall-mounted sliding door system 85 cm Stolmet 3 m</t>
  </si>
  <si>
    <t>418d5d9e-35f8-40f1-bccb-fbb05e3f4b17</t>
  </si>
  <si>
    <t>BUTYLOVÁ OPRAVNÁ PÁSKA ALUMINIOVÁ VODĚODOLNÁ 5 cm x 500 cm MEGA SILNÁ</t>
  </si>
  <si>
    <t>REPAIR TAPE BUTYL ALUMINUM WATERPROOF 5cm x 500cm MEGA STRONG</t>
  </si>
  <si>
    <t>418d9303-7de8-4819-9818-a20a00ee0274</t>
  </si>
  <si>
    <t>Bosch F 026 407 270 Olejový filtr</t>
  </si>
  <si>
    <t>Bosch F 026 407 270 Oil filter</t>
  </si>
  <si>
    <t>418da849-3641-4abd-b111-655796077382</t>
  </si>
  <si>
    <t>Elektrická varná konvice Sage SKE825/BKE820 2200 W 1,7 l stříbrná/šedá</t>
  </si>
  <si>
    <t>Electric kettle Sage SKE825/BKE820 2200 W 1,7 l silver/grey</t>
  </si>
  <si>
    <t>418dbd6a-7498-43fe-8b80-304dae4f98a8</t>
  </si>
  <si>
    <t>Gorsenia podprsenka měkká bílá velikost 75L</t>
  </si>
  <si>
    <t>Gorsenia soft bra white size 75L</t>
  </si>
  <si>
    <t>418dfbb9-b30d-4201-a1d9-b103aa8c415e</t>
  </si>
  <si>
    <t>Ochrana rohů kulatá malá 4 ks</t>
  </si>
  <si>
    <t>418e3eae-ec5a-437a-ad68-029739f228af</t>
  </si>
  <si>
    <t>Otočný kolový set 160 mm</t>
  </si>
  <si>
    <t>160 mm swivel castor</t>
  </si>
  <si>
    <t>418e52a0-7641-404c-9ab0-50a028fd9b36</t>
  </si>
  <si>
    <t>Dřevěná HRAČKA ANDĚL Závěsná Dekorace na pružině Dárek HOUPAČKA EKO</t>
  </si>
  <si>
    <t>Wooden ANGEL TOY, Spring Pendant, Gift, ECO ROCKER</t>
  </si>
  <si>
    <t>418e650f-6f38-410e-9fcd-74d2f3c8db55</t>
  </si>
  <si>
    <t>Pánské boxerky Cornette Classic 011/134 vel. 3XL (54) volné kokosové listy</t>
  </si>
  <si>
    <t>Men's boxer shorts Cornette Classic 011/134 r. 3XL (54) loose coconut leaves</t>
  </si>
  <si>
    <t>418e7425-6044-4924-90dc-ae04b574b084</t>
  </si>
  <si>
    <t>Kulatý nadýchaný koberec Shaggy plyšový chlupatý měkký kruh 120</t>
  </si>
  <si>
    <t>Round fluffy carpet Shaggy plush hairy soft circle 120</t>
  </si>
  <si>
    <t>418e7c36-3163-45f3-820c-a04a21daa764</t>
  </si>
  <si>
    <t>Lexibook Tumbling Crosslander Řízené auto se světelnými efekty</t>
  </si>
  <si>
    <t>Lexibook Tumbling Crosslander Steerable car with light effects</t>
  </si>
  <si>
    <t>418e89c7-d963-4aa9-9e52-a6a084d24542</t>
  </si>
  <si>
    <t>BIBS Antikoliková skleněná láhev Silikon 120 ml Sage</t>
  </si>
  <si>
    <t>BIBS Anti-colic Glass Bottle Silicone 120ml Sage</t>
  </si>
  <si>
    <t>418ea020-0dfc-4090-bb62-e288b688da73</t>
  </si>
  <si>
    <t>Ohřívač pro přepravu zvířat Aqua Pack Heat Pack 13,5 x 9,5 cm</t>
  </si>
  <si>
    <t>Heater for transporting animals Aqua Pack Heat Pack 13.5 x 9.5 cm</t>
  </si>
  <si>
    <t>418eb872-9563-40fa-9413-03fc2692a414</t>
  </si>
  <si>
    <t>SADOLIN EXTRA LAKOVÝ OBAL 0,75 L BEZBARVÝ</t>
  </si>
  <si>
    <t>SADOLIN EXTRA CLEAR COAT 0,75L</t>
  </si>
  <si>
    <t>418ec783-04dc-4acc-ba50-2d057da2ca45</t>
  </si>
  <si>
    <t>Adidas pánské sportovní boty Boty adidas Handball Spezial M DB3021 velikost 46 2/3</t>
  </si>
  <si>
    <t>Adidas Men's Sports Shoes adidas Handball Spezial M DB3021 size 46 2/3</t>
  </si>
  <si>
    <t>418f13e7-7813-4961-be9f-4a63b743e83a</t>
  </si>
  <si>
    <t>Ruční dávkovač mýdla na desku 5five Simply Smart 1000 ml bezbarvý</t>
  </si>
  <si>
    <t>Handheld Countertop Soap Dispenser 5five Simply Smart 1000 ml colourless</t>
  </si>
  <si>
    <t>418f3f29-9db5-4151-9885-e0771bfd54be</t>
  </si>
  <si>
    <t>Sada na opravu duše kola záplaty montpáky lepidlo</t>
  </si>
  <si>
    <t>Bike Inner Tube Repair Kit Patches Bucket Glue</t>
  </si>
  <si>
    <t>418f569d-e1a5-4571-97ab-11aa4c1be2f6</t>
  </si>
  <si>
    <t>INABA mokré krmivo mix chutí 0,04 kg</t>
  </si>
  <si>
    <t>INABA wet food mix of flavours 0,04 kg</t>
  </si>
  <si>
    <t>418f613f-5a92-4712-8153-313f1622ea2e</t>
  </si>
  <si>
    <t>SOVA MINI NOTES S PEREM</t>
  </si>
  <si>
    <t>OWL MINI NOTEBOOK WITH PEN</t>
  </si>
  <si>
    <t>418f6222-f373-4ed5-b0cb-7ea7265a0e1a</t>
  </si>
  <si>
    <t>AUROVITAS BETAGLUKAN JUNIOR 100 mg</t>
  </si>
  <si>
    <t>418f75f4-b4cf-40fd-945a-d44eb349bd2a</t>
  </si>
  <si>
    <t>Karburátor Husqvarna 555, 560XP/ XPG, 562XP/ XPG</t>
  </si>
  <si>
    <t>Carburettor Husqvarna 555, 560XP/ XPG, 562XP/ XPG</t>
  </si>
  <si>
    <t>418fb585-eb2f-4d99-b66f-0e027d69048e</t>
  </si>
  <si>
    <t>Inkoust Canon GI-46M Refill Ink Bottle 4428C001 červený (magenta)</t>
  </si>
  <si>
    <t>Canon GI-46M Refill Ink Bottle 4428C001 red (magenta)</t>
  </si>
  <si>
    <t>4190874e-8072-42d4-8e49-20067666152d</t>
  </si>
  <si>
    <t>PODUSZKA SILIKONOWA NA OBLIČEJ PRO MASÁŽNÍ STŮL</t>
  </si>
  <si>
    <t>SILICONE FACE PILLOW MASSAGE TABLE</t>
  </si>
  <si>
    <t>4190cd41-4a6e-4271-b473-49063f96dc77</t>
  </si>
  <si>
    <t>POLAROID Go Film Double Pack</t>
  </si>
  <si>
    <t>Cartridge for the Polaroid GO Film Double Pack 6017 camera</t>
  </si>
  <si>
    <t>4190d77e-a9f8-4e07-bd5f-d9b87f920f7c</t>
  </si>
  <si>
    <t>PRAVÍTKO S OCHRANNÝM PROFILEM 300 MM YT-70726 YATO</t>
  </si>
  <si>
    <t>RULER WITH PROTECTIVE PROFILE 300 MM YT-70726 YATO</t>
  </si>
  <si>
    <t>4190df90-9008-4d93-8267-f8ff2a9958cd</t>
  </si>
  <si>
    <t>KABEL PRO TISKÁRNU SKENERU KABEL USB A - USB B 1,5 m</t>
  </si>
  <si>
    <t>PRINTER CABLE SCANNER CABLE USB A - USB B 1,5m</t>
  </si>
  <si>
    <t>4190e71d-1881-4880-874b-205045fc2eaf</t>
  </si>
  <si>
    <t>Bradas Plachta 100 g/m2 2 x 3 m</t>
  </si>
  <si>
    <t>Bradas Tarpaulin 100 g/m2 2 x 3 m</t>
  </si>
  <si>
    <t>419112e5-8427-4808-be9c-13d1f3911dd2</t>
  </si>
  <si>
    <t>Akumulátor Li-Ion Fieldmann 20 V 4 Ah</t>
  </si>
  <si>
    <t>Battery Li-Ion Fieldmann 20 V 4 Ah</t>
  </si>
  <si>
    <t>4191161a-e3fd-44c9-84ed-3e40c41ec07c</t>
  </si>
  <si>
    <t>Rámeček na jednu fotografii Knor 40 x 80 cm</t>
  </si>
  <si>
    <t>Frame for one photo Knor 40 x 80 cm</t>
  </si>
  <si>
    <t>419135ef-c1ba-4289-91e1-1aa777ec23e4</t>
  </si>
  <si>
    <t>Bezlepková kaše 225 g</t>
  </si>
  <si>
    <t>Porridge gruel 225 g</t>
  </si>
  <si>
    <t>41915ae9-591b-4a16-b164-62d5913bfb01</t>
  </si>
  <si>
    <t>NTY GPP-VW-000 Přeplňovací vzduchová hadice</t>
  </si>
  <si>
    <t>NTY GPP-VW-000 Przewód powietrza doładowującego</t>
  </si>
  <si>
    <t>41915eb7-b1df-4ddd-bf46-4ed77ba216ab</t>
  </si>
  <si>
    <t>Přenosná napájecí stanice EcoFlow River 2 Pro</t>
  </si>
  <si>
    <t>EcoFlow River 2 Pro portable power station</t>
  </si>
  <si>
    <t>419176d6-64a8-4071-9763-654b248157b1</t>
  </si>
  <si>
    <t>Walachia Stavebnice Vario XL</t>
  </si>
  <si>
    <t>Wooden building set. Cottage Vario 184 elements of the W-21 beam</t>
  </si>
  <si>
    <t>4191e1d7-8bf3-4957-8bf6-29b708e1ed18</t>
  </si>
  <si>
    <t>Bezdrátová myš 8Bitdo Retro R8 s nabíjecí stanicí</t>
  </si>
  <si>
    <t>8Bitdo Retro R8 Wireless Mouse with Charging Dock</t>
  </si>
  <si>
    <t>41925af9-2649-4cd5-80a5-c73c669761fb</t>
  </si>
  <si>
    <t>Odšťavňovač Rohnson R-545 červený 1000 W</t>
  </si>
  <si>
    <t>Juicer Rohnson R-545 red 1000 W</t>
  </si>
  <si>
    <t>41927e1a-e757-4fff-a563-685a132be78e</t>
  </si>
  <si>
    <t>KLÍČE OČKOPLOCHÉ S RÁČNOU ZLOMENÉ 8-19 7 KS</t>
  </si>
  <si>
    <t>RATCHETING FLAT EYE WRENCHES BROKEN 8-19 7EL</t>
  </si>
  <si>
    <t>41928d55-f9a7-435e-aba0-35d3142c5e78</t>
  </si>
  <si>
    <t>In-ear sluchátka McDodo HP-3500</t>
  </si>
  <si>
    <t>In-ear headphones McDodo HP-3500</t>
  </si>
  <si>
    <t>4192fd7c-f4e1-48aa-96e0-3cb89e3ba1e7</t>
  </si>
  <si>
    <t>Kalhoty Mil-Tec BDU Ranger M polyester</t>
  </si>
  <si>
    <t>Trousers Mil-Tec BDU Ranger M polyester</t>
  </si>
  <si>
    <t>41932615-ccda-4819-8278-bce92eee004c</t>
  </si>
  <si>
    <t>Schwarzkopf Fibreplex No.1 Bond Booster ochranná kúra při barvení 500 ml</t>
  </si>
  <si>
    <t>Schwarzkopf Fibreplex No.1 Bond Booster protective treatment during coloring 500 ml</t>
  </si>
  <si>
    <t>41932b04-03e3-4ee2-a8af-b4813b202a7f</t>
  </si>
  <si>
    <t>Cornette Ponožky černé velikost 39-41</t>
  </si>
  <si>
    <t>Cornette Socks black, size 39-41</t>
  </si>
  <si>
    <t>4193356e-40e4-40b7-92a0-4252f1e46f4d</t>
  </si>
  <si>
    <t>Papír na pečení Pronett 20 cm x 20 cm hnědý</t>
  </si>
  <si>
    <t>Baking paper Pronett 20 cm x 20 cm brown</t>
  </si>
  <si>
    <t>41933fbc-c565-4dc4-96e7-832396fd91ed</t>
  </si>
  <si>
    <t>Ochranná páska FÓLIE proti prahům 80 mm x 5 m SILNÁ PPF</t>
  </si>
  <si>
    <t>PROTECTIVE FILM TAPE 80mm x 5m THICK PPF</t>
  </si>
  <si>
    <t>41939719-f852-411a-90f0-538e9e4cdd11</t>
  </si>
  <si>
    <t>PUMA TRIČKO PÁNSKÉ BAVLNĚNÉ TRIČKO ZELENÉ COTTON teamGOAL vel. M</t>
  </si>
  <si>
    <t>PUMA MEN'S COTTON T-SHIRT GREEN COTTON teamGOAL R.M</t>
  </si>
  <si>
    <t>4193a766-7b26-4a22-b459-4b53cd122afb</t>
  </si>
  <si>
    <t>Bazén Marimex Florida, 3,66x1,22 m, RATAN</t>
  </si>
  <si>
    <t>Swimming rack round Marimex 366 x 366 cm</t>
  </si>
  <si>
    <t>4193d1bf-791a-410f-8d8e-938ee96ce3d0</t>
  </si>
  <si>
    <t>Ava polovyztužená podprsenka bílá velikost 85E</t>
  </si>
  <si>
    <t>Ava semi-rigid bra white size 85E</t>
  </si>
  <si>
    <t>4193d2b9-f110-41e8-90c5-c007b6b70b55</t>
  </si>
  <si>
    <t>Koupelnová skříňka, bílá, vysoký lesk, 60x33x80</t>
  </si>
  <si>
    <t>Bathroom cabinet, white, high gloss, 60x33x80</t>
  </si>
  <si>
    <t>4193d549-ab80-49a4-bd46-4ab8655f5b0f</t>
  </si>
  <si>
    <t>Klej epoksydowy Eagiestar Epoxy Resin 20g</t>
  </si>
  <si>
    <t>Epoxy adhesive Eagiestar Epoxy Resin 20 g</t>
  </si>
  <si>
    <t>4193d621-6939-4dbf-938a-2fdc758856eb</t>
  </si>
  <si>
    <t>Letní pneumatika Continental SportContact 7 235/40R19 96 Y ochranný lem, zesílení (XL)</t>
  </si>
  <si>
    <t>Summer tyre Continental SportContact 7 235/40R19 96 Y protective rim, reinforcement (XL)</t>
  </si>
  <si>
    <t>4193f51e-b6ae-4b21-9652-7f7f22bc0b7a</t>
  </si>
  <si>
    <t>Sportovní kočárek Lionelo LO-NATT GREY STONE</t>
  </si>
  <si>
    <t>Stroller Lionelo LO-NATT GREY STONE</t>
  </si>
  <si>
    <t>41940d29-b841-4bfd-bde3-a533ee3a18c8</t>
  </si>
  <si>
    <t>TRIČKO HUNTRIX KPOP DEMON HUNTERS LOVCI DÉMONŮ VELIKOST L</t>
  </si>
  <si>
    <t>WOMEN'S T-SHIRT HUNTRIX KPOP DEMON HUNTERS SIZE L</t>
  </si>
  <si>
    <t>41945ea4-2cad-4988-961a-ab2ca27c1425</t>
  </si>
  <si>
    <t>41945ff3-4a40-4185-8f02-dbe0c6cf571d</t>
  </si>
  <si>
    <t>Chladící box 24 l tyrkysová</t>
  </si>
  <si>
    <t>Cool box 24 l turquoise</t>
  </si>
  <si>
    <t>41946600-ac1f-4b6e-ad4b-b91b132b5cb2</t>
  </si>
  <si>
    <t>Hario Box papírové filtry V60-01 100 ks</t>
  </si>
  <si>
    <t>Hario Box paper filters V60-01 100 pcs</t>
  </si>
  <si>
    <t>41947fa9-955a-4132-b1e5-d89d63899131</t>
  </si>
  <si>
    <t>Kavárna Tarock 1909, 54. odchází</t>
  </si>
  <si>
    <t>Tarock 1909, 54. goes away</t>
  </si>
  <si>
    <t>419521b7-5212-454e-a6e3-5802b4226afc</t>
  </si>
  <si>
    <t>Sada akčních FIGUREK Bakugan White Battle BIG PACK Special Attack BRUISER</t>
  </si>
  <si>
    <t>Bakugan White Battle BIG PACK Special Attack BRUISER Action Figure Set</t>
  </si>
  <si>
    <t>41958d6f-2ae7-42ae-85c3-9a72ac8c5d8d</t>
  </si>
  <si>
    <t>Aga Termos Stříbrný Termohrnek Lahev Na Pití Láhev 500 ml nerezová ocel</t>
  </si>
  <si>
    <t>Aga Thermos Silver Thermal Mug Bottle 500ml Stainless Steel</t>
  </si>
  <si>
    <t>41959d0d-b2af-4853-b486-238db4f0622e</t>
  </si>
  <si>
    <t>Fisher-Price Hudební míč dino coma CZ/SK/ENG/HU/PL HNR51</t>
  </si>
  <si>
    <t>Fisher-Price Musical ball dino coma CZ/SK/ENG/HU/PL HNR51</t>
  </si>
  <si>
    <t>4195b8a1-f2e3-4b0d-9fff-f6444ce6b174</t>
  </si>
  <si>
    <t>Páska z PVC/PVC Amio 48 mm x 10 m</t>
  </si>
  <si>
    <t>Amio PVC/PVC tape 48 mm x 10 m</t>
  </si>
  <si>
    <t>4195c012-f1ad-4ae2-b5de-09132552e6c2</t>
  </si>
  <si>
    <t>ŽABKY NA MASIVNÍ PODRÁŽCE, MÓDNÍ BIG STAR NN274020 Růžové 40</t>
  </si>
  <si>
    <t>WOMEN'S SLIPPERS WITH A MASSIVE SOLE, FASHIONABLE BIG STAR NN274020, Pink 40</t>
  </si>
  <si>
    <t>4196052e-371d-40b5-8f71-efe4632374fe</t>
  </si>
  <si>
    <t>Závěsná lampa 57852 12 - světelné body E27</t>
  </si>
  <si>
    <t>Pendant lamp 57852 12 -points of light E27</t>
  </si>
  <si>
    <t>41963f81-b1df-4d19-9fbb-325225319f04</t>
  </si>
  <si>
    <t>Ovocná tyčinka Dobra Kaloria kakao s ořechem 35 g</t>
  </si>
  <si>
    <t>Dobra Kaloria fruit bar cocoa with nut 35 g</t>
  </si>
  <si>
    <t>41966755-e21d-4072-aea3-9d4a9253ba5b</t>
  </si>
  <si>
    <t>KARTON P+P rychlovazač plastový šedý</t>
  </si>
  <si>
    <t>419693a4-7f5a-40f5-a259-f21fb5a2a624</t>
  </si>
  <si>
    <t>Pánské tričko kulatý výstřih Under Armour velikost XXL</t>
  </si>
  <si>
    <t>Under Armour men's round neck T-shirt, size XXL</t>
  </si>
  <si>
    <t>4196d06a-f17b-46c8-860e-e2999dafae51</t>
  </si>
  <si>
    <t>Hrábě Proline plast 50 x 1 cm</t>
  </si>
  <si>
    <t>Rake Proline plastic 50 x 1cm</t>
  </si>
  <si>
    <t>4196e3b5-1fb3-4a74-a414-b028a26dcdd2</t>
  </si>
  <si>
    <t>Brýle PartyPal 143360 Pivo zelené</t>
  </si>
  <si>
    <t>Glasses PartyPal 143360 Green beer</t>
  </si>
  <si>
    <t>4196ed67-8b5a-43d1-9517-3ef92cf2ba59</t>
  </si>
  <si>
    <t>NTY ETB-UV-000 Tělo škrticí klapky</t>
  </si>
  <si>
    <t>NTY ETB-UV-000 Throttle body</t>
  </si>
  <si>
    <t>419702b5-43a1-41eb-b05b-3b5006ae2643</t>
  </si>
  <si>
    <t>T-ROZDĚLOVAČ PEX 20x16x20 REDUKČNÍ ALUPEX KROUCENÝ</t>
  </si>
  <si>
    <t>PEX Tee 20x16x20, REDUCING ALUPEX, TWISTED</t>
  </si>
  <si>
    <t>41971327-3c71-41af-83c2-f051246c8a1d</t>
  </si>
  <si>
    <t>POP UP HRAČKA SE ZVÍŘETEM A HUDBOU PRO DĚTI VE VĚKU 1+ LET</t>
  </si>
  <si>
    <t>POP UP MONTESSORI TOY WITH ANIMAL AND MUSIC FOR CHILDREN AGED 1+ YEARS</t>
  </si>
  <si>
    <t>419716de-ae70-4e99-8b9d-d2e79a3d2794</t>
  </si>
  <si>
    <t>Kalhotky CORNETTE AUTHENTIC MINI 226 melanžové M</t>
  </si>
  <si>
    <t>CORNETTE briefs AUTHENTIC MINI 226 melange M</t>
  </si>
  <si>
    <t>41974c0e-dfe0-4e97-83b2-181419bd3a21</t>
  </si>
  <si>
    <t>Stojan na 96 lahví, černý, železný</t>
  </si>
  <si>
    <t>Bottle rack for 96 bottles, black, iron</t>
  </si>
  <si>
    <t>419753c0-76ba-4e88-89c8-cdef369c8890</t>
  </si>
  <si>
    <t>Časové relé / ON-DELAY 24 V/AC/DC, 230 V/AC 0-30s</t>
  </si>
  <si>
    <t>Time relay / ON-DELAY 24 V/AC/DC, 230 V/AC 0-30s</t>
  </si>
  <si>
    <t>41975c6f-5e15-4a32-b351-f938a4ba4d33</t>
  </si>
  <si>
    <t>419789d3-bf0d-43c2-9993-83d8a8781d54</t>
  </si>
  <si>
    <t>Dětské boty Skechers UNO LITE H.PINK 310451L-HPK vel. 33,5</t>
  </si>
  <si>
    <t>Kids shoes Skechers UNO LITE H.PINK 310451L-HPK r. 33,5</t>
  </si>
  <si>
    <t>41979e82-5b30-4972-874b-20d7c4ba7826</t>
  </si>
  <si>
    <t>Plstěná maska GEPARD kostým na narozeniny Karneval 1x</t>
  </si>
  <si>
    <t>Felt MASK Cheetah outfit for Birthday Carnival 1x</t>
  </si>
  <si>
    <t>4197a782-0569-48c2-8c84-8888727d0d91</t>
  </si>
  <si>
    <t>Cikáda Spin-Mad 5 cm 9 g Hart spinningová</t>
  </si>
  <si>
    <t>Cicada Spin-Mad 5 cm 9 g Hard spinning</t>
  </si>
  <si>
    <t>4197b0b2-bb46-4e80-86d6-ad3c7eb2a179</t>
  </si>
  <si>
    <t>Nazouváky – Birkenstock Arizona BFBC 151183 vel.39</t>
  </si>
  <si>
    <t>Flip-flops - Birkenstock Arizona BFBC 151183 r.39</t>
  </si>
  <si>
    <t>4197c4eb-7780-4d93-a371-5c92858005b2</t>
  </si>
  <si>
    <t>PUMA BOTY SUEDE XL 39520503 vel. 44,5</t>
  </si>
  <si>
    <t>PUMA SHOES SUEDE XL 39520503 r 44.5</t>
  </si>
  <si>
    <t>4197efa2-6f59-4aa8-82b9-0b92110f937f</t>
  </si>
  <si>
    <t>Emblém s označením Leon Seat Originál Nový</t>
  </si>
  <si>
    <t>Emblem designation Leon Seat Original New</t>
  </si>
  <si>
    <t>41980ced-c427-4b1c-ba21-0478402dee69</t>
  </si>
  <si>
    <t>ČERNÁ MIKINA S DLOUHÝM RUKÁVEM ZIP GOLF KLASICKÁ JEDNODUCHÉ LOGO UNDER ARMOUR S</t>
  </si>
  <si>
    <t>BLACK SWEATSHIRT LONG SLEEVE ZIPPER GOLF CLASSIC SIMPLE LOGO UNDER ARMOUR S</t>
  </si>
  <si>
    <t>419842b4-fbb4-4761-ae17-8e87c3fe9411</t>
  </si>
  <si>
    <t>Mila Professional IQ Care 250 ml lamelární voda</t>
  </si>
  <si>
    <t>Mila Professional IQ Care 250 ml lamellar water</t>
  </si>
  <si>
    <t>41984cd2-3b5d-4bd4-b0ee-da6394864fba</t>
  </si>
  <si>
    <t>Pentagon bojové kalhoty velikost 44/34</t>
  </si>
  <si>
    <t>Pentagon trousers size 44/34</t>
  </si>
  <si>
    <t>41985f25-42e1-42f2-ad00-7a889e078e2b</t>
  </si>
  <si>
    <t>Mexx Ice Touch Man 50ml EDT</t>
  </si>
  <si>
    <t>4198619e-6a7b-4266-80da-c71426b87ebb</t>
  </si>
  <si>
    <t>Barva na nábytek Dulux 0,75 l Tmavě béžová matná</t>
  </si>
  <si>
    <t>Dulux acrylic paint for furniture 0.75 l Dark Beige matt</t>
  </si>
  <si>
    <t>41986e95-cd75-42fe-a978-1849cf24c506</t>
  </si>
  <si>
    <t>Semena okrasné dýně – Little Indian Mix (Cucurbita Pepo) 2 g</t>
  </si>
  <si>
    <t>Decorative Pumpkin Seeds – Little Indian Mix (Cucurbita Pepo) 2 g</t>
  </si>
  <si>
    <t>4198878a-77c9-43e4-97d5-2cbdb4583375</t>
  </si>
  <si>
    <t>Party Deco – svatební doplňky, stříbrné stuhy</t>
  </si>
  <si>
    <t>Party Deco wedding accessories silver ribbons</t>
  </si>
  <si>
    <t>4198879e-c1db-449c-8fd6-e3bea6c2ede6</t>
  </si>
  <si>
    <t>Bunda adidas Entrada 22 vel. XL modrá</t>
  </si>
  <si>
    <t>Jacket adidas Entrada 22 r. XL blue</t>
  </si>
  <si>
    <t>41989e9d-9a7d-4295-8407-fc7b5fd4ff68</t>
  </si>
  <si>
    <t>FRAK ŠÍLENÉHO KLAUNA</t>
  </si>
  <si>
    <t>S.'S CRAZY CLOWN'S TAILCOAT</t>
  </si>
  <si>
    <t>41989f8f-ec3f-49c0-a83b-ec8a95afb842</t>
  </si>
  <si>
    <t>Zastřihovač Adler AD 2934w</t>
  </si>
  <si>
    <t>Trimmer Adler AD 2934w</t>
  </si>
  <si>
    <t>4198a0c1-0fd1-40a6-aa4b-f5bf2c27a496</t>
  </si>
  <si>
    <t>Akátový nektarový med Miodowe Ogrody 1 kg</t>
  </si>
  <si>
    <t>Acacia Nectar Honey Miodowe Ogrody 1 kg</t>
  </si>
  <si>
    <t>4198ddd3-d85d-42e8-94d2-cb1be6bc4ae8</t>
  </si>
  <si>
    <t>Ajax tekutý čistič podlah 5 l</t>
  </si>
  <si>
    <t>Ajax floor cleaning liquid 5l</t>
  </si>
  <si>
    <t>4198fe8c-8c80-4e62-924a-7ca64268647b</t>
  </si>
  <si>
    <t>Bavlněné pánské slipy TANGA - XXL</t>
  </si>
  <si>
    <t>TANGA Men's Cotton Slippers - XXL</t>
  </si>
  <si>
    <t>41990d74-6308-42ca-af79-e9a18b205eaa</t>
  </si>
  <si>
    <t>Autopotahy DUBAI černo-červené, alcantara, eko-kůže, univerzální</t>
  </si>
  <si>
    <t>Car covers DUBAI black-red, alcantara, eco-leather, universal</t>
  </si>
  <si>
    <t>41993712-12f5-4532-b7c8-239fe553bfb3</t>
  </si>
  <si>
    <t>DRŽÁK NA KOŠTĚ VĚŠÁK NA MOP KOVOVÝ 40x4x5 cm</t>
  </si>
  <si>
    <t>BROOM HOLDER METAL MOP HANGER 40x4x5cm</t>
  </si>
  <si>
    <t>41994068-4f9c-4832-9974-b528a4c067d0</t>
  </si>
  <si>
    <t>Skechers pánské sportovní boty Skechers Track-Bucolo velikost 47,5</t>
  </si>
  <si>
    <t>Skechers men's sports shoes Skechers Track-Bucolo size 47.5</t>
  </si>
  <si>
    <t>4199916a-5de1-4296-bee1-05fd4b536f63</t>
  </si>
  <si>
    <t>Baterie pro MaxCom MM720 Maxcom 800 mAh</t>
  </si>
  <si>
    <t>Battery For MaxCom MM720 Maxcom 800 mAh</t>
  </si>
  <si>
    <t>41999180-e623-4d3f-9bea-e99c2a8c2c3a</t>
  </si>
  <si>
    <t>Cukrářská špička Wilton 789 stříbrná 1 kus</t>
  </si>
  <si>
    <t>Wilton 789 confectionery tip, silver, 1 piece</t>
  </si>
  <si>
    <t>4199ac56-e3d3-4a2c-a27b-10e7e6a66d86</t>
  </si>
  <si>
    <t>Loupaná dýňová semínka 250 g MIXBRANDS</t>
  </si>
  <si>
    <t>Shelled pumpkin seeds 250g MIXBRANDS</t>
  </si>
  <si>
    <t>4199e50d-cdc3-4db0-b985-41a3a3470188</t>
  </si>
  <si>
    <t>Zimní pneumatika Premiorri Viamaggiore Z Plus 215/50R17 95H, přilnavost na sněhu (3PMSF)</t>
  </si>
  <si>
    <t>Winter tyre Premiorri Viamaggiore Z Plus 215/50R17 95 H snow grip (3PMSF)</t>
  </si>
  <si>
    <t>419a2849-a435-450c-a706-4c94ce53a362</t>
  </si>
  <si>
    <t>Krém na vlasy Kemon 200 ml</t>
  </si>
  <si>
    <t>Hair cream Kemon 200 ml</t>
  </si>
  <si>
    <t>419a2a2e-c853-45a1-ba6e-d8c2ab67135c</t>
  </si>
  <si>
    <t>NA JEDNO POUŽITÍ PODLOŽKY PRO PSA 60x60 cm 100 KUSŮ + SÁČKY</t>
  </si>
  <si>
    <t>DISPOSABLE DOG MATS 60x60 cm 100 PIECES + POUCHES</t>
  </si>
  <si>
    <t>419a8de4-13d0-4634-8081-2a2b4b275e29</t>
  </si>
  <si>
    <t>Befado papuče Řemínky vícebarevné velikost 35</t>
  </si>
  <si>
    <t>Befado children's slippers Velcro multicolor size 35</t>
  </si>
  <si>
    <t>419a9caa-9a42-42d6-9faf-028433ef3ad3</t>
  </si>
  <si>
    <t>Big Star pánské tenisky DD174271 bílá velikost 47</t>
  </si>
  <si>
    <t>Big Star men's sneakers DD174271 white size 47</t>
  </si>
  <si>
    <t>419acf65-6007-4bb3-b969-876b97a7a2ad</t>
  </si>
  <si>
    <t>Jigová hlavička Savage Gear Ball Jighead 5/0 7,5 g</t>
  </si>
  <si>
    <t>Savage Gear Ball Jighead 5/0 7,5 g</t>
  </si>
  <si>
    <t>419ad4e6-66a6-48b4-a778-6f274c0feabb</t>
  </si>
  <si>
    <t>Krabička do skříně Zeller 14603 šedá 26x26 cm</t>
  </si>
  <si>
    <t>Wardrobe box Zeller 14603 gray 26x26 cm</t>
  </si>
  <si>
    <t>419afb9c-7099-4da0-afd3-a72ee13bed28</t>
  </si>
  <si>
    <t>DVOUDÍLNÉ PLAVKY BIKINY JEDNO RAMENO NAŘASENÍ SEXY L</t>
  </si>
  <si>
    <t>SWIMSUIT TWO-PIECE BIKINI ONE SHOULDER CRINKLE SEXY L</t>
  </si>
  <si>
    <t>419b0d85-46a8-46dd-87d5-ea0fc208cf79</t>
  </si>
  <si>
    <t>Lepicí past na hmyz, štěnice, šváby, hmyz – postarejte se o sebe!</t>
  </si>
  <si>
    <t>Adhesive trap bugs, cockroaches, insects - protect yourself!</t>
  </si>
  <si>
    <t>419b7c74-9170-43e4-8685-55a55c497e35</t>
  </si>
  <si>
    <t>PODLOŽKA NA PSACÍ STŮL 60X40 CM SPEED, MFP</t>
  </si>
  <si>
    <t>DESK PAD 60X40CM SPEED, MFP</t>
  </si>
  <si>
    <t>419bb94e-9f35-4b99-9233-75be5fd3cc4d</t>
  </si>
  <si>
    <t>Cornette Spodní Prádlo Boxerky modré velikost XXL</t>
  </si>
  <si>
    <t>Cornette Boxer Briefs blue size XXL</t>
  </si>
  <si>
    <t>419bd2d9-b8cd-454d-9782-4f16d2d47d32</t>
  </si>
  <si>
    <t>Vložky do bot, 41, plstěné, ježek, 018/1 Mazbit</t>
  </si>
  <si>
    <t>Shoe inserts, 41, felt, hedgehog, 018/1 Mazbit</t>
  </si>
  <si>
    <t>419bd634-1f50-4861-a0a6-b62a04d38929</t>
  </si>
  <si>
    <t>Latexové balónky 2nd Birthday mix barev 30 cm 6 Ks</t>
  </si>
  <si>
    <t>Latex balloons 2nd Birthday mix color 30cm 6pcs</t>
  </si>
  <si>
    <t>419bdd07-1132-4df1-a9ec-e8a8ce9b848a</t>
  </si>
  <si>
    <t>Komplet cukřenka a mlékovka Alisa Florina 24x10</t>
  </si>
  <si>
    <t>Set of confectionery and dairy alisa Florina 24X10</t>
  </si>
  <si>
    <t>419c0670-a26d-47e9-86b3-36b3df7ddb1b</t>
  </si>
  <si>
    <t>Sada povlečení Babymam 140 x 200 cm modrá</t>
  </si>
  <si>
    <t>Bedding set Babymam 140 x 200 cm blue</t>
  </si>
  <si>
    <t>419c1093-cb06-42e7-aa8b-4a39f6dbacb0</t>
  </si>
  <si>
    <t>Brødrene peněženka z přírodní kůže hnědá - muž</t>
  </si>
  <si>
    <t>Brødrene wallet genuine leather brown - man</t>
  </si>
  <si>
    <t>419c2d1c-33d3-4538-8589-5d24944fb427</t>
  </si>
  <si>
    <t>Highlander bojové kalhoty velikost L</t>
  </si>
  <si>
    <t>Highlander trousers size L</t>
  </si>
  <si>
    <t>419c454f-ceb4-40f5-8d79-365450124152</t>
  </si>
  <si>
    <t>Delphin fluo dip D Snax LiquiX 100 ml Mušle-koření / 101003535</t>
  </si>
  <si>
    <t>Delphin fluo dip D Snax LiquiX 100ml Mussels-spices / 101003535</t>
  </si>
  <si>
    <t>419c4f9b-7bf2-484c-8d04-db849376a664</t>
  </si>
  <si>
    <t>419cb217-392f-4031-90db-d8d95dfa63f3</t>
  </si>
  <si>
    <t>Piki pikery Pixely narozeniny 7 cm 6 Ks</t>
  </si>
  <si>
    <t>Pikery pikery Pixel pixel birthday 7cm 6pcs</t>
  </si>
  <si>
    <t>419ccb73-2866-4dd7-8af5-da622a4817ad</t>
  </si>
  <si>
    <t>Volně stojící biokrb HAGE 18 x 20 x 15,5 cm černý</t>
  </si>
  <si>
    <t>Freestanding bio fireplace HAGE 18 x 20 x 15,5 cm black</t>
  </si>
  <si>
    <t>419cd25b-e386-4274-9f0a-3dfaf6fee77a</t>
  </si>
  <si>
    <t>Ecarla řemínek do vlasů růžová</t>
  </si>
  <si>
    <t>Ecarla hairband classic pink</t>
  </si>
  <si>
    <t>419ce979-e837-412e-83be-7ef662661d96</t>
  </si>
  <si>
    <t>Jerry Fabrics Polštářek Lilo a Stitch Kiss 40x40 cm</t>
  </si>
  <si>
    <t>Jerry Fabrics Pillow Lilo and Stitch Kiss 40x40 cm</t>
  </si>
  <si>
    <t>419d0418-8e25-4e83-846b-991514840d08</t>
  </si>
  <si>
    <t>Sada dvou misek Trixie kovová, stříbrná, 2,8 l</t>
  </si>
  <si>
    <t>Set of two metal bowls Trixie silver 2,8 l</t>
  </si>
  <si>
    <t>419d210e-a0aa-48e5-84d8-cb81bbaa0efe</t>
  </si>
  <si>
    <t>Spací pytel Sportvida SV-CC0062 75 cm x 210 cm, pravý</t>
  </si>
  <si>
    <t>Sleeping bag Sportvida SV-CC0062 75 cm x 210 cm Right</t>
  </si>
  <si>
    <t>419d571d-e8bb-4465-b618-a24eeb00b59d</t>
  </si>
  <si>
    <t>BIOBLAS ŠAMPON Z OLIVOVÉHO OLEJE 360 ml</t>
  </si>
  <si>
    <t>BIOBLAS OLIVE OIL SHAMPOO 360 ml</t>
  </si>
  <si>
    <t>419d5ccc-93cc-4308-8a44-38d10cef5813</t>
  </si>
  <si>
    <t>Hrnec Berlinger Haus 1 3,8 l</t>
  </si>
  <si>
    <t>Traditional pot Berlinger Haus 1 3,8 l</t>
  </si>
  <si>
    <t>419dcedf-ff67-46e7-94fb-057e950b33da</t>
  </si>
  <si>
    <t>Přehoz na postel pro mládež Jednorožec 170x210</t>
  </si>
  <si>
    <t>Bedspread for youth bed Unicorn 170x210</t>
  </si>
  <si>
    <t>419de57d-a4a7-4e08-8013-8e49a7f7a4d2</t>
  </si>
  <si>
    <t>KOREA! ROUND LAB Gel na mytí obličeje s březovou šťávou</t>
  </si>
  <si>
    <t>KOREA! ROUND LAB Facial cleansing gel with birch sap</t>
  </si>
  <si>
    <t>419e1557-757e-484f-85e9-90b4342be926</t>
  </si>
  <si>
    <t>FARMASI Podkladová Báze na obličej VFX Make-up 11 CASHEW 30 ml - GOLD</t>
  </si>
  <si>
    <t>FARMASI Face Foundation VFX Makeup 11 CASHEW 30ml - GOLD</t>
  </si>
  <si>
    <t>419e2461-fbb6-41ae-8359-c2e157adb342</t>
  </si>
  <si>
    <t>Yeelight Lampička do skříně s pohybovým senzorem 20 cm</t>
  </si>
  <si>
    <t>Yeelight Cabinet Light with Motion Sensor 20cm</t>
  </si>
  <si>
    <t>419e2a67-7b12-4e65-97fb-6a907e67cb44</t>
  </si>
  <si>
    <t>Plynový gril EXTOL PREMIUM 0 kW</t>
  </si>
  <si>
    <t>Gas grill EXTOL PREMIUM 0 kW</t>
  </si>
  <si>
    <t>419e3a2b-34d8-4ecf-95c8-9834b1a5890d</t>
  </si>
  <si>
    <t>Papír pro turistické toalety rozkladový, 4 role</t>
  </si>
  <si>
    <t>Travel Toilet Paper Soluble 4 Rolls</t>
  </si>
  <si>
    <t>419e569e-8150-4d0c-815e-6638e19d9645</t>
  </si>
  <si>
    <t>LED OSVĚTLENÍ PODSVÍCENÍ TABULE S80 XC90 V60 XC60 S60 C70 V50 XC70</t>
  </si>
  <si>
    <t>LED LIGHTING BACKLIGHT BOARD S80 XC90 V60 XC60 S60 C70 V50 XC70</t>
  </si>
  <si>
    <t>419e6086-fa8e-4fef-814a-1f6e583a8838</t>
  </si>
  <si>
    <t>PUMA SHOES Softride One4all Red (377671 01) vel. . 41</t>
  </si>
  <si>
    <t>PUMA Softride One4all Red SHOES (377671 01) size 41</t>
  </si>
  <si>
    <t>419e6c7a-4d9e-4976-bd2b-96761b3bbfb8</t>
  </si>
  <si>
    <t>419e978f-3d41-4ebb-9df8-74d71a122030</t>
  </si>
  <si>
    <t>CX-80 Moto Mazivo řetěz 150 Ml</t>
  </si>
  <si>
    <t>CX-80 Moto Chain lubricant 150 ml</t>
  </si>
  <si>
    <t>419ebb61-f1e6-4386-bdc2-6e0a77200696</t>
  </si>
  <si>
    <t>Měkká podprsenka Joanna Viki 577 90 L bílá</t>
  </si>
  <si>
    <t>Soft bra Joanna Viki 577 90 L white</t>
  </si>
  <si>
    <t>419f32ee-fb7d-4c27-bf41-f6c1a2730990</t>
  </si>
  <si>
    <t>Květináč kovově šedý VidaXL 320 cm x 80 x 45 cm</t>
  </si>
  <si>
    <t>Flower pot metal grey VidaXL 320 cm x 80 x 45 cm</t>
  </si>
  <si>
    <t>419f3863-7c86-4528-ad40-18fc0f606877</t>
  </si>
  <si>
    <t>Antirám plexi 50x70</t>
  </si>
  <si>
    <t>Plexiglass anti-frame 50x70</t>
  </si>
  <si>
    <t>419f3a7f-846d-4d34-90a8-84f689724249</t>
  </si>
  <si>
    <t>FASTER TOOLS Vrták do betonu s válcovou rukojetí 6 100</t>
  </si>
  <si>
    <t>FASTER TOOLS Concrete drill bit with cylindrical handle 6 100</t>
  </si>
  <si>
    <t>419f3c3e-193c-472c-b7ed-8a1b3e9658ea</t>
  </si>
  <si>
    <t>Bosch 0 451 103 276 Olejový filtr</t>
  </si>
  <si>
    <t>Bosch 0 451 103 276 Oil filter</t>
  </si>
  <si>
    <t>419f51a1-c21e-4b1e-af85-9017b5185285</t>
  </si>
  <si>
    <t>Zásuvka EnergoDom – zásuvka s měřením výkonu WiFi</t>
  </si>
  <si>
    <t>EnergoDom socket - a socket with WiFi power measurement</t>
  </si>
  <si>
    <t>419f7f45-f447-4947-ba3e-d40ae6f75d13</t>
  </si>
  <si>
    <t>Koleno Megablach 100 mm stříbrné</t>
  </si>
  <si>
    <t>Elbow Megablach 100 mm silver</t>
  </si>
  <si>
    <t>419f8c20-6523-414d-bd5a-08579159d05e</t>
  </si>
  <si>
    <t>Schleich Trénink pro poníky 42481</t>
  </si>
  <si>
    <t>Schleich Pony Agility Training 42481</t>
  </si>
  <si>
    <t>419f8dba-dfe5-4bf5-a356-6536fbd36fef</t>
  </si>
  <si>
    <t>Propiska zelený Stabilo</t>
  </si>
  <si>
    <t>Green Stabilo pen</t>
  </si>
  <si>
    <t>419f9f69-ea11-4906-9a4d-527ea8a4f768</t>
  </si>
  <si>
    <t>Gorsenia podprsenka měkká modrá velikost 85C</t>
  </si>
  <si>
    <t>Gorsenia soft bra blue size 85C</t>
  </si>
  <si>
    <t>419fb0c0-7c50-49c3-9dc7-74445cde5f7e</t>
  </si>
  <si>
    <t>TRW DF4276 Brzdový kotouč</t>
  </si>
  <si>
    <t>TRW DF4276 Brake disc</t>
  </si>
  <si>
    <t>41a0187c-4ce7-4269-91a4-d254dcd37dee</t>
  </si>
  <si>
    <t>PLAYMOBIL 71623 WILTOPIA KATAMARÁN A PRŮZKUM KORÁLOVÉHO ÚTESU + KATALOG</t>
  </si>
  <si>
    <t>PLAYMOBIL 71623 WILTOPIA CATAMARAN AND CORAL REEF EXPLORATION + CATALOGUE</t>
  </si>
  <si>
    <t>41a03492-d0b6-4585-af1b-5ae6cafb5aa5</t>
  </si>
  <si>
    <t>Bgs 80949 Sada náprav pro kolečko 150 mm</t>
  </si>
  <si>
    <t>Bgs 80949 Axle kit for wheelbarrow wheel 150 mm</t>
  </si>
  <si>
    <t>41a059f0-333d-407d-8c2f-ff4eedb9ed01</t>
  </si>
  <si>
    <t>Yopokki Topokki Sweet &amp; Spicy Cup</t>
  </si>
  <si>
    <t>41a0723c-6bab-40cc-a046-217cb034d1b7</t>
  </si>
  <si>
    <t>Denver RLT-1201 - LED kruhové světlo drlt1201</t>
  </si>
  <si>
    <t>Denver LED RING LIGHT MAKEUP STAND</t>
  </si>
  <si>
    <t>41a097f2-b9ac-47c2-914c-1ac7fa5ddab2</t>
  </si>
  <si>
    <t>Toga dětské tenisky černé velikost 32</t>
  </si>
  <si>
    <t>Toga children's sneakers black size 32</t>
  </si>
  <si>
    <t>41a0a32d-c202-4187-8855-54e93a01052e</t>
  </si>
  <si>
    <t>Gumové hračky do vany - Zvířátka Příšerky</t>
  </si>
  <si>
    <t>Rubber bath toys - Monsters animals</t>
  </si>
  <si>
    <t>41a0e8c9-63cb-49af-a300-eb5d4f60716c</t>
  </si>
  <si>
    <t>Pouzdro Dual Pocket pro XIAOMI Redmi 12C, černé</t>
  </si>
  <si>
    <t>Dual Pocket holster for XIAOMI Redmi 12c black</t>
  </si>
  <si>
    <t>41a0ec6a-4fe7-4a09-b31f-79e10a800fd6</t>
  </si>
  <si>
    <t>Beechfield kšiltovka černá velikost univerzální</t>
  </si>
  <si>
    <t>Beechfield baseball cap black, universal size</t>
  </si>
  <si>
    <t>41a10e63-d06f-4b77-a195-217462e159b8</t>
  </si>
  <si>
    <t>Ocelový briketovač papíru černo-červený</t>
  </si>
  <si>
    <t>Steel black and red briquetting press</t>
  </si>
  <si>
    <t>41a10eeb-e6ed-4648-bae8-e61272af57c0</t>
  </si>
  <si>
    <t>Vložka do zásuvky kleště na ségrovky Yato YT-55443</t>
  </si>
  <si>
    <t>Wkład szuflady szczypce segera yato Yato YT-55443</t>
  </si>
  <si>
    <t>41a17eee-291a-423b-ad88-0e538a9dd2f9</t>
  </si>
  <si>
    <t>Mini širokoúhlá monitorovací kamera 160° Wifi Hd pro noční vidění s infračerveným zářením</t>
  </si>
  <si>
    <t>Mini Wide Angle Camera160° MonitoringWifi Hd Night Vision Infrared</t>
  </si>
  <si>
    <t>41a1b7a2-7d7d-4e8e-894e-59c1c0d28dd9</t>
  </si>
  <si>
    <t>Ptačí pěnové bonbóny E. Wedel smetanové v mléčné čokoládě 340 g</t>
  </si>
  <si>
    <t>Marshmallow E. Wedel cream in milk chocolate 340 g</t>
  </si>
  <si>
    <t>41a21e8a-dbdb-4aff-8d71-13eece60c8e4</t>
  </si>
  <si>
    <t>Regál 55 x 15 x 110 cm bílý</t>
  </si>
  <si>
    <t>Bookcase 55 x 15 x 110 cm white</t>
  </si>
  <si>
    <t>41a22504-4c24-4c58-9f3b-43c5c89ee0a0</t>
  </si>
  <si>
    <t>41a2407d-fc06-438b-a044-6238a90e971f</t>
  </si>
  <si>
    <t>Spojivo spojuje kameny, kůru, štěrk, kamenivo, podestýlku o objemu 5 l format je hustý</t>
  </si>
  <si>
    <t>Binder connects stones, bark, gravel, aggregate, mulch 5L format dense</t>
  </si>
  <si>
    <t>41a24830-f6a2-43f8-a9a7-a9aac616faa2</t>
  </si>
  <si>
    <t>Polcar 6011ABD plynová pružina</t>
  </si>
  <si>
    <t>Polcar 6011ABD gas spring</t>
  </si>
  <si>
    <t>41a25041-96ad-4e50-bb4c-b289ef6949a9</t>
  </si>
  <si>
    <t>Kostkovaný sešit A5 Papírny Brno 40 listů</t>
  </si>
  <si>
    <t>Checked notebook A5 Papírny Brno 40 sheets</t>
  </si>
  <si>
    <t>41a27487-a762-4e72-a356-11d2f02fbb93</t>
  </si>
  <si>
    <t>Vruty do dřeva Domax 4 x 35 mm 200 ks</t>
  </si>
  <si>
    <t>Screws for wood Domax 4 x 35 mm 200 pcs</t>
  </si>
  <si>
    <t>41a2b91f-58db-42b3-9519-6d01fa646695</t>
  </si>
  <si>
    <t>Nájezdová lampa Nowodvorski Circlet 3 W</t>
  </si>
  <si>
    <t>Overrun lamp Nowodvorski Circlet 3 W</t>
  </si>
  <si>
    <t>41a2c74b-a7c3-41fb-b725-4a73f6bc84bd</t>
  </si>
  <si>
    <t>Kuchyňské ocelové kleště pro nanášení smažení grilu, salát z masa</t>
  </si>
  <si>
    <t>Steel Kitchen Tongs for Frying Grilled Meat Salads</t>
  </si>
  <si>
    <t>41a31e48-f8c9-49cf-94bd-8763aac23e4e</t>
  </si>
  <si>
    <t>LEVEL3 Aftershave MIDNIGHT LV3 po holení 400 ml</t>
  </si>
  <si>
    <t>LEVEL3 Aftershave MIDNIGHT LV3 aftershave 400ml</t>
  </si>
  <si>
    <t>41a32209-7322-42f8-96f6-38f7534f37f0</t>
  </si>
  <si>
    <t>LUYA TEKUTÉ MÝDLO ZÁSOBA 800 ml KONVALINKA A MANDLE</t>
  </si>
  <si>
    <t>LUYA LIQUID SOAP SUPPLY 800ml LILY OF THE VALLEY AND ALMOND</t>
  </si>
  <si>
    <t>41a345c5-e8f6-44c1-9b1e-f2c7bb5a2a98</t>
  </si>
  <si>
    <t>IV Rattus Norvegicus CD Stranglers</t>
  </si>
  <si>
    <t>IV Rattus Norvegicus The Stranglers CD</t>
  </si>
  <si>
    <t>41a3ac47-6616-4df9-8b1f-94f937abf337</t>
  </si>
  <si>
    <t>Elektronická pumpa Ibo E-IBO15-14</t>
  </si>
  <si>
    <t>Electronic pump Ibo E-IBO15-14</t>
  </si>
  <si>
    <t>41a3ccfb-a5b9-4d61-a45f-79cf7a2673ca</t>
  </si>
  <si>
    <t>Lehátko PATRON Relax 850</t>
  </si>
  <si>
    <t>Lounger PATRON Relax 850</t>
  </si>
  <si>
    <t>41a3d805-8aa9-43a5-b382-0b07caa0f551</t>
  </si>
  <si>
    <t>DRAGON Univerzální smalt v aerosolu 400 ml ANTRACITOVÝ RAL7016</t>
  </si>
  <si>
    <t>DRAGON Universal aerosol enamel 400ml ANTHRACITE RAL7016</t>
  </si>
  <si>
    <t>41a3df0d-b0ff-4e45-bddc-9589b2639220</t>
  </si>
  <si>
    <t>Punčocháče hladké Steven BO001130L/XL 200den černé velikost L/XL</t>
  </si>
  <si>
    <t>Smooth tights Steven BO001130L/XL 200den black size L/XL</t>
  </si>
  <si>
    <t>41a420ee-f0d6-41fd-b9a7-ed5ba3fe361e</t>
  </si>
  <si>
    <t>Pouzdro Fixed pro Samsung Galaxy A16 4G/5G červené</t>
  </si>
  <si>
    <t>Holster Fixed for Samsung Galaxy A16 4G/5G red</t>
  </si>
  <si>
    <t>41a456c0-3c26-478c-9c17-f9ce18eb23ff</t>
  </si>
  <si>
    <t>Závěsná lampa Maxlight Pan 1 – světelné body E27</t>
  </si>
  <si>
    <t>Pendant lamp Maxlight Pan 1 -light points E27</t>
  </si>
  <si>
    <t>41a4ab05-6cb0-4546-ae23-7ec78bb0ddfd</t>
  </si>
  <si>
    <t>Koper Samson 5 g Kopr Zahradní semena Aromatická Vysoká Plantico</t>
  </si>
  <si>
    <t>Fennel Samson 5g Dill Garden Seeds Aromatic High Plantico</t>
  </si>
  <si>
    <t>41a50f7a-f345-45bf-9318-0fd0a40f50fc</t>
  </si>
  <si>
    <t>ColorCare Lak a kondicionér na nehty č. 124</t>
  </si>
  <si>
    <t>ColorCare Nail polish and conditioner No. 124</t>
  </si>
  <si>
    <t>41a53c7f-c260-4fa0-b927-f326a8ec36a5</t>
  </si>
  <si>
    <t>Plastové kluzné sáňky</t>
  </si>
  <si>
    <t>Plastic sled slides</t>
  </si>
  <si>
    <t>41a585c5-ed8f-416c-8506-f4baee01143b</t>
  </si>
  <si>
    <t>Helma se sklem ATOMIC SAVOR VISOR JR BLUE 48-52</t>
  </si>
  <si>
    <t>Helmet with glass ATOMIC SAVOR VISOR JR BLUE 48-52</t>
  </si>
  <si>
    <t>41a58a9a-dda4-4a84-b139-20d91ec9be3c</t>
  </si>
  <si>
    <t>Nike Perfumes FLORAL BOOM Deodorant ve skle 75 ml DNS pro ženy #FLORAL</t>
  </si>
  <si>
    <t>Nike Perfumes FLORAL BOOM Deodorant in Glass 75 ml DNS for Women #FLORAL</t>
  </si>
  <si>
    <t>41a5902a-079e-43c1-b864-8335aea92584</t>
  </si>
  <si>
    <t>Školní lupa s sklo 50 mm</t>
  </si>
  <si>
    <t>School magnifier with 50 mm magnifying glass</t>
  </si>
  <si>
    <t>41a5ae35-630e-4a2d-a914-70f07473d7e4</t>
  </si>
  <si>
    <t>MASÁŽNÍ PŘÍSTROJ PRO ZPEVNĚNÍ OBLIČEJE KRKU 3V1 LED PROTI STÁRNUTÍ</t>
  </si>
  <si>
    <t>3IN1 LED ANTI-AGING NECK FACE SONIC MASSAGER</t>
  </si>
  <si>
    <t>41a5b03a-69e9-462a-b609-4af2d54ded9d</t>
  </si>
  <si>
    <t>Pepsi Original VNM 320ml</t>
  </si>
  <si>
    <t>41a5dd47-7b35-47df-85cc-21c1268d5a0b</t>
  </si>
  <si>
    <t>BAMBINO Rodina Sprchový gel s vůní hrušky, 1000 ml</t>
  </si>
  <si>
    <t>BAMBINO Family Pear-scented shower gel, 1000 ml</t>
  </si>
  <si>
    <t>41a61a0e-b457-4ef9-8f64-73d497735d00</t>
  </si>
  <si>
    <t>BRIT PREMIUM BY NATURE JUNIOR SMALL KRMIVO PRO ŠTĚNĚ 3KG</t>
  </si>
  <si>
    <t>BRIT PREMIUM BY NATURE JUNIOR SMALL PUPPY FOOD 3KG</t>
  </si>
  <si>
    <t>41a61b52-d49c-4fce-b563-625f2806b8f5</t>
  </si>
  <si>
    <t>Vyfukovací pistole 6 mm + příslušenství</t>
  </si>
  <si>
    <t>Blow gun 6 mm  accessories</t>
  </si>
  <si>
    <t>41a62e82-64c3-4de7-849a-290cd043eac8</t>
  </si>
  <si>
    <t>Thermotec KTT040199 Elektromagnetická spojka, kompresor klimatizace</t>
  </si>
  <si>
    <t>Thermotec KTT040199 Electromagnetic clutch, air conditioning compressor</t>
  </si>
  <si>
    <t>41a65b98-0732-45b0-9c66-36333b86c26d</t>
  </si>
  <si>
    <t>Redispero 2,5 mm</t>
  </si>
  <si>
    <t>Redispero 2.5 mm</t>
  </si>
  <si>
    <t>41a66286-d2a9-46bd-8e73-716ad97e6fe7</t>
  </si>
  <si>
    <t>Tekutá aviváž Softlan Sensitiv Weich &amp; Mild 1 l</t>
  </si>
  <si>
    <t>Softlan Sensitiv Weich &amp; Mild fabric softener 1 l</t>
  </si>
  <si>
    <t>41a687e7-e309-4240-86ba-2f9646cc84b8</t>
  </si>
  <si>
    <t>Krabička s OKÉNKEM 200x200x50 mm, kartonový obal</t>
  </si>
  <si>
    <t>Box with WINDOW 200x200x50mm Packaging carton cut</t>
  </si>
  <si>
    <t>41a68adf-ce87-46a1-9384-b1bc97f370fa</t>
  </si>
  <si>
    <t>Olejová odměrka NTY BOL-CT-002</t>
  </si>
  <si>
    <t>Oil scoop NTY BOL-CT-002</t>
  </si>
  <si>
    <t>41a6a2c9-43db-45f4-8698-926896fd8f38</t>
  </si>
  <si>
    <t>Vícesložkový doplněk tablety Muscle Care přírodní 90 g</t>
  </si>
  <si>
    <t>Multicomponent supplement tablets Muscle Care natural 90 g</t>
  </si>
  <si>
    <t>41a6d572-dd99-4014-b6d1-26572cf3abde</t>
  </si>
  <si>
    <t>Plst list A4 Tmavě zelený 10 ks</t>
  </si>
  <si>
    <t>Felt sheet A4 Dark Green 10 pcs</t>
  </si>
  <si>
    <t>41a6f41d-4757-4a46-b6ea-c115cb66bdf6</t>
  </si>
  <si>
    <t>Školní batoh vícekomorový Starpak modrý, odstíny šedé a stříbrné, vícebarevný, zelený 23 l</t>
  </si>
  <si>
    <t>Multi-chamber school backpack Starpak blue, shades of gray and silver, multicolor, green 23 l</t>
  </si>
  <si>
    <t>41a711c9-221f-443b-a9c0-6b03c5dcd324</t>
  </si>
  <si>
    <t>Sachs 3000 951 790 Sada spojek</t>
  </si>
  <si>
    <t>Sachs 3000 951 790 Set of couplings</t>
  </si>
  <si>
    <t>41a73b24-4738-4d3c-beb6-c70a57bb2201</t>
  </si>
  <si>
    <t>Luksja Creamy Soft Krémové tekuté mýdlo Jasmín a Vanilka 400 ml doplňkové balení</t>
  </si>
  <si>
    <t>Luksja Creamy Soft Creamy Liquid Soap Jasmine and Vanilla 400 ml refill pack</t>
  </si>
  <si>
    <t>41a75e7a-b5a9-4c13-8d1e-2ef02808b6ba</t>
  </si>
  <si>
    <t>TRABUCCO XPS METHOD FEEDER 0,221 - 300 m METODA</t>
  </si>
  <si>
    <t>TRABUCCO XPS METHOD FEEDER 0.221 - 300m METHOD</t>
  </si>
  <si>
    <t>41a771c3-9624-47ba-8422-4a00f3e9bd88</t>
  </si>
  <si>
    <t>Sada kobaltových vrtáků 14 mm – 25,5 mm 8 ks</t>
  </si>
  <si>
    <t>Cobalt drill bit set 14mm - 25.5mm 8pcs</t>
  </si>
  <si>
    <t>41a7af5e-f3c8-450f-b337-9843a49c7fa4</t>
  </si>
  <si>
    <t>POLŠTÁŘ ROGAL NA KOJENÍ FAZOLE BABYMAM</t>
  </si>
  <si>
    <t>CROISSANT PILLOW FOR FEEDING BEANS BABYMAM</t>
  </si>
  <si>
    <t>41a7cb6e-0298-45d9-a8e9-218b8acf14d0</t>
  </si>
  <si>
    <t>Play-Doh modelovací hmota Zubař 454 g F1259</t>
  </si>
  <si>
    <t>Play-Doh modeling clay Dentist 454 g F1259</t>
  </si>
  <si>
    <t>41a7e923-7fce-4a12-b0bd-abcee3a0ff15</t>
  </si>
  <si>
    <t>PawHut Kotec výběh pro štěňata černá 125x80x70 cm</t>
  </si>
  <si>
    <t>PawHut Playpen catwalk for puppies black 125x80x70cm</t>
  </si>
  <si>
    <t>41a80078-c2a0-444a-97c6-f8d062e69309</t>
  </si>
  <si>
    <t>PÁNSKÉ TRIČKO MALFINI CLASSIC NEW 132 145G TMAVĚ ŠEDÝ MELÍR 3XL</t>
  </si>
  <si>
    <t>MEN'S T-SHIRT MALFINI CLASSIC NEW 132 145G DARK GREY MELANGE 3XL</t>
  </si>
  <si>
    <t>41a82ad9-f657-4ba4-ad55-3ac69d213346</t>
  </si>
  <si>
    <t>Mixér Klein Braun 9624 bílý</t>
  </si>
  <si>
    <t>Klein Braun 9624 blender white</t>
  </si>
  <si>
    <t>41a8368b-59e8-42b2-90e0-5da032783baf</t>
  </si>
  <si>
    <t>Gardena impulsní, kruhový a sektorový zavlažovač se sáňkami Premium 8135-20</t>
  </si>
  <si>
    <t>Gardena Premium 8135-20 flail sprinkler</t>
  </si>
  <si>
    <t>41a83e0c-17f0-4687-bbee-59a25fbbd34e</t>
  </si>
  <si>
    <t>Stínidlo JBT 10 cm E14 bílé</t>
  </si>
  <si>
    <t>JBT lampshade 10 cm E14 white</t>
  </si>
  <si>
    <t>41a83f53-3ebd-41e1-a9c3-29e4ce99574f</t>
  </si>
  <si>
    <t>SUPER AROMAS Potravinářská příchuť Lesní Jahoda 100 ml</t>
  </si>
  <si>
    <t>SUPER AROMAS Wild Strawberry Food Flavor 100ml</t>
  </si>
  <si>
    <t>41a84c78-16aa-48c7-94a6-974157bc16c1</t>
  </si>
  <si>
    <t>Dívčí body s dlouhým rukávem se zvířátky 3PAK 68 YOCLUB</t>
  </si>
  <si>
    <t>Girls' long-sleeved animal bodysuit 3PAK 68 YOCLUB</t>
  </si>
  <si>
    <t>41a84fcb-67b4-4275-8f09-52c67d38b15f</t>
  </si>
  <si>
    <t>Tělová mlha Avon bergamot, citron 100 ml</t>
  </si>
  <si>
    <t>Body mist Avon bergamotka, cytryna 100 ml</t>
  </si>
  <si>
    <t>41a859fd-f9cb-4e7f-8560-52bbd5c5bf60</t>
  </si>
  <si>
    <t>Maisto Harley-Davidson Custom, 1970 Chevrolet Corvette, 1:24</t>
  </si>
  <si>
    <t>1970 Chevrolet Corvette Maisto 32193 car</t>
  </si>
  <si>
    <t>41a86a0a-ca84-46ca-8f08-02efcff49b8e</t>
  </si>
  <si>
    <t>Podložka pro hygienickou podložku přebalovacího pultu postýlky</t>
  </si>
  <si>
    <t>Hygienic underlay mat for the cot changing table</t>
  </si>
  <si>
    <t>41a870c9-cc0a-47cf-80be-dac1dab68d9a</t>
  </si>
  <si>
    <t>RIWALL RALT 3040 SET + akumulátor + nabíječka</t>
  </si>
  <si>
    <t>RIWALL RALT 3040 SET  battery ? charger</t>
  </si>
  <si>
    <t>41a89156-c7cb-46f4-8b6b-5105baf964ad</t>
  </si>
  <si>
    <t>Nitrilové rukavice Mercator Medical Nitrylex růžové vel. L 100 ks</t>
  </si>
  <si>
    <t>Mercator Medical Nitrylex nitrile gloves, pink, size L, 100 pcs.</t>
  </si>
  <si>
    <t>41a8b2e6-de41-4db5-ad1b-8dc771abfba9</t>
  </si>
  <si>
    <t>P00466 PÁNSKÉ TRIČKO PRO FANOUŠKA NBA BASKETBAL CHICAGO BULLS ČERNÁ XXL</t>
  </si>
  <si>
    <t>P00466 MEN'S T-SHIRT FOR NBA FAN BASKETBALL CHICAGO BULLS BLACK XXL</t>
  </si>
  <si>
    <t>41a96ac0-b807-4c19-8c9f-f1215676ca33</t>
  </si>
  <si>
    <t>NEOCUBE MAGNETICKÉ KULIČKY 216 KUSŮ 5MM DUHOVÉ</t>
  </si>
  <si>
    <t>NEOCUBE MAGNETIC BALLS 216 PCS 5MM RAINBOW</t>
  </si>
  <si>
    <t>41a9706b-1f7a-4da5-8da6-db5afb5aff72</t>
  </si>
  <si>
    <t>Adidas kraťasy před kolena ADIDAS KRAŤASY MEN 3 STRIPE SHORTS S17885 velikost L</t>
  </si>
  <si>
    <t>Adidas men's sports shorts in front of the knee ADIDAS SHORTS MEN 3 STRIPE SHORTS S17885 size L</t>
  </si>
  <si>
    <t>41a9b371-cf1c-4d0a-9915-0428207760a0</t>
  </si>
  <si>
    <t>BEFADO PAPUČE 30 PAPUČE DO ŠKOLKY PAPUČE PRO DĚTI 114X553</t>
  </si>
  <si>
    <t>BEFADO CHILDREN'S SLIPPERS 30 SLIPPERS FOR KINDERGARTEN SLIPPERS FOR CHILDREN 114X553</t>
  </si>
  <si>
    <t>41a9f8b2-441d-495e-a098-c5616735cd0e</t>
  </si>
  <si>
    <t>Pentagon pásek černý - muž</t>
  </si>
  <si>
    <t>Pentagon strap black - male</t>
  </si>
  <si>
    <t>41aa6f6e-6297-428f-8c7f-b90ef71e1d6b</t>
  </si>
  <si>
    <t>Čisticí Utěrka okna SONAX 04150000</t>
  </si>
  <si>
    <t>Window cleaning cloth SONAX 04150000</t>
  </si>
  <si>
    <t>41aa8c17-4a80-4e42-b8ab-66316437cca7</t>
  </si>
  <si>
    <t>Pilový řetěz NAC 45 cm 18" 325/1,5 mm 72 článků</t>
  </si>
  <si>
    <t>? NAC saw chain 45cm 18 "325 / 1.5mm 72 links</t>
  </si>
  <si>
    <t>41aab964-4365-4caf-9ea1-e31a349c4aeb</t>
  </si>
  <si>
    <t>Tayas Bonbóny Kávové plněné COFFEE INTENSE 90 g</t>
  </si>
  <si>
    <t>Tayas COFFEE INTENSE 90 g</t>
  </si>
  <si>
    <t>41aac826-4d9f-4490-a59c-badac7bc01f8</t>
  </si>
  <si>
    <t>Nattou 877534 plyšový mazlíček přítulníček chobotnička 23 cm</t>
  </si>
  <si>
    <t>Nattou 877534 cuddly octopus 23cm</t>
  </si>
  <si>
    <t>41aaf1ad-1414-42d7-96f2-309e8f9a7ff3</t>
  </si>
  <si>
    <t>Zenit Solvina Solmix 10 kg po ruce</t>
  </si>
  <si>
    <t>Hand washing paste Zenit Solvina 10 kg</t>
  </si>
  <si>
    <t>41ab23dd-16f6-4442-90cc-aa222c10f746</t>
  </si>
  <si>
    <t>4F pánská polokošile M366 velikost S</t>
  </si>
  <si>
    <t>4F Men's Polo Shirt M366 Size S</t>
  </si>
  <si>
    <t>41ab2428-cfe4-4531-b393-7db9c0d19be6</t>
  </si>
  <si>
    <t>Penál Pokemon St. Majewski</t>
  </si>
  <si>
    <t>Pencil case tube Pokemon St. Majewski</t>
  </si>
  <si>
    <t>41ab31f6-d19f-469d-a7bd-f5551c4889d2</t>
  </si>
  <si>
    <t>Herní židle Genesis Nitro 550 ekokůže černo-červená</t>
  </si>
  <si>
    <t>Gaming chair Genesis Nitro 550 Faux leather black-red</t>
  </si>
  <si>
    <t>41ab8316-d053-41e8-8c75-7e28c3880163</t>
  </si>
  <si>
    <t>Nike pánská péřová bunda s kapucí FD7702 010 velikost 3XL</t>
  </si>
  <si>
    <t>Nike men's down jacket with hood FD7702 010 size 3XL</t>
  </si>
  <si>
    <t>41ab8f07-e802-4052-bda6-8a8f8f414ffa</t>
  </si>
  <si>
    <t>Příchytka D 10, 50 ks</t>
  </si>
  <si>
    <t>Clip D 10, 50 pcs.</t>
  </si>
  <si>
    <t>41abaa6b-43b3-4a1e-8df4-0986dfe128e2</t>
  </si>
  <si>
    <t>Toaletní voda Trussardi 100 ml</t>
  </si>
  <si>
    <t>Eau de Toilette Trussardi 100 ml</t>
  </si>
  <si>
    <t>41abd2ee-291d-4ef2-b5fa-6f783298ac03</t>
  </si>
  <si>
    <t>Mini univerzální kleště FESTA</t>
  </si>
  <si>
    <t>Mini universal pliers, FESTA</t>
  </si>
  <si>
    <t>41abe818-2b98-49b6-93d1-0c161f0d9dd0</t>
  </si>
  <si>
    <t>Tesla SMART Thermometer</t>
  </si>
  <si>
    <t>Tesla thermometer TSL-HC-UFR102 white</t>
  </si>
  <si>
    <t>41abf2ac-008f-4036-a6c7-01217596abba</t>
  </si>
  <si>
    <t>POKÉMON DELUXE POHYBLIVÁ FIGURKA LUCARIO JAZWARES</t>
  </si>
  <si>
    <t>POKEMON DELUXE MOVABLE FIGURE LUCARIO JAZWARES</t>
  </si>
  <si>
    <t>41abf927-b9f9-4433-8344-59d62b4644dd</t>
  </si>
  <si>
    <t>Ruční nůžky na plech PROTECO 42.02-10153P 2,5 mm</t>
  </si>
  <si>
    <t>Shears for sheet metal PROTECO 42.02-10153P 2,5 mm</t>
  </si>
  <si>
    <t>41ac2580-f342-4b4a-a773-45d022795d15</t>
  </si>
  <si>
    <t>Dlouhé pracovní kalhoty Snickers Stretch FlexiWork vel. 54</t>
  </si>
  <si>
    <t>Work pants long Snickers Stretch FlexiWork r. 54</t>
  </si>
  <si>
    <t>41ac25dd-0118-453b-a7c3-ea85f261f6d1</t>
  </si>
  <si>
    <t>Nike Flight Legacy BQ4212-103 vel. 44</t>
  </si>
  <si>
    <t>Nike Flight Legacy BQ4212-103 yr. 44</t>
  </si>
  <si>
    <t>41ac56fc-cc61-4031-86f6-3029a818df53</t>
  </si>
  <si>
    <t>Batoh Furrever Friends 40 cm x 26 cm x 34 cm šedý</t>
  </si>
  <si>
    <t>Backpack Furrever Friends 40 cm x 26 cm x 34 cm grey</t>
  </si>
  <si>
    <t>41ac8672-aa86-46df-adbd-4e7ca954c4d6</t>
  </si>
  <si>
    <t>Baterie pro Apple iPhone XS Max Vega 3730 mAh</t>
  </si>
  <si>
    <t>Battery For Apple iPhone XS Max Vega 3730 mAh</t>
  </si>
  <si>
    <t>41ac8bb9-4730-46c0-8cff-f3618c2193d9</t>
  </si>
  <si>
    <t>Vložky do bot Corbby velikost 42-42</t>
  </si>
  <si>
    <t>Corbby shoe insoles, size 42-42</t>
  </si>
  <si>
    <t>41acda74-1a5e-455b-9ef0-a6da8721e5b1</t>
  </si>
  <si>
    <t>Lanko spojky yamaha 7150300 TSK</t>
  </si>
  <si>
    <t>Clutch cable yamaha 7150300 TSK</t>
  </si>
  <si>
    <t>41ace08f-5553-42a5-aee0-6c64a77a0ce8</t>
  </si>
  <si>
    <t>Sada šroubováků Vorel, 8 dílů</t>
  </si>
  <si>
    <t>Vorel screwdriver set 8 pieces</t>
  </si>
  <si>
    <t>41ad165d-3ef0-475d-a7ce-3022fa40e024</t>
  </si>
  <si>
    <t>Bílé ponožky kotníkové ponožky listů marihuany KONOPÍ 41-43</t>
  </si>
  <si>
    <t>White socks foot marijuana leaf HEMP 41-43</t>
  </si>
  <si>
    <t>41ad1942-127e-4872-b302-9219acfa1b7d</t>
  </si>
  <si>
    <t>Malfini halenka s dlouhým rukávem střih přiléhavá velikost M</t>
  </si>
  <si>
    <t>Malfini blouse long sleeve cut fitted size M</t>
  </si>
  <si>
    <t>41ad4be9-405d-44c9-a79a-4d9f236aa996</t>
  </si>
  <si>
    <t>Adidas boty forum MID FY4975 r. 42 2/3</t>
  </si>
  <si>
    <t>Adidas shoes forum MID FY4975 r 42 2/3</t>
  </si>
  <si>
    <t>41ad801e-defe-4e0e-b407-16c615c2d974</t>
  </si>
  <si>
    <t>Instantní polévka tom yum YUM YUM 70 g</t>
  </si>
  <si>
    <t>Instant soup tom yum YUM YUM 70g</t>
  </si>
  <si>
    <t>41ad87cb-0e8a-4e34-a5fe-cd65480b92b6</t>
  </si>
  <si>
    <t>LEGO Jurský svět Vzdušná mise s kecalkoatlem a spinosaurem 76976</t>
  </si>
  <si>
    <t>LEGO Jurassic World Air mission with kecalcoat and spinosaurus 76976</t>
  </si>
  <si>
    <t>41ad90de-f66b-4121-93a2-97c405eb9e8e</t>
  </si>
  <si>
    <t>Nike pánské sportovní boty AIR MONARCH velikost 46</t>
  </si>
  <si>
    <t>Nike AIR MONARCH men's sports shoes size 46</t>
  </si>
  <si>
    <t>41adae92-3ca5-41eb-bafa-17cb1f36746e</t>
  </si>
  <si>
    <t>OBOJEK PRO PSA PROTI KLÍŠŤATŮM 8 MĚSÍCŮ 40 CM UNIVERZÁLNÍ</t>
  </si>
  <si>
    <t>DOG COLLAR FOR FLEA AND TICKS 8 MONTHS 40 CM UNIVERSAL</t>
  </si>
  <si>
    <t>41adc808-97fc-49e9-9d72-f583e5df26f2</t>
  </si>
  <si>
    <t>Calibra Life Fresh Hovězí Starter &amp; Puppy 12 kg</t>
  </si>
  <si>
    <t>Calibra Life Fresh Beef Starter &amp; Puppy 12kg</t>
  </si>
  <si>
    <t>41add4a8-e71e-44c9-a9a0-d9825a575203</t>
  </si>
  <si>
    <t>Kaps shoe insoles, size 45-45</t>
  </si>
  <si>
    <t>41ae04b1-026b-4b21-af17-c18b6c62c860</t>
  </si>
  <si>
    <t>SADA 6V1 KREATIVNÍ STAVEBNICE VOZIDLA STEM BAGR WOOPIE</t>
  </si>
  <si>
    <t>SET OF 6IN1 CREATIVE BUILDING BLOCKS VEHICLES STEM EXCAVATOR WOOPIE</t>
  </si>
  <si>
    <t>41ae0e10-d166-4a47-93b7-d2d32993f9ef</t>
  </si>
  <si>
    <t>Smartphone realme 14T 8 GB / 256 GB 5G zelený</t>
  </si>
  <si>
    <t>Smartphone realme 14T 8 GB / 256 GB 5G green</t>
  </si>
  <si>
    <t>41ae4392-9db6-415f-9ec7-002719eba8d9</t>
  </si>
  <si>
    <t>Zátka pro zkoušky těsnosti trubek Diamond KOREK PEX.CZ.16 16 mm</t>
  </si>
  <si>
    <t>Diamond KOREK PEX.CZ.16 16 mm pipe tightness test plug</t>
  </si>
  <si>
    <t>41ae4b64-edc2-4a8b-8a52-b6145d4e3883</t>
  </si>
  <si>
    <t>Dřevěná LŽÍCE NA OBUV, kapesní, krátká, malá, 12 cm</t>
  </si>
  <si>
    <t>Wooden SHOE SPOON Pocket Short Small 12cm</t>
  </si>
  <si>
    <t>41ae552f-3895-4199-a40e-50ea528c551b</t>
  </si>
  <si>
    <t>Pero na odstraňování bradavic Omega Pharma Wartner</t>
  </si>
  <si>
    <t>Omega Pharma Wartner Wart Removal Pen</t>
  </si>
  <si>
    <t>41ae6bee-7473-4084-888c-4b5f6d80df0a</t>
  </si>
  <si>
    <t>Externí disk SSD Kingston XS1000 1TB</t>
  </si>
  <si>
    <t>External SSD Kingston SSD XS1000 1TB</t>
  </si>
  <si>
    <t>41ae6fb8-37b0-4e6a-acd0-40cb5c71c86f</t>
  </si>
  <si>
    <t>Kotníkové Boty Dámské boty Lee Cooper Béžová 41</t>
  </si>
  <si>
    <t>Sports Boots Women's Shoes Lee Cooper Beige 41</t>
  </si>
  <si>
    <t>41ae8296-39b3-4ef8-bd47-e699512c6b4e</t>
  </si>
  <si>
    <t>Palladium pánské tenisky Boty Palladium Baggy M 02353 šedá velikost 45</t>
  </si>
  <si>
    <t>Palladium men's sneakers Palladium Baggy M 02353 shoes, gray size 45</t>
  </si>
  <si>
    <t>41ae92e6-0bf9-4004-bf01-5c6136dc33c7</t>
  </si>
  <si>
    <t>Powerbanka Romoss PEA27S Pro 27000 mAh 65W (černá)</t>
  </si>
  <si>
    <t>Powerbank Romoss PEA27S Pro 27000mAh 65W (black)</t>
  </si>
  <si>
    <t>41ae96ee-e15c-4d4a-b872-5e8d2458fc53</t>
  </si>
  <si>
    <t>Tmavě modrá pánská sportovní obuv PUMA ST RUNNER V4 NL 399069 07 44.5</t>
  </si>
  <si>
    <t>Men's sports shoes navy blue PUMA ST RUNNER V4 NL 399069 07 44.5</t>
  </si>
  <si>
    <t>41ae9f53-ce01-4f55-9100-2dd05bc18bd8</t>
  </si>
  <si>
    <t>Hnací řemen DAYCO 8198K</t>
  </si>
  <si>
    <t>Drive belt DAYCO 8198K</t>
  </si>
  <si>
    <t>41aed6d5-debc-40e9-a851-aca43b4fb744</t>
  </si>
  <si>
    <t>Reas-Pack Balicí páska samolepicí 48 mm x 60 m průhledná</t>
  </si>
  <si>
    <t>Reas-Pack Self-adhesive packing tape 48 mm x 60 m transparent</t>
  </si>
  <si>
    <t>41aee0e4-cd56-408b-a992-255a334c7ecd</t>
  </si>
  <si>
    <t>Schylling – natahovací nudle</t>
  </si>
  <si>
    <t>Schylling nudle stretching</t>
  </si>
  <si>
    <t>41af3e5f-3dd7-4d74-a9b3-4c845950d95e</t>
  </si>
  <si>
    <t>Zodiacový čaj „RYBY“ 20x2,5 g Dary Natury</t>
  </si>
  <si>
    <t>Zodiac Tea "FISH" 20x2,5g Dary Natury</t>
  </si>
  <si>
    <t>41af6e7e-697a-4df2-b210-928e189f1b0a</t>
  </si>
  <si>
    <t>Přepínač, hever skla NTY EWS-VW-070</t>
  </si>
  <si>
    <t>Switch, window lifter NTY EWS-VW-070</t>
  </si>
  <si>
    <t>41af77eb-3703-48b1-9aeb-2a8d1b33a1bc</t>
  </si>
  <si>
    <t>SCHLEICH 42518 8v1 Mia poník Spotty žokejka koně</t>
  </si>
  <si>
    <t>SCHLEICH 42518 8in1 Mia pony Spotty dugout horses</t>
  </si>
  <si>
    <t>41af95c2-2bfe-4f73-ba47-bfdb600eb2e7</t>
  </si>
  <si>
    <t>NAPĚŇOVAČ MLÉKA ruční šlehač kávy mini mixér</t>
  </si>
  <si>
    <t>MILK FROTHER, manual coffee whisk, mini mixer</t>
  </si>
  <si>
    <t>41afcb36-d8d3-47b3-9bcd-0bda92ba14b0</t>
  </si>
  <si>
    <t>Koupací ručník Praktik Textil 70x140 cm bavlna</t>
  </si>
  <si>
    <t>Praktik Textil bath towel 70x140cm cotton</t>
  </si>
  <si>
    <t>41afce40-55d8-45c0-8282-3dfa22a3e7dc</t>
  </si>
  <si>
    <t>Dartomik dětské rampers bavlna velikost 86</t>
  </si>
  <si>
    <t>Dartomik rampers baby cotton size 86</t>
  </si>
  <si>
    <t>41afe00d-ceae-4a74-8a49-e57713900c52</t>
  </si>
  <si>
    <t>Grisport pánské trekové boty Trekové boty kožené GRISPORT 15001NV4G velikost 41</t>
  </si>
  <si>
    <t>Grisport men's trekking shoes Leather trekking shoes GRISPORT 15001NV4G size 41</t>
  </si>
  <si>
    <t>41b02301-55f3-402d-ad46-b36f105d5743</t>
  </si>
  <si>
    <t>Zastřihovač vlasů Remington PG6030</t>
  </si>
  <si>
    <t>Clipper Remington PG6030</t>
  </si>
  <si>
    <t>41b024f2-55e3-41b3-8283-eb26543f2270</t>
  </si>
  <si>
    <t>Dartomik čepice typu beanie 40-44 cm</t>
  </si>
  <si>
    <t>Dartomik children's beanie cap 40-44 cm</t>
  </si>
  <si>
    <t>41b02aae-a5b9-4f99-aafd-b514a25f8361</t>
  </si>
  <si>
    <t>Gorsenia podprsenka měkká černá velikost 100D</t>
  </si>
  <si>
    <t>Gorsenia soft bra black size 100D</t>
  </si>
  <si>
    <t>41b044ea-35c0-453e-a101-caf62ce3401b</t>
  </si>
  <si>
    <t>Pouzdro s klopou IziGSM pro Samsung Galaxy A15, černé</t>
  </si>
  <si>
    <t>Flip case IziGSM for Samsung Galaxy A15 black</t>
  </si>
  <si>
    <t>41b06030-df9a-4d9d-b089-8b95c6ae7e21</t>
  </si>
  <si>
    <t>WRANGLER LARSTON DESIRE 112347353 31/30</t>
  </si>
  <si>
    <t>41b064b1-d295-49e0-b375-bc4e082b7f5e</t>
  </si>
  <si>
    <t>Přepínač Polaris Sportsman 570 850 1000 Scrambler 850 1000 4012435</t>
  </si>
  <si>
    <t>Polaris Sportsman 570 850 1000 Scrambler 850 1000 4012435 Switch</t>
  </si>
  <si>
    <t>41b093a7-ce53-4fb6-94c7-235e94bdecfe</t>
  </si>
  <si>
    <t>Gorsenia podprsenka měkká černá velikost 100C</t>
  </si>
  <si>
    <t>Gorsenia soft bra black size 100C</t>
  </si>
  <si>
    <t>41b0a42d-9691-486f-9412-352bb0a5405b</t>
  </si>
  <si>
    <t>MEGABOL WHEY MASS GAINER 3000G DOPLNĚK STRAVY NA HMOTU</t>
  </si>
  <si>
    <t>MEGABOL WHEY MASS GAINER 3000G CONDITIONER FOR MASS</t>
  </si>
  <si>
    <t>41b104c7-e745-4fb2-a6fd-772a830e99f9</t>
  </si>
  <si>
    <t>Dřevěná krabička 16x16x8 cm NÁDOBA Decoupage</t>
  </si>
  <si>
    <t>Wooden BOX 16x16x8 cm CONTAINER Decoupage</t>
  </si>
  <si>
    <t>41b11c84-6eef-4fd6-8244-8866f37a1514</t>
  </si>
  <si>
    <t>Kružítko, sada Grand GR-C205</t>
  </si>
  <si>
    <t>Compass, kit Grand GR-C205</t>
  </si>
  <si>
    <t>41b1215c-bc9d-46b8-8e56-c429176ec35b</t>
  </si>
  <si>
    <t>Pronett XJ2093 Skleněná dóza na potraviny 1 ks</t>
  </si>
  <si>
    <t>Pronett XJ2093 Skleněná dóza na potraviny 1 book</t>
  </si>
  <si>
    <t>41b12e48-aba4-44a6-9846-99dee5fae1d7</t>
  </si>
  <si>
    <t>Sylvanian Families Útulný venkovský domek s červenou střechou</t>
  </si>
  <si>
    <t>Sylvanian Families Cozy farmhouse with a red roof</t>
  </si>
  <si>
    <t>41b15e39-67a7-4f5a-8079-5a9ede9c0c4b</t>
  </si>
  <si>
    <t>Bormiolli Miska skleněná EBRO 13,5 cm, 4 ks</t>
  </si>
  <si>
    <t>Bormioli Rocco Ebro salad bowl white 13 cm</t>
  </si>
  <si>
    <t>41b193d9-af1b-43e3-bbd5-4fdb8c762e11</t>
  </si>
  <si>
    <t>JOHN DOG BERRY ADULT JEHNĚČÍ S OSTRUŽINAMI 400 G PŘÍRODNÍ BEZ OBILOVIN KRMIVO</t>
  </si>
  <si>
    <t>JOHN DOG BERRY ADULT LAMB WITH BLACKBERRIES 400G NATURAL GRAIN-FREE FOOD</t>
  </si>
  <si>
    <t>41b19971-859b-4a00-b5c8-c078537a5e66</t>
  </si>
  <si>
    <t>Pouzdro typu kniha Opus pro Samsung Galaxy A15/A15 5G, černé</t>
  </si>
  <si>
    <t>Opus Samsung Galaxy A15/A15 5G protective case, black</t>
  </si>
  <si>
    <t>41b1a160-d99f-4d7c-95c9-d8e9b2ec539c</t>
  </si>
  <si>
    <t>Ollo krmivo mokré jehněčí maso 0,4 kg</t>
  </si>
  <si>
    <t>Ollo wet food lamb 0,4 kg</t>
  </si>
  <si>
    <t>41b1ef64-0341-496e-ad25-9b3c8b13836c</t>
  </si>
  <si>
    <t>Skleník TecTake 192 x 128 m x 202 cm</t>
  </si>
  <si>
    <t>TecTake greenhouse 192 x 128 m x 202 cm</t>
  </si>
  <si>
    <t>41b1f276-1700-43aa-86a4-c2b7db185b72</t>
  </si>
  <si>
    <t>ACRA Vodní taška na trénink M</t>
  </si>
  <si>
    <t>ACRA Water Bag for Strength Training M</t>
  </si>
  <si>
    <t>41b1fb91-9e50-4537-9e29-ff8c645faf17</t>
  </si>
  <si>
    <t>Společenská hra Mindok Zboduj město</t>
  </si>
  <si>
    <t>Bomb the city Robert Melvin</t>
  </si>
  <si>
    <t>41b20d65-39f7-420e-951d-0a612a89a3d0</t>
  </si>
  <si>
    <t>Prostěradlo s gumičkou 90x200 Mickey Mouse, modré</t>
  </si>
  <si>
    <t>Fitted sheet 90x200 Mickey Mouse blue</t>
  </si>
  <si>
    <t>41b2534a-de9e-49d0-b6af-435bbfc4f06c</t>
  </si>
  <si>
    <t>Příslušenství k dětské láhvi s brčkem BAMBINI 300 ml</t>
  </si>
  <si>
    <t>Accessories for baby bottle with straw BAMBINI 300 ml</t>
  </si>
  <si>
    <t>41b2a240-c898-44d8-b70c-d4b7df12bb46</t>
  </si>
  <si>
    <t>Dětské plavecké rukávky Bestway 32042 meloun</t>
  </si>
  <si>
    <t>Swimming sleeves for children Bestway 32042 watermelon</t>
  </si>
  <si>
    <t>41b2ae5b-cdef-4463-9e70-856c06dafe65</t>
  </si>
  <si>
    <t>LEE COOPER TENISKY CANVAS TENISKY SPORTOVNÍ OBUV VEL.40</t>
  </si>
  <si>
    <t>LEE COOPER SNEAKERS CANVAS SNEAKERS SPORTS SHOES R.40</t>
  </si>
  <si>
    <t>41b2cb4f-c0de-4212-9e30-5acf8844f1e6</t>
  </si>
  <si>
    <t>Držák žlabu Bryza 125 mm hnědý</t>
  </si>
  <si>
    <t>Gutter holder Bryza 125 mm brown</t>
  </si>
  <si>
    <t>41b2cdef-d44c-4911-bd47-94f420ac59c1</t>
  </si>
  <si>
    <t>KINGSTON PAMĚŤOVÁ KARTA 128GB MICRO SD class 10 UHS</t>
  </si>
  <si>
    <t>KINGSTON MEMORY CARD 128GB MICRO SD class 10 UHS</t>
  </si>
  <si>
    <t>41b2d5d2-5528-4823-ab25-ff5760e750e1</t>
  </si>
  <si>
    <t>Elektrická varná konvice Rohnson R-7720 Nostalgia 2200 W 1,7 l černá</t>
  </si>
  <si>
    <t>Electric kettle Rohnson R-7720 Nostalgia 2200 W 1,7 l black</t>
  </si>
  <si>
    <t>41b2e736-08fd-4ccd-ba75-5a26f3276822</t>
  </si>
  <si>
    <t>Crocs Classic 10001-200 46-47</t>
  </si>
  <si>
    <t>41b2ee12-c965-47a6-b295-865ec0ebd234</t>
  </si>
  <si>
    <t>Korková podložka pod koleje tvarovaná H0 48x450 mm</t>
  </si>
  <si>
    <t>Profiled cork underlay for tracks H0 48x450mm</t>
  </si>
  <si>
    <t>41b2ef29-b511-4899-90b0-aa68f690be09</t>
  </si>
  <si>
    <t>Pracovní sandály Ribbon S1 ESD Bennon' 41</t>
  </si>
  <si>
    <t>Ribbon S1 ESD Bennon' 41 Work Sandals</t>
  </si>
  <si>
    <t>41b2f5b1-67c3-489f-a12d-1a3334a9f275</t>
  </si>
  <si>
    <t>Žárovka, světlomet M-Tech Z36</t>
  </si>
  <si>
    <t>M-Tech Z36 fog lamp bulb</t>
  </si>
  <si>
    <t>41b2ff18-71d2-4f91-9c4e-16437f5952b4</t>
  </si>
  <si>
    <t>Bezolejový kompresor GÜDE 220/8/24 13-TLG 50 l 10 bar</t>
  </si>
  <si>
    <t>Oil-free compressor GÜDE 220/8/24 13-TLG 50 l 10 bar</t>
  </si>
  <si>
    <t>41b308e3-0df1-471c-9a5b-3030d2a2dec5</t>
  </si>
  <si>
    <t>Závěs polozatemňovací s páskou 135 cm x 270 cm</t>
  </si>
  <si>
    <t>Semi-blackout curtain tape 135 cm x 270 cm</t>
  </si>
  <si>
    <t>41b3309a-0424-43a5-b8b5-cc1727d38194</t>
  </si>
  <si>
    <t>Samodržící podprsenka béžová velikost L</t>
  </si>
  <si>
    <t>Self-supporting bra beige size L</t>
  </si>
  <si>
    <t>41b33fba-adda-4cd2-b748-467843f0d332</t>
  </si>
  <si>
    <t>Al Haramain L'Aventure Men 100 ml parfémovaná voda muž EDP</t>
  </si>
  <si>
    <t>Al Haramain L'Aventure Men 100ml Eau de Parfum Men EDP</t>
  </si>
  <si>
    <t>41b350ab-3c34-4cba-95fe-5d15c00455df</t>
  </si>
  <si>
    <t>Čisticí prostředek na pračku Bryza 0,25 l 0,3 kg</t>
  </si>
  <si>
    <t>Washing machine cleaner Bryza 0,25 l 0,3 kg</t>
  </si>
  <si>
    <t>41b36bf1-f67f-4c93-931f-f0eda5f92af2</t>
  </si>
  <si>
    <t>Automatický odvzdušňovač Afriso 1/2</t>
  </si>
  <si>
    <t>Automatic air vent Afriso 1/2</t>
  </si>
  <si>
    <t>41b3f850-900d-45bb-b54d-caa129a5b299</t>
  </si>
  <si>
    <t>Úhlová bruska Proxxon 100 W 230 V</t>
  </si>
  <si>
    <t>Network angle grinder Proxxon 100 W 230 V</t>
  </si>
  <si>
    <t>41b4060f-9ab5-4f26-910e-c4074be73f41</t>
  </si>
  <si>
    <t>Exfoliační sprchová pěna Mohito Mint SWEET CANDY</t>
  </si>
  <si>
    <t>Exfoliating Shower Foam Mohito Mint SWEET CANDY</t>
  </si>
  <si>
    <t>41b42211-9f63-40f7-b120-455c8d979053</t>
  </si>
  <si>
    <t>Barva Citadel Layer Kislev Flesh 12 ml</t>
  </si>
  <si>
    <t>Citadel Layer Kislev Flesh paint 12 ml</t>
  </si>
  <si>
    <t>41b422e3-a699-44f6-843b-51362cafa39e</t>
  </si>
  <si>
    <t>Pleťové gely Punkang Yul 100 ml</t>
  </si>
  <si>
    <t>Gels for face Punkang Yul 100 ml</t>
  </si>
  <si>
    <t>41b44a40-9f43-4126-aef1-9f635db405b5</t>
  </si>
  <si>
    <t>Univerzální Bluetooth klávesnice pro tablety Apple Samsung Lenovo Xiaomi</t>
  </si>
  <si>
    <t>Universal Bluetooth Keyboard for Apple Samsung Lenovo Xiaomi Tablets</t>
  </si>
  <si>
    <t>41b455a0-6532-4bf3-a2bd-5ac9e881884d</t>
  </si>
  <si>
    <t>Čaj z borovicových pupenů Dary Natury 50 g</t>
  </si>
  <si>
    <t>Dary Natury pine bud tea 50g</t>
  </si>
  <si>
    <t>41b4574a-4da9-4016-accd-a4f8a824c85c</t>
  </si>
  <si>
    <t>Modelovací drátky "Creative", s glitry, mix barev, 50ks, APLI 13066</t>
  </si>
  <si>
    <t>Modeling wires "Creative", with glitter, mixed colors, 50 pcs, APLI 13066</t>
  </si>
  <si>
    <t>41b46909-d7f8-4c9f-9dd9-ae326f09cc7f</t>
  </si>
  <si>
    <t>Kalhotky Julimex Extra Boom 121 S-XL S přírodní/béžová</t>
  </si>
  <si>
    <t>Briefs Julimex Extra Boom 121 S-XL S natural/beige</t>
  </si>
  <si>
    <t>41b48eb8-ab9a-4585-8c76-76d614e27ae1</t>
  </si>
  <si>
    <t>Carnilove Cat Pouch Bažant / Pheasant &amp; Raspberry Leaves kapsička 85 g</t>
  </si>
  <si>
    <t>Carnilove Cat Pouch Pheasant / Pheasant &amp; Raspberry Leaves sachet 85g</t>
  </si>
  <si>
    <t>41b49e0d-2d89-4bf7-a6f4-00eac30c2c51</t>
  </si>
  <si>
    <t>17726 VĚŽ Z AUTÍČEK</t>
  </si>
  <si>
    <t>17726 TOWER FROM CARS</t>
  </si>
  <si>
    <t>41b4ad1c-3704-44c6-a2fd-102363664e0e</t>
  </si>
  <si>
    <t>LED zářič 20W 4000K 1900lm senzor pohybu MDU</t>
  </si>
  <si>
    <t>LED Floodlight 20W 4000K 1900lm MDU Motion Sensor</t>
  </si>
  <si>
    <t>41b4d178-d71b-4127-abb3-274dce18af02</t>
  </si>
  <si>
    <t>4V1 ZASTŘIHOVAČ VLASŮ PRO ZVÍŘATA ZASTŘIHOVAČ TLAPEK PRO KOČKY A PSA</t>
  </si>
  <si>
    <t>4IN1 HAIR TRIMMER FOR ANIMAL FEET CLIpper FOR CAT AND DOG</t>
  </si>
  <si>
    <t>41b512af-42c0-4151-947e-6c5e6a3b543e</t>
  </si>
  <si>
    <t>Meyle 16-14 750 0018 Sada ložisek kol</t>
  </si>
  <si>
    <t>Meyle 16-14 750 0018 Zestaw łożysk koła</t>
  </si>
  <si>
    <t>41b525df-e9d9-4149-b55e-9d0b185c50e2</t>
  </si>
  <si>
    <t>Čisticí Utěrka brzd / spojek ATE 03.9901-8110.2</t>
  </si>
  <si>
    <t>Brake/clutch cleaner ATE 03.9901-8110.2</t>
  </si>
  <si>
    <t>41b55a00-fe70-43e2-b497-ce60ff894e36</t>
  </si>
  <si>
    <t>Samostatná dřevěná postel Arhatreya 140x200 šedá</t>
  </si>
  <si>
    <t>Single wooden bed Arhatreya 140x200 grey</t>
  </si>
  <si>
    <t>41b5608e-fcdc-4839-95cb-061dee91391a</t>
  </si>
  <si>
    <t>Kuličková dráha Kulodrom Velká sada XXL Kuličky 30 kuliček Vzdělávací skluzavka</t>
  </si>
  <si>
    <t>Ball Track Large Set XXL Balls 30 Balls Educational Slide</t>
  </si>
  <si>
    <t>41b5b6b9-cd38-408a-a2f8-ea900969a118</t>
  </si>
  <si>
    <t>Goldwell Dualsenses Men Hair and Body Shampoo šampon na vlasy a tělo 300 ml</t>
  </si>
  <si>
    <t>Goldwell Dualsenses Men Hair and Body Shampoo shampoo for hair and body 300ml</t>
  </si>
  <si>
    <t>41b5d755-fc9e-4696-b137-ac70b45d13d3</t>
  </si>
  <si>
    <t>Відьмак. Меч призначення. Книга 2 Andrzej Sapkowski</t>
  </si>
  <si>
    <t>41b5fe2e-9521-4670-b086-72ee657d4e84</t>
  </si>
  <si>
    <t>PUMA pánské boty GRAVITON MID tmavě modré 44.5</t>
  </si>
  <si>
    <t>PUMA GRAVITON MID navy blue 44.5</t>
  </si>
  <si>
    <t>41b60e16-dc0d-4e6c-9f04-b03a2837b975</t>
  </si>
  <si>
    <t>Káva Cafea 160 g</t>
  </si>
  <si>
    <t>Cereal Coffee Cafea 160 g</t>
  </si>
  <si>
    <t>41b64369-db73-46c1-8f48-5f6a6227fc7f</t>
  </si>
  <si>
    <t>Lapače Novline 47.26.F11 2 ks</t>
  </si>
  <si>
    <t>Novline mudflaps 47.26. F11 2 pcs.</t>
  </si>
  <si>
    <t>41b67816-6c9d-43dc-b260-f31d90ec37b1</t>
  </si>
  <si>
    <t>Jediný stín Golden Rose Lisované perleťové barvy</t>
  </si>
  <si>
    <t>Single shadow Golden Rose Pressed pearl</t>
  </si>
  <si>
    <t>41b6ace2-e572-410e-bd3c-31083716ad93</t>
  </si>
  <si>
    <t>Wrangler TEXAS STRETCH pánské džíny jednoduché velikost 35/34</t>
  </si>
  <si>
    <t>Wrangler TEXAS STRETCH men's straight jeans size 35/34</t>
  </si>
  <si>
    <t>41b6b6b5-b3ed-41a2-84a1-92b81b5b047f</t>
  </si>
  <si>
    <t>Desková hra Asmodee Heat</t>
  </si>
  <si>
    <t>ADC Blackfire Heat Board Game Days of Wonder</t>
  </si>
  <si>
    <t>41b6c25e-e463-4699-a602-01113973cac5</t>
  </si>
  <si>
    <t>SONOFF SNZB-02D INTELIGENTNÍ SENZOR TEPLOTY VLHKOSTI LCD ZIGBEE 3.0</t>
  </si>
  <si>
    <t>SONOFF SNZB-02D INTELLIGENT HUMIDITY TEMPERATURE SENSOR LCD ZIGBEE 3.0</t>
  </si>
  <si>
    <t>41b6de4c-51b8-4667-ba57-5573e1477670</t>
  </si>
  <si>
    <t>Adidas pánské tepláky ENTRADA 22 SWEAT PANTS vícebarevné velikost M</t>
  </si>
  <si>
    <t>Adidas men's sweatpants ENTRADA 22 SWEAT PANTS multicolor size M</t>
  </si>
  <si>
    <t>41b6eb67-b335-43b3-9df0-fecfc8e0b98e</t>
  </si>
  <si>
    <t>Dámské tričko z bavlna ADLER MALFINI BASIC 134</t>
  </si>
  <si>
    <t>S T-shirt ADLER MALFINI BASIC 134</t>
  </si>
  <si>
    <t>41b73b91-ba44-472f-b920-0cf18cad74b0</t>
  </si>
  <si>
    <t>Držák Objímka kovový s gumou pro trubky fi 110</t>
  </si>
  <si>
    <t>Holder Metal clamp with rubber for fi 110 pipes</t>
  </si>
  <si>
    <t>41b7bec8-5cf1-45ba-aae9-94ebbad3fd49</t>
  </si>
  <si>
    <t>Ravensburger CreArt Výhled na jezero (Malování na plátno)</t>
  </si>
  <si>
    <t>Painting by numbers Ravensburger Lake view 23909</t>
  </si>
  <si>
    <t>41b7da59-4a59-448c-af51-6a1a278a38e8</t>
  </si>
  <si>
    <t>Magnetický uchopovač Hořčík Zig Magnet Korda</t>
  </si>
  <si>
    <t>Magnetic Gripper Magnesium Zig Magnet Korda</t>
  </si>
  <si>
    <t>41b7de69-2565-4226-aa89-a069b0aece2f</t>
  </si>
  <si>
    <t>ZAPALOVAČ NABÍJENÝ PŘES USB C, VĚTRUODOLNÝ, KRBOVÝ BOUŘKOVÝ</t>
  </si>
  <si>
    <t>ARC LIGHTER CHARGED BY USB C WINDPROOF STORM FIREPLACE</t>
  </si>
  <si>
    <t>41b7df6d-ba2f-4ef4-82e6-e5e788fc7817</t>
  </si>
  <si>
    <t>Bruder Farmer - John Deere kombajn 1:16</t>
  </si>
  <si>
    <t>Bruder Combine Harvester John Deere T670i 02132</t>
  </si>
  <si>
    <t>41b823f6-6582-467a-a20b-273ab3b8fc58</t>
  </si>
  <si>
    <t>Organizér KUFRYPLUS 30 x 40 x 11 cm šedý</t>
  </si>
  <si>
    <t>Organizer KUFRYPLUS 30 x 40 x 11 cm grey</t>
  </si>
  <si>
    <t>41b86119-517e-43cd-b6ae-4275d23b35c2</t>
  </si>
  <si>
    <t>Forestina substrát HOŠTICKÝ zahrada 20l</t>
  </si>
  <si>
    <t>Forestina substrate HOŠTICKÝ garden 20l</t>
  </si>
  <si>
    <t>41b87254-caa2-46a1-b8bf-e71169e39f22</t>
  </si>
  <si>
    <t>Zásuvky Miss Glow zlaté</t>
  </si>
  <si>
    <t>Miss Glow slides gold</t>
  </si>
  <si>
    <t>41b87756-88d1-4df9-84b6-aa4dc47b4590</t>
  </si>
  <si>
    <t>Joma sálová obuv TOP FLEX 2121 velikost 41</t>
  </si>
  <si>
    <t>Joma TOP FLEX 2121 indoor shoes, size 41</t>
  </si>
  <si>
    <t>41b87e7c-fd14-4e26-983a-e5d56fb22224</t>
  </si>
  <si>
    <t>Zobcová flétna Grand 130-1649</t>
  </si>
  <si>
    <t>Flute Grand 130-1649</t>
  </si>
  <si>
    <t>41b883c8-049a-4192-a96e-08f3344a65eb</t>
  </si>
  <si>
    <t>DarkFlash C285P Skříň Cube Case ATX Sklep Gaming Sklo</t>
  </si>
  <si>
    <t>DarkFlash C285P Computer Enclosure Cube Case ATX Basement Gaming Glass</t>
  </si>
  <si>
    <t>41b89d0a-573e-4bd5-be79-3ec212e547dc</t>
  </si>
  <si>
    <t>Fripsy s příchutí sýru 50g</t>
  </si>
  <si>
    <t>Cheese-flavored Frips 50g</t>
  </si>
  <si>
    <t>41b8a1ea-6c4b-4492-ab0f-f8358d665fd3</t>
  </si>
  <si>
    <t>Palivová hadice NAC přepadová 2,0 mm x 5,5 mm 10 m</t>
  </si>
  <si>
    <t>NAC fuel line overflow 2.0mm x 5.5mm 10m</t>
  </si>
  <si>
    <t>41b8d011-0690-4ad6-b0b0-84be182fbf18</t>
  </si>
  <si>
    <t>Marbl Run Dřevěná mechanická 3D kulová dráha Puzzle WOODEN.CITY</t>
  </si>
  <si>
    <t>Marbl Run Wooden Mechanical Ball Track 3D Puzzle WOODEN.CITY</t>
  </si>
  <si>
    <t>41b8d77f-4336-46b5-9731-ce5ece0dd4e9</t>
  </si>
  <si>
    <t>Plavecký kruh Mondo Baby Shark 50 cm</t>
  </si>
  <si>
    <t>Swimming ring Mondo Baby Shark 50 cm</t>
  </si>
  <si>
    <t>41b8f56e-44a4-45d9-b3e4-099ddba080fd</t>
  </si>
  <si>
    <t>Sada pro scrapbooking Samolepky Kreativní Vintage pro Plánovací poznámkový blok Album</t>
  </si>
  <si>
    <t>Scrapbooking Kit Stickers Creative Vintage for Notebook Planner Album</t>
  </si>
  <si>
    <t>41b8f600-b3b3-4cd9-bf85-a9cc1029aca5</t>
  </si>
  <si>
    <t>Lamelový kotouč Yato YT-83351 P40 40x20x6 mm</t>
  </si>
  <si>
    <t>Leaf grinding wheel Yato YT-83351 P40 40x20x6 mm</t>
  </si>
  <si>
    <t>41b8fb21-9e83-476d-8bef-9b07c1f99611</t>
  </si>
  <si>
    <t>Rychlospojka + stop ventil 1/2", ENPRO</t>
  </si>
  <si>
    <t>Quick coupling + stop valve 1/2", ENPRO</t>
  </si>
  <si>
    <t>41b9095d-5cff-4b17-81ba-ff4baaceb104</t>
  </si>
  <si>
    <t>New Era kšiltovka modrá velikost 63</t>
  </si>
  <si>
    <t>New Era baseball cap blue size 63</t>
  </si>
  <si>
    <t>41b91b95-fb05-48b2-856a-cd8e70867347</t>
  </si>
  <si>
    <t>HONOVACÍ ZAŘÍZENÍ PRO VÁLCE 32-89</t>
  </si>
  <si>
    <t>HONING MACHINE FOR CYLINDERS HONING DEVICE 32-89</t>
  </si>
  <si>
    <t>41b95b3f-c4d7-4bd6-9ae2-82baec1f3fc4</t>
  </si>
  <si>
    <t>Triumph podprsenka měkká bílá velikost 90C</t>
  </si>
  <si>
    <t>Triumph soft white bra size 90C</t>
  </si>
  <si>
    <t>41b97dcc-31a4-4886-a6db-02243b9e5e8e</t>
  </si>
  <si>
    <t>Záslepka Schneider Electric EPH5600171 černá</t>
  </si>
  <si>
    <t>Schneider Electric EPH5600171 end cap black</t>
  </si>
  <si>
    <t>41b9944d-55e5-480e-ab81-5f3d222f5a3c</t>
  </si>
  <si>
    <t>Přísady do krmiva pro psy a kočky Alavis prášek 1 ks</t>
  </si>
  <si>
    <t>Dog and cat food additives Alavis powder 1 pc.</t>
  </si>
  <si>
    <t>41b9aab4-4d07-424e-bba4-f745504f3dbf</t>
  </si>
  <si>
    <t>Regál Matkam 40 cm x 187,5 cm x 30 cm černý, odstíny hnědé</t>
  </si>
  <si>
    <t>Bookcase Matkam 40 cm x 187,5 cm x 30 cm black, shades of brown</t>
  </si>
  <si>
    <t>41b9be65-b08d-4354-9807-4f8395f070cf</t>
  </si>
  <si>
    <t>TYC 20-12178-15-2 Světlomet</t>
  </si>
  <si>
    <t>TYC 20-12178-15-2 Reflector</t>
  </si>
  <si>
    <t>41b9fc0a-6549-4117-982c-1aa1cfd838f8</t>
  </si>
  <si>
    <t>Dětské černé tričko pro chlapce Cappuccino Assassino 92 Tričko Dzie</t>
  </si>
  <si>
    <t>Children's T-shirt Black for Boys Cappuccino Assassino 92 T-shirt Dzie</t>
  </si>
  <si>
    <t>41ba1383-4a94-492f-b6fc-b85579463584</t>
  </si>
  <si>
    <t>Kabel XO USB typ C - USB typ C 1 m černý</t>
  </si>
  <si>
    <t>Cable XO USB type C - USB type C 1 m black</t>
  </si>
  <si>
    <t>41ba209e-e9aa-447d-b1d0-745719fd52dd</t>
  </si>
  <si>
    <t>ANIMONDA DOG VOM FEINSTEN SENIOR KRŮTÍ SRDCE 150 G</t>
  </si>
  <si>
    <t>ANIMONDA DOG VOM FEINSTEN SENIOR TURKEY HEART 150 G</t>
  </si>
  <si>
    <t>41ba31a3-cd4c-4b55-9e86-b52cbd2f9a92</t>
  </si>
  <si>
    <t>Zrcátko pro pozorování dítěte Chicco 18 cm x 28 cm, černé</t>
  </si>
  <si>
    <t>Mirror for observation of a child Chicco 18 cm x 28 cm black</t>
  </si>
  <si>
    <t>41ba3680-0747-42e0-958d-954b885cfa35</t>
  </si>
  <si>
    <t>Hermetický konektor Amio ZŁĄCZE HERMETYCZNE 2 PIN</t>
  </si>
  <si>
    <t>Hermetic connector Amio ZŁĄCZE HERMETYCZNE 2 PIN</t>
  </si>
  <si>
    <t>41ba4640-d794-4458-a336-971c3d1b3e51</t>
  </si>
  <si>
    <t>MINI METEOSTANICE POKOJOVÝ TEPLOMĚR DIGITÁLNÍ VLHKOMĚR LCD displej</t>
  </si>
  <si>
    <t>MINI WEATHER STATION ROOM THERMOMETER HYGROMETER DIGITAL LCD DISPLAY</t>
  </si>
  <si>
    <t>41ba4c5e-a715-44fc-9d45-2f4db85cf6fa</t>
  </si>
  <si>
    <t>SVATEBNÍ VĚCENKA DEKORATIVNÍ VĚCENKA ZÁVĚSNÁ DEKORACE UMĚLÁ KVĚTINA</t>
  </si>
  <si>
    <t>WEDDING GARLAND DECORATIVE GARLAND ARTIFICIAL FLOWER HANGING DECORATION</t>
  </si>
  <si>
    <t>41ba91b3-8ee4-4cbf-a13a-9fe9fe19059d</t>
  </si>
  <si>
    <t>JANIA Zámek zapuštěný do dveří 72/50 na Dveřní klíč</t>
  </si>
  <si>
    <t>JANIA Lock Recessed Door 72/50 for Door KEY</t>
  </si>
  <si>
    <t>41baab06-24ee-4884-9dbf-a4a7dc18d02d</t>
  </si>
  <si>
    <t>41bab6d4-faf9-41bc-8eab-ecef150a04e1</t>
  </si>
  <si>
    <t>Sklenice na kávu a čaj Vialli Design 150 ml 6 ks</t>
  </si>
  <si>
    <t>Coffee and tea glasses Vialli Design 150 ml 6 pcs pcs.</t>
  </si>
  <si>
    <t>41bae59d-1fa6-49df-8ff7-580a17bd9ead</t>
  </si>
  <si>
    <t>Moje velká kniha se zvuky - 200 slov neuveden</t>
  </si>
  <si>
    <t>41bb027c-cc19-4989-83ae-cb7033d22683</t>
  </si>
  <si>
    <t>Lee Daren Zip Fly pánské džíny jednoduché velikost 34/36</t>
  </si>
  <si>
    <t>Lee Daren Zip Fly Men's Straight Jeans Size 34/36</t>
  </si>
  <si>
    <t>41bb4e09-4622-4614-a844-4c27c8de19db</t>
  </si>
  <si>
    <t>Vysavač Mac Toys My Home</t>
  </si>
  <si>
    <t>Children's vacuum cleaner Mac Toys My Home</t>
  </si>
  <si>
    <t>41bb7783-82d2-46bd-9170-2daf7438ca71</t>
  </si>
  <si>
    <t>Wella Ultimate Repair regenerační kúra na vlasy</t>
  </si>
  <si>
    <t>Wella Ultimate Repair hair regenerating treatment</t>
  </si>
  <si>
    <t>41bb7fc0-4057-4e70-8c6e-891a0c347ec2</t>
  </si>
  <si>
    <t>Boty Adidas Handball Spezial Earth Strata Gum IF6490 vel. 37 1/3</t>
  </si>
  <si>
    <t>Shoes Adidas Handball Spezial Earth Strata Gum IF6490 r. 37 1/3</t>
  </si>
  <si>
    <t>41bb9107-c272-4b72-b54f-a75919d66dbe</t>
  </si>
  <si>
    <t>LED žárovka MR16 230 V SMD 2835 5 W 480 lm neutrální bílá</t>
  </si>
  <si>
    <t>LED bulb MR16 230 V SMD 2835 5 W 480 lm white neutral</t>
  </si>
  <si>
    <t>41bbb100-55ad-46b7-ad8a-94b206b6dd41</t>
  </si>
  <si>
    <t>CRG054 XL – 4 TONERY pro TISKÁRNU CANON MF641CW MF643CDW MF644CDW MF645CX</t>
  </si>
  <si>
    <t>CRG054 XL - 4 TONERS FOR CANON MF641CW MF643CDW MF644CDW MF645CX PRINTER</t>
  </si>
  <si>
    <t>41bbcfa0-26bc-4b42-8f22-81a61854cece</t>
  </si>
  <si>
    <t>Tuban 50 ml Věk 3+</t>
  </si>
  <si>
    <t>Tuban 50 ml 3 years +</t>
  </si>
  <si>
    <t>41bbd244-1784-4bb0-9805-d29a75788e24</t>
  </si>
  <si>
    <t>Pánské boxerky Cornette Comfort 008/284 vel. 5XL (58) volné šachové figurky</t>
  </si>
  <si>
    <t>Men's boxer shorts Cornette Comfort 008/284 r. 5XL (58) loose chess pieces</t>
  </si>
  <si>
    <t>41bbf699-ae26-4949-b4d6-80a2d436f03a</t>
  </si>
  <si>
    <t>BOSCH STARTOVACÍ SADA 18 V (1× 4,0 AH + AL 18V-44) 1600A031T6</t>
  </si>
  <si>
    <t>BOSCH STARTER KIT 18 V (1× 4,0 AH + AL 18V-44) 1600A031T6</t>
  </si>
  <si>
    <t>41bc0bf8-a642-438e-93ce-18afb61fb90a</t>
  </si>
  <si>
    <t>Rohový TV stolek Houseland Thales bílý</t>
  </si>
  <si>
    <t>Corner TV stand Houseland Thales white</t>
  </si>
  <si>
    <t>41bc171d-7a64-4f7c-b4ad-c656889f4275</t>
  </si>
  <si>
    <t>Profesionální skateboard Acra S3 závodní s protismykem</t>
  </si>
  <si>
    <t>Professional skateboard</t>
  </si>
  <si>
    <t>41bc4f6c-5039-4c54-ac1d-39b1769a09a9</t>
  </si>
  <si>
    <t>Řetěz pro akumulátorovou pilu RNP150</t>
  </si>
  <si>
    <t>Chain for cordless saw RNP150</t>
  </si>
  <si>
    <t>41bc83eb-94df-4518-9a19-e2ebc330866d</t>
  </si>
  <si>
    <t>WD-40 400ml Specialist HP PTFE</t>
  </si>
  <si>
    <t>41bcbad5-506d-432c-be4a-cb4a52a9a13b</t>
  </si>
  <si>
    <t>Bonprix kalhoty elegantní dámské cigaretové dlouhé černé velikost 36</t>
  </si>
  <si>
    <t>Bonprix trousers elegant women's cigarillos long black size 36</t>
  </si>
  <si>
    <t>41bd08a9-7990-4e27-979c-f5c92b613390</t>
  </si>
  <si>
    <t>Zavírání Bkshop 862321</t>
  </si>
  <si>
    <t>Gate Valve Bkshop 862321</t>
  </si>
  <si>
    <t>41bd1964-e28f-4e32-87f7-e221200d7d00</t>
  </si>
  <si>
    <t>Kamoka F420801 Filtr, větrání prostoru pro cestující</t>
  </si>
  <si>
    <t>Kamoka F420801 Filter, passenger space ventilation</t>
  </si>
  <si>
    <t>41bd23b9-d0c5-447d-9d37-2dc72afa80a2</t>
  </si>
  <si>
    <t>BIM pilový kotouč pro hloubkové řezání SAIZ 32 EPB Wood and Metal Bosch</t>
  </si>
  <si>
    <t>BIM plunge saw blade SAIZ 32 EPB Wood and Metal Bosch</t>
  </si>
  <si>
    <t>41bdd26a-04c7-4927-9b0a-cf468e09161a</t>
  </si>
  <si>
    <t>Blow Bluetooth AUX OUT vysílač 2xRCA 74-197#</t>
  </si>
  <si>
    <t>Blow Bluetooth AUX OUT transmitter 2xRCA 74-197#</t>
  </si>
  <si>
    <t>41bdf113-5f6d-47bb-bbc7-bd9555f60223</t>
  </si>
  <si>
    <t>Spin Master Perplexus Star Wars</t>
  </si>
  <si>
    <t>41bdfca4-a9fa-4b53-805e-7bbdb6b2c261</t>
  </si>
  <si>
    <t>Pánské sportovní tenisky PUMA Smash Vulc vel.45 pohodlné černé</t>
  </si>
  <si>
    <t>Men's sports shoes sneakers PUMA Smash Vulc r.45 comfortable black</t>
  </si>
  <si>
    <t>41be0eeb-002c-438b-915b-233888655537</t>
  </si>
  <si>
    <t>Elektrická Zásuvka, USB rozbočka Solight, bílá</t>
  </si>
  <si>
    <t>Socket Electric, USB splitter Solight white</t>
  </si>
  <si>
    <t>41be2f70-9ef3-43ac-8cb9-7ace90989873</t>
  </si>
  <si>
    <t>HOT WHEELS 2019 HALLOWEEN SADA 6 AUTÍČEK DXT91</t>
  </si>
  <si>
    <t>HOT WHEELS 2019 HALLOWEEN SET OF 6 CARS DXT91</t>
  </si>
  <si>
    <t>41be35e2-296f-4584-af22-2290f1505664</t>
  </si>
  <si>
    <t>BABYMAM MUŠELÍNOVÁ PLENA ZAVINOVAČKA 120 x 120 cm</t>
  </si>
  <si>
    <t>BABYMAM MUSLIN DIAPER BLANKET WRAP 120x120cm</t>
  </si>
  <si>
    <t>41be5023-2cf1-4a77-b6f5-28908453ca3c</t>
  </si>
  <si>
    <t>Jídlo Samyang TANGLE Těstoviny s krémovou omáčkou a houbami 100 g</t>
  </si>
  <si>
    <t>Dish Samyang TANGLE Pasta with creamy sauce and mushrooms 100g</t>
  </si>
  <si>
    <t>41be5a2e-d48e-4232-b4f0-9a3fd71a4b63</t>
  </si>
  <si>
    <t>Poloautomatický svařovací stroj MIG/MAG, MMA, TIG RED TECHNIC 20-160 A 230 V</t>
  </si>
  <si>
    <t>Semi-automatic welding machine MIG/MAG, MMA, TIG RED TECHNIC 20-160 A 230 V</t>
  </si>
  <si>
    <t>41beaeca-1349-40ea-a36b-174278b792b7</t>
  </si>
  <si>
    <t>STOLNÍ FOTBAL PRO STOLNÍ FOTBAL CYMBERGAJ KULEČNÍK PIN PONG 12V1 NEO-SPORT</t>
  </si>
  <si>
    <t>TABLE FOOTBALL GAME TABLE FOOTBALL CYMBERGAJ BILLIARD PIN PONG 12IN1 NEO-SPORT</t>
  </si>
  <si>
    <t>41beb327-9a8e-4a20-958c-0dbe66028ac8</t>
  </si>
  <si>
    <t>Kraťasy adidas Entrada 22 vel. 116 bílé</t>
  </si>
  <si>
    <t>Shorts adidas Entrada 22 r. 116 white</t>
  </si>
  <si>
    <t>41beb6e9-ad91-47ca-8d66-07497e2c36c6</t>
  </si>
  <si>
    <t>Ochranné rukavice Mechanix Wear FastFit XXL zelené</t>
  </si>
  <si>
    <t>Protective gloves Mechanix Wear FastFit XXL green</t>
  </si>
  <si>
    <t>41bf2ac5-b866-446b-b9ff-4c6bd6000473</t>
  </si>
  <si>
    <t>Vrták do půdy, vrtací, 140 mm, ocelový</t>
  </si>
  <si>
    <t>Hand drill for soil 140mm steel drill</t>
  </si>
  <si>
    <t>41bf80aa-e260-46f8-8081-75894fffcb3a</t>
  </si>
  <si>
    <t>Černá Barva Citadel Base Corvus</t>
  </si>
  <si>
    <t>Citadel Base Corvus Black paint</t>
  </si>
  <si>
    <t>41bfce3d-eb55-4969-a460-69629323e177</t>
  </si>
  <si>
    <t>Sudoku pro každou chvilku Petr Sýkora</t>
  </si>
  <si>
    <t>41c068a6-964e-4eb6-82d0-82225ae624c4</t>
  </si>
  <si>
    <t>Konvektorový ohřívač Black&amp;Decker 2000 W černý</t>
  </si>
  <si>
    <t>Black&amp;Decker 2000 W convector heater, black</t>
  </si>
  <si>
    <t>41c08bd2-5b62-42fc-bf3b-f8f11783a85b</t>
  </si>
  <si>
    <t>Opalescence Sensitibe 20 ml zubní pasta</t>
  </si>
  <si>
    <t>Opalescence Sensitibe 20 ml toothpaste</t>
  </si>
  <si>
    <t>41c0a6b3-d35a-4787-bbf7-1854a45bd583</t>
  </si>
  <si>
    <t>Jednodveřová chladnička Samsung RB38T607BB1/EF</t>
  </si>
  <si>
    <t>Refrigerator One-door Samsung RB38T607BB1/EF</t>
  </si>
  <si>
    <t>41c0aa2e-707f-422e-98f6-8dd08932244b</t>
  </si>
  <si>
    <t>Olejový popisovač bílý Pentel 1 ks</t>
  </si>
  <si>
    <t>Oil marker white Pentel 1 pc.</t>
  </si>
  <si>
    <t>41c0bc45-00ac-4513-b442-7d1cdcab0328</t>
  </si>
  <si>
    <t>Ložiska pro kolečka nils extreme pro kolečka ABEC-9 CARBON</t>
  </si>
  <si>
    <t>Wheel bearings nils extreme for ABEC-9 CARBON skates</t>
  </si>
  <si>
    <t>41c0bffc-cbf9-4246-9beb-e45f313feef3</t>
  </si>
  <si>
    <t>Ava podprsenka měkká bílá velikost 80G</t>
  </si>
  <si>
    <t>Ava soft bra white size 80G</t>
  </si>
  <si>
    <t>41c0f429-be8f-47df-8d0b-8654c20d46eb</t>
  </si>
  <si>
    <t>Pyl NEONAIL zelený</t>
  </si>
  <si>
    <t>NEONAIL green pollen</t>
  </si>
  <si>
    <t>41c1289d-3538-4b16-a0bd-54a60b2f1cb4</t>
  </si>
  <si>
    <t>Berner sprej Super 6 Plus</t>
  </si>
  <si>
    <t>Berner Spray Super 6 Plus</t>
  </si>
  <si>
    <t>41c128cc-eab9-4296-8959-907178e2d723</t>
  </si>
  <si>
    <t>Bezdrátový bezbateriový kinetický zvonek GreenBlue, 38 melodií, černý</t>
  </si>
  <si>
    <t>GreenBlue Battery-Free Kinetic Wireless Doorbell, 38 Melodies, Black</t>
  </si>
  <si>
    <t>41c12af5-793a-4e4f-9d25-0c551cf0a0a2</t>
  </si>
  <si>
    <t>Alternátor JEEP Cherokee 4.0/ 4.0i; 1986-2001;</t>
  </si>
  <si>
    <t>Alternator JEEP Cherokee 4.0/ 4.0i; 1986-2001;</t>
  </si>
  <si>
    <t>41c14804-c448-4466-9ae2-d0a5d7c46083</t>
  </si>
  <si>
    <t>Taška Vadobag Lilo &amp; Stitch 44 x 36 cm</t>
  </si>
  <si>
    <t>Vadobag Lilo &amp; Stitch 44 x 36 cm</t>
  </si>
  <si>
    <t>41c15477-78cb-45c6-acc6-a8a5f8fd2593</t>
  </si>
  <si>
    <t>Stříbrný fóliový balónek ve tvaru hvězdy 9" FX - „Hvězda“ 1 ks</t>
  </si>
  <si>
    <t>Silver star-shaped foil balloon 9" FX - "Star" 1 pc.</t>
  </si>
  <si>
    <t>41c15c71-3dea-4149-93e3-0500037ff996</t>
  </si>
  <si>
    <t>Bref gel čištění WC 700 l</t>
  </si>
  <si>
    <t>Bref gel WC cleaning 700l</t>
  </si>
  <si>
    <t>41c15f31-b812-4b07-8c19-64f983eedece</t>
  </si>
  <si>
    <t>SNM dámské legíny P318 RÓŻ XL klasické dlouhé velikost XL</t>
  </si>
  <si>
    <t>SNM women's leggings P318 RÓŻ XL classic long size XL</t>
  </si>
  <si>
    <t>41c1a051-474b-47c4-8bd0-6ae8714a6946</t>
  </si>
  <si>
    <t>VidaXL Lavička s prostorem na boty, dub sonoma, 80x30x45 cm</t>
  </si>
  <si>
    <t>VidaXL Bench with space for shoes, sonoma oak, 80x30x45 cm</t>
  </si>
  <si>
    <t>41c1b5f8-4160-47a7-8c8a-2f32c097ba48</t>
  </si>
  <si>
    <t>Firefighting Simulator -The Squad Data PlayStation 5 (PS5) krabicová</t>
  </si>
  <si>
    <t>Firefighting Simulator -The Squad Data PlayStation 5 (PS5)</t>
  </si>
  <si>
    <t>41c1e119-a514-4e4f-9dbc-88ce7af229d9</t>
  </si>
  <si>
    <t>Triumph vyztužená podprsenka černá velikost 70G</t>
  </si>
  <si>
    <t>Triumph padded bra black size 70G</t>
  </si>
  <si>
    <t>41c2007b-eb62-4a5d-8c70-bf439181ed71</t>
  </si>
  <si>
    <t>41c20f70-8c7d-47ba-b5e2-895dab647398</t>
  </si>
  <si>
    <t>ZENS ZESC16B/00 nabíječka pro přenosná zařízení Sluchátka, chytrý telefon...</t>
  </si>
  <si>
    <t>ZENS ZESC16B/00 charger for mobile devices Headphones, Smartphone ...</t>
  </si>
  <si>
    <t>41c2282c-38cd-4460-ae1b-874f2fd3f224</t>
  </si>
  <si>
    <t>Univerzální prací prostředek Soak 0,05 l</t>
  </si>
  <si>
    <t>Universal washing liquid Soak 0.05 l</t>
  </si>
  <si>
    <t>41c22e4b-c1e0-4bc9-a35a-1a7bc695a726</t>
  </si>
  <si>
    <t>Tommy Hilfiger pánské tenisky HARLOW 1D černé velikost 44</t>
  </si>
  <si>
    <t>Tommy Hilfiger men's sneakers HARLOW 1D black size 44</t>
  </si>
  <si>
    <t>41c2377c-5cab-4710-8f27-4c72bbed8d11</t>
  </si>
  <si>
    <t>KOVOVÝ ČAJOVÝ SERVIS PRO DĚTI, SADA NA KÁVU, ŠÁLKY + KUFŘÍK</t>
  </si>
  <si>
    <t>METAL TEA SET FOR CHILDREN COFFEE SET CUPS + CASE</t>
  </si>
  <si>
    <t>41c24173-35e3-4736-869d-93acfdc7a398</t>
  </si>
  <si>
    <t>Kura Krystyna i jej banda. Czytam sobie. Poziom 1 Justyna Bednarek</t>
  </si>
  <si>
    <t>41c292ac-0de5-4133-85e5-f0c5ee569713</t>
  </si>
  <si>
    <t>Míček pro psy Liker Cord 7</t>
  </si>
  <si>
    <t>Dog Ball Liker Cord 7</t>
  </si>
  <si>
    <t>41c2dcef-5305-4067-8f3e-2781fa4fac5b</t>
  </si>
  <si>
    <t>Kołki gumowe deski, držák, upevnění šroubu</t>
  </si>
  <si>
    <t>Toilet Kołki gumowe deski holder mounting screws</t>
  </si>
  <si>
    <t>41c2f915-8d46-4e12-b44c-2e71c8a2a8bb</t>
  </si>
  <si>
    <t>OSRAM PARATHOM PAR16 80 non-dim 36d 6,9W/827 GU10</t>
  </si>
  <si>
    <t>OSRAM PARATHOM PAR16 80 non-dim 36d 6.9W/827 GU10</t>
  </si>
  <si>
    <t>41c30694-e08d-40bd-ac7e-fbcd3cd6a85a</t>
  </si>
  <si>
    <t>Podložka do auta plast univerzální černá 147 cm x 137 cm</t>
  </si>
  <si>
    <t>Car mat plastic universal black 147 cm x 137 cm</t>
  </si>
  <si>
    <t>41c313eb-d26b-4297-8ba4-80a61a50769f</t>
  </si>
  <si>
    <t>Měnič Napětí Volt Polsko 3IPS120012 800W 12V</t>
  </si>
  <si>
    <t>Voltage converter Volt Poland 3IPS120012 800W 12V</t>
  </si>
  <si>
    <t>41c332a7-d24e-4ad1-ad29-b70455e5717f</t>
  </si>
  <si>
    <t>NAROZENINOVÁ DEKORACE PANENKA PRINCEZNA PŘÁNÍČKO RŮZNÉ BARVY</t>
  </si>
  <si>
    <t>BIRTHDAY DECORATION PRINCESS DOLL GREETING CARD VARIOUS COLORS</t>
  </si>
  <si>
    <t>41c365fe-41ff-47fa-bddc-55aef1cbb1cc</t>
  </si>
  <si>
    <t>ŠTĚTEC NA NEHTOVÝ GEL 6 mm OVÁLNÝ VELIKOST 4</t>
  </si>
  <si>
    <t>GEL NAIL BRUSH 6mm OVAL SIZE 4</t>
  </si>
  <si>
    <t>41c3b275-cb18-4e72-9977-9c15ec4ee5a0</t>
  </si>
  <si>
    <t>Tech ovladač ST19BK</t>
  </si>
  <si>
    <t>Driver Tech ST19BK</t>
  </si>
  <si>
    <t>41c3b2f5-970f-4d13-a294-c0711c523a3d</t>
  </si>
  <si>
    <t>Gatta kalhotky bikiny Queenie bezešvé černá XL</t>
  </si>
  <si>
    <t>Gatta Queenie seamless bikini panties black XL</t>
  </si>
  <si>
    <t>41c3e1c1-3a19-4d2b-b3be-53543fdc8e10</t>
  </si>
  <si>
    <t>Gondola Hauck černá</t>
  </si>
  <si>
    <t>Gondola Hauck Black</t>
  </si>
  <si>
    <t>41c44481-3b26-46e0-993d-60ed940d3291</t>
  </si>
  <si>
    <t>Držák telefonu do auta na kokpit, magnetické otočné sklo</t>
  </si>
  <si>
    <t>Car Phone Holder for Cockpit Magnetic Rotary Window</t>
  </si>
  <si>
    <t>41c44ccc-bded-494c-a3e5-5fb7ebe3079d</t>
  </si>
  <si>
    <t>Lampička projektor Aga černá</t>
  </si>
  <si>
    <t>Projector lamp Aga black</t>
  </si>
  <si>
    <t>41c48939-88f3-46f2-804c-9aed6bdad2d2</t>
  </si>
  <si>
    <t>NTY ESL-FR-006 Lambda sonda</t>
  </si>
  <si>
    <t>NTY ESL-FR-006 lambda sensor</t>
  </si>
  <si>
    <t>41c4ebd3-41f5-4f4d-9b3d-094ddb02b0fb</t>
  </si>
  <si>
    <t>Bederní pás COMPRESSPORT Free BELT M/L</t>
  </si>
  <si>
    <t>Waist belt COMPRESSPORT Free BELT M/L</t>
  </si>
  <si>
    <t>41c50323-6e21-4660-b955-a8dd57a95178</t>
  </si>
  <si>
    <t>Vertikální škrabka Tescoma Presto</t>
  </si>
  <si>
    <t>Tescoma Presto vertical peeler</t>
  </si>
  <si>
    <t>41c540c5-9c95-4233-bb72-e094ca8298ec</t>
  </si>
  <si>
    <t>Ponorné čerpadlo na čistou a špinavou vodu 1450 W 9000 l/h Kraft&amp;Dele</t>
  </si>
  <si>
    <t>Submersible Pump Clean Dirty Water 1450 W 9000 l/h Kraft&amp;Dele</t>
  </si>
  <si>
    <t>41c560a4-0be7-4bcf-b964-a7baa8d6b9cc</t>
  </si>
  <si>
    <t>Organizér na boty šedý</t>
  </si>
  <si>
    <t>Shoe Organizer Grey</t>
  </si>
  <si>
    <t>41c5b2ca-d7ab-4df0-a29d-be99aade5ddd</t>
  </si>
  <si>
    <t>Beztuková fritéza Profi Cook 501200 1500 W 11 l</t>
  </si>
  <si>
    <t>Profi Cook 501200 1500 W 11 l fat-free fryer</t>
  </si>
  <si>
    <t>41c5b68c-5580-4879-81c1-bc8f478bd012</t>
  </si>
  <si>
    <t>Lahev Na Pití Láhev UNICORN 430 ml Jednorožec s náustkem</t>
  </si>
  <si>
    <t>Bottle UNICORN 430ml Unicorn with mouthpiece</t>
  </si>
  <si>
    <t>41c5d55a-691f-41dc-890f-6432539bfba8</t>
  </si>
  <si>
    <t>Hliníková páska Advance 50 x 0,075 x 0,05 mm</t>
  </si>
  <si>
    <t>Aluminium strip Advance 50 x 0,075 x 0,05 mm</t>
  </si>
  <si>
    <t>41c5dcb0-0597-415b-8fed-87d437011041</t>
  </si>
  <si>
    <t>KOMPLETNÍ INSTALACE SVAZKU QUAD ATV 110 125 CC Linjiang</t>
  </si>
  <si>
    <t>INSTALLATION COMPLETE BEAM QUAD ATV 110 125 CC Linjiang</t>
  </si>
  <si>
    <t>41c5dffe-9eda-460c-81ad-5a9339f0863e</t>
  </si>
  <si>
    <t>Figurka Labubu The Monsters CocaCola 9,5 cm</t>
  </si>
  <si>
    <t>Figurine Labubu The Monsters CocaCola 9,5 cm</t>
  </si>
  <si>
    <t>41c61e03-673f-42bd-a136-66022d82f07c</t>
  </si>
  <si>
    <t>Pouzdro Satechi USB4 NVMe SSD Pro (disky M.2 NVMe 2280/2260/2242mm-16TBmax,PCI-E Gen 4x4, max. propustnost 8GB/s; čtení/zápis 3840MB/s) - šedé</t>
  </si>
  <si>
    <t>Satechi USB4 NVMe SSD Pro enclosure (M.2 NVMe drives 2280/2260/2242mm-16TBmax, PCI-E Gen 4x4, max. bandwidth 8GB/s; read/write 3840MB/s) - gray</t>
  </si>
  <si>
    <t>41c6578d-4c2a-4fa8-94bb-391cc9d88245</t>
  </si>
  <si>
    <t>Šampon Alfaparf 1000 ml regulace kožního mazu</t>
  </si>
  <si>
    <t>Shampoo Alfaparf 1000 ml sebum regulation</t>
  </si>
  <si>
    <t>41c68fd7-d8ba-4b6c-aa07-9d5f485e35ee</t>
  </si>
  <si>
    <t>Beztuková fritéza Air Fryer Breville VDF130X</t>
  </si>
  <si>
    <t>Air Fryer Breville VDF130X</t>
  </si>
  <si>
    <t>41c6df35-e040-4b68-ad25-fdc917c38b8c</t>
  </si>
  <si>
    <t>Společenská hra Asmodee Svatyně: Strážci věků - Krajiny úsvitu</t>
  </si>
  <si>
    <t>Asmodee Board Game Sanctuary: Guardians of the Ages - Lands of Dawn</t>
  </si>
  <si>
    <t>41c73055-0130-444a-8ab4-c1f9e61ad298</t>
  </si>
  <si>
    <t>Mýdlo Ma Provence 75 g</t>
  </si>
  <si>
    <t>Soap Ma Provence 75 g</t>
  </si>
  <si>
    <t>41c75330-9bc6-4c49-979a-10e20392bcff</t>
  </si>
  <si>
    <t>Dekorativní ozdoby Oči 10 mm CRAFT WITH FUN 290497</t>
  </si>
  <si>
    <t>Decorative ornaments Eyes 10 mm CRAFT WITH FUN 290497</t>
  </si>
  <si>
    <t>41c785d9-36d2-4bf5-b942-a0d8acad7cf0</t>
  </si>
  <si>
    <t>Pánské nepromokavé kalhoty Viking Rainier Man L</t>
  </si>
  <si>
    <t>Men's Waterproof Pants Viking Rainier Man L</t>
  </si>
  <si>
    <t>41c79664-e905-48d4-85a2-95f8afbd822a</t>
  </si>
  <si>
    <t>Záchod Maan 3980 12 x 22 cm</t>
  </si>
  <si>
    <t>Maan 3980 litter box 12 x 22 cm</t>
  </si>
  <si>
    <t>41c7b584-cc59-49be-9c0f-2dcc9188f0a7</t>
  </si>
  <si>
    <t>Triumph Body Make-up vyztužená podprsenka 90B</t>
  </si>
  <si>
    <t>Triumph Body Make-up padded bra 90B</t>
  </si>
  <si>
    <t>41c7b8e1-49cd-4607-9048-9ecd5aa91997</t>
  </si>
  <si>
    <t>Automobilový vysílač FM Aptel AK276B</t>
  </si>
  <si>
    <t>Car FM transmitter Aptel AK276B</t>
  </si>
  <si>
    <t>41c7c660-e934-4c6d-b390-3e267f706183</t>
  </si>
  <si>
    <t>Himmler. Zbrodniarz gotowy na wszystko Heinrich Fraenkel, Roger Manvell</t>
  </si>
  <si>
    <t>41c85010-f2dc-477b-ba4f-0c9b62b42778</t>
  </si>
  <si>
    <t>Ponožky Steven bez vzoru velikost 38-40</t>
  </si>
  <si>
    <t>Socks Steven without pattern size 38-40</t>
  </si>
  <si>
    <t>41c85ff6-ea61-4e05-a584-87941b796ed0</t>
  </si>
  <si>
    <t>Vysavač Rowenta RO3950</t>
  </si>
  <si>
    <t>Bagged vacuum cleaner Rowenta RO3950</t>
  </si>
  <si>
    <t>41c8645f-95f5-42e0-93e3-9c196cebe796</t>
  </si>
  <si>
    <t>Podtlaková pumpa s příslušenstvím Yato YT-0673</t>
  </si>
  <si>
    <t>Pompka podciśnieniowa z akcesoriami Yato YT-0673</t>
  </si>
  <si>
    <t>41c87847-c095-4ea3-8f3b-d3d5c3b7ca7c</t>
  </si>
  <si>
    <t>Nástraha přírodní plovoucí kuličky CC Moore 250 g</t>
  </si>
  <si>
    <t>Natural bait floating balls CC Moore 250 g</t>
  </si>
  <si>
    <t>41c87864-1fd0-470e-be38-d384aefac313</t>
  </si>
  <si>
    <t>MASÁŽNÍ MÍČ NA CVIČENÍ RELAXAČNÍ SENZORICKÝ ROLLER MASÁŽNÍ PŘÍSTROJ</t>
  </si>
  <si>
    <t>EXERCISE MASSAGE BALL RELAXING SENSORY ROLLER MASSAGER</t>
  </si>
  <si>
    <t>41c8c046-8635-48ce-aa6a-1cf0114bc64c</t>
  </si>
  <si>
    <t>Ruční postřikovač Flo 5 l</t>
  </si>
  <si>
    <t>Sprayer manual Flo 5 l</t>
  </si>
  <si>
    <t>41c8d50f-be1d-4264-b069-158feaf60103</t>
  </si>
  <si>
    <t>Jednopólový vypínač Klasický podomítkový Schneider Electric bílý EPH0800321</t>
  </si>
  <si>
    <t>Single switch Classic, For concealed installation Schneider Electric white EPH0800321</t>
  </si>
  <si>
    <t>41c8f7ae-b47f-4e3b-8e08-7eda811a23bc</t>
  </si>
  <si>
    <t>Sněhová koule princezna s pozitivem růžová 10x14</t>
  </si>
  <si>
    <t>Princess snow globe with a music box, pink 10x14</t>
  </si>
  <si>
    <t>41c92d6d-63f6-46e8-a2c2-d6cda88f05f6</t>
  </si>
  <si>
    <t>Elektronická váha Verk Group</t>
  </si>
  <si>
    <t>Electronic scale Verk Group</t>
  </si>
  <si>
    <t>41c9399a-106a-4347-ba0a-5d2539b8896e</t>
  </si>
  <si>
    <t>HONDA HR-V II RU 2015-2021 GRIL PŘEDNÍ ATRAPA CHLADIČE 71121T7WA00</t>
  </si>
  <si>
    <t>HONDA HR-V II RU 2015-2021 GRILL FRONT GRILLE RADIATOR 71121T7WA00</t>
  </si>
  <si>
    <t>41c98e28-6984-4e81-90ce-cae28691f24c</t>
  </si>
  <si>
    <t>Lezecké boty La Sportiva Tarantulace 35</t>
  </si>
  <si>
    <t>La Sportiva Tarantulace 35 climbing shoes</t>
  </si>
  <si>
    <t>41c99b28-72ba-4e35-bbe1-01da93ad3755</t>
  </si>
  <si>
    <t>Nazouváky pantofle Birkenstock 0128163 MADRID EVA NARROW Černé 40</t>
  </si>
  <si>
    <t>Women's slides Birkenstock 0128163 MADRID EVA NARROW Black 40</t>
  </si>
  <si>
    <t>41c99bcc-346e-4d9b-b9e4-731788738624</t>
  </si>
  <si>
    <t>GSP 661044 Sada kloubů, hnací hřídel</t>
  </si>
  <si>
    <t>GSP 661044 Joint kit, drive shaft</t>
  </si>
  <si>
    <t>41c9ebf8-ad51-40e9-8594-bdb9e09e8b83</t>
  </si>
  <si>
    <t>Koření na vývar W kierunku natury 300 g</t>
  </si>
  <si>
    <t>Seasoning for broth W kierunku natury 300 g</t>
  </si>
  <si>
    <t>41ca234d-4f46-4e4d-bf82-248e2a390f68</t>
  </si>
  <si>
    <t>Llorens 84486 NEW BORN - realistická panenka miminko se zvuky a měkkým látkovým tělem - 44 cm</t>
  </si>
  <si>
    <t>Llorens 84486 NEW BORN - realistic baby doll with sounds and soft fabric body - 44 cm</t>
  </si>
  <si>
    <t>41ca3579-935c-41a5-84f8-3cd0abb5f4d2</t>
  </si>
  <si>
    <t>Přehazovačka zadní 9s Shimano Altus RD-M2000 SGS Shadow</t>
  </si>
  <si>
    <t>Rear derailleur 9s Shimano Altus RD-M2000 SGS Shadow</t>
  </si>
  <si>
    <t>41ca587f-85e0-438f-a40e-3414aa16d3e4</t>
  </si>
  <si>
    <t>Pouzdro s klopou Piece of Case pro Huawei Y5 2018, černé</t>
  </si>
  <si>
    <t>Flip case Piece of Case for Huawei Y5 2018 black</t>
  </si>
  <si>
    <t>41ca5f55-0c29-4e00-8a83-a310c3b32cac</t>
  </si>
  <si>
    <t>Golden Rose Lipstick 114 4,2 g rtěnka v tyčince</t>
  </si>
  <si>
    <t>Golden Rose Lipstick 114 4.2 g lipstick stick</t>
  </si>
  <si>
    <t>41ca65f4-0718-4711-a24b-96eebfdccb89</t>
  </si>
  <si>
    <t>Žárovka E27 A60 9W = 60W 806lm 3000K + RGB Vícebarevná 260° Stmívatelná</t>
  </si>
  <si>
    <t>Bulb E27 A60 9W = 60W 806lm 3000K + RGB Multicolor 260° Dimmable</t>
  </si>
  <si>
    <t>41ca73b9-365b-4ea7-85ac-fe5eb73c73ae</t>
  </si>
  <si>
    <t>Houbička automobilová velká 1066</t>
  </si>
  <si>
    <t>Large car sponge 1066</t>
  </si>
  <si>
    <t>41cabf57-316b-42ff-8000-ff04b9fba4bc</t>
  </si>
  <si>
    <t>Závěsná zahradní houpačka Gotel 56 x 170 cm</t>
  </si>
  <si>
    <t>Hanging garden swing Gotel 56 x 170cm</t>
  </si>
  <si>
    <t>41cad749-5241-4063-aeb9-8bc62f38ba57</t>
  </si>
  <si>
    <t>Pracovní obuv polobotky Lahti Pro L30402 velikost 44</t>
  </si>
  <si>
    <t>Work shoes Lahti Pro L30402 size 44</t>
  </si>
  <si>
    <t>41cafc41-f7f8-477f-a378-33685b00ffd0</t>
  </si>
  <si>
    <t>Nafukovací kruh Meloun Plážové kolečko pro vodu a plavání pro děti Bazén</t>
  </si>
  <si>
    <t>Inflatable Watermelon Beach Ring For Water Swimming Children Pool</t>
  </si>
  <si>
    <t>41cb3279-e84b-4d25-a5e0-dd2bebfb6145</t>
  </si>
  <si>
    <t>Fólie pro lesklou laminaci A4 Office Products</t>
  </si>
  <si>
    <t>Lamination pouch glossy A4 Office Products</t>
  </si>
  <si>
    <t>41cb8a93-e5a4-4409-81df-3f288fb26d45</t>
  </si>
  <si>
    <t>MOTOR, MOTOR 12V 45W 9000 + kabely + zástrčka, model 550</t>
  </si>
  <si>
    <t>MOTOR, MOTOR 12V 45W 9000 + cables + plug, model 550</t>
  </si>
  <si>
    <t>41cbacd0-e0fe-42dd-9590-32e8d81eae0a</t>
  </si>
  <si>
    <t>Akumulátory Panasonic Eneloop PRO R6 AA 2500 mAh (1 Ks)</t>
  </si>
  <si>
    <t>Rechargeable batteries Panasonic Eneloop PRO R6 AA 2500mAh (1pcs)</t>
  </si>
  <si>
    <t>41cbcf34-ba33-46d7-b88c-85eda70b0776</t>
  </si>
  <si>
    <t>Philips Airfryer příslušenství, snídaňová sada HD9921/00</t>
  </si>
  <si>
    <t>Philips Airfryer accessories, breakfast set HD9921/00</t>
  </si>
  <si>
    <t>41cbe646-f7ce-4b11-96a7-ea8a4c2d820a</t>
  </si>
  <si>
    <t>Akumulátor nikl-metal-hydridový (NiMH) Esperanza AAA (R3) 1000 mAh 4 ks</t>
  </si>
  <si>
    <t>Nickel Metal Hydrogen (NiMH) Esperanza AAA (R3) 1000 mAh 4 pcs.</t>
  </si>
  <si>
    <t>41cbee9e-456f-41b3-a102-437a7c1101fd</t>
  </si>
  <si>
    <t>Tričko Ringspun Premium Fruit of the Loom Černá S</t>
  </si>
  <si>
    <t>Ringspun Premium Men's T-Shirt Fruit of the Loom Black S</t>
  </si>
  <si>
    <t>41cbf194-7ef8-43ed-8281-4718d61789fe</t>
  </si>
  <si>
    <t>VESTA 2v1 S KAPUCÍ B8006 J. BRONZ 50</t>
  </si>
  <si>
    <t>TANK TOP 2in1 WITH HOOD B8006 J. BRONZE 50</t>
  </si>
  <si>
    <t>41cc02d3-8c50-4cb6-b681-3142d9d6298b</t>
  </si>
  <si>
    <t>Špachtle dřevěná špachtle na pánve kuchyně eko</t>
  </si>
  <si>
    <t>Spatula, wooden spatula for eco kitchen pans</t>
  </si>
  <si>
    <t>41cc4bd8-5215-446f-9b9e-b768ffd88d40</t>
  </si>
  <si>
    <t>Podpěra objímka Fi 8 pro hortenzie rostlin 10 ks</t>
  </si>
  <si>
    <t>Support includes Fi 8 for plant hydrangeas 10 pcs.</t>
  </si>
  <si>
    <t>41cc7228-111d-4720-b643-b007f1b91db4</t>
  </si>
  <si>
    <t>Tlapková patrola dětská mikina s dlouhým rukávem bavlna vícebarevná velikost 116</t>
  </si>
  <si>
    <t>Paw Patrol children's blouse long sleeve cotton multicolor size 116</t>
  </si>
  <si>
    <t>41cc74c5-40ee-4a54-901f-575a9c4b468e</t>
  </si>
  <si>
    <t>LEGO Super Mario: Mario Kart - Piranha Plant a honba za vylepšeními 72044</t>
  </si>
  <si>
    <t>LEGO Super Mario: Mario Kart - Piranha Plant and the pursuit of improvements 72044</t>
  </si>
  <si>
    <t>41cc9b0c-cdb1-4c0e-b9a2-471c289f8784</t>
  </si>
  <si>
    <t>Ruční mixér Bosch MS6CM61V2 1000 W černý</t>
  </si>
  <si>
    <t>Hand blender Bosch MS6CM61V2 1000 W black</t>
  </si>
  <si>
    <t>41cca5dd-0fda-4f7b-8a02-d3b094a4f80b</t>
  </si>
  <si>
    <t>HOT WHEELS Premium BOULEVARD 91-95 1:64 sada 5 autíček.</t>
  </si>
  <si>
    <t>HOT WHEELS Premium BOULEVARD 91-95 1:64 set of 5 cars.</t>
  </si>
  <si>
    <t>41ccbc01-b43f-45a1-ad13-b52ea5e0d09f</t>
  </si>
  <si>
    <t>Nordic Walking hole nastavitelné SMJ Sport Long Life Lite</t>
  </si>
  <si>
    <t>Nordic Walking poles adjustable SMJ Sport Long Life Lite</t>
  </si>
  <si>
    <t>41ccfad6-4505-429a-a46d-1110439f9ddf</t>
  </si>
  <si>
    <t>Bonbóny Woogie 200 g</t>
  </si>
  <si>
    <t>Woogie cherry candies 200 g</t>
  </si>
  <si>
    <t>41cd0f1b-b2d8-4f05-ab5a-ee7a4b6e0353</t>
  </si>
  <si>
    <t>Brzdové Destičky ebc Aprilia Derbi EBC SFA115</t>
  </si>
  <si>
    <t>Klocki hamulcowe ebc aprilia derbi EBC SFA115</t>
  </si>
  <si>
    <t>41cd78a8-7fb3-4cdd-972d-e6e626cb4456</t>
  </si>
  <si>
    <t>Gel po opalování Venus Golden Sun 150 ml</t>
  </si>
  <si>
    <t>Add to cart Venus Golden Sun 150 ml</t>
  </si>
  <si>
    <t>41cd9ada-ed6b-4c9c-bc38-a36f8369f9ca</t>
  </si>
  <si>
    <t>LAMPIČKA DO SKŘÍŇKY NA ZÁVĚS SKŘÍNĚ 3 LED + BATERIE</t>
  </si>
  <si>
    <t>CABINET HINGED LAMP 3 LED + BATTERY</t>
  </si>
  <si>
    <t>41cda475-65c5-4ec3-9992-58ae26c99118</t>
  </si>
  <si>
    <t>Ovladač Sonoff POW Elite WiFi</t>
  </si>
  <si>
    <t>Driver Sonoff POW Elite WiFi</t>
  </si>
  <si>
    <t>41cdd079-956e-46b9-a9bc-c4704e57890a</t>
  </si>
  <si>
    <t>PŘENOSNÝ AKUMULÁTOROVÝ ŠROUBOVÁK LED ŠROUBOVÁK 47KS 3.6V SKLÁDACÍ 90°</t>
  </si>
  <si>
    <t>PORTABLE CORDLESS SCREWDRIVER LED 47PCS 3.6V FOLDABLE 90°</t>
  </si>
  <si>
    <t>41cdd41c-7400-494b-987e-356ee07447f0</t>
  </si>
  <si>
    <t>VIKI 583 podprsenka NINA měkká velká BÍLÁ 80I</t>
  </si>
  <si>
    <t>VIKI 583 bra NINA soft large WHITE 80I</t>
  </si>
  <si>
    <t>41cde078-5a20-45dc-8427-ef8d54b4c615</t>
  </si>
  <si>
    <t>Modrý pásek Sepher - muž</t>
  </si>
  <si>
    <t>Sepher blue belt - men</t>
  </si>
  <si>
    <t>41ce25c8-deb3-43a2-9ffe-e489d01c0b98</t>
  </si>
  <si>
    <t>BOXOVACÍ SADA PRO DĚTI, ZÁVĚSNÝ BOXOVACÍ PYTEL, DVĚ BOXERSKÉ RUKAVICE</t>
  </si>
  <si>
    <t>KIDS BOXING SET BOXING HANGING BAG TWO BOXING GLOVES</t>
  </si>
  <si>
    <t>41ce2d97-85e4-48ab-80f5-4289568646ac</t>
  </si>
  <si>
    <t>Sluchátka do uší Creative HS-720 V2</t>
  </si>
  <si>
    <t>Headphones on-the-ear Creative HS-720 V2</t>
  </si>
  <si>
    <t>41ce575f-2097-44c7-8b84-608113dae031</t>
  </si>
  <si>
    <t>Dvoudveřová lednička ETA 253990000EN</t>
  </si>
  <si>
    <t>Refrigerator two-door ETA 253990000EN</t>
  </si>
  <si>
    <t>41ce8c9b-b1eb-4c63-87cf-5282dc77b335</t>
  </si>
  <si>
    <t>Zásuvný síťový zdroj Bowi BXA23BD 15V 22,5W 1,5A</t>
  </si>
  <si>
    <t>Bowi BXA23BD 15V 22.5W 1.5A plug-in AC adapter</t>
  </si>
  <si>
    <t>41cec767-9941-4d81-a68b-433f79741324</t>
  </si>
  <si>
    <t>Ledové království Frozen Anna Elsa hrnek do mikrovlnné trouby s ouškem 350 ml</t>
  </si>
  <si>
    <t>Frozen Anna Elsa Microwave Mug with Ear 350ML</t>
  </si>
  <si>
    <t>41cecc8a-590c-4a38-ad1c-9c4e1ca49da4</t>
  </si>
  <si>
    <t>Šestihranný nástavec 1/4'' 7 mm Yato YT-1406</t>
  </si>
  <si>
    <t>Nasadka sześciokątna 1/4'' 7mm Yato YT-1406</t>
  </si>
  <si>
    <t>41cee0cc-490b-49a9-a030-87f093eca82b</t>
  </si>
  <si>
    <t>Domol tabletky na čištění myčky nádobí 3 ks z Německa</t>
  </si>
  <si>
    <t>Domol Dishwasher Cleaning Capsules 3 Pack from Germany</t>
  </si>
  <si>
    <t>41cf0de7-f8d8-4ee4-8899-901d4d12c8b3</t>
  </si>
  <si>
    <t>Maxgear 71-0039 kolo ventilátoru, chlazení motoru</t>
  </si>
  <si>
    <t>Maxgear 71-0039 fan wheel, engine cooling</t>
  </si>
  <si>
    <t>41cf14b3-04ce-4073-91d5-176f7dd51a5b</t>
  </si>
  <si>
    <t>Yerba mate Pajarito Menta Limon 500g Citron Máta</t>
  </si>
  <si>
    <t>Yerba mate Pajarito Menta Limon 500g Lemon Mint</t>
  </si>
  <si>
    <t>41cf3786-bc13-44b3-aed2-576223c9a9c8</t>
  </si>
  <si>
    <t>Měnič Napětí napětí Blow 110 V 1000 W</t>
  </si>
  <si>
    <t>Blow 110 V 1000 W voltage converter</t>
  </si>
  <si>
    <t>41cf3fb6-a54d-4d39-8f6a-36048a713edb</t>
  </si>
  <si>
    <t>Termohrnek Kambukka 1 l černý</t>
  </si>
  <si>
    <t>Kambukka thermal mug 1 l black</t>
  </si>
  <si>
    <t>41cf8900-6cec-46a1-86c7-827fa3551d5b</t>
  </si>
  <si>
    <t>Semena Uczep 0,2 g</t>
  </si>
  <si>
    <t>Seeds 0,2 g</t>
  </si>
  <si>
    <t>41cf9369-763b-4584-8d07-2d49152a5d3a</t>
  </si>
  <si>
    <t>Elastické kalhoty s gumou v pase 7XL/8XL bavlna NÁMOŘNICKÁ MODRÁ</t>
  </si>
  <si>
    <t>Elastic trousers straight waist elastic band 7XL/8XL cotton NAVY BLUE</t>
  </si>
  <si>
    <t>41cf9a10-db6d-4a82-9c16-5459c308f162</t>
  </si>
  <si>
    <t>Pánské boxerky Cornette Infinity 930/06 vel. M (46) blue modal Lycra</t>
  </si>
  <si>
    <t>Men's boxer shorts Cornette Infinity 930/06 r. M (46) navy blue modal Lycra</t>
  </si>
  <si>
    <t>41cfc2d3-63b7-4a5d-91f8-e341a4aaa7ba</t>
  </si>
  <si>
    <t>Britax Römer Autosedačka Trifix 2 i-Size 2023 Cosmos Black</t>
  </si>
  <si>
    <t>Britax-Romer Trifix 2 seat 9-18 kg</t>
  </si>
  <si>
    <t>41cfcdd4-9106-4922-bead-e20eba01e24f</t>
  </si>
  <si>
    <t>Špachtle na tapetování Maan 7976 290 mm</t>
  </si>
  <si>
    <t>Maan 7976 wallpapering putty 290 mm</t>
  </si>
  <si>
    <t>41cfd0ac-46b6-40b0-b15c-2ecaa1b68dac</t>
  </si>
  <si>
    <t>Gehwol Extra 75 Ml krém na Na Nohy</t>
  </si>
  <si>
    <t>Gehwol Extra 75Ml Foot Cream</t>
  </si>
  <si>
    <t>41cfe18a-80de-4e82-972e-b93edb24c370</t>
  </si>
  <si>
    <t>Dotykové Pero pro obrazovky Apte černý</t>
  </si>
  <si>
    <t>Stylus for screens Apte black</t>
  </si>
  <si>
    <t>41d048e2-f054-40bc-9899-4fb63cecd387</t>
  </si>
  <si>
    <t>VELKÝ PLYŠOVÝ MEDVĚD PLYŠÁK 80 CM VALENTÝN NAROZENINY DÁREK S NÁPISEM LOVE</t>
  </si>
  <si>
    <t>LARGE TEDDY BEAR PLUSH TOY 80 CM VALENTINE'S DAY BIRTHDAY GIFT WITH THE WORDS LOVE</t>
  </si>
  <si>
    <t>41d0732c-daf3-48a8-9877-a22a68a36577</t>
  </si>
  <si>
    <t>Termální kurýrní tiskárna WiFi LAN USB, INPOST POCZTEX DPD DHL UPS GLS</t>
  </si>
  <si>
    <t>Thermal courier printer WiFi LAN USB, INPOST POCZTEX DPD DHL UPS GLS</t>
  </si>
  <si>
    <t>41d07e73-3f06-4df6-b3df-1f7eec783ded</t>
  </si>
  <si>
    <t>Ruční pumpička Extol Premium Bicycle pump with pressure gauge and drain valve stříbrná</t>
  </si>
  <si>
    <t>Pump manual Extol Premium Bicycle pump with pressure gauge and drain valve silver</t>
  </si>
  <si>
    <t>41d08a62-ecde-4bfc-99e1-d6d29af2a5b2</t>
  </si>
  <si>
    <t>Držák žlabu Bryza 125 mm šedý</t>
  </si>
  <si>
    <t>Gutter holder Bryza 125 mm grey</t>
  </si>
  <si>
    <t>41d098c2-f552-462d-9993-2936388b5f73</t>
  </si>
  <si>
    <t>PVC tvarovka - T kus 90° s redukcí, 63x32 mm</t>
  </si>
  <si>
    <t>PVC fitting - T piece 90° with reduction, 63x32 mm</t>
  </si>
  <si>
    <t>41d0c622-01f9-4293-b34a-238ec5dd1c53</t>
  </si>
  <si>
    <t>Obrazy do obývacího pokoje Triptych T69 BR</t>
  </si>
  <si>
    <t>Pictures for the living room triptych T69 BR</t>
  </si>
  <si>
    <t>41d0e3a6-f294-488e-aff4-ef01618ae4e3</t>
  </si>
  <si>
    <t>Podprsenka GORSENIA K441/1 LUISSE měkká, měkké kostice černá 90F Podprsenka vy</t>
  </si>
  <si>
    <t>Bra GORSENIA K441/1 LUISSE soft underwire black 90F Bra wy</t>
  </si>
  <si>
    <t>41d0f0bb-e1b4-4f46-b5dd-990c312a45e2</t>
  </si>
  <si>
    <t>GATTA punčocháče LAURA 20 den TOPINO 4-L</t>
  </si>
  <si>
    <t>GATTA tights LAURA 20 den TOPINO 4-L</t>
  </si>
  <si>
    <t>41d12435-97cb-43dc-9d6e-02ae04ad1def</t>
  </si>
  <si>
    <t>MĚŘIČ HLOUBKY DEZÉNU PNEUMATIK</t>
  </si>
  <si>
    <t>TIRE TREAD DEPTH GAUGE</t>
  </si>
  <si>
    <t>41d127c4-6728-45b2-a5d6-f01882b3c646</t>
  </si>
  <si>
    <t>ADIDAS PONOŽKY KOTNÍKOVÉ PONOŽKY HT3434 3 PÁRY vel. 37-39</t>
  </si>
  <si>
    <t>ADIDAS FOOT SOCKS HT3434 3 PAIRS r. 37-39</t>
  </si>
  <si>
    <t>41d12a4c-712b-4eed-bf51-01ccfa78bc07</t>
  </si>
  <si>
    <t>NAGABA 055 ČERVENÁ - PÁNSKÝ TREKKING - VELIKOST 43</t>
  </si>
  <si>
    <t>NAGABA 055 RED - MEN'S TREKKING - SIZE 43</t>
  </si>
  <si>
    <t>41d14ec4-df93-4c17-9957-a14bac98a671</t>
  </si>
  <si>
    <t>Prací gel univerzální Gallus 4 l</t>
  </si>
  <si>
    <t>Universal washing gel Gallus 4 l</t>
  </si>
  <si>
    <t>41d18480-6fad-49da-885b-1d513314ae1d</t>
  </si>
  <si>
    <t>Tradiční hrnec Mega-M 130 l 55 cm</t>
  </si>
  <si>
    <t>Traditional pot Mega-M 130 l 55 cm</t>
  </si>
  <si>
    <t>41d1d692-1970-4075-98d2-da4c329abeae</t>
  </si>
  <si>
    <t>Sýrový dip Roleski 220 g</t>
  </si>
  <si>
    <t>Cheese dip Roleski 220 g</t>
  </si>
  <si>
    <t>41d1e513-bed5-47cd-ab4a-4aa3092bf035</t>
  </si>
  <si>
    <t>Brusné kotouče Yato P24</t>
  </si>
  <si>
    <t>Yato P24 abrasive discs</t>
  </si>
  <si>
    <t>41d1eb3d-6143-4c31-ba5c-c798c310f54e</t>
  </si>
  <si>
    <t>Protinámrazová podložka na sklo bus léto/zima černá</t>
  </si>
  <si>
    <t>Anti-frost bus window mat summer/winter black</t>
  </si>
  <si>
    <t>41d20739-7885-46b1-8d92-c0f4583fab19</t>
  </si>
  <si>
    <t>2 x kovové nohy k psacímu stolu ZLATÉ loft industrial</t>
  </si>
  <si>
    <t>2x Metal legs for the GOLD loft industrial desk table</t>
  </si>
  <si>
    <t>41d23b06-fdd3-42b9-9391-7b29688a22e3</t>
  </si>
  <si>
    <t>Automatický automatický kávovar De'Longhi Magnifica Evo 1450 W stříbrný/šedý</t>
  </si>
  <si>
    <t>De'Longhi Magnifica Evo 1450 W automatic espresso machine silver/gray</t>
  </si>
  <si>
    <t>41d24ff3-be5d-4cd4-8d5a-a8653a018cf4</t>
  </si>
  <si>
    <t>Akvarelové barvy Astra 32 ks x 2 ml</t>
  </si>
  <si>
    <t>Watercolor paints Astra 32 pcs x 2 ml</t>
  </si>
  <si>
    <t>41d250af-5c77-44e4-81a5-bdcc08a9b63c</t>
  </si>
  <si>
    <t>Pleťová maska Missha 20 ml</t>
  </si>
  <si>
    <t>Mask in pay face Missha 20 ml</t>
  </si>
  <si>
    <t>41d25533-5f61-4566-83b1-72283a31ca86</t>
  </si>
  <si>
    <t>Victron Energy BBA000100100 Vyrovnávač akumulátorů</t>
  </si>
  <si>
    <t>Victron Energy BBA000100100 Battery Balancer</t>
  </si>
  <si>
    <t>41d258a9-8fea-4e0e-b84e-d30d807e9f39</t>
  </si>
  <si>
    <t>Plyšák holub Mikro Trading 93776 šedý 22 cm</t>
  </si>
  <si>
    <t>Pigeon plush Mikro Trading 93776 gray 22 cm</t>
  </si>
  <si>
    <t>41d27194-5824-4c19-9df9-30e1c7ae4d10</t>
  </si>
  <si>
    <t>KONEKTOR SLOT HDMI PORT PRO KONZOLI PS5 PLAYSTATION 5</t>
  </si>
  <si>
    <t>CONNECTOR SLOT PORT HDMI FOR PS5 PLAYSTATION 5 CONSOLE</t>
  </si>
  <si>
    <t>41d27edf-a016-44b1-bb42-4c68433b13c5</t>
  </si>
  <si>
    <t>41d2a9a3-b9aa-4490-a164-0759b6edeec7</t>
  </si>
  <si>
    <t>Stropní Svítidlo kulatý Eglo 29 x 29 cm stříbrný</t>
  </si>
  <si>
    <t>Round ceiling Eglo 29 x 29 cm silver</t>
  </si>
  <si>
    <t>41d2e157-4ee9-42de-ac1c-d3796e163c49</t>
  </si>
  <si>
    <t>Automatická pračka 40 cm Nakládka 6 kg 1000 otáček Jednoduchá obsluha</t>
  </si>
  <si>
    <t>Washing Machine Automatic Tile 40 cm Loading 6kg 1000 revolutions Simple Operation</t>
  </si>
  <si>
    <t>41d32e4d-801c-428a-bbf6-3b1575623a3b</t>
  </si>
  <si>
    <t>Zábrana automaticky rolovací pro psa, šedá roleta Pwhut D06-071V01</t>
  </si>
  <si>
    <t>Barrier gate automatically rolled for dog roller blind grey Pwhut D06-071V01</t>
  </si>
  <si>
    <t>41d33e5a-f108-4013-b6f2-908c9bfd8a2f</t>
  </si>
  <si>
    <t>Odrazky na kolo Přední Zadní Sada odrazek pro kolo Univerzální Dunlop</t>
  </si>
  <si>
    <t>Bicycle Reflectors Front Rear Bike Reflector Set Universal Dunlop</t>
  </si>
  <si>
    <t>41d34905-0223-4d70-a63e-bae25b4d732c</t>
  </si>
  <si>
    <t>Pamlsek Trixie Kroužek velký z buvolí kůže 15cm 10ks bal. 175g</t>
  </si>
  <si>
    <t>Trixie Teether Ring Pressed 175 g / avg. 15 cm</t>
  </si>
  <si>
    <t>41d36f88-b163-44d2-860d-1e887dba0b7e</t>
  </si>
  <si>
    <t>Amazon Fire TV Stick 4K MAX 2023</t>
  </si>
  <si>
    <t>41d38674-0267-4f39-b968-f72c2a4f42ef</t>
  </si>
  <si>
    <t>Motorizovaný svoz balíků 3 v 1 Thomas &amp; Friends</t>
  </si>
  <si>
    <t>Thomas &amp; Friends Motorized 3-in-1 Package Pickup</t>
  </si>
  <si>
    <t>41d3a3d2-eddb-4843-99c8-5ca5716f20e3</t>
  </si>
  <si>
    <t>Natucain Revitalizing šampon 300 ml</t>
  </si>
  <si>
    <t>Natucain Revitalizing hair shampoo 300 ml</t>
  </si>
  <si>
    <t>41d3b33e-88bc-45af-9dcd-2d3483a977b6</t>
  </si>
  <si>
    <t>220 V IP20 10 A</t>
  </si>
  <si>
    <t>41d406f2-b4a0-45fe-a29e-4c1d61bdd0e2</t>
  </si>
  <si>
    <t>Kartáček ORAL-B iO 6 Růžový</t>
  </si>
  <si>
    <t>ORAL-B iO 6 magnetic toothbrush Pink</t>
  </si>
  <si>
    <t>41d41fa9-ee29-4104-8014-470c4b1070b2</t>
  </si>
  <si>
    <t>Řetězová pila Ondragon 1200 W / 1,6 HP</t>
  </si>
  <si>
    <t>Chainsaw Ondragon 1200 W / 1,6 HP</t>
  </si>
  <si>
    <t>41d46d13-4cb2-4cc2-9fef-4b18b7528cc0</t>
  </si>
  <si>
    <t>Syntetické blond prameny Cameron Hair 45 cm</t>
  </si>
  <si>
    <t>Synthetic blonde strands Cameron Hair 45 cm</t>
  </si>
  <si>
    <t>41d48768-a2d3-4779-be32-fd3f6c8908e2</t>
  </si>
  <si>
    <t>Mop s houbičkou SANDICOM 14,5 cm</t>
  </si>
  <si>
    <t>Mop with sponge SANDICOM 14,5 cm</t>
  </si>
  <si>
    <t>41d4894b-bcdf-478a-92b4-d93c963f1568</t>
  </si>
  <si>
    <t>ITALSKÝ OLIVOVÝ OLEJ NA SMAŽENÍ VE SKLENĚNÉ LÁHVI 1 l POMACE SANSA ORUJO</t>
  </si>
  <si>
    <t>ITALIAN OLIVE OIL FOR FRYING IN A GLASS BOTTLE 1l POMACE SANSA ORUJO</t>
  </si>
  <si>
    <t>41d4f303-0224-4f8a-a8ed-24040d69fe68</t>
  </si>
  <si>
    <t>KOŽENÝ OPASEK BETLEWSKI ČERNÝ XXL 160 CM</t>
  </si>
  <si>
    <t>BETLEWSKI MEN'S LEATHER BELT BLACK XXL 160 CM</t>
  </si>
  <si>
    <t>41d504b3-9c7f-4be4-9fe6-1058deb981d1</t>
  </si>
  <si>
    <t>TLAKOVÝ SPÍNAČ KOMPRESORU 230V 1/4 manometr</t>
  </si>
  <si>
    <t>COMPRESSOR PRESSURE SWITCH 230V 1/4 manometer</t>
  </si>
  <si>
    <t>41d510af-856e-4ce6-a54b-8210f67dce8e</t>
  </si>
  <si>
    <t>Nabíječka Apple Watch Akyga AK-SW-15 Magnetická</t>
  </si>
  <si>
    <t>Apple Watch charger Akyga AK-SW-15 Magnetic</t>
  </si>
  <si>
    <t>41d55214-a2d6-4791-8e6a-8e06fd21dd95</t>
  </si>
  <si>
    <t>Elektrický zubní kartáček Verk Group 15939 černý</t>
  </si>
  <si>
    <t>Verk Group 15939 electric toothbrush black</t>
  </si>
  <si>
    <t>41d55f35-3e3c-4e5b-81ab-5076fe84277d</t>
  </si>
  <si>
    <t>Odrážedlo Mercedes AMG c63 ODRÁŽEDLO+Hudba+KLAKSON</t>
  </si>
  <si>
    <t>Ride-on Mercedes AMG c63 PUSHER+Music+CLAXON</t>
  </si>
  <si>
    <t>41d58d47-09e4-405f-9ce8-614a0977ef03</t>
  </si>
  <si>
    <t>41d5b6c1-3003-4cae-8194-a02a781eb9ba</t>
  </si>
  <si>
    <t>Helma Fox Mainframe Youth vel. univerzální</t>
  </si>
  <si>
    <t>Helmet Fox Mainframe Youth r. universal</t>
  </si>
  <si>
    <t>41d5fdf1-dc46-42ab-a136-3b2386d399f8</t>
  </si>
  <si>
    <t>MOE halenka s dlouhým rukávem střih přiléhavý velikost L/XL</t>
  </si>
  <si>
    <t>MOE blouse long sleeve fit size L/XL</t>
  </si>
  <si>
    <t>41d65a0d-48cd-4f54-a635-0f6ecb623b0a</t>
  </si>
  <si>
    <t>FITAqua AWF-WSM Filtr na vodu pračkový a myčkový</t>
  </si>
  <si>
    <t>FITAqua AWF-WSM Washer-Dishwasher Water Filter</t>
  </si>
  <si>
    <t>41d6601d-ac5f-49c9-99a5-0f819030b993</t>
  </si>
  <si>
    <t>Podložka dřevo 12,5 x 12,5 cm</t>
  </si>
  <si>
    <t>Wood placemat 12.5 x 12.5 cm</t>
  </si>
  <si>
    <t>41d6690d-20ee-4021-a24f-0a8598b8e35d</t>
  </si>
  <si>
    <t>Geko Plstěný kotouč na broušení 125 mm G00387</t>
  </si>
  <si>
    <t>Geko Felt Grinding Disc 125mm G00387</t>
  </si>
  <si>
    <t>41d66b33-7bce-48d5-9229-c946c09e6dca</t>
  </si>
  <si>
    <t>LEGO City 60414 Hasičská stanice s hasičským autem</t>
  </si>
  <si>
    <t>LEGO City 60414 Fire Station with Fire Truck</t>
  </si>
  <si>
    <t>41d66ca6-c76c-4ebe-8c7c-3195c2c1fbec</t>
  </si>
  <si>
    <t>Marker na alkoholové bázi černý Aveli 4 ks</t>
  </si>
  <si>
    <t>Alcohol-based marker black Aveli 4 pcs.</t>
  </si>
  <si>
    <t>41d68ed6-b550-4c88-87ac-266a7beb40c2</t>
  </si>
  <si>
    <t>Cyklistická přilba HORNIT Plameňák FLS931 vícebarevná pro děti (velikost M)</t>
  </si>
  <si>
    <t>Bicycle Helmet HORNIT Flaming FLS931 Multicolored for Children (Size M)</t>
  </si>
  <si>
    <t>41d690ea-9329-4392-bd74-25b2fb8a37a8</t>
  </si>
  <si>
    <t>Rohová sedačka MARK 20 x 20 cm</t>
  </si>
  <si>
    <t>MARK corner sofa 20 x 20 cm</t>
  </si>
  <si>
    <t>41d6a4ba-b5b2-44cd-a54e-7807a5cef602</t>
  </si>
  <si>
    <t>1O7A13 BONPRIX PLAVKY SHAPE OLIVOVĚ-ČERNÉ 42</t>
  </si>
  <si>
    <t>1O7A13 BONPRIX SWIMSUIT SWIM SHAPE OLIVE-BLACK 42</t>
  </si>
  <si>
    <t>41d6b46a-67b1-418b-8fd3-989635c31e9a</t>
  </si>
  <si>
    <t>Plážový ručník Detexpol 140 cm x 70 cm</t>
  </si>
  <si>
    <t>Detexpol beach towel 140 cm x 70 cm</t>
  </si>
  <si>
    <t>41d6ce35-7b21-4947-ac11-b293991ce25d</t>
  </si>
  <si>
    <t>ROLLER KOLEČKO PRO CVIČENÍ BŘIŠNÍCH SVALŮ S PODPOROU DRŽÁKU TELEFONU S ČASOVAČEM</t>
  </si>
  <si>
    <t>ROLLER WHEEL FOR ABDOMINAL MUSCLE EXERCISES WITH SUPPORT PHONE HOLDER WITH TIMER</t>
  </si>
  <si>
    <t>41d71744-3ab4-4d18-af8e-b6f23a2d8520</t>
  </si>
  <si>
    <t>Káva Jacobs Cronat Gold 75 g</t>
  </si>
  <si>
    <t>Instant coffee Jacobs Cronat Gold 75 g</t>
  </si>
  <si>
    <t>41d77213-3e64-47a2-8a46-55d020b207cd</t>
  </si>
  <si>
    <t>Dětské holínky s zateplením kačer modré Demar, velikost 20/21</t>
  </si>
  <si>
    <t>Children's wellies with warming duck blue Demar, r. 20/21</t>
  </si>
  <si>
    <t>41d8301d-c649-4f52-8163-ef7d8d3d7f28</t>
  </si>
  <si>
    <t>SADA KAMER DO AUTA PŘEDNÍ + ZADNÍ HOCO 2K 30FPS 140 STUPŇŮ DV8 ČERNÁ</t>
  </si>
  <si>
    <t>CAR CAMERA SET FRONT + REAR HOCO 2K 30FPS 140 DEGREES DV8 BLACK</t>
  </si>
  <si>
    <t>41d8675f-8608-4205-bb7c-3407a4cb4316</t>
  </si>
  <si>
    <t>Tyčinkové kadidlo HEM 20 ks ANTI TOBACCO Indické vonné kadidlo</t>
  </si>
  <si>
    <t>Stick Incense HEM 20 pcs ANTI TOBACCO Indian Fragrance Incense</t>
  </si>
  <si>
    <t>41d8b232-cdc0-4955-94d7-c640a6ff2a68</t>
  </si>
  <si>
    <t>SKLENĚNÁ Vakuová nádoba na balení potravin 640 ml obědový box na potraviny</t>
  </si>
  <si>
    <t>GLASS CONTAINER vacuum packaging of food 640 ml lunchbox for food</t>
  </si>
  <si>
    <t>41d8d27b-ad8f-48e7-b189-8f8f086e201f</t>
  </si>
  <si>
    <t>LEGO KONTEJNER KLOCEK 8 ŠUPLÍK ČERVENÁ NA PSACÍ STŮL</t>
  </si>
  <si>
    <t>LEGO BRICK 8 CONTAINER RED DRAWER ON DESK</t>
  </si>
  <si>
    <t>41d8db59-e9ea-419d-b45c-0e4ccd2cb885</t>
  </si>
  <si>
    <t>Měkká podprsenka Ada Gaia 1026 bílá 75D</t>
  </si>
  <si>
    <t>Soft bra Ada Gaia 1026 white 75D</t>
  </si>
  <si>
    <t>41d8f217-910b-49ad-9806-3a5d8d58bf2f</t>
  </si>
  <si>
    <t>Koupací ručník Profod 50 x 100 cm bavlna</t>
  </si>
  <si>
    <t>Profod bath towel 50x100cm cotton</t>
  </si>
  <si>
    <t>41d933f6-93c8-408e-92c1-2b88fc86b00d</t>
  </si>
  <si>
    <t>Sportovní pracovní obuv 154-115-5, boty velikost EU 40</t>
  </si>
  <si>
    <t>Work shoes 154-115-5 shoes size EU 40</t>
  </si>
  <si>
    <t>41d9493f-48a2-450d-ba31-a281b5c9ab5d</t>
  </si>
  <si>
    <t>Sendvičovač Adler AD 3066 černý 900 W</t>
  </si>
  <si>
    <t>Toaster Adler AD 3066 black 900 W</t>
  </si>
  <si>
    <t>41d95453-c902-4143-af25-2fb9fa40d2cd</t>
  </si>
  <si>
    <t>Pistole na silikon Painter 300</t>
  </si>
  <si>
    <t>Silicone gun Painter 300</t>
  </si>
  <si>
    <t>41d95de4-7cb7-4774-97c7-a7d708f987fe</t>
  </si>
  <si>
    <t>Termotaška Spokey Acapulco vícebarevná 12 l</t>
  </si>
  <si>
    <t>Thermal bag Spokey Acapulco multicolor 12 l</t>
  </si>
  <si>
    <t>41d9a054-1d1d-4415-bbb6-bfc25b8c2f09</t>
  </si>
  <si>
    <t>Lee dámské kalhoty dlouhé velikost 30/30</t>
  </si>
  <si>
    <t>Lee women's tube pants long size 30/30</t>
  </si>
  <si>
    <t>41d9c98e-15d0-4d25-b492-e6452dc551ab</t>
  </si>
  <si>
    <t>41da06b7-f585-4e3a-af46-a67ea3a62612</t>
  </si>
  <si>
    <t>Měřič naplnění MAT Group PROFI 5,0 m / 13 mm</t>
  </si>
  <si>
    <t>MAT Group PROFI filling meter 5.0m / 13mm</t>
  </si>
  <si>
    <t>41da5678-4581-4354-8599-6dcce88be273</t>
  </si>
  <si>
    <t>Taro košile noční dámská 3365 krátký rukáv před kolena velikost 6XL</t>
  </si>
  <si>
    <t>Taro women's nightgown 3365 short sleeve in front of the knee size 6XL</t>
  </si>
  <si>
    <t>41da7452-8d8c-4287-8842-07e4377c5522</t>
  </si>
  <si>
    <t>"Zahradní hadice Astra Yellow Profi 1"" - 50 m"</t>
  </si>
  <si>
    <t>"Astra Yellow Profi 1" garden hose - 50 m</t>
  </si>
  <si>
    <t>41da778f-9158-47c9-ad77-a1434091e2c5</t>
  </si>
  <si>
    <t>LED televize CHiQ L32M9E 32" HD Ready</t>
  </si>
  <si>
    <t>LED TV CHiQ L32M9E 32" HD Ready</t>
  </si>
  <si>
    <t>41da9056-b1b9-4a51-a916-12ab7800c09a</t>
  </si>
  <si>
    <t>STALCO Vrták do kovu PREMIUM HSSP 3 mm S23138</t>
  </si>
  <si>
    <t>STALCO PREMIUM HSSP 3mm metal drill S23138</t>
  </si>
  <si>
    <t>41daa505-cab9-4f44-a97c-da3d59300e55</t>
  </si>
  <si>
    <t>Kulatý kulatý kabel OWY Emos 3 x 1,5</t>
  </si>
  <si>
    <t>Cable Round Electric OWY Emos 3 x 1,5</t>
  </si>
  <si>
    <t>41dacdf2-4417-484a-ad82-6e5d98c8221d</t>
  </si>
  <si>
    <t>MAT vyztužená podprsenka hnědá velikost 90B</t>
  </si>
  <si>
    <t>MAT padded bra brown size 90B</t>
  </si>
  <si>
    <t>41dad408-7137-4656-b362-560475f75271</t>
  </si>
  <si>
    <t>Vložka (náhrada) Motive 10 cm</t>
  </si>
  <si>
    <t>Insert Motive 10 cm</t>
  </si>
  <si>
    <t>41dade0f-c2f6-428a-810a-826f30292ad3</t>
  </si>
  <si>
    <t>Elastická senzorická kostka Sorter pro děti</t>
  </si>
  <si>
    <t>Flexible Sensory Cube Sorter for Children</t>
  </si>
  <si>
    <t>41db029e-e580-42b8-8969-9475e615dcda</t>
  </si>
  <si>
    <t>Kryt s kapucí Dartomik 48 x 54 cm růžový</t>
  </si>
  <si>
    <t>Hood cover Dartomik 48 x 54 cm pink</t>
  </si>
  <si>
    <t>41db0549-fa28-450f-8487-b90846485c58</t>
  </si>
  <si>
    <t>WINKIKI teplákovka růžový bavlna velikost 122</t>
  </si>
  <si>
    <t>WINKIKI children's tracksuit pink cotton size 122</t>
  </si>
  <si>
    <t>41db09c4-d030-484b-8219-b09c8d0095ec</t>
  </si>
  <si>
    <t>Sirup MONIN Irish 700 ml – Irish Cream do kávy a dezertů</t>
  </si>
  <si>
    <t>Syrup MONIN Irish 700 ml – Irish Cream for coffee and desserts</t>
  </si>
  <si>
    <t>41db493b-90ae-4f98-9d5e-a401c0c6df77</t>
  </si>
  <si>
    <t>PRUT DELPHIN ETNA LEGEND4RY 270 cm 2,75lbs 2díl</t>
  </si>
  <si>
    <t>FISHING ROD DELPHIN ETNA LEGEND4RY 270cm 2,75lbs 2cz</t>
  </si>
  <si>
    <t>41db7e27-9108-4abc-bacf-fa0206136596</t>
  </si>
  <si>
    <t>Samolepicí maskovací listy Tamiya 240 x 180 mm žluté 5 kusů</t>
  </si>
  <si>
    <t>Self-adhesive masking sheets Tamiya 240x180 mm yellow 5 pcs</t>
  </si>
  <si>
    <t>41db8a19-d07e-45e1-a8df-bab254692457</t>
  </si>
  <si>
    <t>Organizér do zavazadlového prostoru USpeed protiskluzový</t>
  </si>
  <si>
    <t>USpeed anti-slip trunk organizer</t>
  </si>
  <si>
    <t>41db8d8a-311a-4f3d-b5d7-2433c091a1cd</t>
  </si>
  <si>
    <t>ADAPTÉR Phoneo RÁMEČEK SÁŇKY KAPSA pro SSD HDD 2.5 na 3.5 KOVOVÝ</t>
  </si>
  <si>
    <t>ADAPTER Phoneo FRAME SLED POCKET for SSD HDD 2.5 to 3.5 METAL</t>
  </si>
  <si>
    <t>41db9728-020b-428e-bc26-53f135378da0</t>
  </si>
  <si>
    <t>Tapeta na zeď Erismann Spot-on 5222-30</t>
  </si>
  <si>
    <t>Erismann Spot-on 5222-30 wallpaper</t>
  </si>
  <si>
    <t>41db9c8c-91cb-453a-bb9d-d124772058a7</t>
  </si>
  <si>
    <t>Kbelík a plochý mop Vileda 35 cm</t>
  </si>
  <si>
    <t>Bucket and flat mop Vileda 35 cm</t>
  </si>
  <si>
    <t>41db9e14-c566-41f4-80f8-513d71ca7c7d</t>
  </si>
  <si>
    <t>Červená sladká paprika Vivio 500 g mleté koření</t>
  </si>
  <si>
    <t>Sweet red pepper Vivio 500 g ground spice</t>
  </si>
  <si>
    <t>41dbd319-546c-4dba-baa7-3b4d8a75033a</t>
  </si>
  <si>
    <t>Elektrická varná konvice Philips HD9339/80 2200 W 1,7 l stříbrná/šedá</t>
  </si>
  <si>
    <t>Philips HD9339/80 electric kettle 2200 W 1.7 l silver/gray</t>
  </si>
  <si>
    <t>41dc6fcb-0684-4d64-91a2-9df5155d7a25</t>
  </si>
  <si>
    <t>Matná tužka na oči Avon modrá 1 ml</t>
  </si>
  <si>
    <t>Avon matt eyeliner pen blue 1 ml</t>
  </si>
  <si>
    <t>41dc7edd-c494-4630-ae2f-4e54dd310762</t>
  </si>
  <si>
    <t>Dětské příbory z nerezová ocel Toner</t>
  </si>
  <si>
    <t>Cutlery for children stainless steel Toner</t>
  </si>
  <si>
    <t>41dcd566-6401-4417-9579-6b4a62e719bc</t>
  </si>
  <si>
    <t>Tamiya 87055_Dokončovací brusivo P600 - 3 listy</t>
  </si>
  <si>
    <t>Tamiya 87055_Finishing Abrasives P600 - 3 Sheets</t>
  </si>
  <si>
    <t>41dcde68-ff40-49bd-ab5e-e1890792e0b7</t>
  </si>
  <si>
    <t>Army Painter Speedpaint 2.0 - karmínový drak</t>
  </si>
  <si>
    <t>Army Painter Speedpaint 2.0 - Carmine Dragon</t>
  </si>
  <si>
    <t>41dce3ab-ef4a-4b6e-8c61-5eb131d8204a</t>
  </si>
  <si>
    <t>Tričko THE TRIČKO , černé skinheadské, oi, punk, rock, dárek velikost 4XL</t>
  </si>
  <si>
    <t>THE SKINFLICKS T-SHIRT black skinhead oi punk rock gift 4XL</t>
  </si>
  <si>
    <t>41dd28b5-baee-4be0-b57a-8d09bdfceda0</t>
  </si>
  <si>
    <t>ŠÁTEK pod krk trojúhelníkový APASZKA šátek BANDAMKA bavlněný SMETANOVÝ</t>
  </si>
  <si>
    <t>Triangular neck scarf, scarf, cotton bandana, CREAM</t>
  </si>
  <si>
    <t>41dd6080-2ed3-4ba6-81af-d4101366c7c9</t>
  </si>
  <si>
    <t>Saténová páska 25 m x 0,6 cm modrá</t>
  </si>
  <si>
    <t>Satin tape 25 m x 0,6 cm blue</t>
  </si>
  <si>
    <t>41ddb46f-17e2-4df1-9ebe-08874485e669</t>
  </si>
  <si>
    <t>Bath towel Greno 70x140cm Egyptian Cotton</t>
  </si>
  <si>
    <t>41ddd69b-c09e-49a9-beed-2cd7dc4ce5c2</t>
  </si>
  <si>
    <t>Dartomik dětská sukně prošívaná bavlna velikost 86</t>
  </si>
  <si>
    <t>Dartomik children's skirt flared cotton size 86</t>
  </si>
  <si>
    <t>41dde7c5-fb15-44fd-9b12-508cb596163f</t>
  </si>
  <si>
    <t>TERMOHRNEK RAGSY SIMPLY CUP 340 ML | SKY</t>
  </si>
  <si>
    <t>Thermal mug RAGSY SIMPLY CUP 340ML | SKY</t>
  </si>
  <si>
    <t>41ddea98-3a1e-4afb-a07e-ac94dc2f8a66</t>
  </si>
  <si>
    <t>Rovná osa Gorilla Sports 40 cm / 30 mm</t>
  </si>
  <si>
    <t>Gorilla Sports Straight Bar 40 cm / 30 mm</t>
  </si>
  <si>
    <t>41de2cb6-7471-4811-ae41-e289b6b0c328</t>
  </si>
  <si>
    <t>Botník se sedákem Aga 103,5 x 55 x 35 cm bílá</t>
  </si>
  <si>
    <t>Shoe cabinet with seat Aga 103.5 x 55 x 35 cm white</t>
  </si>
  <si>
    <t>41de4d3b-9156-43b9-8607-924cb42d5f62</t>
  </si>
  <si>
    <t>Závaží s dlouhým dosahem Edges Swivel Paste Bomb 100 g</t>
  </si>
  <si>
    <t>Long Range Weight Edges Swivel Paste Bomb 100 g</t>
  </si>
  <si>
    <t>41de976a-0d90-4b11-8207-2caf1ee144a2</t>
  </si>
  <si>
    <t>MALFINI PIQUE LS 221 polokošile s dlouhým rukávem XXL</t>
  </si>
  <si>
    <t>MALFINI PIQUE LS 221 XXL long sleeve polo shirt</t>
  </si>
  <si>
    <t>41deb0cd-7941-4358-b817-e7e32e72ff48</t>
  </si>
  <si>
    <t>Imbusové klíče Eurotools, SET, 1,5 - 10 mm, 9 ks, CrV PROFI</t>
  </si>
  <si>
    <t>Eurotools hex wrenches, SET, 1.5 - 10 mm, 9 pcs, CrV PROFI</t>
  </si>
  <si>
    <t>41dec9fc-a0d6-429b-98dc-6e683bc1343e</t>
  </si>
  <si>
    <t>Puma dámské sportovní boty Jada Renew velikost 42,5</t>
  </si>
  <si>
    <t>Puma Jada Renew women's sports shoes, size 42.5</t>
  </si>
  <si>
    <t>41defc83-8c74-40e5-84a3-462200c72b08</t>
  </si>
  <si>
    <t>NBB KLD 18W/830 G24d-2 222008</t>
  </si>
  <si>
    <t>41df077a-c27e-4059-9080-7d1b74027654</t>
  </si>
  <si>
    <t>TRIČKO PÁNSKÉ UNDER ARMOUR SPORTSTYLE LOGO ZELENÉ 1382911 301 vel. XL</t>
  </si>
  <si>
    <t>MEN'S T-SHIRT UNDER ARMOUR SPORTSTYLE LOGO GREEN 1382911 301 r XL</t>
  </si>
  <si>
    <t>41df157c-d70b-42f7-b8fd-9fa6692346c8</t>
  </si>
  <si>
    <t>Kosmetická stolička Beautylushh Make-upová židle černá</t>
  </si>
  <si>
    <t>Cosmetic stool Beautylushh Makeup chair black</t>
  </si>
  <si>
    <t>41df50d4-f8c3-416c-9cb3-49a9e465aac4</t>
  </si>
  <si>
    <t>Sklápěč John Deere Gator 855D Bruder 02491</t>
  </si>
  <si>
    <t>John Deere Gator 855D Bruder 02491 dump truck</t>
  </si>
  <si>
    <t>41df5d1b-d853-41ed-9e29-729fd3e4e361</t>
  </si>
  <si>
    <t>Kuličkový deodorant Fa 50 ml</t>
  </si>
  <si>
    <t>Deodorant Roll-on Fa 50 ml</t>
  </si>
  <si>
    <t>41df7a9d-c1ce-497c-bef0-5be0e4726a8e</t>
  </si>
  <si>
    <t>Hatchimals hrací set s kočárkem pro zvířátka</t>
  </si>
  <si>
    <t>Hatchimals hrací set with kočárkem pro zvířátka</t>
  </si>
  <si>
    <t>41df81f6-0ab8-4dda-adbc-d153d0bbf51e</t>
  </si>
  <si>
    <t>Dětské tričko Béžové pro chlapce Just a Boy Brainrot 146</t>
  </si>
  <si>
    <t>Children's T-shirt Beige for Boys Just a Boy Brainrot 146</t>
  </si>
  <si>
    <t>41dfcc7f-d390-4343-8750-2fdae51bd6f3</t>
  </si>
  <si>
    <t>YATO ŠESTIHRANNÝ KLÍČ S RUKOJETÍ 2.5 MM</t>
  </si>
  <si>
    <t>YATO HEX WRENCH WITH HANDLE 2.5MM</t>
  </si>
  <si>
    <t>41dfd3c6-1456-42f9-9306-8563b237a18d</t>
  </si>
  <si>
    <t>Silan Sensitive Baby 1100ml</t>
  </si>
  <si>
    <t>Silane Sensitive Baby 1100ml</t>
  </si>
  <si>
    <t>41dfeb38-1f4b-4fc9-8619-2f86e18adfe0</t>
  </si>
  <si>
    <t>LEGO DREAMZzz 71471 Terénní auto Mateo</t>
  </si>
  <si>
    <t>LEGO DREAMZzz 71471 Mateo</t>
  </si>
  <si>
    <t>41dff61c-99eb-4ee8-baea-dcb980faa4a9</t>
  </si>
  <si>
    <t>Zadní Kryt Tech-protect pro OnePlus Nord 4 bezbarvý</t>
  </si>
  <si>
    <t>Tech-protect back for OnePlus Nord 4 colourless</t>
  </si>
  <si>
    <t>41e019bd-7543-4a12-84c4-f64cca4282d0</t>
  </si>
  <si>
    <t>Balónky Gemar GS110/P154 dinosauři 30 cm 5 kusů</t>
  </si>
  <si>
    <t>Gemar GS110/P154 balloons dinosaurs 30 cm 5 pcs</t>
  </si>
  <si>
    <t>41e01acc-5005-4b52-aa80-1f178afe1049</t>
  </si>
  <si>
    <t>Stropní Svítidlo kulatý Polux 38 x 6 cm bílý</t>
  </si>
  <si>
    <t>Round ceiling Polux 38 x 6 cm white</t>
  </si>
  <si>
    <t>41e022b9-97f2-418e-bf5b-ee48f4e5bff5</t>
  </si>
  <si>
    <t>T-rozdělovač Sizer 1/2"</t>
  </si>
  <si>
    <t>Sizer 1/2 "female tee</t>
  </si>
  <si>
    <t>41e03149-429f-4a7b-ad4d-e94ce9269e03</t>
  </si>
  <si>
    <t>Elring 133.370 Těsnění, trubka</t>
  </si>
  <si>
    <t>Elring 133.370 Uszczelka, rura wylotowa</t>
  </si>
  <si>
    <t>41e0466c-d4af-49e2-8a37-aff0b0edf243</t>
  </si>
  <si>
    <t>Patka kotevní 60/60 Zn 81P14</t>
  </si>
  <si>
    <t>Anchor foot 60/60 Zn 81P14</t>
  </si>
  <si>
    <t>41e06b80-6c83-4dd4-856e-504c1217cbec</t>
  </si>
  <si>
    <t>Rozhraní I2S PCM5102A DAC dekodér GY-PCM5102 DAC PCM i2s audio RPI</t>
  </si>
  <si>
    <t>Interface I2S PCM5102A decoder DAC GY-PCM5102 DAC PCM i2s audio RPI</t>
  </si>
  <si>
    <t>41e07445-1044-4a41-8f53-18d6d8dfcc0f</t>
  </si>
  <si>
    <t>Fólie kadeřnická Tedo s proužky 250 ks 87,5 m</t>
  </si>
  <si>
    <t>Hairdressing foil Tedo strips 250 pcs. 87,5 m</t>
  </si>
  <si>
    <t>41e0876a-e688-4452-b264-f9f3e5502f3d</t>
  </si>
  <si>
    <t>SIS energetický gel BETA FUEL 60 Ml s elektrolyty malina citron energy</t>
  </si>
  <si>
    <t>SIS energy gel BETA FUEL 60ml with electrolytes raspberry lemon energy</t>
  </si>
  <si>
    <t>41e11c6b-2161-463c-9508-c101fd30b438</t>
  </si>
  <si>
    <t>Těsnění pro KLIMATIZACI R1234yf Extreme ULTRA</t>
  </si>
  <si>
    <t>Air conditioning sealant R1234yf Extreme ULTRA</t>
  </si>
  <si>
    <t>41e13499-1d52-4561-83d4-3ba5e29d0f21</t>
  </si>
  <si>
    <t>RÁMEČEK ČTYŘNÁSOBNÝ OSPEL SAFÍR R-4Z/33 ČERNÝ</t>
  </si>
  <si>
    <t>QUADRUPLE FRAME OSPEL SAPPHIRE R-4Z/33 BLACK</t>
  </si>
  <si>
    <t>41e1aae6-2cae-4913-9d31-c6989e1cebca</t>
  </si>
  <si>
    <t>2 TLUMIČE ODRAZŮ zadní levý pravý AUDI; Seat; ŠKODA; VW</t>
  </si>
  <si>
    <t>2 SHOCK ABSORBERS FENDERS rear left right AUDI; SEAT; SKODA; VW</t>
  </si>
  <si>
    <t>41e1baa3-2e3f-4a63-a907-906b4d44c4c4</t>
  </si>
  <si>
    <t>LED televize Hyundai HLP 24T329 24" HD Ready černá</t>
  </si>
  <si>
    <t>TV LED Hyundai HLP 24T329 24" HD Ready black</t>
  </si>
  <si>
    <t>41e1e886-e72c-4d32-ab42-7cc3e6e629fb</t>
  </si>
  <si>
    <t>Febi Bilstein 102362 Ventil, odvzdušnění klikové skříně</t>
  </si>
  <si>
    <t>Febi Bilstein 102362 Valve, crankcase venting</t>
  </si>
  <si>
    <t>41e26547-f351-4a78-9d55-9f7f93933cfc</t>
  </si>
  <si>
    <t>Bouřka Vystřelovač mýdlových bublin modrá Pistole potok bublin Dumel</t>
  </si>
  <si>
    <t>Storm Soap Bubble Launcher Blue Gun Bubble Stream Dumel</t>
  </si>
  <si>
    <t>41e29b6b-87a2-4f33-915d-ac455e7e621d</t>
  </si>
  <si>
    <t>PETERSON malá dámská peněženka z přírodní kůže s barevným vzorem RFID STOP</t>
  </si>
  <si>
    <t>PETERSON small wallet women's genuine leather colorful RFID STOP pattern</t>
  </si>
  <si>
    <t>41e2c51f-9243-46d8-a3a1-646f43a4caaf</t>
  </si>
  <si>
    <t>Odrážedlo Dolu 2522 Růžové</t>
  </si>
  <si>
    <t>Dolu 2522 Pink</t>
  </si>
  <si>
    <t>41e2e2cd-1652-45ca-88d7-33f9b41d26c1</t>
  </si>
  <si>
    <t>Sada gumových průchodek mix Yato YT-06878</t>
  </si>
  <si>
    <t>Zestaw przelotek gumowych mix Yato YT-06878</t>
  </si>
  <si>
    <t>41e2f946-cf34-4113-8dc3-bb236cf863d8</t>
  </si>
  <si>
    <t>Kokosové vločky Edeka v čokoládě 200 g</t>
  </si>
  <si>
    <t>Edeka coconut flakes in chocolate 200 g</t>
  </si>
  <si>
    <t>41e3274b-a636-4424-9bb1-cff8d7dd043c</t>
  </si>
  <si>
    <t>Škoda Favotit 135L 1989 model METAL WhiteBox 1:24</t>
  </si>
  <si>
    <t>Skoda Favotit 135L 1989 model METAL WhiteBox 1:24</t>
  </si>
  <si>
    <t>41e34122-8b6a-4aef-8fae-741de1c85405</t>
  </si>
  <si>
    <t>Pánev na palačinky Berlinger Haus 26 cm, titanová</t>
  </si>
  <si>
    <t>Pancake pan Berlinger Haus 26 cm titanium</t>
  </si>
  <si>
    <t>41e35735-6b0e-4542-bae4-99fe0b0e286f</t>
  </si>
  <si>
    <t>Otevři okénko - Lidová říkadla - Beruš... neuveden</t>
  </si>
  <si>
    <t>41e36004-8682-4646-af8c-6e455f53ebfc</t>
  </si>
  <si>
    <t>Vánoční osvětlení na stromeček Retlux pro venkovní použití, 2 m až 10 světel</t>
  </si>
  <si>
    <t>Christmas tree lights Retlux outdoor 2 m to 10 lights</t>
  </si>
  <si>
    <t>41e3789b-2d62-4269-b859-fbbd41aac9a3</t>
  </si>
  <si>
    <t>Piatnik Člověče, nezlob se! magnetické</t>
  </si>
  <si>
    <t>Friday, do not submit out ?! magnetic</t>
  </si>
  <si>
    <t>41e3a5c9-75e4-46e8-b252-0bde11bf2381</t>
  </si>
  <si>
    <t>Prostěradlo s gumičkou Dadka froté 220 x 220 cm</t>
  </si>
  <si>
    <t>Fitted sheet Dadka terry 220 x 220 cm</t>
  </si>
  <si>
    <t>41e3d41e-04ba-4488-9bbc-7c57b18ebf4a</t>
  </si>
  <si>
    <t>ŠROUBOVÁK TORX SECURITY T10 pro XBOX a PS4</t>
  </si>
  <si>
    <t>T10 TORX SECURITY SCREWDRIVE for XBOX and PS4</t>
  </si>
  <si>
    <t>41e3e8f5-5be8-4b5e-9ca7-e5fb8f957372</t>
  </si>
  <si>
    <t>Pampers Sensitive vlhčené ubrousky 1 x 80 ks</t>
  </si>
  <si>
    <t>Pampers Sensitive wet wipes 1 x 80 pcs.</t>
  </si>
  <si>
    <t>41e40aa5-e30d-4244-a282-42ce396be58f</t>
  </si>
  <si>
    <t>FIGURKA LEV ALEX MADAGASKAR COMANSI</t>
  </si>
  <si>
    <t>Figurine LION ALEX MADAGASCAR COMANSI</t>
  </si>
  <si>
    <t>41e41be0-9d06-41aa-b574-6e38b0fcfb81</t>
  </si>
  <si>
    <t>Oplatek na dort VÝTISK SKY Tlapková patrola postavy a4 12 cm</t>
  </si>
  <si>
    <t>Cake wafer SUGAR PRINT SKY PAW PATROL characters a4 12cm</t>
  </si>
  <si>
    <t>41e4259f-7c65-49e4-a483-5952499cd0d2</t>
  </si>
  <si>
    <t>Filtron OP 543 Olejový filtr</t>
  </si>
  <si>
    <t>Filtron OP 543 Oil filter</t>
  </si>
  <si>
    <t>41e4373e-043e-492b-8ef6-4cf4e4d046bc</t>
  </si>
  <si>
    <t>TRYCHTÝŘ MALÝ FI80 8 CM LÁHEV NA VÍNO LIKÉRY DŽUS</t>
  </si>
  <si>
    <t>SMALL FUNNEL FI80 8CM WINE BOTTLE TINUIT JUICE</t>
  </si>
  <si>
    <t>41e456ee-68c2-4d95-b3a3-1260df2d7d6e</t>
  </si>
  <si>
    <t>Šampon Kundal 500 ml univerzální péče</t>
  </si>
  <si>
    <t>Shampoo Kundal 500 ml universal care</t>
  </si>
  <si>
    <t>41e49843-2e0d-4d1d-b647-cc4b7768bebe</t>
  </si>
  <si>
    <t>SADA TALÍŘŮ JÍDELNÍ SERVIS 18EL 6 OSOB KOMPLET BÍLÝ ČERNÝ Květiny</t>
  </si>
  <si>
    <t>SET OF PLATES DINNER SERVICE 18EL 6PERSONS SET WHITE BLACK Flowers</t>
  </si>
  <si>
    <t>41e4ba7e-5bc8-4de4-97fd-a9e0c5918846</t>
  </si>
  <si>
    <t>Tradiční pánev Berlinger Haus Burgundy Metallic 28 cm granitová</t>
  </si>
  <si>
    <t>Frying pan traditional Berlinger Haus Burgundy Metallic 28 cm granitic</t>
  </si>
  <si>
    <t>41e4e55b-4b9b-4b31-ba34-61e646e39899</t>
  </si>
  <si>
    <t>Hliníkový háček SKC 2 mm</t>
  </si>
  <si>
    <t>SKC aluminum crochet hook 2 mm</t>
  </si>
  <si>
    <t>41e4e645-ced8-4782-9c85-d215d6094859</t>
  </si>
  <si>
    <t>Liner kreslící Stabilo 1 ks 0,8 mm</t>
  </si>
  <si>
    <t>Drawing fineliner Stabilo 1 pc. 0,8 mm</t>
  </si>
  <si>
    <t>41e4ecd5-5b95-4ace-a8b0-68605e82bc83</t>
  </si>
  <si>
    <t>YOCLUB punčocháče černé bavlna velikost 104</t>
  </si>
  <si>
    <t>YOCLUB tights for children black cotton size 104</t>
  </si>
  <si>
    <t>41e50314-a6bb-4869-aebe-f7e688ef5340</t>
  </si>
  <si>
    <t>SQUISHMALLOWS Fuzzamallows Osel - Delzi, 30 cm</t>
  </si>
  <si>
    <t>SQUISHMALLOWS Fuzzamallows Donkey - Delzi, 30 cm</t>
  </si>
  <si>
    <t>41e52412-457f-440d-8622-c59c5eecc684</t>
  </si>
  <si>
    <t>Reese's Reeses - Tyčinka Ořech 47g UK</t>
  </si>
  <si>
    <t>Reese's Reeses - Baton Orzech 47g UK</t>
  </si>
  <si>
    <t>41e525c2-a923-445c-8458-a8c53a506c57</t>
  </si>
  <si>
    <t>Balónky Happy Birthday To You bílo zlaté, 6 ks</t>
  </si>
  <si>
    <t>Happy Birthday To You balloons, white and gold, 6 pcs</t>
  </si>
  <si>
    <t>41e525e0-cd62-47fe-b89f-e76d2b78d098</t>
  </si>
  <si>
    <t>Naruto 7 Správná cesta. Masaši Kišimoto</t>
  </si>
  <si>
    <t>41e5381f-225b-4e41-b8f1-7a59dc60ed75</t>
  </si>
  <si>
    <t>Sklo BESTSUIT pro Samsung Galaxy S23 Ultra 1 ks</t>
  </si>
  <si>
    <t>Hybrid glass BESTSUIT for Samsung Galaxy S23 Ultra 1 pc.</t>
  </si>
  <si>
    <t>41e564f0-f4de-402b-9baa-9fd2445adca8</t>
  </si>
  <si>
    <t>Mobilní klimatizace Wi-Fi SENCOR SAC MT1241C</t>
  </si>
  <si>
    <t>Air conditioner Sencor KLIMATYZATOR SENCOR MT1241C 3520 W</t>
  </si>
  <si>
    <t>41e5b022-13c0-4525-bfd3-634f8fda171b</t>
  </si>
  <si>
    <t>Punčocháče hladké Gatta FUNNY 20den černé Nero velikost 4</t>
  </si>
  <si>
    <t>Smooth tights Gatta FUNNY 20den black Nero size 4</t>
  </si>
  <si>
    <t>41e5bf3e-1df5-4bdf-8c19-a9361754b622</t>
  </si>
  <si>
    <t>Taška Back Up 41 x 35 cm</t>
  </si>
  <si>
    <t>Bag Back Up 41 x 35 cm</t>
  </si>
  <si>
    <t>41e5eb7d-dc5d-4b63-84c5-61fe418da648</t>
  </si>
  <si>
    <t>Beurer Přístroj pro lymfatickou masáž FM 150 pro</t>
  </si>
  <si>
    <t>The Beurer FM 150 Pro vein trainer</t>
  </si>
  <si>
    <t>41e5f463-9d54-486d-b818-d2bcda77332c</t>
  </si>
  <si>
    <t>ACRA Trampolína 122 cm, pro vnitřní i venkovní použití</t>
  </si>
  <si>
    <t>ACRA Trampoline 122 cm, for indoor and outdoor use</t>
  </si>
  <si>
    <t>41e5f96f-89c8-44fd-98a2-26b2bc0009f8</t>
  </si>
  <si>
    <t>PORSCHE 904 CARRERA GTS HOT WHEELS 2024 HRY73</t>
  </si>
  <si>
    <t>41e61c1b-49ea-47e6-8c01-0d394c03c039</t>
  </si>
  <si>
    <t>Genius Myš NX7015, 1600DPI, 2.4 [GHz], optická,</t>
  </si>
  <si>
    <t>Genius NX7015 Mouse, 1600DPI, 2.4 [GHz], optical,</t>
  </si>
  <si>
    <t>41e62051-f6d1-41be-95a8-d345b2ccc33e</t>
  </si>
  <si>
    <t>Těsnění přívodního kalichu Geberit</t>
  </si>
  <si>
    <t>Geberit inlet socket seal</t>
  </si>
  <si>
    <t>41e636b4-8d18-4bd7-85e0-7dc1c1a681b3</t>
  </si>
  <si>
    <t>Mattel Barbie a dotek kouzla Pegas HLC40</t>
  </si>
  <si>
    <t>Mattel Barbie and the touch of magic Pegas HLC40</t>
  </si>
  <si>
    <t>41e693a7-7a2f-40e9-b545-78ba923b77d0</t>
  </si>
  <si>
    <t>ADAPTÉR PS5 VR SONY PRO KAMERU PS4 VR PS5 VR</t>
  </si>
  <si>
    <t>PS5 VR SONY ADAPTER FOR PS4 VR PS5 VR CAMERA</t>
  </si>
  <si>
    <t>41e69ae3-9961-46ad-87ee-143a7b520a11</t>
  </si>
  <si>
    <t>Akinu krmivo suché mix chutí 12 kg</t>
  </si>
  <si>
    <t>Akinu dry food mix of flavors 12 kg</t>
  </si>
  <si>
    <t>41e69ba3-e3c7-4dde-8038-6dc777ffc0ad</t>
  </si>
  <si>
    <t>Lamps Plyš pes ležící</t>
  </si>
  <si>
    <t>Lamps. Plush dog lying? cy</t>
  </si>
  <si>
    <t>41e6a635-a530-45fc-bb7e-d1ef02d57895</t>
  </si>
  <si>
    <t>Sérum Revitacare</t>
  </si>
  <si>
    <t>Serum Revitacare</t>
  </si>
  <si>
    <t>41e70298-5d61-4fb6-87b9-bd82b45a8ef5</t>
  </si>
  <si>
    <t>LOVI Lahev MAMMAFEEL 150ml</t>
  </si>
  <si>
    <t>LOVI Mammafeel feeding bottle 150ml with dynamic teat 0m+</t>
  </si>
  <si>
    <t>41e71b87-e91c-44ad-8c4c-84c19c33bab1</t>
  </si>
  <si>
    <t>Laura Vita baleríny velikost 41</t>
  </si>
  <si>
    <t>Laura Vita ballerina size 41</t>
  </si>
  <si>
    <t>41e721ec-aee6-49a3-b448-4b8492ffd14f</t>
  </si>
  <si>
    <t>NÁPLNĚ DO HROTU GILLETTE PROGLIDE 4 KS</t>
  </si>
  <si>
    <t>GILLETTE PROGLIDE TIP INSERTS 4 PCS</t>
  </si>
  <si>
    <t>41e75918-0ae4-46d6-9e68-dc1baf2cafef</t>
  </si>
  <si>
    <t>Punčocháče s ramenními popruhy šedé 92-98 YOCLUB</t>
  </si>
  <si>
    <t>Boys' cotton tights with suspenders grey 92-98 YOCLUB</t>
  </si>
  <si>
    <t>41e760b8-c60b-43db-a4b5-afe47a76dfa6</t>
  </si>
  <si>
    <t>Nadproudový spínač Gacia 415 V IP20 6 A</t>
  </si>
  <si>
    <t>Overcurrent circuit breaker Gacia 415 V IP20 6 A</t>
  </si>
  <si>
    <t>41e79db7-0e2a-4390-b0e2-fd7c478c014d</t>
  </si>
  <si>
    <t>Kouzla a zaklínadla pro děti Zuzana Neubauerová</t>
  </si>
  <si>
    <t>41e7bd99-d1d7-4940-b176-ed9273f74718</t>
  </si>
  <si>
    <t>Ostropest mletý Skvrnitý PŘÍRODNÍ Bylinný Čaj 150 g / Naturo</t>
  </si>
  <si>
    <t>Milk thistle ground Spotted NATURAL Herbal Tea 150g / Naturo</t>
  </si>
  <si>
    <t>41e7c011-2a9c-4666-a982-558254d6d50d</t>
  </si>
  <si>
    <t>Papír na pečení H&amp;S 16 cm x 16 cm, hnědý</t>
  </si>
  <si>
    <t>Baking paper H&amp;S 16 cm x 16 cm brown</t>
  </si>
  <si>
    <t>41e80d98-78df-4ff5-aa0a-f45eb3bf8adb</t>
  </si>
  <si>
    <t>BULLYLAND „medvídek Pú“PUCHATEK 12327</t>
  </si>
  <si>
    <t>BULLYLAND "KUBU? Pooh "Pooh 12327</t>
  </si>
  <si>
    <t>41e898e5-32c9-4281-91e5-2b71dac9288c</t>
  </si>
  <si>
    <t>Blic 5513-00-2532921Q Klapka, tažný hák</t>
  </si>
  <si>
    <t>Blic 5513-00-2532921Q Flap, towing hook</t>
  </si>
  <si>
    <t>41e8a41f-d346-4f39-8bc4-51144709d839</t>
  </si>
  <si>
    <t>Maxgear 19-3435 Rozstřikovací panel, brzdový kotouč</t>
  </si>
  <si>
    <t>Maxgear 19-3435 Splash panel, brake disc</t>
  </si>
  <si>
    <t>41e8afed-2d56-4d9b-9000-615fc7b54139</t>
  </si>
  <si>
    <t>MyVita probiotické pektinové želé 60 kusů</t>
  </si>
  <si>
    <t>MyVita probiotic pectin jellies 60 pcs.</t>
  </si>
  <si>
    <t>41e8b011-a5cb-4292-9e3f-f05f5215039d</t>
  </si>
  <si>
    <t>Sušenky rodinná směs vaflí sušenky 710 g Nyské cukry</t>
  </si>
  <si>
    <t>Biscuits Mixture Family Wafers Biscuits 710 g Sugars Nyskie</t>
  </si>
  <si>
    <t>41e8cfb1-30e0-4bdf-889d-921c146a009e</t>
  </si>
  <si>
    <t>Panenka plačící Llorens Julia 42402 42 cm</t>
  </si>
  <si>
    <t>Doll crying Llorens Julia 42402 42 cm</t>
  </si>
  <si>
    <t>41e8fab2-fa3b-4cc5-83e3-bc5ec774ea77</t>
  </si>
  <si>
    <t>ECHOSLINE HYDRATAČNÍ MASKA 1000 ML</t>
  </si>
  <si>
    <t>ECHOSLINE HYDRATING MOISTURIZING MASK 1000ML</t>
  </si>
  <si>
    <t>41e90b82-aafc-44b5-a366-14f87f32aec1</t>
  </si>
  <si>
    <t>HP 524sh LED monitor 23,8" 1920 x 1080 px IPS / PLS</t>
  </si>
  <si>
    <t>HP 524sh LED monitor 23.8" 1920 x 1080 px IPS / PLS</t>
  </si>
  <si>
    <t>41e93452-687f-4063-ba9f-eb5d89fd777a</t>
  </si>
  <si>
    <t>Kartingové boty Sparco K-POLE černo-žluté vel</t>
  </si>
  <si>
    <t>Karting shoes Sparco K-POLE black and yellow size. 47</t>
  </si>
  <si>
    <t>41e94399-175d-47b5-b6d8-d41912e7a14f</t>
  </si>
  <si>
    <t>Pitbull pánská prošívaná bunda s kapucí Airway V velikost 3XL</t>
  </si>
  <si>
    <t>Pitbull Airway V Men's Quilted Hooded Jacket Size 3XL</t>
  </si>
  <si>
    <t>41e94e94-bc11-4703-b52c-01f4a472c9c4</t>
  </si>
  <si>
    <t>Peel-offová pleťová maska Marion 9 ml</t>
  </si>
  <si>
    <t>Mask peel-off face Marion 9 ml</t>
  </si>
  <si>
    <t>41e97f28-45a7-4de4-9613-f90909379b02</t>
  </si>
  <si>
    <t>Úložný box na hračky KIDESA Bílý Malý</t>
  </si>
  <si>
    <t>Toy Container KIDESA White Small</t>
  </si>
  <si>
    <t>41e9aaad-bb0d-4391-8292-adf53d8b5ea5</t>
  </si>
  <si>
    <t>Sandály Rieker 68866-40 Šedá Velikost 37</t>
  </si>
  <si>
    <t>Sandals Rieker 68866-40 Grey Size 37</t>
  </si>
  <si>
    <t>41e9c891-c7e2-4ed5-b702-3d79e2158f5f</t>
  </si>
  <si>
    <t>ZanderParts 134503068 – odpor dmychadla</t>
  </si>
  <si>
    <t>ZanderParts 134503068 rezystor dmuchawy</t>
  </si>
  <si>
    <t>41e9ee2d-1390-48c8-9c57-f95f446c597f</t>
  </si>
  <si>
    <t>ATHENA Sada těsnění YAMAHA YZ 125 05-21</t>
  </si>
  <si>
    <t>ATHENA YAMAHA YZ 125 05-21 Gasket Set</t>
  </si>
  <si>
    <t>41ea1566-a75f-4255-9eb9-5c6e95271a82</t>
  </si>
  <si>
    <t>Perlátor s vnějším závitem Tres M24x1 stříbrný</t>
  </si>
  <si>
    <t>Perlator with external thread Tres M24x1 silver</t>
  </si>
  <si>
    <t>41ea2392-a014-4403-84e1-daef4636ab01</t>
  </si>
  <si>
    <t>Tlapková patrola - Výtvarná sada v kufříku 3885</t>
  </si>
  <si>
    <t>PAW Patrol - Art set in a suitcase 3885</t>
  </si>
  <si>
    <t>41ea6e26-8b30-4ba9-abe7-acce1fb30179</t>
  </si>
  <si>
    <t>ARTYK 162367 Sada městských autíček</t>
  </si>
  <si>
    <t>ARTICLE 162367 Set of city cars</t>
  </si>
  <si>
    <t>41ea733f-194e-4e6c-984b-936a23983f84</t>
  </si>
  <si>
    <t>Přední kolo 200 s ložiskem ALKO 470/520 BR</t>
  </si>
  <si>
    <t>Front wheel 200 with ALKO 470/520 BR bearing</t>
  </si>
  <si>
    <t>41ea9d1c-3439-4a97-98fd-32e7ae83865e</t>
  </si>
  <si>
    <t>PLAVKY PLUS SIZE KOMPLET XL TANKINI TĚHOTENSKÝ KOSTÝM MODELUJÍCÍ KALHOTKY</t>
  </si>
  <si>
    <t>SWIMSUIT PLUS SIZE SET XL TANKINI SWIMSUIT PREGNANCY SHAPING BRIEFS</t>
  </si>
  <si>
    <t>41eaa646-f398-4d2b-aea6-0f8e6ced5b9e</t>
  </si>
  <si>
    <t>Puma fotbalové kopačky Future Play 7 FG/AG fotbalové kopačky velikost 43</t>
  </si>
  <si>
    <t>Puma football cleats Future Play 7 FG/AG football cleats size 43</t>
  </si>
  <si>
    <t>41ead7bd-bbf2-47de-b5bc-0e6c8257ede1</t>
  </si>
  <si>
    <t>LEGO City F1 Řidič a formule McLaren 60442</t>
  </si>
  <si>
    <t>LEGO City F1 Driver and car McLaren 60442</t>
  </si>
  <si>
    <t>41eae346-acf1-4f10-a9f2-667bdb7d7081</t>
  </si>
  <si>
    <t>Booster Pokémon TCG Stella Miracle (sv7)</t>
  </si>
  <si>
    <t>Pokemon TCG Stella Miracle Booster (sv7)</t>
  </si>
  <si>
    <t>41eae77a-62a1-474f-98ef-2466ece481d7</t>
  </si>
  <si>
    <t>AURORA Dárková sada 5 ks. Mango a hruška</t>
  </si>
  <si>
    <t>AURORA Gift set 5 pcs. Mango and pear</t>
  </si>
  <si>
    <t>41eb12b2-f03e-4375-b262-4f81b58764c4</t>
  </si>
  <si>
    <t>SHIMANO KOLEČKA přehazovačky RD-TY300/500 RD-TX35</t>
  </si>
  <si>
    <t>SHIMANO SHIFT WHEEL RD-TY300 / 500 RD-TX35</t>
  </si>
  <si>
    <t>41eb3951-5ec9-4cd0-930e-4c6b56635837</t>
  </si>
  <si>
    <t>STUŽKA STŘÍBRNÁ SATÉNOVÁ 50 MM 25 M STŘÍBRNÁ</t>
  </si>
  <si>
    <t>RIBBON SILVER SATIN RIBBON 50 MM 25M SILVER</t>
  </si>
  <si>
    <t>41eb450a-2f7c-4f39-aad8-dd270448b9d8</t>
  </si>
  <si>
    <t>Příkrm Salvest od 6. měsíce 110 g zelenina</t>
  </si>
  <si>
    <t>Lunch Salvest from 6 months 110 g vegetables</t>
  </si>
  <si>
    <t>41eb4d2d-bce3-413d-9aae-9ad903ee46e4</t>
  </si>
  <si>
    <t>Těstoviny nudličky Unifood 100 g</t>
  </si>
  <si>
    <t>Pasta Unifood 100 g</t>
  </si>
  <si>
    <t>41eb667f-f252-4dfe-9b67-bc38345c11fd</t>
  </si>
  <si>
    <t>Febi Bilstein 109622 Vzduchový filtr</t>
  </si>
  <si>
    <t>Febi Bilstein 109622 Filtr powietrza</t>
  </si>
  <si>
    <t>41eb9813-fcc7-4a0d-a4fe-ba36751babf0</t>
  </si>
  <si>
    <t>Ava podprsenka push-up béžová Podprsenka Yasemin 2104 béžová velikost 80E</t>
  </si>
  <si>
    <t>Ava push-up bra beige Yasemin 2104 beige size 80E</t>
  </si>
  <si>
    <t>41ebdad5-0809-4e28-9b5f-c9837901c778</t>
  </si>
  <si>
    <t>Růže z Lisieux</t>
  </si>
  <si>
    <t>41ebfd2f-3c9f-4de6-9156-89b73eb4a6ef</t>
  </si>
  <si>
    <t>Dámské kožené nazouváky na špici, zlaté, Remonte 37</t>
  </si>
  <si>
    <t>Women's leather flip flops on block gold Remonte 37</t>
  </si>
  <si>
    <t>41ec6463-b74d-4e79-a43b-4a562d357590</t>
  </si>
  <si>
    <t>Tetrová plenka Babymam</t>
  </si>
  <si>
    <t>Tetra Diaper Babymam</t>
  </si>
  <si>
    <t>41ec70d4-76b2-4148-8bf5-648a99deadcf</t>
  </si>
  <si>
    <t>Thermotec DWC028TT Flexibilní kabel chladiče</t>
  </si>
  <si>
    <t>Thermotec DWC028TT Radiator flexible cable</t>
  </si>
  <si>
    <t>41ec9647-63a0-4953-b98a-d47602759f55</t>
  </si>
  <si>
    <t>4F pánská péřová bunda s kapucí 4FAW23TDJAM240 velikost L</t>
  </si>
  <si>
    <t>4F men's down jacket with hood 4FAW23TDJAM240 size L</t>
  </si>
  <si>
    <t>41ecab59-4231-4068-90b2-854a4aa86d88</t>
  </si>
  <si>
    <t>Dýha napodobující dřevo DecoMeister 90 x 50 cm</t>
  </si>
  <si>
    <t>Veneer imitating Tree DecoMeister 90 x 50cm</t>
  </si>
  <si>
    <t>41ecb399-0f1e-44f6-8e0f-b882def0b942</t>
  </si>
  <si>
    <t>Pánské tričko kulatý výstřih Karl Lagerfeld velikost L</t>
  </si>
  <si>
    <t>Men's T-shirt round neckline Karl Lagerfeld size L</t>
  </si>
  <si>
    <t>41ecd008-ba9f-40ba-ab80-fa772d3e30fa</t>
  </si>
  <si>
    <t>Filtr TĚKAVÉ FÁZE CZAJA FL02 PLECHOVKOVÝ BRC LPG</t>
  </si>
  <si>
    <t>VOLATILE PHASE filter CZAJA FL02 CAN BRC LPG</t>
  </si>
  <si>
    <t>41ed1175-04f7-4148-a1e4-34999966c06b</t>
  </si>
  <si>
    <t>Bezdrátová sluchátka Bluetooth 5.1 Alogy Bezdrátová sluchátka Bluetooth</t>
  </si>
  <si>
    <t>Wireless Bluetooth Headset 5.1 Alogy Wireless Bluetooth Earphone</t>
  </si>
  <si>
    <t>41ed4ab3-9052-44ef-b6aa-dc0de1ff2d94</t>
  </si>
  <si>
    <t>Bezdrátová myš Lenovo 400 Wireless optický senzor</t>
  </si>
  <si>
    <t>Wireless mouse Lenovo 400 Wireless optical sensor</t>
  </si>
  <si>
    <t>41ed7882-58e5-46e1-955b-49fbda28bdac</t>
  </si>
  <si>
    <t>41ed79fe-c3a8-4158-be41-fd7cf0dccfef</t>
  </si>
  <si>
    <t>Sabrina Carpenter Sweet Tooth Cherry Baby tělový sprej 236 ml</t>
  </si>
  <si>
    <t>Sabrina Carpenter Sweet Tooth Cherry Baby Body Mist 236ml</t>
  </si>
  <si>
    <t>41ed8650-7bcb-4c96-8a41-07e23e235759</t>
  </si>
  <si>
    <t>Brusle 2v1 4v1 Nils Extreme vel. 39-42 bílo-černé</t>
  </si>
  <si>
    <t>Adjustable inline skates 4in1 Nils Extreme s. 39-42 white and black</t>
  </si>
  <si>
    <t>41ed91e7-5a58-4d09-b128-67da29037b7d</t>
  </si>
  <si>
    <t>Protein syrovátkový koncentrát - WPC Optimum Nutrition prášek 2270 g jahodová příchuť</t>
  </si>
  <si>
    <t>Protein supplement, protein concentrate - WPC Optimum Nutrition powder 2270 g, strawberry flavor</t>
  </si>
  <si>
    <t>41eda76d-56e0-4d2f-a16b-bacecec2d1a4</t>
  </si>
  <si>
    <t>Tradiční kulma TOP4EVER x</t>
  </si>
  <si>
    <t>Traditional curling iron TOP4EVER x</t>
  </si>
  <si>
    <t>41edb23e-60a5-41b6-8a81-7d327724a85c</t>
  </si>
  <si>
    <t>VidaXL Voliéra s prodloužením, stříbrná, 416 x 203 x 216 cm, ocelová</t>
  </si>
  <si>
    <t>VidaXL Aviary with extension, silver, 416x203x216 cm, steel</t>
  </si>
  <si>
    <t>41ede6fe-d451-4733-8a31-732cad68702a</t>
  </si>
  <si>
    <t>Vánoční osvětlení na stromeček Cortina uvnitř 1 m až 10 světel</t>
  </si>
  <si>
    <t>Christmas tree lights Cortina inside 1 m to 10 lights</t>
  </si>
  <si>
    <t>41edf424-0204-4a8b-8aa0-67f97d692cb3</t>
  </si>
  <si>
    <t>Základní guma 30 ml</t>
  </si>
  <si>
    <t>Base Rubber 30 ml</t>
  </si>
  <si>
    <t>41ee0acb-1103-455a-8295-38c1b2713031</t>
  </si>
  <si>
    <t>ROZBOČOVAČ ADAPTÉR HUB SPLITTER SLIM 7x USB 3.0</t>
  </si>
  <si>
    <t>SPLITTER ADAPTER HUB SPLITTER SLIM 7x USB 3.0</t>
  </si>
  <si>
    <t>41ee44bd-241f-49d0-af09-032b7f9d4619</t>
  </si>
  <si>
    <t>8 x Antižmolkové kuličky na praní, prací kuličky, odstraňování chlupů, 3,5 cm</t>
  </si>
  <si>
    <t>8x Anti-flakes LAUNDRY BALLS washing balls hair removal 3,5 cm</t>
  </si>
  <si>
    <t>41ee5ee9-e100-4dad-97b5-cec739cd845a</t>
  </si>
  <si>
    <t>Barvy na sklo Amos 10 ks x 22 ml</t>
  </si>
  <si>
    <t>Glass paints Amos 10 pcs x 22 ml</t>
  </si>
  <si>
    <t>41ee7294-6d8e-41d1-ae3f-92ccb86ebf7b</t>
  </si>
  <si>
    <t>JEDNODÍLNÉ PLAVKY__36</t>
  </si>
  <si>
    <t>SWIMSUIT ONE-PIECE SWIMSUIT__36</t>
  </si>
  <si>
    <t>41ee88a6-0a31-4db0-93c9-7ac14e49ff12</t>
  </si>
  <si>
    <t>Směrové světlo Blic 5403-04-050105P</t>
  </si>
  <si>
    <t>Lampa kierunkowskazu Blic 5403-04-050105P</t>
  </si>
  <si>
    <t>41eec2aa-0be3-413a-ad66-3b3c158aad7a</t>
  </si>
  <si>
    <t>PAPUČE POLSKÉ MONSTER SUCHÝ ZIP ARS, VELIKOST 31</t>
  </si>
  <si>
    <t>CHILDREN'S SLIPPERS GIRLS SCHOOL POLISH MONSTER VELCRO ARS R.31</t>
  </si>
  <si>
    <t>41eedae8-6dae-4bd5-b2b0-2f053dbba6ed</t>
  </si>
  <si>
    <t>Febi Bilstein 172686 Pružná brzdová hadice</t>
  </si>
  <si>
    <t>Febi Bilstein 172686 Przewód hamulcowy elastyczny</t>
  </si>
  <si>
    <t>41eef14c-f294-4672-b217-c4f0ecb38ada</t>
  </si>
  <si>
    <t>Issey Miyake L'eau d'Issey 75 ml parfémovaná voda pro ženy EDP</t>
  </si>
  <si>
    <t>Issey Miyake L'eau d'Issey 75 ml Eau de Parfum Woman EDP</t>
  </si>
  <si>
    <t>41ef1876-9501-437b-8762-9a98d9dfbff5</t>
  </si>
  <si>
    <t>Ohřívač Happet 75 W</t>
  </si>
  <si>
    <t>Heater Happet 75 W</t>
  </si>
  <si>
    <t>41ef498a-a6e7-4602-8bce-c8f92a50a666</t>
  </si>
  <si>
    <t>Polštář Picodia 165 x 50 x 10 šedý</t>
  </si>
  <si>
    <t>Picodia pillow 165 x 50 x 10 gray</t>
  </si>
  <si>
    <t>41ef4d58-9a76-474b-9f3e-0f47268eb235</t>
  </si>
  <si>
    <t>Povlečení bavlněné ARTEMIS zelené Velikost povlečení: 70 x 90 cm | 140 x 200 cm</t>
  </si>
  <si>
    <t>Cotton bedding ARTEMIS green Bedding size: 70 x 90 cm | 140 x 200</t>
  </si>
  <si>
    <t>41efa18b-42ee-4869-a6dd-848b522d31f3</t>
  </si>
  <si>
    <t>HŮLKA PRINCEZNY, SVÍTÍCÍ ZVUK, RŮŽOVÁ, LEANTOYS</t>
  </si>
  <si>
    <t>PRINCESS WAND GLOWED PINK SOUND, LEANTOYS</t>
  </si>
  <si>
    <t>41efa387-9f8e-4839-8e30-74efe598a2b0</t>
  </si>
  <si>
    <t>Úhlový držák DeWalt DT20500-QZ</t>
  </si>
  <si>
    <t>Angle bracket DeWalt DT20500-QZ</t>
  </si>
  <si>
    <t>41efa83c-885a-400e-9b77-dde61d8dc4ed</t>
  </si>
  <si>
    <t>Kónický filtr TURBOWORKS H:220 mm OTW:89 mm Purple</t>
  </si>
  <si>
    <t>Conical filter TURBOWORKS H:220mm OTW:89mm Purple</t>
  </si>
  <si>
    <t>41efc6cb-6da4-46dc-aa39-ff9b082e5684</t>
  </si>
  <si>
    <t>SCHWAB VYPOUŠTĚCÍ VENTIL, TĚSNĚNÍ PRO RÁM 182 188</t>
  </si>
  <si>
    <t>SCHWAB DRAIN VALVE GASKET FOR RACK 182 188</t>
  </si>
  <si>
    <t>41efcae3-1968-4c83-a28a-35754a0201cb</t>
  </si>
  <si>
    <t>Mann-Filter FP 2940 Filtr, větrání prostoru pro cestující</t>
  </si>
  <si>
    <t>Mann-Filter FP 2940 Filter, passenger space ventilation</t>
  </si>
  <si>
    <t>41efd720-c172-45c2-b697-2b3bce19d466</t>
  </si>
  <si>
    <t>Swissten 22032000 nabíječka pro přenosná zařízení Univerzální Bílá ...</t>
  </si>
  <si>
    <t>Swissten 22032000 charger for mobile devices Universal White ...</t>
  </si>
  <si>
    <t>41efda3d-f619-4993-be63-ce97619d7cf7</t>
  </si>
  <si>
    <t>PAD OVLADAČ XBOX SÉRIE S X PC CARBON ČERNÝ</t>
  </si>
  <si>
    <t>PAD CONTROLLER XBOX SERIES SX PC CARBON BLACK</t>
  </si>
  <si>
    <t>41f021ee-7cf6-4365-b57b-902b6035aa84</t>
  </si>
  <si>
    <t>PROSTĚRADLO S GUMOU JERSEY BAVLNA 180 X 200 + 25 CM RŮŽOVÁ</t>
  </si>
  <si>
    <t>SHEET WITH ELASTIC JERSEY COTTON 180X200 + 25CM PINK</t>
  </si>
  <si>
    <t>41f02bb8-1ac1-4aa7-b571-60259b6aeb57</t>
  </si>
  <si>
    <t>REGINA dámské pyžamo s dlouhým rukávem 669 růžová L</t>
  </si>
  <si>
    <t>REGINA women's pajamas long sleeve 669 pink L</t>
  </si>
  <si>
    <t>41f04e67-a3e0-4f1f-a2e8-22aaa136b144</t>
  </si>
  <si>
    <t>Auto Hot Wheels 88 Honda CR-X 3/10 1:64</t>
  </si>
  <si>
    <t>Car Hot Wheels 88 Honda CR-X 3/10 1:64</t>
  </si>
  <si>
    <t>41f06f70-861f-44a1-a508-b5989674f571</t>
  </si>
  <si>
    <t>ZOLTA onesie (kombinéza) šedá velikost 116 (111 - 116 cm)</t>
  </si>
  <si>
    <t>ZOLTA onesie (suit) grey size 116 (111 - 116 cm)</t>
  </si>
  <si>
    <t>41f0a1f7-e95f-4ecb-a2ab-070f5dc7665f</t>
  </si>
  <si>
    <t>Lupoline 3036 Kojící podprsenka béžová 65D</t>
  </si>
  <si>
    <t>Lupoline 3036 Bra for feeding beige 65D</t>
  </si>
  <si>
    <t>41f0af65-90de-4991-9179-ccc4c49bdb39</t>
  </si>
  <si>
    <t>Kráječ Gorenje R401W bílý 100 W</t>
  </si>
  <si>
    <t>Gorenje R401W slicer white 100 W</t>
  </si>
  <si>
    <t>41f0ff3c-bf97-4466-8fd0-98fa490687bd</t>
  </si>
  <si>
    <t>Páska z PVC/PVC Emos 19 mm x 20 m</t>
  </si>
  <si>
    <t>Emos PVC/PVC tape 19 mm x 20 m</t>
  </si>
  <si>
    <t>41f18336-20a3-40a1-9c55-7a160809c145</t>
  </si>
  <si>
    <t>Koš na hračky Severno 37 x 43 cm bílo-černý</t>
  </si>
  <si>
    <t>Severno toy basket 37 x 43 cm white and black</t>
  </si>
  <si>
    <t>41f1a46c-1f1d-4116-85d9-af0d6fb2e63d</t>
  </si>
  <si>
    <t>Łopata węglowa malá WY „Sotka Léto“</t>
  </si>
  <si>
    <t>Łopata węglowa small WY "Sotka Summer"</t>
  </si>
  <si>
    <t>41f1d9b6-23ae-4b52-a316-cec7b3ccb193</t>
  </si>
  <si>
    <t>Řemínek s závojem a rohy Halloweenu</t>
  </si>
  <si>
    <t>Headband with veil and Halloween horns</t>
  </si>
  <si>
    <t>41f1e7f5-9300-4b37-a690-28f8ac7d3e29</t>
  </si>
  <si>
    <t>Spony Sajbazar černé</t>
  </si>
  <si>
    <t>Buckles Sajbazar black</t>
  </si>
  <si>
    <t>41f207ac-4e25-4945-94c9-b2b507489fa7</t>
  </si>
  <si>
    <t>FLEURS DE TABAC NOIR 100 ml edp-JFenzi</t>
  </si>
  <si>
    <t>41f22472-a2aa-41a6-a445-b212b7f9b813</t>
  </si>
  <si>
    <t>41f27799-163f-483b-b5a8-3d1923a2756c</t>
  </si>
  <si>
    <t>Vložky do bot Worker Walker velikost 44-44</t>
  </si>
  <si>
    <t>Shoe inserts Worker Walker size 44-44</t>
  </si>
  <si>
    <t>41f287dc-6b20-43bf-8fd9-fac2a7bba4ef</t>
  </si>
  <si>
    <t>Tričko Huntrix K-Popové Lovkyně démonů Hunters Rumi 152 3560 ČERNÉ</t>
  </si>
  <si>
    <t>T-shirt Huntrix K-Pop Demon Hunters Rumi 152 3560 BLACK</t>
  </si>
  <si>
    <t>41f2a0ef-5059-469f-89b7-e4fdb445c431</t>
  </si>
  <si>
    <t>V33 Ochranná lazura Polský Klima 0,75 l TEK</t>
  </si>
  <si>
    <t>V33 Protective azure Polish Climate 0,75l TEK</t>
  </si>
  <si>
    <t>41f2d345-99e0-46b9-a096-e81f727cada6</t>
  </si>
  <si>
    <t>JOCKMAIL PUMP JOCKSTRAP SLIPY XL ČERNÝ SPORT</t>
  </si>
  <si>
    <t>JOCKMAIL PUMP JOCKSTRAP PANTIES XL BLACK SPORT</t>
  </si>
  <si>
    <t>41f2e1b1-804f-46ee-9ba8-59d6050c8e09</t>
  </si>
  <si>
    <t>Onesies kombinéza/onesie TOTORO šedá velikost L</t>
  </si>
  <si>
    <t>Onesies jumpsuit/ onesie TOTORO grey size L</t>
  </si>
  <si>
    <t>41f2e65d-b61b-46d6-8e43-460385766960</t>
  </si>
  <si>
    <t>Mattel Jurský svět Hammondova kolekce figurek Allosaura</t>
  </si>
  <si>
    <t>Mattel Jurassic World Hammond Collection Allosaurus figure</t>
  </si>
  <si>
    <t>41f30cf6-1b55-466b-8cb0-166ec626708f</t>
  </si>
  <si>
    <t>Noviti Ponožky Ponožky SB 008 M 01 černé velikost 43-46</t>
  </si>
  <si>
    <t>Noviti Socks SB 008 M 01 black size 43-46</t>
  </si>
  <si>
    <t>41f326ad-a6ae-403f-8a5e-1cad87ad2501</t>
  </si>
  <si>
    <t>Soundbar Philips TAB5109/10 2.0 60 W šedý</t>
  </si>
  <si>
    <t>Soundbar Philips TAB5109/10 2.0 60 W grey</t>
  </si>
  <si>
    <t>41f3a478-b4bc-491d-8415-ac51f122296d</t>
  </si>
  <si>
    <t>Displej Bosch Kiox 300 (BHU3600) Chytrý systém</t>
  </si>
  <si>
    <t>Bosch Kiox 300 Display (BHU3600) The Smart System</t>
  </si>
  <si>
    <t>41f3b866-fa55-4d86-8c24-2f25cdcc3510</t>
  </si>
  <si>
    <t>LED panel GROW pro pěstování rostlin Hillvert 100 W</t>
  </si>
  <si>
    <t>LED Panel GROW for growing plants Hillvert 100 W</t>
  </si>
  <si>
    <t>41f3d656-271c-4fda-afee-cfc09b2e94c2</t>
  </si>
  <si>
    <t>Míč Mikasa VS220W Kids - ŽLUTÝ; 5</t>
  </si>
  <si>
    <t>Ball Mikasa VS220W Kids - yellow; 5</t>
  </si>
  <si>
    <t>41f4192d-8f61-41d2-9019-a1c550a9abe2</t>
  </si>
  <si>
    <t>Zásuvka Tuya N-WOT10-USB-W WiFi</t>
  </si>
  <si>
    <t>Tuya N-WOT10-USB-W WiFi socket</t>
  </si>
  <si>
    <t>41f44601-b5b6-47ae-99e8-fd3a5d373bf1</t>
  </si>
  <si>
    <t>Triumph podprsenka měkká černá velikost 90D</t>
  </si>
  <si>
    <t>Triumph soft bra black size 90D</t>
  </si>
  <si>
    <t>41f44a7c-5585-4d4a-9234-289a2e4e1360</t>
  </si>
  <si>
    <t>RÁMEČEK NA FOTOGRAFII PLAKÁT BÍLÝ RÁM 50x70 cm ZÁVĚSNÝ NA STĚNU</t>
  </si>
  <si>
    <t>PICTURE FRAME POSTER WHITE FRAME 50x70 cm WALL HANGING</t>
  </si>
  <si>
    <t>41f44cb1-9086-4053-a5a1-7ffdc5615bc8</t>
  </si>
  <si>
    <t>Puzzle Dino 21 dílků Krteček puzzle</t>
  </si>
  <si>
    <t>Puzzle Dino 21 elements Mole puzzle</t>
  </si>
  <si>
    <t>41f44d92-9e32-4ca0-97c9-c9fd1af0fad7</t>
  </si>
  <si>
    <t>DELIA výživný krém na popraskané paty ANTI-CRACK</t>
  </si>
  <si>
    <t>DELIA nourishing cream for cracked heels ANTI-CRACK</t>
  </si>
  <si>
    <t>41f4c980-6899-44c2-a2c0-65854bad6232</t>
  </si>
  <si>
    <t>Přijímačky 9 Český jazyk a literatura ... neuveden</t>
  </si>
  <si>
    <t>Admissions 9 Czech language and literature ... neuveden</t>
  </si>
  <si>
    <t>41f4f33f-7ab2-4918-9b31-a0f1136ff1a7</t>
  </si>
  <si>
    <t>BODY pro NOVOROZENCE 62 dlouhý rukáv bavlna ŠEDÝ MELÍR</t>
  </si>
  <si>
    <t>BODYSUIT FOR NEWBORN 62 long sleeve cotton GREY MELANGE</t>
  </si>
  <si>
    <t>41f50424-5667-4bd3-a705-cac5b857d901</t>
  </si>
  <si>
    <t>L’Oréal Professionnel Inoa Post 1500 ml šampon pro barvené vlasy</t>
  </si>
  <si>
    <t>L'Oréal Professionnel Inoa Post 1500 ml shampoo for colored hair</t>
  </si>
  <si>
    <t>41f512de-9af0-493a-9dc1-b1fc67a9f152</t>
  </si>
  <si>
    <t>Zatlačovač Staleks Expert PE-90/2 šikmá tyčinka</t>
  </si>
  <si>
    <t>Kopytko Staleks Expert PE-90/2 slanted stick</t>
  </si>
  <si>
    <t>41f53981-10d0-4e19-ac2d-d336d0fc76d3</t>
  </si>
  <si>
    <t>Mazivo pro tlumiče SRAM Butter 29 ml</t>
  </si>
  <si>
    <t>Grease for shock absorbers SRAM Butter 29ml</t>
  </si>
  <si>
    <t>41f56e65-a8f4-4b72-9f4f-99a058b78854</t>
  </si>
  <si>
    <t>Pastelky Maped 10 ks</t>
  </si>
  <si>
    <t>Gel crayons Maped 10 pcs</t>
  </si>
  <si>
    <t>41f5cb54-ebf2-484e-b27c-88ad0d6b5008</t>
  </si>
  <si>
    <t>Držák do ventilační mřížky Baseus černý</t>
  </si>
  <si>
    <t>Air vent holder Baseus black</t>
  </si>
  <si>
    <t>41f5ec2c-4492-4e03-8131-cb9b1044baf0</t>
  </si>
  <si>
    <t>Šampon Ziaja Šampony na vlasy Ziaja 500 ml regenerace a hydratace</t>
  </si>
  <si>
    <t>Shampoo Ziaja Szampony do włosów Ziaja 500 ml regeneration and hydration</t>
  </si>
  <si>
    <t>41f64ea1-91d9-4316-b332-8c6dd2b01ce1</t>
  </si>
  <si>
    <t>Rampart Kazumi Temple 40k</t>
  </si>
  <si>
    <t>41f6a1a8-c57f-496c-9967-918daba0a03a</t>
  </si>
  <si>
    <t>Bambule metalizované 40 ks Brewis</t>
  </si>
  <si>
    <t>Metallized pumps 40 pcs. Brewis</t>
  </si>
  <si>
    <t>41f6a799-1f71-403f-bdf1-09824d11b39f</t>
  </si>
  <si>
    <t>Dárkové tašky Amscan Miraculous 8 kusů</t>
  </si>
  <si>
    <t>Amscan Miraculous gift bags 8 pieces</t>
  </si>
  <si>
    <t>41f6af74-9b38-437a-abac-e997e1cbc592</t>
  </si>
  <si>
    <t>Vzduchový filtr Buick Enclave GMC Acadia 07-18 3.6</t>
  </si>
  <si>
    <t>Air filter Buick Enclave GMC Acadia 07-18 3.6</t>
  </si>
  <si>
    <t>41f70ab5-9c66-495b-81fd-0017148ac0a3</t>
  </si>
  <si>
    <t>Puzzle Trefl Puzzle 4v1 207 dílků Puzzle Treflíci na dovolené</t>
  </si>
  <si>
    <t>Puzzle Trefl Puzzle 4in1 207 elements Puzzle Trefliki on vacation</t>
  </si>
  <si>
    <t>41f71187-a8c6-4ef2-8776-e3fcda5a75ce</t>
  </si>
  <si>
    <t>Policejní vozidlo Kid Cars Wader 60024</t>
  </si>
  <si>
    <t>Kid Cars Wader 60024 police vehicle</t>
  </si>
  <si>
    <t>41f71202-a5a5-4e05-9952-8a69990d2356</t>
  </si>
  <si>
    <t>HIBISKUS KVĚT sušený nálev malva květy ibišku KARKADE ČAJ 100 g</t>
  </si>
  <si>
    <t>HIBISCUS FLOWER dried infusion mallow hibiscus flowers KARKADE TEA 100g</t>
  </si>
  <si>
    <t>41f73fa4-2fb8-45a9-824a-4b2b0877b585</t>
  </si>
  <si>
    <t>Holínky holínky Demar vel. 32,5, modré</t>
  </si>
  <si>
    <t>Children's wellies Demar s. 32,5 blue</t>
  </si>
  <si>
    <t>41f744e2-233b-4bd9-a034-564622e18f06</t>
  </si>
  <si>
    <t>PartyDeco Papírová girlanda Vlajky Roček 1,3 m Růžová</t>
  </si>
  <si>
    <t>PartyDeco Paper Garland, 1 year old flags, 1.3 m Pink</t>
  </si>
  <si>
    <t>41f74d03-b943-4ee9-911f-4172194d6220</t>
  </si>
  <si>
    <t>Basový reproduktor 1 ks Blow A-165 černý</t>
  </si>
  <si>
    <t>Woofer 1 pc Blow A-165 black</t>
  </si>
  <si>
    <t>41f762d1-17f4-4412-bf75-bf371548fb84</t>
  </si>
  <si>
    <t>Zástrčka přívěsu Blow 4857# 7 PIN</t>
  </si>
  <si>
    <t>Trailer plug Blow 4857 # 7 PIN</t>
  </si>
  <si>
    <t>41f77e36-3840-4119-92bf-e206bdba7d77</t>
  </si>
  <si>
    <t>Lyofilizované jídlo: Kuře v pěti příchutích 370 g – LYOFOOD</t>
  </si>
  <si>
    <t>Freeze-dried meal: Chicken in Five Flavors 370g - LYOFOOD</t>
  </si>
  <si>
    <t>41f788c0-b6f5-47cf-9d16-59416df7a190</t>
  </si>
  <si>
    <t>PAOLA REINA ŠPANĚLSKÁ PANENKA 32 cm Cleo 13210</t>
  </si>
  <si>
    <t>PAOLA REINA SPANISH DOLL 32cm Cleo 13210</t>
  </si>
  <si>
    <t>41f78b3b-b6f6-4663-972e-9b6279a9ea4e</t>
  </si>
  <si>
    <t>Sítko Fackelmann je plast</t>
  </si>
  <si>
    <t>Strainer Fackelmann plastic</t>
  </si>
  <si>
    <t>41f794c3-4b9e-40f3-93fe-48b1d48a88e2</t>
  </si>
  <si>
    <t>Vonný olej MANGO A PAPÁJA Naturalne Aromaty</t>
  </si>
  <si>
    <t>MANGO AND PAPAYA fragrance oil Naturalne Aromaty</t>
  </si>
  <si>
    <t>41f7be46-8019-4f64-811d-c215a2b4fff9</t>
  </si>
  <si>
    <t>PALPLAY SKLÁDACÍ ZAHRADNÍ SKLUZAVKA NA ZAHRADU SKLUZAVKA 130 CM PRO DĚTI BÉŽOVÁ</t>
  </si>
  <si>
    <t>PALPLAY GARDEN FOLDING SLIDE FOR GARDEN SLIDE 130 CM FOR CHILDREN BEIGE</t>
  </si>
  <si>
    <t>41f7cc65-6a7d-488b-a6fb-4b1d19e3e357</t>
  </si>
  <si>
    <t>OCHRANNÝ OMEZOVAČ PŘEPĚTÍ B+C+D T1+T2+T3 4P 7kA VCX</t>
  </si>
  <si>
    <t>SURGE ARRESTER B+C+D PROTECTOR T1+T2+T3 4P 7kA VCX</t>
  </si>
  <si>
    <t>41f7df75-3af9-469a-9fbb-22a1102e7f4f</t>
  </si>
  <si>
    <t>Mazivo CX80 bezbarvé 300 ml</t>
  </si>
  <si>
    <t>Silicone grease CX80 colourless 300 ml</t>
  </si>
  <si>
    <t>41f7fe38-434e-4829-9e5e-9493f92e3c1e</t>
  </si>
  <si>
    <t>Genius Smart KB-100 COPILOT, CZ/SK klávesnice, klasická, drátová (USB),</t>
  </si>
  <si>
    <t>Genius Smart KB-100 COPILOT, keyboard CZ/SK, classic, wired (USB),</t>
  </si>
  <si>
    <t>41f80955-f603-4d3f-a8f8-a3bf14070dc1</t>
  </si>
  <si>
    <t>Elektrická Zásuvka Schneider Electric bílá</t>
  </si>
  <si>
    <t>Electrical wall socket Schneider Electric white</t>
  </si>
  <si>
    <t>41f82b18-bcea-4e80-90b9-09324f1a2964</t>
  </si>
  <si>
    <t>SPIN MASTER KINETICKÝ PÍSEK MAGICKÝ KINETIC SAND SET PLÁŽ ŽELV</t>
  </si>
  <si>
    <t>SPIN MASTER KINETIC SAND MAGIC KINETIC SAND SET TURTLE BEACH</t>
  </si>
  <si>
    <t>41f835aa-7a6a-4e51-b67b-6d1d47948e04</t>
  </si>
  <si>
    <t>Snímač teploty VLHKOMĚR WIFI TUYA SMART LIFE LCD</t>
  </si>
  <si>
    <t>Sensor thermometer HYGROMETER WIFI TUYA SMART LIFE LCD</t>
  </si>
  <si>
    <t>41f83da3-3013-4452-b636-2003234e451d</t>
  </si>
  <si>
    <t>Ocelový chlebník KLAUSBERG KB-7270</t>
  </si>
  <si>
    <t>Bread Box steel KLAUSBERG KB-7270</t>
  </si>
  <si>
    <t>41f84af9-6851-4af9-9d4f-0c60d5990970</t>
  </si>
  <si>
    <t>Inkoust HP 730 P2V65A černý (black)</t>
  </si>
  <si>
    <t>HP 730 P2V65A black ink (black)</t>
  </si>
  <si>
    <t>41f88774-e775-4c1d-b5ff-da989c9e04bb</t>
  </si>
  <si>
    <t>Kávový stolek Akord obdélníkový 92 x 53 x 45 cm dub sonoma</t>
  </si>
  <si>
    <t>Coffee table Akord rectangular 92 x 53 x 45cm sonoma oak</t>
  </si>
  <si>
    <t>41f88e74-c29e-4b68-afcd-8a09619d4fdc</t>
  </si>
  <si>
    <t>TOOKY TOY Vesmírná raketa Aktivity Sorter Dřevěný labyrint</t>
  </si>
  <si>
    <t>TOOKY TOY Space Activity Rocket Sorter Labyrinth Wooden</t>
  </si>
  <si>
    <t>41f8b6e5-49aa-49e6-a3fc-2b1e1c1867ec</t>
  </si>
  <si>
    <t>Nafukovací kolečko pro kolečko Relaxdays 39 x 9 cm</t>
  </si>
  <si>
    <t>Wheel Pumped Wheelbarrow Wheel Relaxdays 39 x 9 cm</t>
  </si>
  <si>
    <t>41f8b878-4b02-4839-9942-beb910bc31c1</t>
  </si>
  <si>
    <t>Reflektorová svítilna a reflektor Yato 1200 lm LED</t>
  </si>
  <si>
    <t>Yato 1200 lm LED flashlight and searchlight</t>
  </si>
  <si>
    <t>41f8d958-c843-4ad1-832d-c7cd1c067dc2</t>
  </si>
  <si>
    <t>GARNIER MASKA NA VLASY FRUCTIS HAIR FOOD PAPAYA</t>
  </si>
  <si>
    <t>GARNIER FRUCTIS HAIR FOOD PAPAYA HAIR MASK</t>
  </si>
  <si>
    <t>41f8f3f6-4f02-4bb8-bcf7-668862977507</t>
  </si>
  <si>
    <t>8palcový PŘÍSAVKA držák na sklo, glazuru a dlaždice, PEVNÝ</t>
  </si>
  <si>
    <t>8 inch Vacuum suction cup holder for glass tiles STRONG</t>
  </si>
  <si>
    <t>41f9592a-864e-4e33-a36e-9d62fc9e777b</t>
  </si>
  <si>
    <t>Pelerína ER4 vel. univerzální červená</t>
  </si>
  <si>
    <t>Cape ER4 r. universal red</t>
  </si>
  <si>
    <t>41f95dca-1e81-424d-87a8-f17e082b7511</t>
  </si>
  <si>
    <t>Hever skla Polcar 6913PSG1</t>
  </si>
  <si>
    <t>Podnośnik szyby Polcar 6913PSG1</t>
  </si>
  <si>
    <t>41f990bc-4721-43e4-bae7-73fd08fc3e1a</t>
  </si>
  <si>
    <t>T-TOMI Shopper Bag TEDDY Brown</t>
  </si>
  <si>
    <t>T-TOMI TEDDY Shopper Bag Brown</t>
  </si>
  <si>
    <t>41f9caeb-c2df-468f-97c1-7bebeb2cede4</t>
  </si>
  <si>
    <t>Adidas dětská mikina bavlna zelená velikost 152</t>
  </si>
  <si>
    <t>Adidas children's sweatshirt cotton green size 152</t>
  </si>
  <si>
    <t>41f9d47c-2e39-4d84-a1f6-53b9cfa15b9c</t>
  </si>
  <si>
    <t>Avon Little Black Dress Lace Parfém pro ženy EDP</t>
  </si>
  <si>
    <t>Avon Little Black Dress Lace Women's Perfume EDP</t>
  </si>
  <si>
    <t>41f9f921-7b26-4142-bdca-3acc9270d9fb</t>
  </si>
  <si>
    <t>STEVEN punčocháče 130 MERINO VLNA bordo # 92-98</t>
  </si>
  <si>
    <t>STEVEN tights 130 MERINO WOOL burgundy #92-98</t>
  </si>
  <si>
    <t>41fa0af0-8ab3-4207-a839-6a3933e3dc0b</t>
  </si>
  <si>
    <t>Doplněk stravy Now Foods bromelinová kapsle</t>
  </si>
  <si>
    <t>Diet supplement Now Foods bromelain capsules</t>
  </si>
  <si>
    <t>41fa214c-d42d-4693-8b61-b8929ec43342</t>
  </si>
  <si>
    <t>CALIFORNIA SCENTS Palms – vůně Coronado Cherry</t>
  </si>
  <si>
    <t>CALIFORNIA SCENTS Palms - Coronado Cherry fragrance</t>
  </si>
  <si>
    <t>41fa5867-eccb-4b97-b222-dde60d3a4192</t>
  </si>
  <si>
    <t>Plenky Love&amp;Green eco Velikost 1 23 ks, 2-5 kg</t>
  </si>
  <si>
    <t>Diapers Love&amp;Green eco Size 1 23 pcs, 2-5kg</t>
  </si>
  <si>
    <t>41fab411-9f63-4822-95c5-bc688aed87ce</t>
  </si>
  <si>
    <t>Pravítko Starpak 30 cm</t>
  </si>
  <si>
    <t>Starpak ruler 30 cm</t>
  </si>
  <si>
    <t>41fab8cc-7b66-4ce6-b85a-ffba1b3972bd</t>
  </si>
  <si>
    <t>AVON PODKLADOVÁ BÁZE LUXE MEDIUM BISQUE</t>
  </si>
  <si>
    <t>AVON FOUNDATION ADAPTING LUXE MEDIUM BISQUE</t>
  </si>
  <si>
    <t>41fb26ea-f39a-40a3-95dd-671c0d1c20a0</t>
  </si>
  <si>
    <t>Sáček Starpak 39 x 33 cm</t>
  </si>
  <si>
    <t>Bag Starpak 39 x 33 cm</t>
  </si>
  <si>
    <t>41fb469c-ec8c-4b2f-9bb1-261182cc2099</t>
  </si>
  <si>
    <t>Vodní koupelnový radiátor Gamma 633 W 600 x 1400 mm černý</t>
  </si>
  <si>
    <t>Bathroom radiator Gamma 633 W 600 x 1400 mm black</t>
  </si>
  <si>
    <t>41fb488f-30da-40e2-8be6-42f1ed865587</t>
  </si>
  <si>
    <t>Diolampa SMD LED Lineární J78 5W/R7s/230V/3000K/510Lm/360°</t>
  </si>
  <si>
    <t>SMD LED linear J78 5W/R7s/230V/3000K/510Lm/360°</t>
  </si>
  <si>
    <t>41fb4a62-7baf-4867-a8bd-0fc7b2475c74</t>
  </si>
  <si>
    <t>Míček pro psy Trixie 05350</t>
  </si>
  <si>
    <t>Dog Ball Trixie 05350</t>
  </si>
  <si>
    <t>41fb842d-f569-4b34-bd12-3c914dd04950</t>
  </si>
  <si>
    <t>Taška Quadra 49 x 40 cm</t>
  </si>
  <si>
    <t>Bag Quadra 49 x 40 cm</t>
  </si>
  <si>
    <t>41fbb62f-76c5-4110-881b-00196c434e61</t>
  </si>
  <si>
    <t>KOJÍCÍ PODPRSENKA MITEX LILLY Šedá M</t>
  </si>
  <si>
    <t>FEEDING BRA MITEX LILLY Grey M</t>
  </si>
  <si>
    <t>41fbf91f-aaa5-4e55-8281-490b3d0fb7cb</t>
  </si>
  <si>
    <t>Podložka KRUX Space XXL</t>
  </si>
  <si>
    <t>Washer KRUX Space XXL</t>
  </si>
  <si>
    <t>41fbf990-90e9-41b7-b7a8-b573f8ac2a4e</t>
  </si>
  <si>
    <t>Sáček Sáčky 50 kg na obilí a krmivo Suť 65x105 SILNÉ</t>
  </si>
  <si>
    <t>Bag 50kg sacks for Grain Fodder Rubble 65x105 STRONG</t>
  </si>
  <si>
    <t>41fc09c5-7718-47cf-bd68-e50e6c2dec9b</t>
  </si>
  <si>
    <t>PNEUMATICKÉ KOLO 4.00-6 2PR OSA O12</t>
  </si>
  <si>
    <t>PNEUMATIC WHEEL 4.00-6 FP2 AXIS O12</t>
  </si>
  <si>
    <t>41fc12b0-64fc-40aa-bf6b-343fc7630799</t>
  </si>
  <si>
    <t>ZAHRADNÍ NŮŽKY CEDRUS BPB40LI-SET POWER+ 20V SET</t>
  </si>
  <si>
    <t>ONE-HANDED BATTERY PRUNER CEDRUS BPB40LI-SET POWER+ 20V SET</t>
  </si>
  <si>
    <t>41fc5233-7774-4839-91fb-c0253247befb</t>
  </si>
  <si>
    <t>Kovové sponky D.rect R33 a'100 10 Ks</t>
  </si>
  <si>
    <t>Metal clips D.rect R33 a'100 10pcs</t>
  </si>
  <si>
    <t>41fc5273-ebe2-4bda-a823-a30b8af6faa5</t>
  </si>
  <si>
    <t>Sloggi dámské kalhotky Kalhotky velikost M</t>
  </si>
  <si>
    <t>Sloggi Women's Briefs Size M</t>
  </si>
  <si>
    <t>41fc75c4-f118-4d48-ad90-8bb17c3cc07a</t>
  </si>
  <si>
    <t>DRŽÁK NA KVĚTINÁČ KOVOVÝ STOJÍCÍ NA ROSTLINY KVĚTINÁČE VÍCEÚROVŇOVÝ LOFTOVÝ 3 POLICE</t>
  </si>
  <si>
    <t>METAL FLOWERBED STANDING FOR PLANTS MULTI-LEVEL LOFT POTS 3SHELVES</t>
  </si>
  <si>
    <t>41fc85c0-9256-470c-b824-d04a24b40598</t>
  </si>
  <si>
    <t>Startovací sada 8v1 CHEMIE do bazénu BOJA GAMIX</t>
  </si>
  <si>
    <t>8in1 CHEMISTRY starter kit for the GAMIX BOJA swimming pool</t>
  </si>
  <si>
    <t>41fcd40d-c3eb-4af7-b3f0-f4e46b11bac1</t>
  </si>
  <si>
    <t>Ventil DIAMOND 3/4'' ART.720-20-6</t>
  </si>
  <si>
    <t>Valve DIAMOND 3/4'' ART.720-20-6</t>
  </si>
  <si>
    <t>41fd22de-8dc5-4cd0-96eb-a63f7a9e1880</t>
  </si>
  <si>
    <t>Káva bez kofeinu Illy 18 porcí</t>
  </si>
  <si>
    <t>Decaffeinated coffee Illy 18 servings</t>
  </si>
  <si>
    <t>41fd298c-0902-4810-8e7c-99ad660e567c</t>
  </si>
  <si>
    <t>Spojovací kolečko Undercarp Šroub pro návnady s kroužkem</t>
  </si>
  <si>
    <t>Connecting Ring Undercarp Wkręt do przynęt z pierścieniem</t>
  </si>
  <si>
    <t>41fd580f-ee83-4bb0-b4f3-5bf6b1f99578</t>
  </si>
  <si>
    <t>Držák do auta na Hama 00201512</t>
  </si>
  <si>
    <t>Car holder for Hama 00201512</t>
  </si>
  <si>
    <t>41fd62ee-dd09-439f-b3d1-aec35c08e262</t>
  </si>
  <si>
    <t>ELASTICKÝ POTAH NA KLUBOVÉ KŘESLO CLUB BAR VELUR ZELENÝ</t>
  </si>
  <si>
    <t>FLEXIBLE COVER FOR CLUB CHAIR CLUB BAR VELOUR GREEN</t>
  </si>
  <si>
    <t>41fd6646-8dcf-4bf0-a0fa-870100ff47be</t>
  </si>
  <si>
    <t>NIKE CITY REP TR boty r 38,5 černé dámské sportovní DA1351 002</t>
  </si>
  <si>
    <t>NIKE CITY REP TR shoes r 38,5 black women's sports DA1351 002</t>
  </si>
  <si>
    <t>41fd72b9-b6e8-4bb4-b714-5c17e2c3bfe3</t>
  </si>
  <si>
    <t>Dámské boty Skechers 177099WBK 37</t>
  </si>
  <si>
    <t>Women's shoes Skechers 177099WBK 37</t>
  </si>
  <si>
    <t>41fdd321-d5b1-48b2-8005-aedd725d93dc</t>
  </si>
  <si>
    <t>Bezpečnostní síť na přívěs 1,6 x 3,5 m</t>
  </si>
  <si>
    <t>A safety net for a trailer 1.6x3.5m</t>
  </si>
  <si>
    <t>41fe0a31-4790-479d-a32e-8a8d295e9e3e</t>
  </si>
  <si>
    <t>ŠÍPKOVÁ RŮŽE PLOD 100 g šípků sušený čaj s nálevem PŘÍRODNÍ</t>
  </si>
  <si>
    <t>WILD ROSE FRUIT 100g wild rose dried fruit tea infusion NATURAL</t>
  </si>
  <si>
    <t>41fe2f3e-834b-4971-98cb-1b5ff163a37e</t>
  </si>
  <si>
    <t>Ubrousky 33 x 33 cm 20 ks papír</t>
  </si>
  <si>
    <t>Napkins 33 x 33 cm 20 pcs. paper</t>
  </si>
  <si>
    <t>41fe5a31-ef7f-4920-bf16-295b56c250ce</t>
  </si>
  <si>
    <t>NÝTOVAČKA NA NÝTOVACÍ MATICE A NÝTY ADAPTÉR 3v1 NA ŠROUBOVÁK VRTAČKU 13 EL</t>
  </si>
  <si>
    <t>RIVETER FOR RIVET NUTS AND RIVETS 3-in-1 ADAPTER FOR A SCREWDRIVER AND DRILL 13 EL</t>
  </si>
  <si>
    <t>41fe5f5d-0684-40a6-a7e5-2ea1c1d9df04</t>
  </si>
  <si>
    <t>Panache podprsenka bezešvá béžová velikost 80H</t>
  </si>
  <si>
    <t>Panache seamless beige bra size 80H</t>
  </si>
  <si>
    <t>41fe9ed0-12be-485b-9de8-3aeb60ddaead</t>
  </si>
  <si>
    <t>Směs semínek 3 g</t>
  </si>
  <si>
    <t>Mix seeds 3 g</t>
  </si>
  <si>
    <t>41fed469-74e3-4ec3-bdd3-09cf8a485c1f</t>
  </si>
  <si>
    <t>Master-Sport Germany 36801-SET-MS Sada kyvadla, odpružení kola</t>
  </si>
  <si>
    <t>Master-Sport Germany 36801-SET-MS Zestaw wahacza, zawieszenie koła</t>
  </si>
  <si>
    <t>41ff7611-4f29-4bcd-9d34-b4b72d998609</t>
  </si>
  <si>
    <t>Kabel Assmann USB - microUSB typ B 1 m černý</t>
  </si>
  <si>
    <t>Cable Assmann USB - microUSB type B 1 m black</t>
  </si>
  <si>
    <t>41ff84c6-71a2-4b01-ab6a-0c7f271a4987</t>
  </si>
  <si>
    <t>41ff8772-9183-4356-97d9-ab5c62a74e11</t>
  </si>
  <si>
    <t>Klasická záclona 300 cm x 180 cm</t>
  </si>
  <si>
    <t>Classic curtains jacquard 300 cm x 180</t>
  </si>
  <si>
    <t>41ff9022-f907-45bc-b43c-b0f96d07fddb</t>
  </si>
  <si>
    <t>Vložky do bot FootWave velikost 46-48</t>
  </si>
  <si>
    <t>Shoe inserts FootWave size 46-48</t>
  </si>
  <si>
    <t>41fff544-66d4-4baf-803c-730dc162adf3</t>
  </si>
  <si>
    <t>Befado dětské sandálky, šedá tkanina, velikost 29</t>
  </si>
  <si>
    <t>Befado children's sandals fabric grey size 29</t>
  </si>
  <si>
    <t>420002b4-56d7-409f-8b7e-0b1c86c4b634</t>
  </si>
  <si>
    <t>MOVit Lutein Forte 25 mg + Taurín, 90 toboliek</t>
  </si>
  <si>
    <t>MOVit Lutein Forte 25 mg + Taurín, 90 bundles</t>
  </si>
  <si>
    <t>4200166a-c7ef-4b0e-b8fe-51d0aff92143</t>
  </si>
  <si>
    <t>ADAPTÉR Adaptér OTG typ C USB-C na USB A 2.0</t>
  </si>
  <si>
    <t>ADAPTER Adapter OTG type C USB-C to USB A 2.0</t>
  </si>
  <si>
    <t>42001fa0-ecdb-49cf-9115-1a00b4cba230</t>
  </si>
  <si>
    <t>Propiska Schneider Tops 505 F červený</t>
  </si>
  <si>
    <t>Pen Schneider Tops 505 F red</t>
  </si>
  <si>
    <t>4200236f-aa09-4100-ab97-4321d81ca9f2</t>
  </si>
  <si>
    <t>YOPE Přírodní kondicionér na vlasy Orientální zahrada 170 ml</t>
  </si>
  <si>
    <t>YOPE Natural hair conditioner Oriental garden 170 ml</t>
  </si>
  <si>
    <t>42003065-e449-4416-ad6d-3f3eecc85ebc</t>
  </si>
  <si>
    <t>Sada těsnění SATIS USZCZELKI</t>
  </si>
  <si>
    <t>Seal kit SATIS USZCZELKI</t>
  </si>
  <si>
    <t>42004b9a-0246-4105-9b6f-bf416c4e3a84</t>
  </si>
  <si>
    <t>Autopotahy Perfetto EL Škoda Kamiq Monte Carlo - Modrá</t>
  </si>
  <si>
    <t>Car covers Perfetto EL Skoda Kamiq Monte Carlo - Blue</t>
  </si>
  <si>
    <t>42006064-d912-4725-a9f0-2aa95e68b45a</t>
  </si>
  <si>
    <t>Mikina Givova Maglia One oranžová MA019 0001 vel. S</t>
  </si>
  <si>
    <t>Sweatshirt Givova Maglia One orange MA019 0001 s. S</t>
  </si>
  <si>
    <t>42006324-f381-49e8-9d47-ee7450c682b1</t>
  </si>
  <si>
    <t>Kolečka pro kaučukové brusle Sada 4 ks Černá Matná 80 mm NILS</t>
  </si>
  <si>
    <t>Rubber Skate Wheels Set of 4 Black Matte 80 mm NILS</t>
  </si>
  <si>
    <t>42006a23-dd6e-4919-a1d6-38c04adbcc4d</t>
  </si>
  <si>
    <t>ZLATÉ KULIČKY na piku dekorace na dort kulička mix piky toppery 20 kusů</t>
  </si>
  <si>
    <t>GOLDEN BALLS on peak cake decoration balls mix peaks toppers 20 pieces</t>
  </si>
  <si>
    <t>42007ea2-90c1-4648-86e7-85fb7ea06f15</t>
  </si>
  <si>
    <t>KAPESNÍ HODINKY DÁREK PRO NĚJ STYLOVÝ VINTAGE RETRO S ŘETÍZKEM</t>
  </si>
  <si>
    <t>POCKET WATCH GIFT FOR HIM, STYLISH VINTAGE RETRO WITH CHAIN</t>
  </si>
  <si>
    <t>420080fe-05f6-4c0c-9b0f-f86919f24f2c</t>
  </si>
  <si>
    <t>Upevňovací kroužek Sw-Motech TRT.00.787.30400/B černý</t>
  </si>
  <si>
    <t>Retaining ring Sw-Motech TRT.00.787.30400/B black</t>
  </si>
  <si>
    <t>4200aad6-9dd1-49d0-bab5-42b0defb0c21</t>
  </si>
  <si>
    <t>Rozkládací trojitý penál Astra</t>
  </si>
  <si>
    <t>Astra triple foldable pencil case</t>
  </si>
  <si>
    <t>4200e23a-8441-4c33-b07e-567032207666</t>
  </si>
  <si>
    <t>Boty adidas Havoc 2 42 2/3 modré</t>
  </si>
  <si>
    <t>Shoes adidas Havoc 2 42 2/3 blue</t>
  </si>
  <si>
    <t>4200f6c9-3612-4611-af1c-52f9c7b381b0</t>
  </si>
  <si>
    <t>Tyčinky na špízy J.A. Stallux 50 cm 1 ks</t>
  </si>
  <si>
    <t>JA Stallux skewer sticks 50 cm 1 pc.</t>
  </si>
  <si>
    <t>420103cd-01ca-45bb-b054-19429549e1b5</t>
  </si>
  <si>
    <t>Dove Care by Nature Awakening sprchový gel se zeleným čajem matcha a květem sakury pro hydrataci pokožky 400ml</t>
  </si>
  <si>
    <t>Gel Dove 400 ml</t>
  </si>
  <si>
    <t>42012f46-2e0a-47e6-9660-e88fb7c67f70</t>
  </si>
  <si>
    <t>Gorsenia podprsenka měkká bílá velikost 70H</t>
  </si>
  <si>
    <t>Gorsenia soft bra white size 70H</t>
  </si>
  <si>
    <t>420192c7-60b0-4291-9a16-3ccf1e2df0ff</t>
  </si>
  <si>
    <t>Pouzdro s klopou Fancy Book pro Xiaomi Redmi Note 9, černé</t>
  </si>
  <si>
    <t>Flip case Fancy Book for Xiaomi Redmi Note 9 black</t>
  </si>
  <si>
    <t>42019aab-f9b3-45e6-85b3-fdacef1e9c3d</t>
  </si>
  <si>
    <t>Pohodlná měkká podprsenka VIKI 577 JOANNA černá 85K</t>
  </si>
  <si>
    <t>Comfortable Soft Bra VIKI 577 JOANNA black 85K</t>
  </si>
  <si>
    <t>4201b48b-26fa-4e9d-85be-541d73154007</t>
  </si>
  <si>
    <t>Listy stěračů přední Mercedes-Benz OE A2058204503 přední 550 mm</t>
  </si>
  <si>
    <t>Front wiper blades Mercedes-Benz OE A2058204503 front 550 mm</t>
  </si>
  <si>
    <t>4201c229-dab7-40b5-b4f0-49a132251af1</t>
  </si>
  <si>
    <t>Zimní pneumatika Dębica Frigo 2 175/65R14 82 T, přilnavost na sněhu (3PMSF)</t>
  </si>
  <si>
    <t>Winter tire Dębica Frigo 2 175/65R14 82 T snow traction (3PMSF)</t>
  </si>
  <si>
    <t>4201c406-aa36-4df6-ba94-562f1d834d42</t>
  </si>
  <si>
    <t>BCAA prášek OstroVit BCAA Instant OstroVit 400 g manga</t>
  </si>
  <si>
    <t>BCAA powder OstroVit BCAA Instant OstroVit 400 g mango</t>
  </si>
  <si>
    <t>4201f05a-a331-499c-93f3-2e2d80197963</t>
  </si>
  <si>
    <t>Podpěrky na rostliny kovové 45 cm 1 ks</t>
  </si>
  <si>
    <t>Plant supports metal 45 cm 1 pc.</t>
  </si>
  <si>
    <t>420251ba-49bc-4a48-85b8-b1b9c82ccda4</t>
  </si>
  <si>
    <t>Tempo TEMPO nový automobilový lak-krém, 120 g</t>
  </si>
  <si>
    <t>Tempo TEMPO new car paint-cream, 120g</t>
  </si>
  <si>
    <t>420292db-4f84-40d0-a340-fbb9f510b2a0</t>
  </si>
  <si>
    <t>4202b46b-554a-435f-b4c0-e55c53c91ed6</t>
  </si>
  <si>
    <t>Kabelová USB myš Logitech M110, tichá tlačítka, Com</t>
  </si>
  <si>
    <t>Logitech M110 Wired USB Mouse, Silent Buttons, Com</t>
  </si>
  <si>
    <t>4202e572-097c-4ef5-8984-b90242211637</t>
  </si>
  <si>
    <t>Vodítko do auta pro ZVÍŘATA PSA 45-80 cm Carmotion 86168</t>
  </si>
  <si>
    <t>Lanyard for car for PETS PSA 45-80cm Carmotion 86168</t>
  </si>
  <si>
    <t>42034d45-1433-4e94-9af9-f735a8302b66</t>
  </si>
  <si>
    <t>Toner CZC.Office pro HP CZC412 žlutý (yellow)</t>
  </si>
  <si>
    <t>CZC.Office toner for HP CZC412 yellow (yellow)</t>
  </si>
  <si>
    <t>42035a06-ed70-41b2-a88d-3584f34015f1</t>
  </si>
  <si>
    <t>Zadní Kryt Panzerglass pro Apple iPhone 15 bezbarvý</t>
  </si>
  <si>
    <t>Panzerglass back for Apple iPhone 15 colorless</t>
  </si>
  <si>
    <t>4203a97c-1612-4d45-8487-bd224b7e552a</t>
  </si>
  <si>
    <t>Lahti Pro vícebarevné šněrovací pásky o délce 100 cm</t>
  </si>
  <si>
    <t>Lahti Pro laces multicolor 100 cm long</t>
  </si>
  <si>
    <t>4203b942-ef29-408c-946c-d245f289a0bd</t>
  </si>
  <si>
    <t>RAV - Držák sprchy plastový, Barva: plast - chrom (PD0004) /SM/</t>
  </si>
  <si>
    <t>RAV - Plastic shower holder, Color: plastic - chrome (PD0004) /SM/</t>
  </si>
  <si>
    <t>4203d173-c3d6-43cf-8b55-6a9af0c81a9a</t>
  </si>
  <si>
    <t>Pěnová guma A4 glitr červená EG-004</t>
  </si>
  <si>
    <t>Foam rubber A4 glitter red EG-004</t>
  </si>
  <si>
    <t>420433de-239c-48e4-b7e6-dbe17785abc7</t>
  </si>
  <si>
    <t>Panenka Paola Reina Amigas Pijamas 32 cm</t>
  </si>
  <si>
    <t>Paola Reina doll Amigas Pijamas 32 cm</t>
  </si>
  <si>
    <t>42043f56-fc77-49f0-bbc0-7697bd40459f</t>
  </si>
  <si>
    <t>Sirup Victoria's 490 ml</t>
  </si>
  <si>
    <t>Syrup Victoria's 490 ml</t>
  </si>
  <si>
    <t>42046e07-a854-41c0-910e-a13c3ccc959e</t>
  </si>
  <si>
    <t>Bing a Flop Figurky z pohádky</t>
  </si>
  <si>
    <t>Bing and Flop Figurines from a fairy tale</t>
  </si>
  <si>
    <t>420473c4-52ca-4c41-bd2d-ef271bb89e4e</t>
  </si>
  <si>
    <t>BATERIE PRO KONZOLI NINTENDO DSI XL</t>
  </si>
  <si>
    <t>BATTERY FOR NINTENDO DSI XL</t>
  </si>
  <si>
    <t>42049d8a-23f1-4124-b6fc-5b26a77f6451</t>
  </si>
  <si>
    <t>Otočný stojan na koření Kamille KM7040 stříbrný</t>
  </si>
  <si>
    <t>Rotary spice rack Kamille KM7040 silver</t>
  </si>
  <si>
    <t>4204a3e3-1657-45d2-904d-e9cd8d66d9c2</t>
  </si>
  <si>
    <t>Febi Bilstein 106566 Vypouštěcí zátka oleje, olejová miska</t>
  </si>
  <si>
    <t>Febi Bilstein 106566 Korek spustowy oleju, miska olejowa</t>
  </si>
  <si>
    <t>4204d032-d83f-45e9-a760-f16e01ab9cd6</t>
  </si>
  <si>
    <t>AUTO FINESSE GLOSS ENHANCER – keramická povrchová úprava</t>
  </si>
  <si>
    <t>AUTO FINESSE GLOSS ENHANCER - ceramic coating</t>
  </si>
  <si>
    <t>42050309-a85b-4e0e-97f9-4e744ad53f5f</t>
  </si>
  <si>
    <t>PLAYTIVE DOVEDNOSTNÍ HRA NA CHYTÁNÍ A HÁZENÍ DVOU VYSTŘELOVAČŮ</t>
  </si>
  <si>
    <t>PLAYTIVE SKILL AND THROWING GAME WITH TWO LAUNCERS</t>
  </si>
  <si>
    <t>42051250-43ff-48c7-82cf-ec6ea2cdec0e</t>
  </si>
  <si>
    <t>Pánské boty adidas RESPONSE IG1417 nízké 44 2/3</t>
  </si>
  <si>
    <t>Men's shoes adidas RESPONSE IG1417 low 44 2/3</t>
  </si>
  <si>
    <t>4205227e-bf2c-43aa-a0f9-d09d5416728d</t>
  </si>
  <si>
    <t>JEANSY 7/8 BOOTCUT FLARED TMAVĚ MODRÉ 2A6D32 Bonprix 42</t>
  </si>
  <si>
    <t>JEANS 7/8 BOOTCUT FLARED NAVY BLUE 2A6D32 Bonprix 42</t>
  </si>
  <si>
    <t>42055040-8b03-4be8-8d4e-41a47ef2820d</t>
  </si>
  <si>
    <t>Pracovní obuv sandály Urgent 315 S1 velikost 44</t>
  </si>
  <si>
    <t>Work shoes sandals Urgent 315 S1 size 44</t>
  </si>
  <si>
    <t>42055ba1-a3a3-4984-a265-730d7f3b4b48</t>
  </si>
  <si>
    <t>Regulátor napětí AS-PL ARE0008S2</t>
  </si>
  <si>
    <t>Regulator napięcia AS-PL ARE0008S2</t>
  </si>
  <si>
    <t>4205708b-039e-40e4-b67d-d725ea9c2df0</t>
  </si>
  <si>
    <t>Sendvičovač Lafe BOP-006B černý 800 W</t>
  </si>
  <si>
    <t>Toaster Lafe BOP-006B black 800 W</t>
  </si>
  <si>
    <t>420571e3-76d8-4c8e-a135-1f72e837d904</t>
  </si>
  <si>
    <t>Jednou rozkvetu i já Nio Nakatani</t>
  </si>
  <si>
    <t>Jednou rozkvetu i já Nio Nakatani will blossom</t>
  </si>
  <si>
    <t>420577ba-5afc-431e-b990-4e8d5fc0a9fb</t>
  </si>
  <si>
    <t>[KŚ] Puding nata de coco, mix 5 příchutí 480 g.</t>
  </si>
  <si>
    <t>[KŚ] Pudding nata de coco, mix of 5 flavors 480g.</t>
  </si>
  <si>
    <t>4205a3a2-2591-4f93-86d7-53508382a244</t>
  </si>
  <si>
    <t>Pánská polokošile JHK bavlna S</t>
  </si>
  <si>
    <t>Men's polo shirt JHK cotton S</t>
  </si>
  <si>
    <t>4205d73d-da29-47b4-8b66-121953347318</t>
  </si>
  <si>
    <t>KVĚTINÁČ DONICA TRUHLA KVĚTINÁČ MISA TERASA ZAHRADA ANTRACIT DESKA 40x40x40</t>
  </si>
  <si>
    <t>FLOWERBED PLANTER FLOWER POT BOWL TERRACE GARDEN ANTHRACITE BOARD 40x40x40</t>
  </si>
  <si>
    <t>4205ea1b-4732-4c19-a701-f30b7f8af063</t>
  </si>
  <si>
    <t>MAYBELLINE SUPERSTAY VINYL INK RTĚNKA 145</t>
  </si>
  <si>
    <t>MAYBELLINE SUPERSTAY VINYL INK LIPSTICK 145</t>
  </si>
  <si>
    <t>4205fcfa-ef2f-463f-b9e0-2d234e463b5f</t>
  </si>
  <si>
    <t>Zásobník na mytí nádobí Ludwik aloe vera 5 l</t>
  </si>
  <si>
    <t>Dishwashing stock Ludwik aloe vera 5 l</t>
  </si>
  <si>
    <t>42061fc2-4404-42d8-b54a-946452110ffd</t>
  </si>
  <si>
    <t>Triumph měkká béžová podprsenka velikost 95D</t>
  </si>
  <si>
    <t>Triumph soft beige bra size 95D</t>
  </si>
  <si>
    <t>420622da-ccf8-42bb-bcaf-62fc940e4a8b</t>
  </si>
  <si>
    <t>MCDODO ADAPTÉR USB NA USB TYP C 5A</t>
  </si>
  <si>
    <t>MCDODO ADAPTER USB TO USB ADAPTER TYPE C 5A</t>
  </si>
  <si>
    <t>420626da-fca1-47e3-a92d-b06d3620ebce</t>
  </si>
  <si>
    <t>Monokulár LEVENHUK Wise Plus 8x42</t>
  </si>
  <si>
    <t>Monocular LEVENHUK Wise Plus 8x42</t>
  </si>
  <si>
    <t>42063c27-fa8e-4bd6-8db1-1c87d9328575</t>
  </si>
  <si>
    <t>Dvojitý vypínač Klasický Viplast černý 152-05</t>
  </si>
  <si>
    <t>Double switch Classic Viplast black 152-05</t>
  </si>
  <si>
    <t>42064d64-ce14-4e5d-af03-ca6a7fb88ce3</t>
  </si>
  <si>
    <t>LED ŽÁROVKA SVÍČKOVÁ SVÍČKA E14 4W 230V WW TEPLÁ BÍLÁ</t>
  </si>
  <si>
    <t>LED CANDLE BULB E14 4W 230V WW WARM WHITE</t>
  </si>
  <si>
    <t>420657af-960e-435a-a7cc-5ec28d1066a9</t>
  </si>
  <si>
    <t>Desková hra Smart Cubes - Zvířata Albi</t>
  </si>
  <si>
    <t>Board game Smart Cubes - Animals Albi</t>
  </si>
  <si>
    <t>42066cdb-8e3b-43a9-8ea0-d7ea8615199b</t>
  </si>
  <si>
    <t>Sada pro zavlažování rostlin Martom Vodní clona TG56052</t>
  </si>
  <si>
    <t>Set for watering plants Martom Water curtain TG56052</t>
  </si>
  <si>
    <t>42069719-f068-4f5c-9875-23aed9e03c18</t>
  </si>
  <si>
    <t>Narozeninová svíčka Číslice 7 světle modrá 9.5</t>
  </si>
  <si>
    <t>Birthday candle Number 7 light blue 9.5</t>
  </si>
  <si>
    <t>4206b5f2-b04b-489f-8e48-6bdae31fb0c5</t>
  </si>
  <si>
    <t>Boty adidas Terrex Mid Gtx K Jr EF0225 vel.40</t>
  </si>
  <si>
    <t>Shoes adidas Terrex Mid Gtx K Jr EF0225 r.40</t>
  </si>
  <si>
    <t>4206ceb5-2683-42d0-af22-39ab213335b8</t>
  </si>
  <si>
    <t>Victoria Vynn stavební báze Mega Base Blink Pink s částečkami 8 ml</t>
  </si>
  <si>
    <t>Victoria Vynn Mega Base Blink Pink with particles 8ml</t>
  </si>
  <si>
    <t>42073a34-7e0c-4330-b7f4-5f62a3fdb76a</t>
  </si>
  <si>
    <t>Perlátor s vnitřním závitem Verk Group M24x1 bílý</t>
  </si>
  <si>
    <t>Perlator with internal thread Verk Group M24x1 white</t>
  </si>
  <si>
    <t>4207541d-869b-4a54-8a39-6e2376876a09</t>
  </si>
  <si>
    <t>Vauhti HF LDR Mazivo 80ml</t>
  </si>
  <si>
    <t>Vauhti HF LDR Grease 80ml</t>
  </si>
  <si>
    <t>42076d2c-58a5-4d5b-a492-7aa83241f130</t>
  </si>
  <si>
    <t>SOLÁRNÍ ZAHRADNÍ LAMPA LAMPIČKA DO ZAHRADY ZAHRADA LED ZAPICHOVACÍ KRÁLÍK ZD50R</t>
  </si>
  <si>
    <t>SOLAR GARDEN LAMP GARDEN LED HAMMERED RABBIT ZD50R</t>
  </si>
  <si>
    <t>4207cc1a-42fc-4f26-8479-bad7a1e42d7a</t>
  </si>
  <si>
    <t>50 BPC ŠATY SE ZAVAZOVACÍM PÁSKEM</t>
  </si>
  <si>
    <t>50 BPC DRESS WITH TIED BELT</t>
  </si>
  <si>
    <t>42080b7e-4200-497f-be75-23c54967df56</t>
  </si>
  <si>
    <t>Nafukovací vesta Bestway Swim Safe 32034 pro výuku plavání žlutá</t>
  </si>
  <si>
    <t>Bestway Swim Safe 32034 inflatable vest for swimming lessons yellow</t>
  </si>
  <si>
    <t>42085ad8-dce5-4059-85e7-2a9feb1209a7</t>
  </si>
  <si>
    <t>Pastelky Bambino 12 ks</t>
  </si>
  <si>
    <t>Pencil pencils Bambino 12 pcs.</t>
  </si>
  <si>
    <t>42089eeb-4758-4d1f-af9d-c4c8363d7659</t>
  </si>
  <si>
    <t>Ruční dávkovač mýdla, pumpička do dávkovače Sepio, 1 ml, stříbrná</t>
  </si>
  <si>
    <t>Handheld soap dispenser pump for dispenser Sepio 1 ml silver</t>
  </si>
  <si>
    <t>4208beab-c879-4a37-96ca-a4bbc09700b0</t>
  </si>
  <si>
    <t>EUROVENT DUO LIGHT 50 mm x 25 m OBOUSTRANNÁ PÁSKA NA FÓLII MEMBRÁN 5 cm/25 m</t>
  </si>
  <si>
    <t>EUROVENT DUO LIGHT 50mm x 25mb DOUBLE-SIDED TAPE FOR MEMBRANE FILM 5cm/25m</t>
  </si>
  <si>
    <t>4208c2fb-7422-4467-803d-1d9ec3939aee</t>
  </si>
  <si>
    <t>OBRAZ MALOVÁNÍ PODLE ČÍSEL PIKACHU PRO DĚTI KREATIVNÍ DIY Z FOTOGRAFIE</t>
  </si>
  <si>
    <t>PAINTING BY NUMBERS PIKACHU FOR KIDS CREATIVE DIY FROM PHOTO</t>
  </si>
  <si>
    <t>4208d234-34fe-481a-bef1-d57c15002372</t>
  </si>
  <si>
    <t>Gel na mytí těla a vlasů hypoalergenní Bobini Kids 500 ml</t>
  </si>
  <si>
    <t>Bobini Kids hypoallergenic body and hair wash gel 500 ml</t>
  </si>
  <si>
    <t>4208f49b-e713-4e92-95bc-31d181213c65</t>
  </si>
  <si>
    <t>Dartomik dětské dlouhé zateplené legíny bavlna modré velikost 68</t>
  </si>
  <si>
    <t>Dartomik children's leggings long insulated cotton blue size 68</t>
  </si>
  <si>
    <t>4208f4f7-7232-4b7e-a939-8eea48980bf4</t>
  </si>
  <si>
    <t>STAVEBNICE MOULD KING 13171 FORMULE FORMULE F1 MERCEDES RC 1257DÍLŮ</t>
  </si>
  <si>
    <t>CONSTRUCTION BLOCKS MOULD KING 13171 FORMULA CAR F1 MERCEDES RC 1257EL.</t>
  </si>
  <si>
    <t>4208f5f9-f05b-4b6a-9884-74ae95eda581</t>
  </si>
  <si>
    <t>Helma Blizzard M/L 56-59 cm bílá</t>
  </si>
  <si>
    <t>Helmet Blizzard M/L 56-59 cm white</t>
  </si>
  <si>
    <t>42092fd0-40c9-405a-8991-53a58022157e</t>
  </si>
  <si>
    <t>PROCESOR AMD RYZEN 5 5600X 12x4.6 GHz TURBO OEM</t>
  </si>
  <si>
    <t>AMD RYZEN 5 5600X 12x4.6 GHz TURBO OEM PROCESSOR</t>
  </si>
  <si>
    <t>42093e2b-7430-4477-bf7b-7b7fe077dd33</t>
  </si>
  <si>
    <t>Přírodní sirup z MALIN 315 g BEZ chemie Vynikající Ogródek Dziadunia</t>
  </si>
  <si>
    <t>Natural RASPBERRY Syrup 315g WITHOUT Chemistry Exquisite Ogródek Dziadunia</t>
  </si>
  <si>
    <t>42095ac3-390e-48f9-a758-3795fd647eae</t>
  </si>
  <si>
    <t>Svinovací metr Drel 50 m</t>
  </si>
  <si>
    <t>Retractable measure Drel 50 m</t>
  </si>
  <si>
    <t>42095ddb-3260-488e-9b76-c271baeefeaf</t>
  </si>
  <si>
    <t>Sushi podložka Asia Kitchen bambusová 27 x 27 cm zelená</t>
  </si>
  <si>
    <t>Asia Kitchen bamboo sushi mat 27 x 27 cm green</t>
  </si>
  <si>
    <t>42097468-8701-46e5-9e62-159e0e39a2fe</t>
  </si>
  <si>
    <t>Venkovní telekomunikační kabel XzTKMXpw 5x2x0,5 gelovaný Bitner TP0005</t>
  </si>
  <si>
    <t>External telecommunication cable XzTKMXpw 5x2x0,5 gelled Bitner TP0005</t>
  </si>
  <si>
    <t>42097540-099d-4caa-b109-49c562bf1110</t>
  </si>
  <si>
    <t>Pánské tričko modré XXL</t>
  </si>
  <si>
    <t>Pit Bull Eighty Nine Dog Men's T-Shirt Blue XXL</t>
  </si>
  <si>
    <t>4209a828-4194-48c1-96d8-f9d17bea924c</t>
  </si>
  <si>
    <t>Procvičujeme si Pravopis přídavnýc... Jana Pavlová</t>
  </si>
  <si>
    <t>We practice spelling adjectives... Jana Pavlová</t>
  </si>
  <si>
    <t>4209a9ed-63ac-48e4-99db-d4b6584a41f0</t>
  </si>
  <si>
    <t>Ren But papuče Rzepy modré velikost 24</t>
  </si>
  <si>
    <t>Ren But children's slippers Velcro blue size 24</t>
  </si>
  <si>
    <t>4209b9d8-0b19-46d8-8b47-72bc66d400f3</t>
  </si>
  <si>
    <t>Odstraňovač skvrn v prášku na bílé tkaniny Sáčky Omino Bianco (5ks)</t>
  </si>
  <si>
    <t>Stain Remover Powder for White Fabric Sachets Omino Bianco (5pcs)</t>
  </si>
  <si>
    <t>4209ea0f-0fcc-4164-8f20-bc8b40cf6c2c</t>
  </si>
  <si>
    <t>Best body nutrition Magnesium vitamin liquid 500 ml tropical</t>
  </si>
  <si>
    <t>420a111c-05bc-4f74-bf92-1de892f30134</t>
  </si>
  <si>
    <t>Smartphone Unihertz Tank 16 GB / 512 GB 5G černý</t>
  </si>
  <si>
    <t>Unihertz Tank 16 GB / 512 GB 5G smartphone black</t>
  </si>
  <si>
    <t>420a74aa-8a60-4866-a39a-efd30e3fbf65</t>
  </si>
  <si>
    <t>Mlýnek na maso Esperanza EKM012G bílý 600 W</t>
  </si>
  <si>
    <t>Meat grinder Esperanza EKM012G white 600 W</t>
  </si>
  <si>
    <t>420a8d3c-9e0f-4bdc-8908-212f5936f9a4</t>
  </si>
  <si>
    <t>Nejlepší z přírody, OK! Vyčerpání</t>
  </si>
  <si>
    <t>Nature's Finest OK! Waterout</t>
  </si>
  <si>
    <t>420aa093-4bc2-4320-81c4-a3df8049920a</t>
  </si>
  <si>
    <t>Žehlička klasická ETA Suchá 7246 1000 W</t>
  </si>
  <si>
    <t>Classic iron ETA Dry 7246 1000W</t>
  </si>
  <si>
    <t>420ab3cc-f27f-4975-ac60-6b1e14faf41a</t>
  </si>
  <si>
    <t>Zdravotnická zástěra Sentyrz vel. XL</t>
  </si>
  <si>
    <t>Medical apron Sentyrz s. XL</t>
  </si>
  <si>
    <t>420b63e5-f2b1-494a-9523-667b2dddde2d</t>
  </si>
  <si>
    <t>Háčky zemní s otřepem Carp'R'Us Centurion 2000 ATS 10 ks</t>
  </si>
  <si>
    <t>Hooks Ground, With a barb Carp'R'Us Centurion 2000 ATS 10 pcs</t>
  </si>
  <si>
    <t>420b6e9a-7d17-476d-87db-69b8e32d8e03</t>
  </si>
  <si>
    <t>Stolní fotbalový stůl Neo-sport 69 x 37 x 62 cm</t>
  </si>
  <si>
    <t>Foosball table Neo-sport 69 x 37 x 62 cm</t>
  </si>
  <si>
    <t>420b754e-270d-41e6-aaf4-6742fc993765</t>
  </si>
  <si>
    <t>Bible vína Madeline Puckette</t>
  </si>
  <si>
    <t>Madeline Puckette Bible vína</t>
  </si>
  <si>
    <t>420b8c8c-97ee-4b30-ba26-cfcf37894d06</t>
  </si>
  <si>
    <t>BÍLÉ KRAJKOVÉ KALHOTKY DÁMSKÉ PRŮSVITNÉ SEXY SMYSLNÉ KALHOTKY S/M</t>
  </si>
  <si>
    <t>WHITE LACE PANTIES WOMEN'S SEE-THROUGH SEXY SENSUAL S/M</t>
  </si>
  <si>
    <t>420b924c-34ad-41d5-a69c-d380fa2703c4</t>
  </si>
  <si>
    <t>Webski hrací elektrický střelecký terč FuryShoot Slide</t>
  </si>
  <si>
    <t>Webski Toy Electric Shooting Shield FuryShoot Slide</t>
  </si>
  <si>
    <t>420b932d-54f8-4c00-9ad2-ec32d3377334</t>
  </si>
  <si>
    <t>Adidas Sportovní boty ze síťoviny, šněrovací, běžecké, RUNFALCON JP5139, velikost 36 2/3</t>
  </si>
  <si>
    <t>Adidas Sport Shoes With Mesh Lace-up Running RUNFALCON JP5139 R. 36 2/3</t>
  </si>
  <si>
    <t>420be4b1-c5d6-4c6a-bb77-6fba9fe7a71a</t>
  </si>
  <si>
    <t>Dvojitý rozkládací penál St. Majewski Chessboard Crush</t>
  </si>
  <si>
    <t>Double folding pencil case St. Majewski Chessboard Crush</t>
  </si>
  <si>
    <t>420c1b8e-b257-4235-a42f-6c7fd4158e08</t>
  </si>
  <si>
    <t>420c4f25-bfa1-4481-bed6-45fc864e24ee</t>
  </si>
  <si>
    <t>Figurka Magic Box série 4 Super Zings</t>
  </si>
  <si>
    <t>Magic Box series 4 Super Zings figure</t>
  </si>
  <si>
    <t>420c7fa3-bab7-478a-b983-73dd82554e91</t>
  </si>
  <si>
    <t>Gorsenia podprsenka měkká béžová velikost 75F</t>
  </si>
  <si>
    <t>Gorsenia soft beige bra size 75F</t>
  </si>
  <si>
    <t>420c8489-4e4a-40cb-8e87-3934916e8ff6</t>
  </si>
  <si>
    <t>Lotto sportovní obuv plast žlutá velikost 30</t>
  </si>
  <si>
    <t>Lotto sports shoes plastic yellow size 30</t>
  </si>
  <si>
    <t>420cd691-a55e-4c25-a6d6-c59c94759608</t>
  </si>
  <si>
    <t>Tenorové ukulele BARNES &amp; MULLINS</t>
  </si>
  <si>
    <t>BARNES &amp; MULLINS tenor ukulele</t>
  </si>
  <si>
    <t>420ce6dc-294c-40de-834a-c7b55cbdfdc3</t>
  </si>
  <si>
    <t>Doplněk stravy Medica Herbs kapsle 60 ks</t>
  </si>
  <si>
    <t>Diet supplement Medica Herbs capsules 60 pcs</t>
  </si>
  <si>
    <t>420d03c3-55bf-4285-ad2b-1f1550142618</t>
  </si>
  <si>
    <t>HELLOWEEN T-Shirt Tričko KONCERT KATOWICE TOUR 2025 metal S</t>
  </si>
  <si>
    <t>HELLOWEEN T-Shirt Women's concert KATOWICE TOUR 2025 metal S</t>
  </si>
  <si>
    <t>420d08e6-43fe-47ce-abcd-ba4fb725ca37</t>
  </si>
  <si>
    <t>Řemínek na hlavu GoPro</t>
  </si>
  <si>
    <t>Headband GoPro</t>
  </si>
  <si>
    <t>420d194f-4aad-4f2c-b19a-e516e3499d2f</t>
  </si>
  <si>
    <t>Obal určený pro Auto-Dekor 110-1528</t>
  </si>
  <si>
    <t>Cover dedicated to Auto-Dekor 110-1528</t>
  </si>
  <si>
    <t>420d4995-897e-4ab5-9a52-074da75a5551</t>
  </si>
  <si>
    <t>POLŠTÁŘ PODRÓŻNA NA KRK NAFUKOVACÍ POLŠTÁŘ PODRÓŻNA POLŠTÁŘ NA SPANÍ</t>
  </si>
  <si>
    <t>PODUSZKA PODRÓŻNA FOR NECK INFLATABLE PODUSZKA PODRÓŻNA SLEEPING PILLOW</t>
  </si>
  <si>
    <t>420d5751-661d-419f-b45f-f9f27b16f7e8</t>
  </si>
  <si>
    <t>Pánské tréninkové boty Skechers Summits-South Rim vel.</t>
  </si>
  <si>
    <t>Men's training shoes Skechers Summits-South Rim r.39,5</t>
  </si>
  <si>
    <t>420d5aec-5b28-4b06-a16a-85140fac2167</t>
  </si>
  <si>
    <t>Gramofon Platinium Retro hnědý</t>
  </si>
  <si>
    <t>Turntable Platinium Retro brown</t>
  </si>
  <si>
    <t>420d8e22-841d-46f6-a895-1943da94625f</t>
  </si>
  <si>
    <t>Ava vyztužená podprsenka béžová velikost 100D</t>
  </si>
  <si>
    <t>Ava padded bra beige size 100D</t>
  </si>
  <si>
    <t>420d9b88-d3c1-4245-8f7e-3b9864f87657</t>
  </si>
  <si>
    <t>ROSA TEKUTÉ MÝDLO 500 ML BROSKEV</t>
  </si>
  <si>
    <t>DEW LIQUID SOAP 500ML PEACH</t>
  </si>
  <si>
    <t>420db8e3-152f-49a3-997e-261fabbaf594</t>
  </si>
  <si>
    <t>Hart 422 455 Upevňovací / vodicí kloub</t>
  </si>
  <si>
    <t>Hart 422 455 Attachment / Guide Joint</t>
  </si>
  <si>
    <t>420e009e-c655-4c96-80a0-277b54b5a120</t>
  </si>
  <si>
    <t>Moraj dámské kalhotky Kalhotky velikost L</t>
  </si>
  <si>
    <t>Moraj women's panties Briefs size L</t>
  </si>
  <si>
    <t>420e1afa-0133-4c9b-9785-42b7c6bf6700</t>
  </si>
  <si>
    <t>420e7379-0ed1-459f-94ea-9b11d0581e62</t>
  </si>
  <si>
    <t>SADA PASTA NA ČIŠTĚNÍ BOT MIL-TEC + POUZDRO</t>
  </si>
  <si>
    <t>SET OF SHOE CLEANING PASTE MIL-TEC + CASE</t>
  </si>
  <si>
    <t>420e9298-37a9-45b9-9494-1cbbc978d828</t>
  </si>
  <si>
    <t>Školní batoh vícekomorový Minecraft Astra černý, zelený 27 l</t>
  </si>
  <si>
    <t>Minecraft Astra multi-chamber school backpack black, green 27 l</t>
  </si>
  <si>
    <t>420eb336-34a1-4de9-812c-e6a9bbf34ee6</t>
  </si>
  <si>
    <t>Alternátor Hella 8EL 012 427-541</t>
  </si>
  <si>
    <t>Alternator Hella 8EL 012 427-541</t>
  </si>
  <si>
    <t>420ed388-9ed0-45d5-b0ce-1ee7d0bfbc6a</t>
  </si>
  <si>
    <t>Puzzle Trefl 300 dílků Puzzle 300 Kouzelný čas - Disney Frozen 2 TREFL</t>
  </si>
  <si>
    <t>Puzzle Trefl 300 pieces Puzzle 300 Magic time - Disney Frozen 2 TREFL</t>
  </si>
  <si>
    <t>420ef785-872a-4aad-a699-50b723448e8f</t>
  </si>
  <si>
    <t>420f37bf-eb49-4d14-a818-41ea3d6f8b6f</t>
  </si>
  <si>
    <t>Pasty Pentart White 230 ml, efekt sněhu a námrazy</t>
  </si>
  <si>
    <t>Pastes Pentart White 230 ml effect snow and frost</t>
  </si>
  <si>
    <t>420f43d7-72b3-44d9-b2be-3cadacaa7e93</t>
  </si>
  <si>
    <t>Happy Green Hadice průsaková 30 m</t>
  </si>
  <si>
    <t>IN?? Happy Green Leakage 30 m</t>
  </si>
  <si>
    <t>420f53d9-a22f-4bff-98ad-e8860d981c4c</t>
  </si>
  <si>
    <t>Doplněk stravy OstroVit Vitamín D3 2000 IU + K2 + C + Zn kapsle 60 ks</t>
  </si>
  <si>
    <t>OstroVit dietary supplement Vitamin D3 2000 IU + K2 + C + Zn capsules 60 pcs.</t>
  </si>
  <si>
    <t>420f78c3-b638-4655-9e72-7c3b6da5120c</t>
  </si>
  <si>
    <t>Suretti Zátěž Hruška s Obratlíkem 20g</t>
  </si>
  <si>
    <t>Suretti Weight Pear with Swivel 20g</t>
  </si>
  <si>
    <t>420fbbbd-ec3e-4d66-ad14-3490437b1360</t>
  </si>
  <si>
    <t>Sluchátka proti hluku NEO TOOLS 97-561</t>
  </si>
  <si>
    <t>Anti-noise headphones NEO TOOLS 97-561</t>
  </si>
  <si>
    <t>420fea50-af12-4355-956d-77cdc1d99709</t>
  </si>
  <si>
    <t>Přenosná autosedačka Baby Annabell růžová/modrá</t>
  </si>
  <si>
    <t>Portable seat Baby Annabell pink/blue</t>
  </si>
  <si>
    <t>42100575-5986-4972-abe2-1ab4d54258c3</t>
  </si>
  <si>
    <t>Ústřicová omáčka Premium 255 g - Lee Kum Kee</t>
  </si>
  <si>
    <t>Premium oyster sauce 255g - Lee Kum Kee</t>
  </si>
  <si>
    <t>421008a4-2d4b-4371-bb90-04a058d0346f</t>
  </si>
  <si>
    <t>Dámské kalhotky Sloggi Basic+ Maxi 2ks 46</t>
  </si>
  <si>
    <t>Women's panties Sloggi Basic+ Maxi 2 pcs 46</t>
  </si>
  <si>
    <t>421009c4-e837-4078-be54-5c4afc7c425c</t>
  </si>
  <si>
    <t>Vodní korálky SVÍTÍCÍ Aqua na stříkání La Manuli 1800 Kusů 6 barev</t>
  </si>
  <si>
    <t>GLOWING Aqua Water Beads for Spraying La Manuli 1800 Pieces 6 Colors</t>
  </si>
  <si>
    <t>421012f8-63a1-460c-8748-86caf6bbf609</t>
  </si>
  <si>
    <t>Toppery na dort PartyDeco autíčka brokátové stříbrné 6 kusů</t>
  </si>
  <si>
    <t>Cake toppers PartyDeco silver glitter cars 6 pieces</t>
  </si>
  <si>
    <t>42101f77-eb2d-4905-a1d2-a867c5e753a6</t>
  </si>
  <si>
    <t>IKEA LACK stolek 90x55 dub mořený na bílo</t>
  </si>
  <si>
    <t>IKEA LACK table 90x55 white stained oak effect</t>
  </si>
  <si>
    <t>421031f6-6fa8-4880-88d7-3c92db126f21</t>
  </si>
  <si>
    <t>Montážní lepidlo na dřevo Rakoll 500 ml</t>
  </si>
  <si>
    <t>Wood mounting adhesive Rakoll 500 ml</t>
  </si>
  <si>
    <t>42104082-07c5-47b8-8d3d-595007a7eeea</t>
  </si>
  <si>
    <t>Buty trekkingowe męskie CMP RIGEL MID 39</t>
  </si>
  <si>
    <t>CMP RIGEL MID 39 men's trekking shoes</t>
  </si>
  <si>
    <t>42106b25-22be-4c64-8dd3-d16f0022828a</t>
  </si>
  <si>
    <t>Maxgear 49-1951 Opravná sada, brzdový třmen</t>
  </si>
  <si>
    <t>Maxgear 49-1951 Repair kit, brake caliper</t>
  </si>
  <si>
    <t>42108248-51f5-4598-bb32-6a2d1bc076a9</t>
  </si>
  <si>
    <t>Dinosaurus s transformací 2v1 - Tyrannosaurus Rex &amp; Ankylosaurus HLP05</t>
  </si>
  <si>
    <t>Jurassic World Dinosaur Transforming Toy, 11 Step</t>
  </si>
  <si>
    <t>42108d2b-f15b-482f-8fb2-d4ab7f327003</t>
  </si>
  <si>
    <t>Skechers pánské sportovní boty Boty Skechers Track-Bucolo M 52630-BKW velikost 41</t>
  </si>
  <si>
    <t>Skechers Men's Sports Shoes Skechers Track-Bucolo M 52630-BKW size 41</t>
  </si>
  <si>
    <t>421098f5-7485-40eb-b974-cc9f48799a7b</t>
  </si>
  <si>
    <t>Fréza stopková (prstová) VERTO 3,2 mm</t>
  </si>
  <si>
    <t>End mill (finger) VERTO 3,2mm</t>
  </si>
  <si>
    <t>4210a1c0-41a1-4ad7-9aeb-48202a526431</t>
  </si>
  <si>
    <t>WrapCut Páska na řezání fólií 3 mm x 5 MB 5 metrů</t>
  </si>
  <si>
    <t>WrapCut Tape for cutting foil 3mm x 5MB 5 meters</t>
  </si>
  <si>
    <t>4210a234-ee58-43c0-b6bc-c6f7ddf13ba9</t>
  </si>
  <si>
    <t>Podstavec Ceramik Studio 5 x 31 cm</t>
  </si>
  <si>
    <t>Ceramik Studio plinth 5 x 31cm</t>
  </si>
  <si>
    <t>421100b0-af7d-42fe-9acf-574a6b86d516</t>
  </si>
  <si>
    <t>Kostým PartyPal, univerzální velikost</t>
  </si>
  <si>
    <t>PartyPal costume, universal</t>
  </si>
  <si>
    <t>42112389-7a56-4cbe-b521-572457923ef8</t>
  </si>
  <si>
    <t>Nůž Mil-Tec US Army</t>
  </si>
  <si>
    <t>Mil-Tec US Army pocket knife</t>
  </si>
  <si>
    <t>421145fd-3867-4e3a-9f86-53bdd8cb59e6</t>
  </si>
  <si>
    <t>Žárovka Interlook W1,2W 0,1 W 1 ks</t>
  </si>
  <si>
    <t>Bulb Interlook W1,2W 0,1 W 1 pc.</t>
  </si>
  <si>
    <t>4211c275-dfcb-4e99-b7cf-154646c1ffc4</t>
  </si>
  <si>
    <t>BOTY MOJO 2 UNDER ARMOUR 41</t>
  </si>
  <si>
    <t>SHOES MOJO 2 UNDER ARMOUR 41</t>
  </si>
  <si>
    <t>4211e297-4b50-4f7b-9852-2dc8bd097819</t>
  </si>
  <si>
    <t>Dětské tričko Máta pro holčičku Ballerina Cappuccina 116</t>
  </si>
  <si>
    <t>Children's T-shirt Mint for Girls Ballerina Cappuccina 116</t>
  </si>
  <si>
    <t>4211e95f-73a5-4454-a1b5-aaab1919c568</t>
  </si>
  <si>
    <t>Alpecin Hair Energizer Coffeine Shampoo C1 250 ml šampon stimulující růst vlasů</t>
  </si>
  <si>
    <t>Alpecin Hair Energizer Coffeine Shampoo C1 250 ml shampoo stimulating hair growth</t>
  </si>
  <si>
    <t>4211eacf-17af-47d0-8adf-512fa05d09fb</t>
  </si>
  <si>
    <t>Věž 161 – 220 cm</t>
  </si>
  <si>
    <t>Tower 161 - 220 cm</t>
  </si>
  <si>
    <t>4211fb77-0cd4-4c44-9c28-5aea92de6662</t>
  </si>
  <si>
    <t>Ruční nůžky Greenmill 21,5 cm</t>
  </si>
  <si>
    <t>Hand shears Greenmill 21,5 cm</t>
  </si>
  <si>
    <t>42120b03-016a-4112-8c93-3520cb80ccb7</t>
  </si>
  <si>
    <t>La Rive For Woman 90 ml žena EDP</t>
  </si>
  <si>
    <t>La Rive For Woman 90 ml female EDP</t>
  </si>
  <si>
    <t>42127f48-d3d3-40af-a7c2-cdedfc030a8f</t>
  </si>
  <si>
    <t>Demar dětské sněhule stříbrné velikost 20</t>
  </si>
  <si>
    <t>Demar children's snow boots silver, size 20</t>
  </si>
  <si>
    <t>4212ae71-8c93-4715-9105-dd010f810368</t>
  </si>
  <si>
    <t>Hračka Jokomisiada Zuby ZA1162 šroubovací klapající 6,5 x 6 x 7,5 cm</t>
  </si>
  <si>
    <t>Winding Rattling JAW walking teeth ZA1162</t>
  </si>
  <si>
    <t>4212cd22-5b52-46ab-88e8-22c63c192a70</t>
  </si>
  <si>
    <t>F Emos ZÁSTRČKA F (CB500) K7321.2</t>
  </si>
  <si>
    <t>F Emos WTYCZKA F (CB500) K7321.2</t>
  </si>
  <si>
    <t>4212ec89-da16-4561-bde8-d64e7f3154d2</t>
  </si>
  <si>
    <t>Merito dámské kalhoty aladinky dlouhé velikost univerzální</t>
  </si>
  <si>
    <t>Merito women's pants alladin long universal size</t>
  </si>
  <si>
    <t>42133081-9f4a-4d13-bb89-591900591f3d</t>
  </si>
  <si>
    <t>Puzzle Eiffelova věž LED Cubic Fun L534H</t>
  </si>
  <si>
    <t>3D puzzle Eiffel Tower LED Cubic Fun L534H</t>
  </si>
  <si>
    <t>42133fee-e9df-474e-a99a-d27b19996194</t>
  </si>
  <si>
    <t>SKF VKBA 3661 Sada ložisek kol</t>
  </si>
  <si>
    <t>SKF VKBA 3661 Wheel bearing set</t>
  </si>
  <si>
    <t>4213673b-0ed5-41dd-8862-ec365a95c7f3</t>
  </si>
  <si>
    <t>Fixační přípravek Delia Cosmetics 11 ml</t>
  </si>
  <si>
    <t>Fixing Delia Cosmetics 11 ml</t>
  </si>
  <si>
    <t>4213d772-7a49-492e-bc80-4166702aedd5</t>
  </si>
  <si>
    <t>3105 TRIČKO KRTEČEK PERSONALIZOVANÉ TRIČKO VLASTNÍ JMÉNO RETRO S ČERNÁ</t>
  </si>
  <si>
    <t>3105 T-SHIRT MOLE PERSONALIZED T-SHIRT OWN NAME RETRO S BLACK</t>
  </si>
  <si>
    <t>4213f9e8-c655-4c99-bbd2-55c0c69bdfe8</t>
  </si>
  <si>
    <t>LÁVOVÁ LAMPA MEDÚZA S DÁLKOVÝM OVLÁDÁNÍM A OKOLNÍM OSVĚTLENÍM V 17 BARVÁCH</t>
  </si>
  <si>
    <t>JELLYFISH LAVA LAMP WITH REMOTE CONTROL AMBIENT LIGHTING IN 17 COLORS</t>
  </si>
  <si>
    <t>421410be-e1d8-424b-8677-3fef50402404</t>
  </si>
  <si>
    <t>Zástěra pončo Motýl 9-88625</t>
  </si>
  <si>
    <t>Apron poncho Butterfly 9-88625</t>
  </si>
  <si>
    <t>42143129-27b2-45f5-a1ca-4437cb5c42e3</t>
  </si>
  <si>
    <t>Paměťová karta SD Adata AUSDH32GUICL10A1-RA1 32 GB</t>
  </si>
  <si>
    <t>Memory card SD Adata AUSDH32GUICL10A1-RA1 32 GB</t>
  </si>
  <si>
    <t>421445be-a443-43e8-8bb5-644385f02a5a</t>
  </si>
  <si>
    <t>PLOCHÉ ŠROUBOVÁKY KŘÍŽKY SADA 6 Ks INDUSTRIAL</t>
  </si>
  <si>
    <t>FLAT SCREWDRIVERS PILLAR SET 6pcs INDUSTRIAL</t>
  </si>
  <si>
    <t>42146654-bbd0-4fd0-9985-7db6596c0d75</t>
  </si>
  <si>
    <t>Kendamil Nature 3 HMO+ (600 g)</t>
  </si>
  <si>
    <t>4214b952-fcb2-4bf9-a370-fa3c5b917b23</t>
  </si>
  <si>
    <t>SEDCO Dvoudílná pláštěnka - Rybářský set do deště CAMO</t>
  </si>
  <si>
    <t>SEDCO Two-piece raincoat - CAMO fishing rainproof set</t>
  </si>
  <si>
    <t>4214c081-30e0-43d3-88e9-7219a7b1fa37</t>
  </si>
  <si>
    <t>ČELOVKA LED COB ČOČKOVÁ BATERIE PHILIPS LAMPIČKA ČELOVKA NA HELMU</t>
  </si>
  <si>
    <t>HEADLAMP LED COB LENTICULAR BATTERIES PHILIPS HEADLAMP FOR HELMET</t>
  </si>
  <si>
    <t>4214f7a9-2366-4787-8511-cea272c483bf</t>
  </si>
  <si>
    <t>Podprsenka Viki 577 Joanna měkká béžová 80H</t>
  </si>
  <si>
    <t>Bra Viki 577 Joanna soft beige 80H</t>
  </si>
  <si>
    <t>42152539-7cae-4c0b-a3b1-3ff3e9bd71bf</t>
  </si>
  <si>
    <t>AUTOSEDAČKA 15-36 KG ISOFIX NUKIDO LOUIS SOFT I-SIZE</t>
  </si>
  <si>
    <t>CAR SEAT 15-36KG ISOFIX NUKIDO LOUIS SOFT I-SIZE</t>
  </si>
  <si>
    <t>42152a23-577b-4b02-815c-fff40ec7fe66</t>
  </si>
  <si>
    <t>INDICKÉ KUŽELOVÉ KADIDLO BACKFLOW SATYA SANDALWOOD 24 ks</t>
  </si>
  <si>
    <t>INDIAN CONICAL INCENSE STICKS BACKFLOW SATYA SANDALWOOD 24 pcs.</t>
  </si>
  <si>
    <t>42159aa1-df32-4392-ac6c-fcadfc367a45</t>
  </si>
  <si>
    <t>Kotouče řezné na kov, 5ks, 150x1,6x22,2mm, 106930</t>
  </si>
  <si>
    <t>Metal cutting discs, 5 pcs, 150x1.6x22.2mm, 106930</t>
  </si>
  <si>
    <t>42159fc0-cf11-40d6-98d1-1d3167b62b25</t>
  </si>
  <si>
    <t>Pastelky 12 barev Football STARPAK 553555</t>
  </si>
  <si>
    <t>Wax crayons 12 colors Football STARPAK 553555</t>
  </si>
  <si>
    <t>4215f307-3659-4a14-9033-1a98a54d1fb8</t>
  </si>
  <si>
    <t>Tekutina proti krtkům, kunám a lesní zvěři OneShot 0,3 kg</t>
  </si>
  <si>
    <t>Liquid against moles, martens, forest animals OneShot 0,3 kg</t>
  </si>
  <si>
    <t>42162a76-a151-4eb4-800f-b75bee53d00f</t>
  </si>
  <si>
    <t>Janod Krásné ptáci Čarodějné zirkony J07810</t>
  </si>
  <si>
    <t>Janod Beautiful birds Magic rhinestones J07810</t>
  </si>
  <si>
    <t>4216413e-6983-4d01-b384-4e961a1361d0</t>
  </si>
  <si>
    <t>YOPE HYDRATAČNÍ SÉRUM PRO INTIMNÍ PÉČI 50 m</t>
  </si>
  <si>
    <t>YOPE MOISTURIZING SERUM FOR INTIMATE CARE 50m</t>
  </si>
  <si>
    <t>42165778-e57b-402a-9b34-99980c7a46f3</t>
  </si>
  <si>
    <t>FROTÉ PROSTĚRADLO S GUMIČKOU 180X200 ZELENÉ LAHVOVÉ SILNÉ ZELEŇ</t>
  </si>
  <si>
    <t>TERRY SHEET WITH ELASTIC BAND 180X200 GREEN BOTTLE THICK GREEN</t>
  </si>
  <si>
    <t>421665e6-0623-41cf-92d1-b41ad4ec93cd</t>
  </si>
  <si>
    <t>Autosedačka Discovery Plus 2 2024 Dusty Rose</t>
  </si>
  <si>
    <t>Discovery Plus 2 2024 Dusty Rose car seat</t>
  </si>
  <si>
    <t>42169cc4-c9b4-468d-9064-477e2be45725</t>
  </si>
  <si>
    <t>PÁNSKÉ TRIČKO ADIDAS ESTRO 19 JERSEY MODRÉ DP3231, velikost M</t>
  </si>
  <si>
    <t>MEN'S T-SHIRT ADIDAS ESTRO 19 JERSEY BLUE DP3231 r M</t>
  </si>
  <si>
    <t>4216fd3d-78e3-4cde-9f2c-35f840cd54b4</t>
  </si>
  <si>
    <t>Concept sonický kartáček ZK4010 PERFECT SMILE</t>
  </si>
  <si>
    <t>Electric toothbrush Concept ZK4010 ZK-4010</t>
  </si>
  <si>
    <t>42172224-95df-4ac9-9d53-76add81e06ad</t>
  </si>
  <si>
    <t>Frézka Extol Premium 8893311 ohraňovací, 500W</t>
  </si>
  <si>
    <t>421723a7-b26f-493b-8fd1-e68265519d52</t>
  </si>
  <si>
    <t>WM Motor Multifunkční multifunkční nástroj</t>
  </si>
  <si>
    <t>WM Motor Multitool multifunctional</t>
  </si>
  <si>
    <t>42174eda-88f1-4e89-bcac-0257b9b8447a</t>
  </si>
  <si>
    <t>MIERNIK WILGOTNOŚCI DO DREWNA BETONU PROFESJONALNY - 7 TRYBÓW PMIARU</t>
  </si>
  <si>
    <t>MIERNIK WILGOTNOŚCI DO DREWNA BETONU PROFESJONALNY - 7 TRYBÓW POMIARU</t>
  </si>
  <si>
    <t>42175e87-79b2-427e-b21d-445cdb1760ff</t>
  </si>
  <si>
    <t>GU energetický gel Espresso Love s kofeinem</t>
  </si>
  <si>
    <t>GU Espresso Love energy gel with caffeine</t>
  </si>
  <si>
    <t>42176ab2-6bf8-4629-b11d-31d3dfc1c4f9</t>
  </si>
  <si>
    <t>12ks větviček z listů růže</t>
  </si>
  <si>
    <t>Gardlov ivy vines 24 x 2.1 m green</t>
  </si>
  <si>
    <t>4217903d-2bbb-442a-88d4-225db9bfacbb</t>
  </si>
  <si>
    <t>KERAMICKÁ DVOJITÁ LAMPA DO TERÁRIA – RESUN, REPTILE, ČERNÝ VYPÍNAČ</t>
  </si>
  <si>
    <t>CERAMIC DOUBLE LAMP FOR TERRARIUM - RESUN REPTILE BLACK SWITCH</t>
  </si>
  <si>
    <t>4217d1f9-2ee8-41b7-8c39-ca3270655b13</t>
  </si>
  <si>
    <t>Přívěsek Na Klíče Durable mix 6 kusů</t>
  </si>
  <si>
    <t>Keychain pendant for keys Durable mix 6 pieces</t>
  </si>
  <si>
    <t>4217d3d1-5f4e-437e-99b9-3bbabf66a186</t>
  </si>
  <si>
    <t>Pěna na vlasy Kallos Styling 300 ml</t>
  </si>
  <si>
    <t>Hair mousse Kallos Styling 300 ml</t>
  </si>
  <si>
    <t>4217e6d2-28ec-4b5c-989c-83ddaba85e38</t>
  </si>
  <si>
    <t>BEFADO PAPUČE PRO DĚTI BAREFOOT 28 TENISKY DO ŠKOLKY 003X013</t>
  </si>
  <si>
    <t>BEFADO SLIPPERS FOR CHILDREN BAREFOOT 28 SNEAKERS FOR KINDERGARTEN 003X013</t>
  </si>
  <si>
    <t>4217f55d-824e-45fe-8b4d-6d16570bdb6e</t>
  </si>
  <si>
    <t>Gut&amp;Gunstig čisticí kapalina pro čištění sporáků a desek 0,75 l</t>
  </si>
  <si>
    <t>Gut&amp;Gunstig liquid cleaning cookers and plates 0,75l</t>
  </si>
  <si>
    <t>421809c3-0db3-4b7d-ae98-24268e3502d6</t>
  </si>
  <si>
    <t>Puzzle 1000 Compact Anime One Piece</t>
  </si>
  <si>
    <t>42182f07-046c-4ee6-80ae-69da4c6b59a8</t>
  </si>
  <si>
    <t>Pánské trička 4F Sada 3 kusů sportovních bavlněných triček 4XL</t>
  </si>
  <si>
    <t>Men's T-Shirts 4F Set of 3 Sports Cotton T-shirts 4XL</t>
  </si>
  <si>
    <t>42185611-0f7d-488b-a20b-e2cef5c44730</t>
  </si>
  <si>
    <t>B172 Pánské průhledné boxerky - M</t>
  </si>
  <si>
    <t>B172 Men's transparent boxer shorts - M</t>
  </si>
  <si>
    <t>421857fc-50d2-4777-b839-b18f72492e85</t>
  </si>
  <si>
    <t>Přísada do motorového oleje Forte Seal Conditioner 125 ml</t>
  </si>
  <si>
    <t>Forte Seal Conditioner 125 ml engine oil additive</t>
  </si>
  <si>
    <t>42188b21-648d-40d3-9e78-9dc2a8c3a8db</t>
  </si>
  <si>
    <t>Helikon-Tex dámské bojové kalhoty dlouhé velikost 30/30</t>
  </si>
  <si>
    <t>Helikon-Tex women's trousers long size 30/30</t>
  </si>
  <si>
    <t>42188d2e-892f-4761-a99d-22ed290ddcc4</t>
  </si>
  <si>
    <t>Purse Pets Sáček - Kočička</t>
  </si>
  <si>
    <t>Purse Pets Sachet - Kitten</t>
  </si>
  <si>
    <t>4218a32d-3674-4ce3-98d3-f2d461084a7c</t>
  </si>
  <si>
    <t>Krytá kočičí toaleta pro kočky na stelivo s filtrem ŠEDÁ KOT14</t>
  </si>
  <si>
    <t>Closed cat litter box with filter GRAY CAT14</t>
  </si>
  <si>
    <t>4218b428-6d99-460d-9dcc-99cc0b2f8ab1</t>
  </si>
  <si>
    <t>CHILDREN'S FLEECE SWEATSHIRT MALFINI 122 cm/6 years</t>
  </si>
  <si>
    <t>4218dd36-7f2c-4b59-bacc-3b92d23ca6b3</t>
  </si>
  <si>
    <t>M10x100 metrický šroub pozink kl.8.8 din933- 1 kg.</t>
  </si>
  <si>
    <t>M10x100 METRIC SCREW, galvanized 8.8 din933 - 1 kg.</t>
  </si>
  <si>
    <t>4218f950-0477-4d0e-88ef-4e2c6a7f640b</t>
  </si>
  <si>
    <t>ŘETĚZOVÁ PILA AKU FORTEXXA 18/20 TH SOLO</t>
  </si>
  <si>
    <t>CHAINSAW AKU FORTEXXA 18/20 TH SOLO</t>
  </si>
  <si>
    <t>4218fbd9-9692-4945-9c0a-c4cebba2e43d</t>
  </si>
  <si>
    <t>Stojící fóliový balónek číslice 3 84 cm, světle modrá</t>
  </si>
  <si>
    <t>Standing foil balloon number 3 84 cm, blue</t>
  </si>
  <si>
    <t>421936ca-2389-47c2-91ec-d392dfd68b83</t>
  </si>
  <si>
    <t>VÝSTRAŽNÁ REFLEXNÍ PÁSKA BÍLO ČERVENÁ SAMOLEPICÍ VNĚJŠÍ 25 M</t>
  </si>
  <si>
    <t>REFLECTIVE WARNING TAPE WHITE RED SELF-ADHESIVE OUTER 25M</t>
  </si>
  <si>
    <t>42194ba5-ae54-4ef3-adc8-8201cbee0c7b</t>
  </si>
  <si>
    <t>Dvoudílná pláštěnka na motorku</t>
  </si>
  <si>
    <t>Two-piece motorcycle raincoat</t>
  </si>
  <si>
    <t>42195e34-1c89-4aa1-a1a6-3f8fc213e297</t>
  </si>
  <si>
    <t>PERLETTI Travel Černé voděodolné chrániče R L</t>
  </si>
  <si>
    <t>PERLETTI Travel Black Waterproof Protectors RL</t>
  </si>
  <si>
    <t>421973c3-e202-4924-80cd-27a8d71c3fa1</t>
  </si>
  <si>
    <t>Brait závěs na čištění WC 0,045 l</t>
  </si>
  <si>
    <t>Brait toilet cleaning pendant 0.045l</t>
  </si>
  <si>
    <t>421976a8-6911-48f4-b0f9-7a74c622339d</t>
  </si>
  <si>
    <t>REGULOVATELNÁ FORMA NA DORT OBDÉLNÍKOVÁ FORMA 15-27 X 8 CM FORMA NA DORT OCELOVÁ</t>
  </si>
  <si>
    <t>ADJUSTABLE CAKE MOLD RECTANGULAR RIM 15-27 X 8CM STEEL CAKE TOPPER</t>
  </si>
  <si>
    <t>42198417-ceb2-4e64-9846-88bde04552ac</t>
  </si>
  <si>
    <t>Befado papuče Stahovací gumy vícebarevné velikost 32</t>
  </si>
  <si>
    <t>Befado Children's Slippers Rubber Drawstring Multicolor Size 32</t>
  </si>
  <si>
    <t>42199c5f-a11e-4c58-9c24-dcf12e069bf8</t>
  </si>
  <si>
    <t>Výrobník Sody Quick Soda SA-01A stříbrný 1 litr</t>
  </si>
  <si>
    <t>Quick Soda SA-01A silver saturator 1 liter</t>
  </si>
  <si>
    <t>4219b92f-9c62-4d78-aa26-b11506d587f6</t>
  </si>
  <si>
    <t>Pánské tenisky Skechers Glide-Step Pro vel.40 pohodlné Slip-Ins</t>
  </si>
  <si>
    <t>Men's shoes sneakers Skechers Glide-Step Pro r.40 comfortable Slip-Ins</t>
  </si>
  <si>
    <t>4219d463-9d44-43d3-968c-47d28b9ffa77</t>
  </si>
  <si>
    <t>Prodlužovací Kabel lištový Brennenstuhl 2 m 4 ks zásuvek, stříbrný</t>
  </si>
  <si>
    <t>Strip extension cable Brennenstuhl 2 m 4 pcs. sockets silver</t>
  </si>
  <si>
    <t>421a2c9c-637c-4d7a-b8b5-d6b28cf682e4</t>
  </si>
  <si>
    <t>Maxgear 60-0159 Pružina zavěšení</t>
  </si>
  <si>
    <t>Maxgear 60-0159 Suspension spring</t>
  </si>
  <si>
    <t>421a379a-0af7-419e-9bcf-84caeff29527</t>
  </si>
  <si>
    <t>Semena W.Legutko rajče malinový obr 1 g</t>
  </si>
  <si>
    <t>Seeds W.Legutko raspberry tomato giant 1 g</t>
  </si>
  <si>
    <t>421a5894-1f5b-463f-9d11-adc42e828f52</t>
  </si>
  <si>
    <t>Odpadkový koš Interlook 5 l bílý, hnědý</t>
  </si>
  <si>
    <t>Trash can Interlook 5 l white, brown</t>
  </si>
  <si>
    <t>421a93a8-7faa-488e-b929-41b331f1e430</t>
  </si>
  <si>
    <t>Zimní čepice Reis velikost</t>
  </si>
  <si>
    <t>Winter hat Reis universal size</t>
  </si>
  <si>
    <t>421aa708-063c-4fb7-95bd-39c9eacf16a1</t>
  </si>
  <si>
    <t>SCHLEICH Bayala Jednorožec Duhový Dort --- 70742</t>
  </si>
  <si>
    <t>SCHLEICH Bayala Rainbow Unicorn Cake --- 70742</t>
  </si>
  <si>
    <t>421b49dd-60ae-4091-bbc5-639a0244dd81</t>
  </si>
  <si>
    <t>Nástěnný věšák na kolo TMY 20 kg černý</t>
  </si>
  <si>
    <t>Bike wall rack TMY 20 kg black</t>
  </si>
  <si>
    <t>421b4c73-44de-4ba5-8f3f-a0be83494ea5</t>
  </si>
  <si>
    <t>Propiska popisovač Tadeo Trading</t>
  </si>
  <si>
    <t>Multicolor pen Tadeo Trading</t>
  </si>
  <si>
    <t>421b59ce-e239-4ade-b2ba-f1e8996789c9</t>
  </si>
  <si>
    <t>Fotbalové štulpny Iskierka bílá vel. 42-44</t>
  </si>
  <si>
    <t>Football tights Iskierka white r. 42-44</t>
  </si>
  <si>
    <t>421b5efc-a443-4c67-8d94-14008a4cfbc6</t>
  </si>
  <si>
    <t>Tekutá lepenka CIHLOVÁ Barva na STŘECHU oplocení Dekorativní zpracování 12 kg</t>
  </si>
  <si>
    <t>Liquid roofing felt BRICK Paint for ROOF fence PROCESSING decorative 12kg</t>
  </si>
  <si>
    <t>421b88ad-dbb4-41f3-b2b3-95d7a4802669</t>
  </si>
  <si>
    <t>Nápoj Oxylife Water 250 ml</t>
  </si>
  <si>
    <t>Oxylife Water drink 250 ml</t>
  </si>
  <si>
    <t>421bcb04-3931-4b7e-a83d-555c330b9fd9</t>
  </si>
  <si>
    <t>Lampička projektor Cloud b růžová</t>
  </si>
  <si>
    <t>Projector lamp Cloud b pink</t>
  </si>
  <si>
    <t>421bd53d-7442-4805-8be3-d28da685c423</t>
  </si>
  <si>
    <t>Koupací ručník Spod Igły i Nitki 90 cm x 50 cm</t>
  </si>
  <si>
    <t>Bath towel Spod Igły i Nitki 90 cm x 50 cm</t>
  </si>
  <si>
    <t>421bd97e-c884-4652-80c0-f38b694fa4dc</t>
  </si>
  <si>
    <t>VOLLARE HAIR SERUM PRO OIL CURLS COCONUT sérum pro kudrnaté vlasy 30 ml</t>
  </si>
  <si>
    <t>VOLLARE HAIR SERUM PRO OIL CURLS COCONUT serum for curly hair 30 ml</t>
  </si>
  <si>
    <t>421bf185-f6b0-4cf7-bef7-9b7131ec1d45</t>
  </si>
  <si>
    <t>SKF VKDS 353006 Ložiskové pouzdro, stabilizátor</t>
  </si>
  <si>
    <t>SKF VKDS 353006 Bearing sleeve, stabilizer</t>
  </si>
  <si>
    <t>421c125e-74cf-42ac-a5f7-f4caea988dcb</t>
  </si>
  <si>
    <t>Magnety na tabule MemoBe F20 mm, 12 ks MM002-99</t>
  </si>
  <si>
    <t>Magnets for boards MemoBe F20 mm, 12 pcs MM002-99</t>
  </si>
  <si>
    <t>421c2789-7e87-4e59-9f32-4e4e2a8779f7</t>
  </si>
  <si>
    <t>La Penna pánské pyžamo s krátkým rukávem velikost 5XL</t>
  </si>
  <si>
    <t>La Penna men's pajamas, short sleeve, size 5XL</t>
  </si>
  <si>
    <t>421c52d7-94a8-44d1-baa1-f7edef69abb2</t>
  </si>
  <si>
    <t>LED televize Blaupunkt 32HAE4000 32" HD Ready černá</t>
  </si>
  <si>
    <t>LED TV Blaupunkt 32HAE4000 32" HD Ready black</t>
  </si>
  <si>
    <t>421c8431-e731-4538-8810-f2c27a46b2bb</t>
  </si>
  <si>
    <t>Podložka pod vybavení HMS 122 cm x 122 cm černá</t>
  </si>
  <si>
    <t>Equipment mat HMS 122 cm x 122 cm black</t>
  </si>
  <si>
    <t>421cab63-d5be-4ee6-b227-bde6abbf1b14</t>
  </si>
  <si>
    <t>Korálky perly Perla na výrobu náramků</t>
  </si>
  <si>
    <t>Pearl beads for making bracelets</t>
  </si>
  <si>
    <t>421cb1ed-cada-4358-bc6b-f5021d66f70d</t>
  </si>
  <si>
    <t>Stolní lampa Bounn bílá 3 W</t>
  </si>
  <si>
    <t>Desk lamp Bounn white 3 W</t>
  </si>
  <si>
    <t>421cc73c-71c8-40a7-b5b4-aa8068444f4c</t>
  </si>
  <si>
    <t>PÁNSKÁ POLOBOTKOVÁ OBUV Z PŘÍRODNÍ KŮŽE 126 ČERNÁ 40</t>
  </si>
  <si>
    <t>MEN'S SHOES HALF SHOE GENUINE LEATHER 126 BLACK 40</t>
  </si>
  <si>
    <t>421d0d15-8b22-458d-bcb3-b58268021f31</t>
  </si>
  <si>
    <t>SPAIO Ponožky RAPID 38-40 černo šedé</t>
  </si>
  <si>
    <t>SPAIO Motorcycle Compression Socks RAPID 38-40 black and grey</t>
  </si>
  <si>
    <t>421d2855-6b5b-4660-9d97-693d5ac5ada2</t>
  </si>
  <si>
    <t>Vysavač Verda Premium 2000 W</t>
  </si>
  <si>
    <t>Industrial vacuum cleaner Verda Premium 2000 W</t>
  </si>
  <si>
    <t>421d33c6-d583-4fdc-b56f-e82ea66c4ac7</t>
  </si>
  <si>
    <t>Welly Trabant 601 Policie 1:24 Kovový Model</t>
  </si>
  <si>
    <t>Welly Trabant 601 Police 1:24 Metal Model</t>
  </si>
  <si>
    <t>421d575a-60d5-4b13-b8de-3f926c5f3e5c</t>
  </si>
  <si>
    <t>Turboworks PP-KW-097 výfukový kolektor</t>
  </si>
  <si>
    <t>Turboworks PP-KW-097 kolektor wydechowy</t>
  </si>
  <si>
    <t>421d79bd-d945-48ed-b5f4-0806f3cf32fb</t>
  </si>
  <si>
    <t>Wol-Bar Kalhotky Eco-Ma Černá XXL</t>
  </si>
  <si>
    <t>Wol-Bar Briefs Eco-Ma Black XXL</t>
  </si>
  <si>
    <t>421d9a0a-5a69-41d8-8c28-95ba1a5e40e0</t>
  </si>
  <si>
    <t>Pyl na nehty Claresa Disco Claret</t>
  </si>
  <si>
    <t>Nail powder Claresa Disco Claret</t>
  </si>
  <si>
    <t>421da9b0-ab16-4bed-961b-f44074a7cb21</t>
  </si>
  <si>
    <t>Kulový kohout Goshe 1/2'' 0200.207</t>
  </si>
  <si>
    <t>Goshe 1/2'' ball valve 0200.207</t>
  </si>
  <si>
    <t>421dae80-6665-4473-88de-53eb19fea40b</t>
  </si>
  <si>
    <t>TRIČKO FIVE NIGHTS FREDDYS FNAF XXL ČERNÁ 3008</t>
  </si>
  <si>
    <t>T-SHIRT FIVE NIGHTS FREDDYS FNAF XXL BLACK 3008</t>
  </si>
  <si>
    <t>421db500-fa93-4435-801b-3e7edd06d9b1</t>
  </si>
  <si>
    <t>Lemforder 10155 03 Upevňovací / vodicí kloub</t>
  </si>
  <si>
    <t>Lemforder 10155 03 Przegub mocujący / prowadzący</t>
  </si>
  <si>
    <t>421dd6cf-f1aa-43ab-9e68-cd69f236fa61</t>
  </si>
  <si>
    <t>Zásuvka zapalovače Aptel PLS37</t>
  </si>
  <si>
    <t>Gniazdo zapalniczki Aptel PLS37</t>
  </si>
  <si>
    <t>421dfb3c-a467-46d8-90f8-9c3791f269a9</t>
  </si>
  <si>
    <t>Dřevěná vzdělávací kostka s aktivitami a hodinami pro děti</t>
  </si>
  <si>
    <t>Wooden cube educational activity clock children</t>
  </si>
  <si>
    <t>421e27bc-29b3-41d8-9768-93b78659d0f2</t>
  </si>
  <si>
    <t>Kolíky na betonu Wkręt-Met 8 x 60 mm 100 ks</t>
  </si>
  <si>
    <t>Concrete dowels Wkręt-Met 8 x 60 mm 100 pcs.</t>
  </si>
  <si>
    <t>421e488b-1e66-445d-8312-930279b4c645</t>
  </si>
  <si>
    <t>Dvoupásmové automobilové reproduktory JVC CS-J420X</t>
  </si>
  <si>
    <t>Car speakers two-way JVC CS-J420X</t>
  </si>
  <si>
    <t>421e963c-e119-43b7-8fb3-4147296523dd</t>
  </si>
  <si>
    <t>Kartuš pro baterie Hansgrohe 96339000</t>
  </si>
  <si>
    <t>Hansgrohe 96339000 battery cartridge</t>
  </si>
  <si>
    <t>421ecc04-a46c-495a-82bf-6035ddbdd60d</t>
  </si>
  <si>
    <t>Podstavec pod květináč Esschert Design 29 cm, dřevo</t>
  </si>
  <si>
    <t>Esschert Design flowerpot stand 29 cm wood</t>
  </si>
  <si>
    <t>421ecd98-5520-4ffa-976a-7c91aab032d7</t>
  </si>
  <si>
    <t>Nivea Sun Touch 400 ml tělový balzám</t>
  </si>
  <si>
    <t>Nivea Sun Touch 400 ml body lotion</t>
  </si>
  <si>
    <t>421f0108-8b56-4e47-b5c7-f122c482ba0f</t>
  </si>
  <si>
    <t>Těstoviny s špagetami Sam Mills 500 g</t>
  </si>
  <si>
    <t>Spaghetti Pasta Sam Mills 500 g</t>
  </si>
  <si>
    <t>421f2d42-171f-4614-aa1a-7da0ce01ebd9</t>
  </si>
  <si>
    <t>Akrylový lak Novol Novakryl 540 bezbarvý 1 l</t>
  </si>
  <si>
    <t>Acrylic varnish Novol Novakryl 540 colorless 1 l</t>
  </si>
  <si>
    <t>421f32f2-5ad5-49d9-b1b5-7cea37ef085c</t>
  </si>
  <si>
    <t>Křížovky číselné speciál 3/2022 - Školní perličky</t>
  </si>
  <si>
    <t>421f3477-f392-45a3-950e-355bf87ec662</t>
  </si>
  <si>
    <t>Magnetická dřevěná tabule třídič labyrint montessori 30 x 30 cm</t>
  </si>
  <si>
    <t>Magnetic board wooden sorter labyrinth montessori 30 x 30 cm</t>
  </si>
  <si>
    <t>421f3a9c-b33b-431b-b7e1-016be62b997d</t>
  </si>
  <si>
    <t>Ohřívač vody Wijas 4500 W</t>
  </si>
  <si>
    <t>Water Heater Wijas 4500 W</t>
  </si>
  <si>
    <t>421f4a93-0198-439c-bd7f-5563fb75dc20</t>
  </si>
  <si>
    <t>Aku Šroubovák Einhell akumulátorové napájení 12 V 4513660</t>
  </si>
  <si>
    <t>Einhell cordless screwdriver 12 V 4513660</t>
  </si>
  <si>
    <t>421f6683-65a7-4acc-836e-5027c4ca7549</t>
  </si>
  <si>
    <t>Žehlička Na Vlasy Philips BHS510/00</t>
  </si>
  <si>
    <t>Straightener Philips BHS510/00</t>
  </si>
  <si>
    <t>421fd7d2-631f-4ea2-8fd1-98e79fe14b0f</t>
  </si>
  <si>
    <t>Řezací kotouč na kov Geko G78201 115 x 22,2 mm</t>
  </si>
  <si>
    <t>Metal cutting blade Geko G78201 115x22.2 mm</t>
  </si>
  <si>
    <t>421fe46c-1087-4d5e-a2c7-378bdf2cc320</t>
  </si>
  <si>
    <t>Up Fish PERFECT Návnada 800g</t>
  </si>
  <si>
    <t>Up Fish PERFECT CLASSIC bait 800g</t>
  </si>
  <si>
    <t>421fed9f-3cac-4478-80c3-0e7060de1d71</t>
  </si>
  <si>
    <t>Klausberg saténový rendlík 1l</t>
  </si>
  <si>
    <t>Klausberg satin saucepan 1 l</t>
  </si>
  <si>
    <t>421ff43f-8016-436c-8db5-d95f13e394d1</t>
  </si>
  <si>
    <t>Elektrický ohřívač MY BABY BOTTLE</t>
  </si>
  <si>
    <t>MY BABY BOTTLE electric heater</t>
  </si>
  <si>
    <t>421ffa01-d3c6-422b-a6cb-832ce5f2c8ff</t>
  </si>
  <si>
    <t>SEPARÁTOR NÁSTROJ PRO DEMONTÁŽ ZAVĚŠENÍ Rozpěrka výhybek</t>
  </si>
  <si>
    <t>SEPARATOR TOOL FOR DISMANTLING SUSPENSION Crossover spreader</t>
  </si>
  <si>
    <t>4220305d-14ef-4b1a-8f3b-32de58edc0c1</t>
  </si>
  <si>
    <t>Pen blue Concorde</t>
  </si>
  <si>
    <t>42203733-5e18-42b2-b48e-fd22b13050d3</t>
  </si>
  <si>
    <t>Forma na čokoládu Rossner 10,5 x 20,5 cm</t>
  </si>
  <si>
    <t>Chocolate mould Rossner 10,5 x 20,5cm</t>
  </si>
  <si>
    <t>42207512-d2df-492a-a53e-fffc107fef91</t>
  </si>
  <si>
    <t>VRTÁK DO ZDIVA BETONU fi 10x600 mm SDS-PLUS WIDIA</t>
  </si>
  <si>
    <t>DRILL FOR CONCRETE WALL fi 10x600 mm SDS-PLUS WIDIA</t>
  </si>
  <si>
    <t>42207f60-fe9a-4e1d-a544-1b822bd1f4a2</t>
  </si>
  <si>
    <t>Zdravy clovek v nezdravem svete Bolotov Boris</t>
  </si>
  <si>
    <t>4220d354-3cb6-45e6-b616-c154ca613ed1</t>
  </si>
  <si>
    <t>NAGABA 055 KHAKI - PÁNSKÝ TREKKING - VELIKOST 42</t>
  </si>
  <si>
    <t>NAGABA 055 KHAKI - MEN'S TREKKING - SIZE 42</t>
  </si>
  <si>
    <t>42210117-b9a8-461d-93f8-0b73f8a8ce29</t>
  </si>
  <si>
    <t>Tedgum 01147565 Ložisko, rameno</t>
  </si>
  <si>
    <t>Tedgum 01147565 Control arm, control arm</t>
  </si>
  <si>
    <t>4221321a-4881-406f-a917-d019202e8b5c</t>
  </si>
  <si>
    <t>BOT Powerbanka s velkou kapacitou P12 30 000 mAh, bílá</t>
  </si>
  <si>
    <t>BOT Powerbank with high capacity P12 30 000 mAh white</t>
  </si>
  <si>
    <t>42213d61-c824-453d-9a51-839242c3fb4b</t>
  </si>
  <si>
    <t>TAFT MODELOVACÍ lak na vlasy 200 Ml ULTRA (4)</t>
  </si>
  <si>
    <t>TAFT Modeling Hairspray 200ml ULTRA (4)</t>
  </si>
  <si>
    <t>42215b7d-54c4-4658-abac-a4b3a16b6088</t>
  </si>
  <si>
    <t>Fotbalové štulpny Joma červené vel. S</t>
  </si>
  <si>
    <t>Football tights Joma red r. S</t>
  </si>
  <si>
    <t>42215bc8-9529-4f32-bba9-24bf73d042db</t>
  </si>
  <si>
    <t>Drátový ovladač pro PS4 Nacon modrý</t>
  </si>
  <si>
    <t>Wired pad for PS4 Nacon blue</t>
  </si>
  <si>
    <t>42215e46-4c2c-4113-853e-2fc7e89849cb</t>
  </si>
  <si>
    <t>Catsby Compact lavender 5 l bentonitové stelivo</t>
  </si>
  <si>
    <t>Catsby Compact lavender 5l bentonite litter</t>
  </si>
  <si>
    <t>42217fec-9000-4e47-8386-f08d91a1c540</t>
  </si>
  <si>
    <t>Brait čistící WC kostka 40 l</t>
  </si>
  <si>
    <t>Brait cube cleaning toilet 40l</t>
  </si>
  <si>
    <t>422181ff-3916-4675-b929-1bf1791b6a7d</t>
  </si>
  <si>
    <t>Šatní ramínko kovový JDC černý</t>
  </si>
  <si>
    <t>JDC hanging metal hanger, black</t>
  </si>
  <si>
    <t>42218a86-8e1d-4b98-980e-a19b1a0cf917</t>
  </si>
  <si>
    <t>Držák na kokpit Tech-protect černý</t>
  </si>
  <si>
    <t>Cockpit holder Tech-protect black</t>
  </si>
  <si>
    <t>42218b9f-e969-481c-a692-cccc9a8c5ac7</t>
  </si>
  <si>
    <t>In-ear sluchátka TRUST Yavi 25296 černá</t>
  </si>
  <si>
    <t>TRUST Yavi 25296 in-ear headphones Black</t>
  </si>
  <si>
    <t>42219a81-91c3-4d53-81b4-7086374032fb</t>
  </si>
  <si>
    <t>Měkká podprsenka Viki 579 Krystyna bílá 80H, pohodlná a odolná podprsenka</t>
  </si>
  <si>
    <t>Soft bra Viki 579 Krystyna white 80H comfortable bra durable</t>
  </si>
  <si>
    <t>4221a002-50c3-41b6-bff9-f6f6484b956a</t>
  </si>
  <si>
    <t>Hydratační krém na obličej Nivea den a noc 150 ml</t>
  </si>
  <si>
    <t>Moisturizing face cream Nivea day and night 150 ml</t>
  </si>
  <si>
    <t>4221be55-d6d3-4ef3-9be1-0efa798a9195</t>
  </si>
  <si>
    <t>Podstavec pod autosedačku Orion I-SIZE 125-150 cm 125-150 cm Lorelli šedý</t>
  </si>
  <si>
    <t>Seat stand 125-150cm Orion I-SIZE 125-150cm Lorelli grey</t>
  </si>
  <si>
    <t>4221cc32-4fc1-4b05-8ac7-559eee40b403</t>
  </si>
  <si>
    <t>Rohová toaleta Martom 36x21x30 cm</t>
  </si>
  <si>
    <t>Cuvette Martom corner 36x21x30 cm</t>
  </si>
  <si>
    <t>4221e82b-49f1-40e2-ab1a-1316ee400d47</t>
  </si>
  <si>
    <t>Helikon-Tex cargo pants, size 42/30</t>
  </si>
  <si>
    <t>4221fb3e-e30a-40e9-8f14-d240648816a5</t>
  </si>
  <si>
    <t>Beztlaková sukně 68 sukně s květinovým kruhem</t>
  </si>
  <si>
    <t>SKIRT pressure-free 68 cotton skirt with circle from FLOWERS</t>
  </si>
  <si>
    <t>42220b01-ad48-42ae-a966-5d8cf688ed97</t>
  </si>
  <si>
    <t>Podložka Orion 121512 20,5 x 35 cm černá</t>
  </si>
  <si>
    <t>Orion placemat 121512 20.5 x 35 cm black</t>
  </si>
  <si>
    <t>4222125d-8b87-4508-9fa9-3ff06f899c52</t>
  </si>
  <si>
    <t>BEFADO 067Y001 ŽABKY PU 30</t>
  </si>
  <si>
    <t>BEFADO 067Y001 GIRLS' SWIMMING POOL FLIP FLOPS PU 30</t>
  </si>
  <si>
    <t>422247f6-5f14-45bd-9107-179ab42d5eef</t>
  </si>
  <si>
    <t>Violetta korekční kalhotky vysoké bílé Eldar XL</t>
  </si>
  <si>
    <t>Violetta corrective panties high white Eldar XL</t>
  </si>
  <si>
    <t>4222510a-eed6-456e-9e3e-76243c7dc83b</t>
  </si>
  <si>
    <t>Mattel Barbie Karavan snů s obří skluzavkou, 76 cm dlouhá skluzavka, 60 herních dílků, Dream Camper HCD46</t>
  </si>
  <si>
    <t>Mattel Barbie Dream Camper with Giant Slide, 76cm Long Slide, 60 Play Pieces, Dream Camper HCD46</t>
  </si>
  <si>
    <t>4222caa4-7d23-4b95-bfc9-ad4b0e010669</t>
  </si>
  <si>
    <t>Maskovací síť MFH 200 cm x 300 cm Český Woodland</t>
  </si>
  <si>
    <t>Masking net MFH 200 cm x 300 cm Czech Woodland</t>
  </si>
  <si>
    <t>4222e1ca-8e67-4808-b45f-875ba4e4f52f</t>
  </si>
  <si>
    <t>ErgoPouch spací pytel pro miminka 92</t>
  </si>
  <si>
    <t>ErgoPouch baby sleeping bag 92</t>
  </si>
  <si>
    <t>4222e89b-f1e4-41ab-9538-e73307a98ad1</t>
  </si>
  <si>
    <t>Kolotoč do postýlky s včelkami a motýlky Malplay 107261</t>
  </si>
  <si>
    <t>Bed carousel with bees and butterflies Malplay 107261</t>
  </si>
  <si>
    <t>4222f35e-e55d-48a5-b298-cc0043a91add</t>
  </si>
  <si>
    <t>Gaia polovyztužená podprsenka černá velikost 75H</t>
  </si>
  <si>
    <t>Gaia semi-rigid bra black size 75H</t>
  </si>
  <si>
    <t>4222fedd-a76e-4830-a3e2-58913830da89</t>
  </si>
  <si>
    <t>Big Star pánské tenisky FF174550 černé velikost 45</t>
  </si>
  <si>
    <t>Big Star men's sneakers FF174550 black, size 45</t>
  </si>
  <si>
    <t>422319dc-d4fc-4f8d-aca4-386953f83a31</t>
  </si>
  <si>
    <t>PÁNSKÉ ELEGANTNÍ SPOLEČENSKÉ BOTY MXC-415 ČERNÁ 42</t>
  </si>
  <si>
    <t>MEN'S FORMAL SHOES ELEGANT MXC-415 BLACK 42</t>
  </si>
  <si>
    <t>422333c6-6090-423d-8730-08e55b909889</t>
  </si>
  <si>
    <t>Dětská sportovní obuv JOMA TOP FLEX VEL. 37,5</t>
  </si>
  <si>
    <t>Children's sports shoes JOMA TOP FLEX R. 37,5</t>
  </si>
  <si>
    <t>42234838-13cc-4d1f-8e3e-60ebcbb8e3ca</t>
  </si>
  <si>
    <t>Multifunkční držák na mobilní telefon na palubní desce automobilu</t>
  </si>
  <si>
    <t>Multifunctional Mobile Phone Holder for Car Dashboard</t>
  </si>
  <si>
    <t>4223bada-af71-4138-8806-b168b059ff5d</t>
  </si>
  <si>
    <t>Přípravek na čištění filtrů DPF Mobil Medic GMNDPF5 5 l</t>
  </si>
  <si>
    <t>Preparation for cleaning DPF filters Mobil Medic GMNDPF5 5 l</t>
  </si>
  <si>
    <t>4223bb2e-944b-4bb3-9917-848a3e30b69e</t>
  </si>
  <si>
    <t>VELKÁ pěnová podložka puzzle pro děti, skládací barva</t>
  </si>
  <si>
    <t>LARGE foam mat puzzle children color folded</t>
  </si>
  <si>
    <t>4223c68a-a05b-47f9-b3ec-629c163fcc38</t>
  </si>
  <si>
    <t>Detektor srdečního tepu plodu Żel USG</t>
  </si>
  <si>
    <t>Fetal heart rate detector Żel USG</t>
  </si>
  <si>
    <t>4223fa1e-e601-43cb-a264-66566dcd9a5e</t>
  </si>
  <si>
    <t>PLAK DO KOKPITU A PLASTŮ 750 ml VANILKA</t>
  </si>
  <si>
    <t>COCKPIT AND PLASTIC POSTER 750ml VANILLA</t>
  </si>
  <si>
    <t>42247c51-1b8b-4e16-9feb-af9008c3f5d4</t>
  </si>
  <si>
    <t>KRÁTKÉ KRAŤASY VOJENSKÉ BOJOVKY BRANDIT BDU OLIVE L</t>
  </si>
  <si>
    <t>MEN'S SHORTS MILITARY TROUSERS BRANDIT BDU OLIVE L</t>
  </si>
  <si>
    <t>4224a5ba-fe56-4e6d-a9b7-6be92e852a50</t>
  </si>
  <si>
    <t>Uzavřený organizér Kistenberg 250 x 345 x 50 mm 11 box</t>
  </si>
  <si>
    <t>Closed organiser Kistenberg 250 x 345 x 50 mm 11 cap.</t>
  </si>
  <si>
    <t>4224bc6d-3af5-49b7-bd6a-c7af406d7603</t>
  </si>
  <si>
    <t>Pánské sportovní basketbalové boty UNDER ARMOUR LOCKDOWN 7 3028512-300 40</t>
  </si>
  <si>
    <t>Men's basketball shoes UNDER ARMOUR LOCKDOWN 7 3028512-300 40</t>
  </si>
  <si>
    <t>4224d822-31f3-458e-a696-4bcb7b206cd1</t>
  </si>
  <si>
    <t>Laserový dálkoměr 60 m, digitální měřič vzdálenosti IP54 3 mm/60 m</t>
  </si>
  <si>
    <t>Laser Rangefinder 60m Digital Distance Meter IP54 3mm/60m</t>
  </si>
  <si>
    <t>42251fbf-c306-46a0-b811-01dba0ad0875</t>
  </si>
  <si>
    <t>AKU KOMPRESOR BOSCH EasyInflate 18V-500 BEZ AKUMULÁTORU BODY</t>
  </si>
  <si>
    <t>CORDLESS PUMP BOSCH EasyInflate 18V-500 WITHOUT BATTERY BODY</t>
  </si>
  <si>
    <t>42256a30-1056-43da-9c3b-b29e52187902</t>
  </si>
  <si>
    <t>Botník SoBuy 50 x 129 x 19 cm bílá</t>
  </si>
  <si>
    <t>SoBuy shoe cabinet 50 x 129 x 19 cm white</t>
  </si>
  <si>
    <t>42259b45-e32e-48f1-8f53-ffd4114d3c68</t>
  </si>
  <si>
    <t>Penál tuba St. Majewski</t>
  </si>
  <si>
    <t>Pencil case tube St. Majewski</t>
  </si>
  <si>
    <t>42261aee-e206-4023-9689-980be1333e58</t>
  </si>
  <si>
    <t>Květináč plast bílý Lamela 30 cm x 30 x 15,6 cm</t>
  </si>
  <si>
    <t>Flowerpot plastic white Lamela 30 cm x 30 x 15.6 cm</t>
  </si>
  <si>
    <t>42261bbc-c02a-463c-82b4-7ccfa47b01a7</t>
  </si>
  <si>
    <t>42263df3-a4dc-47f6-81da-1deaf8ca777b</t>
  </si>
  <si>
    <t>Štěrbinová hubice Přesný kartáč Dust Daddy</t>
  </si>
  <si>
    <t>Crevice Nozzle Precision Dust Daddy Brush</t>
  </si>
  <si>
    <t>42263f05-f0c7-4b08-9c05-28c2c7aab93a</t>
  </si>
  <si>
    <t>KOSTÝM VIKTORIÁNSKÁ UPÍRKA HALLOWEEN S</t>
  </si>
  <si>
    <t>VICTORIAN VAMPIRE HALLOWEEN S OUTFIT</t>
  </si>
  <si>
    <t>4226aa86-dafd-40b7-a456-5055849fd08f</t>
  </si>
  <si>
    <t>Ashika 10-ECO076 Olejový filtr</t>
  </si>
  <si>
    <t>Ashika 10-ECO076 Filtr oleju</t>
  </si>
  <si>
    <t>4226b347-8318-49e0-acf6-5f375ca9b794</t>
  </si>
  <si>
    <t>Cedníková lžíce Westmark Gallant 29502270</t>
  </si>
  <si>
    <t>Strainer Bucket Westmark Gallant 29502270</t>
  </si>
  <si>
    <t>42270ac3-e3f9-4c1d-acda-2bbf04de57d8</t>
  </si>
  <si>
    <t>Zahradní nástěnné svítidlo Philips černé E27 42 W</t>
  </si>
  <si>
    <t>Garden wall lamp Philips black E27 42 W</t>
  </si>
  <si>
    <t>42270e60-3b8c-4986-b11c-3c04231d483a</t>
  </si>
  <si>
    <t>Křehké sušenky Dr Gerard 860 g</t>
  </si>
  <si>
    <t>Shortbread cookies Dr Gerard 860 g</t>
  </si>
  <si>
    <t>422749b7-244d-4f6f-87b0-97ad6bcdf485</t>
  </si>
  <si>
    <t>Nike pánské sportovní boty AIR MAX 97 velikost 41</t>
  </si>
  <si>
    <t>Nike men's sports shoes AIR MAX 97 size 41</t>
  </si>
  <si>
    <t>42278ca7-f068-42b9-a2f7-ed0b1ab1e274</t>
  </si>
  <si>
    <t>Dětské křeslo Beliani FARUM béžové</t>
  </si>
  <si>
    <t>Children's armchair Beliani FARUM beige</t>
  </si>
  <si>
    <t>42278d1a-54f7-4daf-9c3f-d6efc2f77d13</t>
  </si>
  <si>
    <t>Transparentní úhloměr 10 cm Donau</t>
  </si>
  <si>
    <t>Transparent protractor 10 cm Donau</t>
  </si>
  <si>
    <t>42279054-76c6-49bb-b956-947c756aca26</t>
  </si>
  <si>
    <t>INNOSTYLE TAŠKA NA NOTEBOOK 14" VODĚODOLNÁ POUZDRO DAILYFLOW ŠEDÁ</t>
  </si>
  <si>
    <t>INNOSTYLE LAPTOP BAG 14" WATERPROOF DAILYFLOW CASE GREY</t>
  </si>
  <si>
    <t>4227a81a-0c41-45d9-bfa6-ee77a3faf817</t>
  </si>
  <si>
    <t>Peeling na pokožku hlavy Natura Siberica 200 ml</t>
  </si>
  <si>
    <t>Scalp scrub Natura Siberica 200 ml</t>
  </si>
  <si>
    <t>4227b044-27eb-40d0-acf9-752e96d8a546</t>
  </si>
  <si>
    <t>Háčky zemní, s návazcem, s otřepem Mikado HMFB13I-10 8 ks</t>
  </si>
  <si>
    <t>Ground hooks, with leader, with barb Mikado HMFB13I-10 8 pcs.</t>
  </si>
  <si>
    <t>4227b427-8174-42e5-a59e-7229995bda11</t>
  </si>
  <si>
    <t>FARMASI SÉRUM NA OBOČÍ A ŘASY 12 ML S CAPIXYLEM</t>
  </si>
  <si>
    <t>FARMASI EYEBROW AND EYELASH SERUM 12 ML WITH CAPIXYL</t>
  </si>
  <si>
    <t>42281519-3f09-48bf-96a7-040576f657af</t>
  </si>
  <si>
    <t>Sada nářadí Kraft&amp;Dele 46 ks</t>
  </si>
  <si>
    <t>Toolkit Kraft&amp;Dele 46 el.</t>
  </si>
  <si>
    <t>4228478b-7154-4ed0-bf0a-ecb785424d0c</t>
  </si>
  <si>
    <t>La Roche-Posay Lipikar AP+ náplň 400 ml</t>
  </si>
  <si>
    <t>La Roche-Posay Lipikar AP+ filling 400ml</t>
  </si>
  <si>
    <t>42287a9e-05dd-48fe-a09f-dd6fe74bd880</t>
  </si>
  <si>
    <t>Počítadlo Kidea Odstíny modré matematická tiskárna UČENÍ PŘIDÁVÁNÍ</t>
  </si>
  <si>
    <t>Abacus Kidea Shades of blue mathematical printer LEARNING TO ADD</t>
  </si>
  <si>
    <t>422899ba-9b4a-4f73-89a4-fe15534dad34</t>
  </si>
  <si>
    <t>Papírový ručník ZZ ZELENÝ 4000 listů 1 KARTON 2W</t>
  </si>
  <si>
    <t>ZZ GREEN paper towel, 4000 sheets, 1 carton, 2 in</t>
  </si>
  <si>
    <t>4228f1fd-cd75-4cbc-b182-e3cb0cb5a5cf</t>
  </si>
  <si>
    <t>TERMOAKTIVNÍ TRIČKO HI-TEC SURIM SPODNÍ PRÁDLO L/XL</t>
  </si>
  <si>
    <t>THERMOACTIVE SHIRT HI-TEC SURIM UNDERWEAR L/XL</t>
  </si>
  <si>
    <t>42290cfa-e356-4903-9b85-b4269cdc1802</t>
  </si>
  <si>
    <t>Stříška nad dveře Becke 100 cm x 200 cm</t>
  </si>
  <si>
    <t>Canopy over door Becke 100 cm x 200 cm</t>
  </si>
  <si>
    <t>422918c1-fa19-4e97-9445-d32a5b1d8a15</t>
  </si>
  <si>
    <t>AniMagic Let's Glo Axolotl růžový</t>
  </si>
  <si>
    <t>AniMagic Let's Glo Axolotl pink</t>
  </si>
  <si>
    <t>422931f7-caf6-4da4-a87b-89c30ff9729e</t>
  </si>
  <si>
    <t>Panache sportovní podprsenka černá velikost 75K</t>
  </si>
  <si>
    <t>Panache sports bra black size 75K</t>
  </si>
  <si>
    <t>42293530-ae2c-4646-b968-8aa4755c1b04</t>
  </si>
  <si>
    <t>Zadní Kryt Spigen pro Samsung Galaxy S22, černý</t>
  </si>
  <si>
    <t>Back Spigen for Samsung Galaxy S22 black</t>
  </si>
  <si>
    <t>4229355b-b892-4cf5-9177-395add7efaa5</t>
  </si>
  <si>
    <t>Bezdrátová myš Esperanza EM126WG optický senzor</t>
  </si>
  <si>
    <t>Wireless mouse Esperanza EM126WG optical sensor</t>
  </si>
  <si>
    <t>42296e35-eba0-4a7c-b21a-21682c664b00</t>
  </si>
  <si>
    <t>Plochý síťový kabel UGREEN RJ45 Cat 6 UTP 1M</t>
  </si>
  <si>
    <t>Flat Network Cable UGREEN RJ45 Cat 6 UTP 1M</t>
  </si>
  <si>
    <t>422975ed-39d1-49db-a6ec-868c91c20874</t>
  </si>
  <si>
    <t>42298cc3-f536-4b54-aecc-9285c003e6f7</t>
  </si>
  <si>
    <t>Gorsenia měkká podprsenka modrá velikost 70K</t>
  </si>
  <si>
    <t>Gorsenia soft bra blue size 70K</t>
  </si>
  <si>
    <t>4229f0c2-e70e-40a1-942b-7dab2f4007bd</t>
  </si>
  <si>
    <t>Melii Opakovatelně použitelné sáčky na svačinu 4ks - Panda, Medvěd</t>
  </si>
  <si>
    <t>Melii Reusable Snack Bags 4pcs - Panda, Bear</t>
  </si>
  <si>
    <t>422a02a1-caf0-454d-bebe-75b1bf633e9a</t>
  </si>
  <si>
    <t>MILWAUKEE SADA ÚDEROVÝCH BITŮ NÁSTAVCE VRTÁKU NÁSTAVEC 35 DÍLŮ</t>
  </si>
  <si>
    <t>MILWAUKEE SET OF IMPACT BITS SOCKETS DRILLS ATTACHMENT 35 ELEMENTS</t>
  </si>
  <si>
    <t>422a0aa9-1614-43ae-9741-85b4b2391ebd</t>
  </si>
  <si>
    <t>Babell Viskózová halenka Layla bílá XL</t>
  </si>
  <si>
    <t>Babell Viscose blouse Layla white XL</t>
  </si>
  <si>
    <t>422a237d-5d6b-41d4-ac73-2d3326caf14f</t>
  </si>
  <si>
    <t>Vysavač vysavač Rowenta RO721</t>
  </si>
  <si>
    <t>Cleaner bagless Rowenta RO721</t>
  </si>
  <si>
    <t>422a6e35-f009-408c-a6ec-66288fe16d22</t>
  </si>
  <si>
    <t>Pružná hadice trubka na kondenzát 16 mm 30 m</t>
  </si>
  <si>
    <t>Flexible hose, condensate pipe, 16mm, 30m</t>
  </si>
  <si>
    <t>422a7a81-60f8-41f6-8595-224dc879f339</t>
  </si>
  <si>
    <t>Zahradní plachta 200 x 400 cm, tkanina</t>
  </si>
  <si>
    <t>Garden sail 200 x 400 cm fabric</t>
  </si>
  <si>
    <t>422a7b79-155d-40b8-9cb5-d3ca98624663</t>
  </si>
  <si>
    <t>Vonné hygienické ubrousky aha 3 vrst. 10 ks</t>
  </si>
  <si>
    <t>Fragrance handkerchiefs aha 3 layers 10 pcs.</t>
  </si>
  <si>
    <t>422a8386-0e55-40e1-91e8-c4df625e46db</t>
  </si>
  <si>
    <t>Schleich 42665 Kamenné vozidlo na tryskový pohon s mini figurkou Mini Creature</t>
  </si>
  <si>
    <t>Schleich Stone Jet Vehicle with Mini Creature</t>
  </si>
  <si>
    <t>422aba93-f54c-40b3-af75-23de36b0f9ad</t>
  </si>
  <si>
    <t>Stavebnice Dívčí sen M38-B0903 Obchod Sluban 103 ks</t>
  </si>
  <si>
    <t>Sluban blocks Girl's Dream M38-B0903 Clothing Store 103 pcs</t>
  </si>
  <si>
    <t>422abf76-6635-4309-b4fd-3f141bd984a2</t>
  </si>
  <si>
    <t>Holicí Strojek ENCHEN Blackstone-C</t>
  </si>
  <si>
    <t>Shaver ENCHEN Blackstone-C</t>
  </si>
  <si>
    <t>422b34e8-a95a-4682-a444-b2ae0912290b</t>
  </si>
  <si>
    <t>KONCOVKY NA HOLE NORDIC WALKING NÁVLEKY PATKY TREKINGOVÁ BOTIČKA 10 Ks</t>
  </si>
  <si>
    <t>NORDIC WALKING POLE TIPS FOOT PADS TREKKING SHOE 10PCS</t>
  </si>
  <si>
    <t>422b3812-1d75-4e6c-9d3f-1b5c292dbd89</t>
  </si>
  <si>
    <t>Kraft Automotive 6000380 Sada brzdových destiček, kotoučové brzdy</t>
  </si>
  <si>
    <t>Kraft Automotive 6000380 Brake pad set, disc brakes</t>
  </si>
  <si>
    <t>422b3aac-31a5-43a1-ab63-31ee54c71e18</t>
  </si>
  <si>
    <t>Dvoupásmové automobilové reproduktory Hertz DSK165.3</t>
  </si>
  <si>
    <t>Car speakers two-way Hertz DSK165.3</t>
  </si>
  <si>
    <t>422b4737-2105-497a-add4-9c580e7ac633</t>
  </si>
  <si>
    <t>Skládací metr Wiha 2 m</t>
  </si>
  <si>
    <t>Folding measure Wiha 2 m</t>
  </si>
  <si>
    <t>422b493a-3050-43a8-8696-cba3a4365dbb</t>
  </si>
  <si>
    <t>Barvy na vlasy Joanna rudé a červené, zralá višeň 232</t>
  </si>
  <si>
    <t>Dyes for hair Joanna red and ginger dojrzała wiśnia 232</t>
  </si>
  <si>
    <t>422b61b9-814c-47dc-8d5e-c3ce4712b8cf</t>
  </si>
  <si>
    <t>Nůž Olfa CK-2 nerezová ocel</t>
  </si>
  <si>
    <t>Olfa CK-2 knife, stainless steel</t>
  </si>
  <si>
    <t>422b80b2-3992-46f5-8525-8a031582215d</t>
  </si>
  <si>
    <t>Modelovací pasta modelovací bílá 0,5 kg Jovi</t>
  </si>
  <si>
    <t>White Plastic Clay Paste 0,5 kg Jovi</t>
  </si>
  <si>
    <t>422bc57d-1d79-46b5-b1b5-321f03cc7da7</t>
  </si>
  <si>
    <t>Velmi lehké sportovní boty L-8314-5, obuv velikost 50</t>
  </si>
  <si>
    <t>Very light sports shoes L-8314-5 shoes size 50</t>
  </si>
  <si>
    <t>422bd101-d163-4184-98a1-94241a9545b0</t>
  </si>
  <si>
    <t>TrueLife sonický zubní kartáček SonicBrush GL UV</t>
  </si>
  <si>
    <t>TrueLife SonicBrush GL UV sonic toothbrush</t>
  </si>
  <si>
    <t>422be235-5dd2-46a0-be20-de351ae4e36b</t>
  </si>
  <si>
    <t>422c0fff-326f-478d-907b-bbcbd766696c</t>
  </si>
  <si>
    <t>Sada na odstraňování škrábanců K2 280 ml</t>
  </si>
  <si>
    <t>K2 scratch removal kit 280 ml</t>
  </si>
  <si>
    <t>422c1e68-3a29-492f-8d1f-83d29ca65b00</t>
  </si>
  <si>
    <t>Bosal 265-335 Flexibilní kabel, výfukový systém</t>
  </si>
  <si>
    <t>Bosal 265-335 Flexible hose, exhaust system</t>
  </si>
  <si>
    <t>422ce17b-3aaa-4fe0-a2ca-cfb8e42f8199</t>
  </si>
  <si>
    <t>Blokování rozvodů OPEL Alfa 1.9 CDTI GEKO G02832</t>
  </si>
  <si>
    <t>Timing lock OPEL Alfa 1.9 CDTI GEKO G02832</t>
  </si>
  <si>
    <t>422ce77d-4960-4fe8-a413-a389f0197eb1</t>
  </si>
  <si>
    <t>Volant pro PC, PS4, XBOX ONE, XBOX Series X/S, NITENDO Vibrace Pedály</t>
  </si>
  <si>
    <t>Steering Wheel for PC, PS4, XBOX ONE, XBOX Series X/S, NITENDO Vibrations Pedals</t>
  </si>
  <si>
    <t>422ceeb5-21b5-4238-a150-92b3df7acb53</t>
  </si>
  <si>
    <t>Podprsenka GORSENIA K441/1 LUISSE měkká, měkké kostice, černá 90K</t>
  </si>
  <si>
    <t>Bra GORSENIA K441/1 LUISSE soft underwire black 90K</t>
  </si>
  <si>
    <t>422d2dbf-07eb-4565-a4fc-41f42c41a52f</t>
  </si>
  <si>
    <t>PANANG Kari pasta 400 g thajská COCK</t>
  </si>
  <si>
    <t>PANANG Curry Pasta 400g Thai COCK</t>
  </si>
  <si>
    <t>422d4fc0-4cac-4f63-a4d2-bb1f70513246</t>
  </si>
  <si>
    <t>Vysoký škrabák, pelíšek, škrabací sloupek, věž Feandrea 161 – 220 cm</t>
  </si>
  <si>
    <t>High scratcher, bed, scratching post, Feandrea tower 161 - 220 cm</t>
  </si>
  <si>
    <t>422d7ccb-f50f-4162-b208-7a8b6cae14e8</t>
  </si>
  <si>
    <t>USB-C konektor pro Samsung Galaxy Xcover 5</t>
  </si>
  <si>
    <t>USB-C to Samsung Galaxy Xcover 5</t>
  </si>
  <si>
    <t>422d9ecf-fb1e-45ca-ac05-2f0f6f6e8ab2</t>
  </si>
  <si>
    <t>UPEVNĚNÍ ZÁCLON Lova Nest SPONA ZÁCLON PRO DĚTI 2ks OBLÁČEK v3</t>
  </si>
  <si>
    <t>UPHOLSTERY FOR CURTAINS Lova Nest BUCKLE CURTAINS FOR CHILDREN 2pcs CLOUD v3</t>
  </si>
  <si>
    <t>422e0ba8-9d8d-483d-9778-ccd2688a3f73</t>
  </si>
  <si>
    <t>WRANGLER TEXAS BLAST BLACK W121KP49S 44/34</t>
  </si>
  <si>
    <t>WRANGLER TEXAS BLAST BLUE W121KP49S 44/34</t>
  </si>
  <si>
    <t>422e1776-aa80-416d-9927-80269943544c</t>
  </si>
  <si>
    <t>Continental 6PK905 EXTRA Klínový řemen vícedrážkový</t>
  </si>
  <si>
    <t>Continental 6PK905 EXTRA Pasek klinowy wielorowkowy</t>
  </si>
  <si>
    <t>422e1d9d-fb50-49ee-9bea-45da0c25ef72</t>
  </si>
  <si>
    <t>Sportovní boty Adidas z dětské síťoviny, pohodlné, RUNFALCON 5 JP6924, velikost 30,5</t>
  </si>
  <si>
    <t>Sport Shoes Adidas With Children's Mesh Comfortable RUNFALCON 5 JP6924 R. 30,5</t>
  </si>
  <si>
    <t>422e4717-8af2-4e45-afd9-1f30dd4e98d2</t>
  </si>
  <si>
    <t>Psí pamlsek Hilton tyčinky s kachnou a rýží 500 g</t>
  </si>
  <si>
    <t>Hilton Dog Snack sticks with duck and rice 500g</t>
  </si>
  <si>
    <t>422e61f2-f1e2-4452-8147-7bbc4e8d886b</t>
  </si>
  <si>
    <t>Filtrační láhev Aquaphor City 1 l zelená</t>
  </si>
  <si>
    <t>Aquaphor City Filter Bottle 1L Green</t>
  </si>
  <si>
    <t>422e6c9c-1557-4c6f-b115-8fe36b9cd5c6</t>
  </si>
  <si>
    <t>DISPLEJ PRO IPHONE 11 A2111 LCD OBRAZOVKA</t>
  </si>
  <si>
    <t>DISPLAY FOR iPHONE 11 A2111 LCD SCREEN</t>
  </si>
  <si>
    <t>422e7b06-8e70-41fd-bea1-78bf1031a40f</t>
  </si>
  <si>
    <t>Lotto sportovní boty guma černá velikost 25</t>
  </si>
  <si>
    <t>Lotto sports shoes rubber black size 25</t>
  </si>
  <si>
    <t>422eb870-d223-48e9-aba6-fec96e88a4f7</t>
  </si>
  <si>
    <t>Hlavní proudový spínač Lampa 39032</t>
  </si>
  <si>
    <t>Main power switch Lampa 39032</t>
  </si>
  <si>
    <t>422ebe07-d65d-4922-b3d1-e6cd1fcad336</t>
  </si>
  <si>
    <t>Pšeničná mouka ToTa 1000 g</t>
  </si>
  <si>
    <t>Wheat flour ToTa 1000 g</t>
  </si>
  <si>
    <t>422f0928-cf46-4fb7-83f0-27b1a19a68b3</t>
  </si>
  <si>
    <t>Mlýnek na maso Yourhelper Szatkownica do maszynki bílý 0 W</t>
  </si>
  <si>
    <t>Meat grinder Yourhelper Szatkownica do maszynki white 0 W</t>
  </si>
  <si>
    <t>422f476a-32bb-4137-b967-acb6eb5ff1d2</t>
  </si>
  <si>
    <t>VELKÁ LAMPA MEDÚZA LED LAMPA LÁVOVÁ NOČNÍ 17 BAREV RGB NA STŮL AKVÁRIUM</t>
  </si>
  <si>
    <t>LARGE JELLYFISH LAMP LED LAVA NIGHT LIGHT 17COLORS RGB FOR AQUARIUM DESK</t>
  </si>
  <si>
    <t>422f49ea-2437-4822-a72d-ec89828aaf9e</t>
  </si>
  <si>
    <t>Řetězové zapínání Kryptonite Keeper 585</t>
  </si>
  <si>
    <t>Chain Kryptonite Keeper 585</t>
  </si>
  <si>
    <t>422f8ae8-ec1f-4019-a8d0-5406c102973e</t>
  </si>
  <si>
    <t>Polypropylenové vlákno pro betonu Wigolen FIB34 900 g</t>
  </si>
  <si>
    <t>Polypropylene fiber for concrete Wigolen FIB34 900 g</t>
  </si>
  <si>
    <t>422f952c-5843-4393-9d03-0299c7de1e67</t>
  </si>
  <si>
    <t>SAKO DIA DE LOS MUERTOS KOSTÝM HALLOWEEN L</t>
  </si>
  <si>
    <t>DIA DE LOS MUERTOS PARTY JACKET MEN'S HALLOWEEN COSTUME L</t>
  </si>
  <si>
    <t>422fe5c3-050b-4d31-a3c0-fbcd6ed66d22</t>
  </si>
  <si>
    <t>Aktovka s gumičkou A4 Interdruk</t>
  </si>
  <si>
    <t>Folder flap folder with elastic A4 Interdruk</t>
  </si>
  <si>
    <t>422fec6c-a112-47f1-ae77-d25bf73e173c</t>
  </si>
  <si>
    <t>Nízkoexpanzní pistolová pěna, 750 ml, SILCOFOAM</t>
  </si>
  <si>
    <t>Low-expansion pistol foam, 750 ml, SILCOFOAM</t>
  </si>
  <si>
    <t>422ff6b3-5d99-43eb-be32-7240732f09dd</t>
  </si>
  <si>
    <t>DACO 814703HD pružina zavěšení</t>
  </si>
  <si>
    <t>DACO 814703HD Suspension spring</t>
  </si>
  <si>
    <t>422ffb76-4342-4fc8-8657-430fa021c0db</t>
  </si>
  <si>
    <t>Ha Essence Stapiz Šampon 1000ml proti stárnutí vlasů</t>
  </si>
  <si>
    <t>Shampoo Ha Essence Stapiz 1000 ml anti-aging hair care</t>
  </si>
  <si>
    <t>42303572-67a6-439b-b9f9-8771647cd7c7</t>
  </si>
  <si>
    <t>SPACÍ PYTEL DO KOČÁRKU VODĚODOLNÝ ZATEPLENÝ 90x50 CM</t>
  </si>
  <si>
    <t>STROLLER SLEEPING BAG WATERPROOF INSULATED 90x50 CM</t>
  </si>
  <si>
    <t>42303d37-3a14-4ff3-a8a5-63f4d3795467</t>
  </si>
  <si>
    <t>ACRA Trampolína 100 cm, pro vnitřní i venkovní použití - modrá</t>
  </si>
  <si>
    <t>ACRA Trampoline 100 cm, for indoor and outdoor use - blue</t>
  </si>
  <si>
    <t>42303d75-538c-4d90-b892-924e43bbf5c7</t>
  </si>
  <si>
    <t>Vepřovo-drůbeží paštika Jean Brunet 180 g</t>
  </si>
  <si>
    <t>Pork and poultry pate Jean Brunet 180 g</t>
  </si>
  <si>
    <t>42304266-c806-40ce-b99d-78c008fe5698</t>
  </si>
  <si>
    <t>Dlouhá kočka kočička polštář Plyšák 110 cm</t>
  </si>
  <si>
    <t>LONG CAT Kitten Pillow Plush Toy 110 cm</t>
  </si>
  <si>
    <t>42304be9-1e43-4052-978e-884fec6153ee</t>
  </si>
  <si>
    <t>Ciężarówki MFP</t>
  </si>
  <si>
    <t>42307794-66b9-4bb9-8c6d-85beda72f708</t>
  </si>
  <si>
    <t>Houbové štětce Nakleo AKC-WAL-002, kulaté, 5 ks</t>
  </si>
  <si>
    <t>Sponge brushes Nakleo AKC-WAL-002 round 5 pcs.</t>
  </si>
  <si>
    <t>4230c050-5aac-4efc-923a-c9c30e6e1c5b</t>
  </si>
  <si>
    <t>Viki podprsenka měkká béžová velikost 90L</t>
  </si>
  <si>
    <t>Viki soft beige bra size 90L</t>
  </si>
  <si>
    <t>4230de4b-9703-4bc1-8136-78ad8f3803fd</t>
  </si>
  <si>
    <t>Adaptér spojky vozidla 230V pro úhlový obytný vůz</t>
  </si>
  <si>
    <t>230V Vehicle Connector Adapter for Angle Camper</t>
  </si>
  <si>
    <t>42312d74-0792-445c-873a-93cb9f913ba6</t>
  </si>
  <si>
    <t>Megabol Mass gain 3000g VANILKA GAINER MASA BÍLKOVINY SACHARIDY</t>
  </si>
  <si>
    <t>Megabol Mass gain 3000g VANILLA GAINER MASS PROTEIN CARBOHYDRATES</t>
  </si>
  <si>
    <t>4231342c-b945-4e9a-ae92-56171d921915</t>
  </si>
  <si>
    <t>Nike kraťasy Park 20 velikost L</t>
  </si>
  <si>
    <t>Nike Men's Sports Shorts Park 20 Size L</t>
  </si>
  <si>
    <t>42313fbd-8745-4178-9c14-c6666f8c4273</t>
  </si>
  <si>
    <t>ACCSP - Accusage s.r.o. 5 x 5 cm</t>
  </si>
  <si>
    <t>ACCSP - Accusage sro 5 x 5 cm</t>
  </si>
  <si>
    <t>42314562-47e1-46ec-bba2-cb14b19d13f4</t>
  </si>
  <si>
    <t>Akademia 2-latka. Rośliny Kolektivní práce</t>
  </si>
  <si>
    <t>Akademia 2-latka. Rośliny Praca zbiorowa</t>
  </si>
  <si>
    <t>42314f25-9e5a-42cf-a49f-80dc51c59806</t>
  </si>
  <si>
    <t>Apis Exotic Home Care exotický vitalizující tělový olej 300 ml</t>
  </si>
  <si>
    <t>Apis Exotic Home Care exotic body oil revitalizing 300ml</t>
  </si>
  <si>
    <t>42316712-0255-468b-916d-53731c532f86</t>
  </si>
  <si>
    <t>Prázdniny s kouzelnou aktovkou - První čtení s úkoly Zuzana Pospíšilová</t>
  </si>
  <si>
    <t>4231e262-3b5a-4919-9520-ec787008abf3</t>
  </si>
  <si>
    <t>Puma sportovní obuv eko kůže modrá velikost 39</t>
  </si>
  <si>
    <t>Puma sports shoes eco leather blue size 39</t>
  </si>
  <si>
    <t>42320b34-1b68-42df-9bf1-abb2a5426fa3</t>
  </si>
  <si>
    <t>Trizand 21203 15l zadní Cyklistická brašna</t>
  </si>
  <si>
    <t>Rear bicycle pouch Trizand 21203 15l</t>
  </si>
  <si>
    <t>42321226-b1c9-4091-84f7-88b818ef086f</t>
  </si>
  <si>
    <t>Ava 2187 černá výšivka tyl černé kostice Měkká podprsenka 65F SOFT</t>
  </si>
  <si>
    <t>Ava 2187 black embroidery tulle black underwire Soft bra 65F SOFT</t>
  </si>
  <si>
    <t>42327b39-3d2d-4122-a850-e14939afcadf</t>
  </si>
  <si>
    <t>NIPPLEX hladká podprsenka IDA PUSH-UP bílá # 75C</t>
  </si>
  <si>
    <t>NIPPLEX smooth bra IDA PUSH-UP white #75C</t>
  </si>
  <si>
    <t>4232992d-4050-4a24-9d5b-842a928666fb</t>
  </si>
  <si>
    <t>VIKI 579 podprsenka KRYSTYNA měkká velká ČERNÁ 85I</t>
  </si>
  <si>
    <t>VIKI 579 bra KRYSTYNA soft large BLACK 85I</t>
  </si>
  <si>
    <t>4232abc6-ce51-4e2a-a931-74f570b94b06</t>
  </si>
  <si>
    <t>Gaia podprsenka měkká černá velikost 70C</t>
  </si>
  <si>
    <t>Gaia soft bra black size 70C</t>
  </si>
  <si>
    <t>4232dd96-fb06-4ff8-bb5a-6ad4be16c97d</t>
  </si>
  <si>
    <t>Krém redukující tmavé kruhy pod očima na obličej Ryor Kaviderm 0 SPF den a noc 30 ml</t>
  </si>
  <si>
    <t>Add to bag Ryor Kaviderm 0 SPF day and night 30 ml</t>
  </si>
  <si>
    <t>423316ec-8271-4d8e-9992-716326aa6654</t>
  </si>
  <si>
    <t>Přísada do paliva LIQUI MOLY 21624</t>
  </si>
  <si>
    <t>LIQUI MOLY 21624 fuel additive</t>
  </si>
  <si>
    <t>4233c63d-ec7b-4ae2-8ff7-b0a07e2b02e5</t>
  </si>
  <si>
    <t>Letní pneumatika Kormoran Road Performance 205/60R16 96 V zesílení (XL)</t>
  </si>
  <si>
    <t>Kormoran Road Performance 205/60R16 96 V reinforcement summer tire (XL)</t>
  </si>
  <si>
    <t>4233e442-43a3-4380-b36e-51a10570877f</t>
  </si>
  <si>
    <t>Měkká podprsenka typu soft s proužky, černá Elomi Sachi Plunge 40E/90F</t>
  </si>
  <si>
    <t>Soft bra with straps black Elomi Sachi Plunge 40E/90F</t>
  </si>
  <si>
    <t>423402c6-b29c-42dc-a993-f0554f1275f6</t>
  </si>
  <si>
    <t>Přední stěrače ProfiPower 525 mm 480 mm</t>
  </si>
  <si>
    <t>Wiper blades ProfiPower front 525 mm 480 mm</t>
  </si>
  <si>
    <t>42340663-87fb-43da-9024-1e8911fc1c31</t>
  </si>
  <si>
    <t>BEFADO 451Y001 ŠKOLNÍ TENISKY PAPUČE PAPUČE SUCHÝ ZIP Granátová 34</t>
  </si>
  <si>
    <t>BEFADO 451Y001 SCHOOL SNEAKERS SLIPPERS VELCRO Navy Blue 34</t>
  </si>
  <si>
    <t>423440b5-8adc-4324-a6d7-3b9f72bb6965</t>
  </si>
  <si>
    <t>Digestoř Amica OKP6251S 60 cm, výkon 228 m³/h, FrameOn LED 4W, černý</t>
  </si>
  <si>
    <t>Chimney hood Amica OKP6251S 60cm capacity 228 m³/h FrameOn LED 4W Black</t>
  </si>
  <si>
    <t>423455dc-813a-4032-b7f2-13ff8f1354ed</t>
  </si>
  <si>
    <t>Viki podprsenka měkká černá velikost 110G</t>
  </si>
  <si>
    <t>Viki soft bra black size 110G</t>
  </si>
  <si>
    <t>4234723b-fe85-4b14-9965-8e94ffd61720</t>
  </si>
  <si>
    <t>Barbie Módní adventní kalendář 2023 HKB09</t>
  </si>
  <si>
    <t>Advent calendar 2023 Mattel Barbie HKB09</t>
  </si>
  <si>
    <t>4234c21a-cce2-4e0c-a96b-9efac97cb7d8</t>
  </si>
  <si>
    <t>Polokošile Texar Elite Pro Olive XXL</t>
  </si>
  <si>
    <t>Texar Elite Pro Olive XXL Polo Shirt</t>
  </si>
  <si>
    <t>42352108-9365-41b7-8481-db3e9cac38ff</t>
  </si>
  <si>
    <t>Click Pen pro depilaci obličeje Tanita TAN74466-B</t>
  </si>
  <si>
    <t>Click Pen for facial hair removal Tanita TAN74466-B</t>
  </si>
  <si>
    <t>4235549d-dc2a-4ce0-b440-8083ed580b09</t>
  </si>
  <si>
    <t>Šatní ramínko z kovu Furniled, černý</t>
  </si>
  <si>
    <t>Hanging hanger metal Furniled black</t>
  </si>
  <si>
    <t>4235a33f-140a-4136-88e0-5b10681cd7ee</t>
  </si>
  <si>
    <t>SHERON Utěrka z mikrovlákna na sklo</t>
  </si>
  <si>
    <t>SHERON Microfiber cloth for windows</t>
  </si>
  <si>
    <t>4235b05e-da4e-4d2d-8021-96301192b8e0</t>
  </si>
  <si>
    <t>Pneumatický klíč 1/2" 1000 Nm Yato YT-09528</t>
  </si>
  <si>
    <t>Klucz pneumatyczny 1/2" 1000Nm Yato YT-09528</t>
  </si>
  <si>
    <t>4235b84e-6d14-4717-a5b5-d178f652995e</t>
  </si>
  <si>
    <t>KOLEČKO NA KOLEČKO kočárku PLNÉ POLYURETANOVÉ BEZDUŠOVÉ 4.00-8PU</t>
  </si>
  <si>
    <t>WHEELBAR WHEEL FOR TROLLEY FULL POLYURETHANE TUBELESS 4.00-8PU</t>
  </si>
  <si>
    <t>4235c0b1-b4b7-48b9-9894-c5f342f223eb</t>
  </si>
  <si>
    <t>TRW DF1538 Brzdový kotouč</t>
  </si>
  <si>
    <t>TRW DF1538 Brake disc</t>
  </si>
  <si>
    <t>4235e557-bac8-4fcb-9cc0-042fda264b07</t>
  </si>
  <si>
    <t>Čajová svíčka parafínová jablko skořice Aura 6 ks</t>
  </si>
  <si>
    <t>Tealight candle paraffin apple cinnamon Aura 6 pcs.</t>
  </si>
  <si>
    <t>423617cd-3a57-4964-82d3-7272499f4259</t>
  </si>
  <si>
    <t>Těsnicí hmota Tytan Professional bezbarvá 0,28 l</t>
  </si>
  <si>
    <t>Tytan Professional colourless sealant 0,28 l</t>
  </si>
  <si>
    <t>42362c77-ad00-4595-97c9-316bf5f70b2d</t>
  </si>
  <si>
    <t>Stojací zrcadlo vícebarevné Donegal</t>
  </si>
  <si>
    <t>Mirror standing multicolor Donegal</t>
  </si>
  <si>
    <t>4236535b-5d20-4d80-9f13-45dbda837283</t>
  </si>
  <si>
    <t>Zavařovací Sklenice Prymus Agd PET 8 L plastová se šroubovacím uzávěrem</t>
  </si>
  <si>
    <t>The Prymus Agd PET 8 L plastic jar with a screw cap</t>
  </si>
  <si>
    <t>42366432-e6e5-4810-8581-5d83e55d2cab</t>
  </si>
  <si>
    <t>Nike pánské tepláky DM6836 modré velikost XXL</t>
  </si>
  <si>
    <t>Nike men's tracksuits DM6836 blue size XXL</t>
  </si>
  <si>
    <t>4236ab24-574d-40ee-ab88-f1f15a66d954</t>
  </si>
  <si>
    <t>Eternal na kovy Barva: Palisandr 410, Hmotnost: 5 kg</t>
  </si>
  <si>
    <t>Eternal on metals Color: Rosewood 410, Weight: 5 kg</t>
  </si>
  <si>
    <t>4236bbe2-11f3-4a90-92a1-85c4a289a7f6</t>
  </si>
  <si>
    <t>Klíč na svíčky pro sekačky a traktory 16X21</t>
  </si>
  <si>
    <t>Spark Plug Wrench for Lawn Mowers and Tractors 16X21</t>
  </si>
  <si>
    <t>4236d8fc-7b08-44c8-b512-c2781976b252</t>
  </si>
  <si>
    <t>Provazy a kolečka pro psa Barry King Šňůrka s uzlíky</t>
  </si>
  <si>
    <t>Ropes and flying discs dog Barry King Sznur z supłami</t>
  </si>
  <si>
    <t>4236e1f1-5a5a-4225-8252-692c6f32c4e4</t>
  </si>
  <si>
    <t>Sada čepelí Stanley 1-11-301 18 mm 10 kusů</t>
  </si>
  <si>
    <t>Stanley 1-11-301 Blade Set 18mm 10 Pieces</t>
  </si>
  <si>
    <t>4236ef52-899a-4da5-9c09-572730756ea5</t>
  </si>
  <si>
    <t>Lahev Na Pití Ion8 Letadla - Planes 500 ml</t>
  </si>
  <si>
    <t>Bottle Ion8 Planes - Planes 500 ml</t>
  </si>
  <si>
    <t>4236f988-078b-4b33-b34c-2098b843199a</t>
  </si>
  <si>
    <t>PAPÍRY Brno Školní sešity ECONOMY 40 listů - A5 / čisté</t>
  </si>
  <si>
    <t>PAPERS BRNO School notebooks ECONOMY 40 sheets - A5 / blank</t>
  </si>
  <si>
    <t>423791a1-7841-454f-b468-0f6415fe2e26</t>
  </si>
  <si>
    <t>VÁNOČNÍ DEKORAČNÍ POLŠTÁŘEK LOUSKÁČEK NA OŘECHY VÁNOCE</t>
  </si>
  <si>
    <t>CHRISTMAS NUTCRACKER DECORATIVE PILLOWCASE CHRISTMAS</t>
  </si>
  <si>
    <t>423807eb-0c8d-4faa-b31e-c8651fd6ac08</t>
  </si>
  <si>
    <t>Sklenička s víčkem Superbutelki průměr 8,5 mm 1 ks</t>
  </si>
  <si>
    <t>Jar with lid Superbutelki diameter 8,5 mm 1 pc.</t>
  </si>
  <si>
    <t>42383adf-21a8-40c0-a715-00a090b0fb42</t>
  </si>
  <si>
    <t>Přívěsek Na Klíče bez vzoru kovový BEROTEX karabińczyk metalowy</t>
  </si>
  <si>
    <t>Keychain without pattern metal BEROTEX karabińczyk metalowy</t>
  </si>
  <si>
    <t>42384951-77f9-440f-adfe-1592543a37ce</t>
  </si>
  <si>
    <t>Sprchový kout 90x90x185 černá</t>
  </si>
  <si>
    <t>Shower cabin 90x90x185 black</t>
  </si>
  <si>
    <t>423854ec-b97b-4284-8e51-d41369cc7266</t>
  </si>
  <si>
    <t>Toustovač Amica TD 1015 750 W černý</t>
  </si>
  <si>
    <t>Toaster Amica TD 1015 750W black</t>
  </si>
  <si>
    <t>423885ae-bc4f-4f12-b2d2-5730a69eade3</t>
  </si>
  <si>
    <t>Akinu malý pamlskovník šedý 7x9cm</t>
  </si>
  <si>
    <t>Akinu small pamlskovník šedý 7x9cm</t>
  </si>
  <si>
    <t>4238997b-c7dd-455b-bff0-220999fbcfbd</t>
  </si>
  <si>
    <t>Bojové kalhoty Helikon Hybrid Outback Coyote/Black 3XL</t>
  </si>
  <si>
    <t>Helikon Hybrid Outback Coyote/Black 3XL Cargo Pants</t>
  </si>
  <si>
    <t>42389a82-58dd-4319-be33-dc29725a3e8b</t>
  </si>
  <si>
    <t>Pánské pantofle sportovní pantofle Rider Bay XIV Ad vel. 42 pohodlné černé</t>
  </si>
  <si>
    <t>Men's sports slides Rider Bay XIV Ad r.42 comfortable black</t>
  </si>
  <si>
    <t>42398b1f-c523-4799-91c6-03dc17abc5e7</t>
  </si>
  <si>
    <t>Sítko na louhování čaje (do sklenice) Galicja</t>
  </si>
  <si>
    <t>Infuser strainer (into glass) Galicja</t>
  </si>
  <si>
    <t>42399aee-15ea-4c59-8038-1327c6236ff9</t>
  </si>
  <si>
    <t>Euro-tools Nůž L25 XD67-6, 18 mm, kov</t>
  </si>
  <si>
    <t>Euro-tools Breakout knife L25 XD67-6, 18 mm, metal</t>
  </si>
  <si>
    <t>4239c08e-8e56-41cb-8052-9136035d9fa6</t>
  </si>
  <si>
    <t>Brokolice Limba raná semena 1 g</t>
  </si>
  <si>
    <t>Brokuł Limba wczesny seeds 1 g</t>
  </si>
  <si>
    <t>423a1b94-88ca-4832-8df3-dfb6deb06dbd</t>
  </si>
  <si>
    <t>Nástěnný držák Maclean MC-743 13-50" 30 kg</t>
  </si>
  <si>
    <t>Maclean MC-743 13-50" 30 kg wall mount</t>
  </si>
  <si>
    <t>423a7a96-42f0-439f-b2fd-10822b328ed6</t>
  </si>
  <si>
    <t>Tričko modré s krátkým rukávem kulatý výstřih JHK velikost S</t>
  </si>
  <si>
    <t>Women's T-shirt blue short sleeve round neckline JHK size S</t>
  </si>
  <si>
    <t>423a8b9d-ae15-4bf1-ba57-cd8f8e1cf731</t>
  </si>
  <si>
    <t>Psychologie vítězství - A 111 cvičení pro rozvoj psychiky Václav Petráš</t>
  </si>
  <si>
    <t>423a8f6c-7c29-4c81-8c19-069977fad291</t>
  </si>
  <si>
    <t>Šampon pro děti ALPA Batole 200 Ml s olivovým olejem [2ks]</t>
  </si>
  <si>
    <t>Children's shampoo ALPA Toddler 200ml with olive oil [2pcs]</t>
  </si>
  <si>
    <t>423abd2d-86e8-4c28-9fa5-af6de80e4477</t>
  </si>
  <si>
    <t>KOMPLET pro DÍVKU 74 body dlouhý rukáv + polodupačky PYŽAMO s RŮŽEMI</t>
  </si>
  <si>
    <t>SET FOR GIRLS 74 body long sleeve + half-sleeper PAJAMAS in ROSES</t>
  </si>
  <si>
    <t>423ade07-e84b-4a31-a274-cd965d71b2c3</t>
  </si>
  <si>
    <t>Phyto Phytocolor 8 Světlý blond Barva Pečující na vlasy s rostlinnými pigmenty</t>
  </si>
  <si>
    <t>Phyto Phytocolor 8 Light Blonde Hair Care Dye With Plant Pigments</t>
  </si>
  <si>
    <t>423ae3e9-e460-43b1-b71f-eca6f98935b4</t>
  </si>
  <si>
    <t>Honda OE 51920-SMG-E01 upevnění tlumiče vpředu</t>
  </si>
  <si>
    <t>Honda OE 51920-SMG-E01 mocowanie amortyzatora przód</t>
  </si>
  <si>
    <t>423b0198-e91d-4567-88a7-ea79ba20cc5d</t>
  </si>
  <si>
    <t>Schleich Valach plemene paint horse 14900</t>
  </si>
  <si>
    <t>Schleich Paint horse shaft 14900</t>
  </si>
  <si>
    <t>423b6991-8e6e-44c1-869c-61e842d81f76</t>
  </si>
  <si>
    <t>423ba91e-c704-4a57-b10b-ccc155659da8</t>
  </si>
  <si>
    <t>Eurotools Hadice k pračce – jednoduchá, jednoduchá, roztahovací, 1,2 – 4 m</t>
  </si>
  <si>
    <t>Eurotools W ?? for the washing machine - simple, simple 1.2 - 4 m</t>
  </si>
  <si>
    <t>423bc74b-541e-4668-9d59-5c1261689768</t>
  </si>
  <si>
    <t>Zadní Kryt pro BMW šedý</t>
  </si>
  <si>
    <t>Back BMW for Apple iPhone 16 Pro grey</t>
  </si>
  <si>
    <t>423c1947-d251-43f3-9201-b42f22f8f15a</t>
  </si>
  <si>
    <t>Klíč očkoplochý Wera 05073273001</t>
  </si>
  <si>
    <t>Klucz płasko-oczkowy Wera 05073273001</t>
  </si>
  <si>
    <t>423c31ee-3b8d-4c30-ad59-62d39c971680</t>
  </si>
  <si>
    <t>Pánské tričko 4F TSHM2256 31S M</t>
  </si>
  <si>
    <t>Men's 4F T-shirt TSHM2256 31S M</t>
  </si>
  <si>
    <t>423c3b7b-8a86-49bc-9663-06d9560108e0</t>
  </si>
  <si>
    <t>Mary&amp;May Veganská krémová esence s ostružinami 140ml</t>
  </si>
  <si>
    <t>Mary&amp;May Vegan Blackberry Cream Essence 140ml</t>
  </si>
  <si>
    <t>423c5f75-b767-4010-8bd1-e933683f8b23</t>
  </si>
  <si>
    <t>Demar children's Wellington boots, size 30-31</t>
  </si>
  <si>
    <t>423cb025-2cf5-4465-89c5-6959d9563406</t>
  </si>
  <si>
    <t>KLASICKÁ LUPA SKLO ZVĚTŠOVACÍ ČOČKA 35 16x</t>
  </si>
  <si>
    <t>CLASSIC MAGNIFICANT LENS 35 16x</t>
  </si>
  <si>
    <t>423cc44a-5530-4928-be16-f6d15c4fb2c7</t>
  </si>
  <si>
    <t>Stavebnice Mould King 27025 Porsche Cayenne 415 dílů</t>
  </si>
  <si>
    <t>Mould King 27025 Porsche Cayenne klocki Speed Champion Collection + Website</t>
  </si>
  <si>
    <t>423cfd3a-6bca-4806-83f1-30fac539ab5a</t>
  </si>
  <si>
    <t>Pouzdro GUESS pouzdro pro MacBook Pro 13 2021/2020</t>
  </si>
  <si>
    <t>Case GUESS cover for MacBook Pro 13 2021/2020</t>
  </si>
  <si>
    <t>423d5963-cba0-43e1-abba-7584e0e4aee5</t>
  </si>
  <si>
    <t>Kabel Blue Star USB - USB typ C 1 m černý</t>
  </si>
  <si>
    <t>Cable Blue Star USB - USB type C 1 m black</t>
  </si>
  <si>
    <t>423d6328-c858-43d0-ba21-38c084e12a5a</t>
  </si>
  <si>
    <t>PÁNEV NA BEZTUKOVÉ FRITÉZY LUND 18 cm</t>
  </si>
  <si>
    <t>Frying pan for LUND FAT-FREE FRYERS 18cm</t>
  </si>
  <si>
    <t>423d8083-44ac-4cf7-86d4-93450c419419</t>
  </si>
  <si>
    <t>423e14e7-4926-4f98-bddb-52527b4ebb64</t>
  </si>
  <si>
    <t>Medica Herbs Tribulus Maca Ženšen Libido Testosteron Sex 60 kapslí</t>
  </si>
  <si>
    <t>Medica Herbs Tribulus Maca Ginseng Libido Testosterone Sex 60 capsules</t>
  </si>
  <si>
    <t>423e3601-5c1e-4b95-af66-2b0d167b1812</t>
  </si>
  <si>
    <t>Stolní pila Notig Tools 0 mm 1600 W</t>
  </si>
  <si>
    <t>Notig Tools table saw 0 mm 1600 W</t>
  </si>
  <si>
    <t>423e601b-7719-47a5-b713-14bd70c198e6</t>
  </si>
  <si>
    <t>Napájecí adaptér Movano 19v 2.1a (2.5x0.7) 40W pro Asus</t>
  </si>
  <si>
    <t>Power adapter Movano 19v 2.1a (2.5x0.7) 40W for Asus</t>
  </si>
  <si>
    <t>423e7397-5c9f-44ce-81f3-b4018588f8ec</t>
  </si>
  <si>
    <t>KOC polar Tlapková patrola 100 x 140 cm</t>
  </si>
  <si>
    <t>PAW PATROL fleece blanket 100x140 cm</t>
  </si>
  <si>
    <t>423ea7d0-3880-435c-8805-4e9fb9174c16</t>
  </si>
  <si>
    <t>DR.MOTOR AUTOMOTIVE HRDLO S BEZPEČNOSTNÍM SYSTÉMEM BOSCH</t>
  </si>
  <si>
    <t>DR.MOTOR AUTOMOTIVE CONNECTOR T WITH PROTECTION SYSTEM BOSCH</t>
  </si>
  <si>
    <t>423eba30-55cd-4f85-b939-76c38ee06e69</t>
  </si>
  <si>
    <t>VIKI 584 podprsenka VIOLA měkká velká ČERVENÉ VÍNO 85G</t>
  </si>
  <si>
    <t>VIKI 584 bra VIOLA soft large RED WINE 85G</t>
  </si>
  <si>
    <t>423f458f-16f2-46a9-9eeb-04362e47d724</t>
  </si>
  <si>
    <t>Gorsenia vyztužená podprsenka béžová velikost 90F</t>
  </si>
  <si>
    <t>Gorsenia padded bra beige size 90F</t>
  </si>
  <si>
    <t>423f9793-9d3d-4788-8caf-2266c8c3f672</t>
  </si>
  <si>
    <t>Stolek Songmics Glamour kulatý 84 x 84 x 45 cm zlatý</t>
  </si>
  <si>
    <t>Table Songmics Glamour round 84 x 84 x 45cm gold</t>
  </si>
  <si>
    <t>423f9b7d-5bd9-4d8a-9566-493e77ebe8a3</t>
  </si>
  <si>
    <t>Red Bull energy drink, 250 ml, Edition Blue</t>
  </si>
  <si>
    <t>423fa54b-5dee-4c36-9104-e5b452b2b1db</t>
  </si>
  <si>
    <t>Disney WTP Ijáček 25 cm</t>
  </si>
  <si>
    <t>Disney WTP Eeyore 25cm</t>
  </si>
  <si>
    <t>423fcd41-0e73-4692-923c-4276488196f3</t>
  </si>
  <si>
    <t>Brit krmivo krůta 2 kg</t>
  </si>
  <si>
    <t>Brit dry food turkey 2 kg</t>
  </si>
  <si>
    <t>423ffebd-f47c-4a70-a875-e353131a8b83</t>
  </si>
  <si>
    <t>Triumph měkká vícebarevná podprsenka velikost 70A</t>
  </si>
  <si>
    <t>Triumph soft bra multicolor size 70A</t>
  </si>
  <si>
    <t>42403489-4299-4bf8-8198-a90b4b012a79</t>
  </si>
  <si>
    <t>LEE JESSICA RISING SIGN 112355540 29/29</t>
  </si>
  <si>
    <t>42404782-4e60-4848-a147-e7ae2c39b1fe</t>
  </si>
  <si>
    <t>Boty Molti BW001 modré, velikost 44</t>
  </si>
  <si>
    <t>Shoes Molti BW001 blue size 44</t>
  </si>
  <si>
    <t>4240521a-d7dc-4a99-b1a1-96a409efb2f6</t>
  </si>
  <si>
    <t>Napáječka s fontánou Save plastová 0 ml</t>
  </si>
  <si>
    <t>Drinker with fountain Save plastic 0 ml</t>
  </si>
  <si>
    <t>42408d33-ca2f-4ad2-857e-8a19a1db4c41</t>
  </si>
  <si>
    <t>Green Stuff mýdlo na štětce - čistič a konzervant</t>
  </si>
  <si>
    <t>Green Stuff Brush Soap - Cleaner and Preserver</t>
  </si>
  <si>
    <t>4240b652-00ff-4d1f-a2fb-62e617b90e6f</t>
  </si>
  <si>
    <t>Frosch EKO 3×750 ml WC gel malina</t>
  </si>
  <si>
    <t>Frosch toilet cleaning gel 2.25l</t>
  </si>
  <si>
    <t>4240b97b-f938-41c8-8381-5a957d1f09b3</t>
  </si>
  <si>
    <t>MILWAUKEE BIT POZIDRIVE PROFESIONÁLNÍ PZ 2 x 25MM</t>
  </si>
  <si>
    <t>MILWAUKEE BIT POZIDRIVE PROFESSIONAL PZ 2 x 25MM</t>
  </si>
  <si>
    <t>4240bb1d-6324-41ca-85c9-ab2a97fe6954</t>
  </si>
  <si>
    <t>ZATEPLENÉ LEHKÉ NAZOUVÁKY CROCS BAYA S KOŽEŠINOU M8 W10 41,5</t>
  </si>
  <si>
    <t>INSULATED LIGHTWEIGHT FLIP FLOPS CROCS BAYA WITH FUR M8 W10 41,5</t>
  </si>
  <si>
    <t>4240cf17-2ab7-4856-bc0f-f992c47fb635</t>
  </si>
  <si>
    <t>Ventilová pasta MALWA "0". 50 ml</t>
  </si>
  <si>
    <t>MALWA "0" valve paste. 50 ml</t>
  </si>
  <si>
    <t>4240dfdf-b359-4a03-b051-abeb79d64f9a</t>
  </si>
  <si>
    <t>Gel Palmolive 500 ml</t>
  </si>
  <si>
    <t>4240f2bf-2bea-4347-9bec-12fe9f12234d</t>
  </si>
  <si>
    <t>Snímač venkovní teploty Thermotec KTT070003</t>
  </si>
  <si>
    <t>Sensor, outdoor temperature Thermotec KTT070003</t>
  </si>
  <si>
    <t>42410242-02a4-43f2-9980-af217425cfd8</t>
  </si>
  <si>
    <t>BEWEAR B284 ŠATY S CAPPUCCINO ZÁLOŽKOU (XL) CAPPUCINO</t>
  </si>
  <si>
    <t>BEWEAR B284 VISCOSE MAXI DRESS WITH A PLATE CAPPUCCINO (XL) CAPPUCINO</t>
  </si>
  <si>
    <t>42412784-6eff-4981-a5f3-3f9ad5f6ff9a</t>
  </si>
  <si>
    <t>Obal na kolo Malatec 18035 černý</t>
  </si>
  <si>
    <t>Cover for bike Malatec 18035 black</t>
  </si>
  <si>
    <t>424138f0-5d9e-40b3-a90f-df0469fde6ed</t>
  </si>
  <si>
    <t>Dózy na potraviny GymBeam 4 Stak Black 4 kusy</t>
  </si>
  <si>
    <t>GymBeam 4 Stak Black food containers 4 pcs</t>
  </si>
  <si>
    <t>424192f3-c33e-48f5-bd87-bb6d6369c316</t>
  </si>
  <si>
    <t>LEGO Disney Ledové království 43273 Adventní kalendář 2025</t>
  </si>
  <si>
    <t>LEGO Disney Land of Ice Advent Calendar for 2025 43273</t>
  </si>
  <si>
    <t>4241b7fb-9069-49a7-9618-40a1779672a0</t>
  </si>
  <si>
    <t>De Miclén Trading prášek na čištění sprchových koutů 20 l</t>
  </si>
  <si>
    <t>De Miclén Trading powder cleaning shower enclosures 20l</t>
  </si>
  <si>
    <t>4241c229-6d92-4e16-81b5-1f1bc6d68572</t>
  </si>
  <si>
    <t>Nivea Derma Skin Clear Normalizační tonikum 200 ml</t>
  </si>
  <si>
    <t>Nivea Derma Skin Clear Normalizing Tonic 200 ml</t>
  </si>
  <si>
    <t>4241cf82-d637-4ab2-afd8-f20fa4d65942</t>
  </si>
  <si>
    <t>Fotbalové Štulpny Nike Ponožky Tréninkové Classic, velikost 31-35</t>
  </si>
  <si>
    <t>Football Tights Nike Sports Training Socks Classic size 31-35</t>
  </si>
  <si>
    <t>4241fa61-9d89-4722-9127-10c9a40e4625</t>
  </si>
  <si>
    <t>Invincible Shield (Hardback Deluxe CD) Judas Priest CD</t>
  </si>
  <si>
    <t>42423351-f68b-4612-96bc-57b71bde2316</t>
  </si>
  <si>
    <t>Chico Psí pamlsek Měkké kachní proužky 500 g</t>
  </si>
  <si>
    <t>Chico Dog Treat Soft Duck Strips 500g</t>
  </si>
  <si>
    <t>42423de2-7676-4d14-aacb-1c90ba2a3a12</t>
  </si>
  <si>
    <t>GEL GUMOVÝ ČISTIČ ELASTINU PRO ČIŠTĚNÍ KOKPITU KLÁVESNIC TELEFONŮ V AUTĚ</t>
  </si>
  <si>
    <t>GEL RUBBER CLEANER ELASTIN FOR CLEANING THE CAR COCKPIT AND PHONE KEYBOARDS</t>
  </si>
  <si>
    <t>42424be5-ad35-4cb7-bf2f-017a7650fe8a</t>
  </si>
  <si>
    <t>Povrchové čerpadlo Elpumps 2000 W 10200 l/h</t>
  </si>
  <si>
    <t>Pump surface Elpumps 2000 W 10200 l/h</t>
  </si>
  <si>
    <t>42424c59-74ff-4453-a57d-f8e47504ab56</t>
  </si>
  <si>
    <t>Kulový kohout 25 x 25 Bradas DSRA10V2525</t>
  </si>
  <si>
    <t>Ball valve 25 x 25 Bradas DSRA10V2525</t>
  </si>
  <si>
    <t>4242737b-2ee0-4773-a17e-f3e3031b8459</t>
  </si>
  <si>
    <t>NABA BMW E36</t>
  </si>
  <si>
    <t>424286cb-7529-496c-a7ab-e8c5a4419cc0</t>
  </si>
  <si>
    <t>Blic 6103-01-1311111P Kryt, vnější zrcátko</t>
  </si>
  <si>
    <t>Blic 6103-01-1311111P Housing, exterior mirror</t>
  </si>
  <si>
    <t>4242a920-cdad-425a-9b2f-17248f54a714</t>
  </si>
  <si>
    <t>Omítací tyč Kubala 130 mm</t>
  </si>
  <si>
    <t>Trowel plastering Kubala 130 mm</t>
  </si>
  <si>
    <t>4242c2e0-5aad-4045-83fe-ac436a39fe17</t>
  </si>
  <si>
    <t>Sesto Senso Ponožky Sport Socks šedé velikost 43-46</t>
  </si>
  <si>
    <t>Sesto Senso Sport Socks gray size 43-46</t>
  </si>
  <si>
    <t>42430262-d5ca-48cf-a2bb-52fa89e434f4</t>
  </si>
  <si>
    <t>Energizer Nabíječka baterií CH Maxi + 4AA POWER Plus 2000 mAh</t>
  </si>
  <si>
    <t>Energizer Maxi 4 AA, AAA Ładowarka</t>
  </si>
  <si>
    <t>424303c5-8a35-42ee-b15e-59b8673169c7</t>
  </si>
  <si>
    <t>LEGO Red Pumpkin Dýně Lampion 51270 1 ks</t>
  </si>
  <si>
    <t>LEGO Red Pumpkin Pumpkin Lantern 51270 1 pcs</t>
  </si>
  <si>
    <t>42430d4c-1c41-441a-89b1-1d1d3825d757</t>
  </si>
  <si>
    <t>Jelen univerzální prací prášek 3,13 kg</t>
  </si>
  <si>
    <t>Jelen universal washing powder 3.13 kg</t>
  </si>
  <si>
    <t>42432ddf-9385-48bc-8015-8135428889e8</t>
  </si>
  <si>
    <t>Šroubení mosazný Diamond 25 mm</t>
  </si>
  <si>
    <t>Union brass Diamond 25 mm</t>
  </si>
  <si>
    <t>42434945-f075-42aa-aa62-fd20a5a16920</t>
  </si>
  <si>
    <t>Onesies kombinéza/onesie pikachu žlutá velikost XL</t>
  </si>
  <si>
    <t>Onesies jumpsuit/ onesie pikachu yellow size XL</t>
  </si>
  <si>
    <t>424351f6-9d0a-4415-8f4a-0c41737bdbbb</t>
  </si>
  <si>
    <t>Nůž Activ/Space</t>
  </si>
  <si>
    <t>Spring knife Activ/Space</t>
  </si>
  <si>
    <t>42435ae8-548c-4b47-860e-b90dc9c41160</t>
  </si>
  <si>
    <t>Alternátor AS-PL A6079</t>
  </si>
  <si>
    <t>Alternator AS-PL A6079</t>
  </si>
  <si>
    <t>42436efa-3440-4d0f-af01-fd1c5e963756</t>
  </si>
  <si>
    <t>Jordan Step By Step kartáček pro děti 3-5 let Měkký 1 kus</t>
  </si>
  <si>
    <t>Jordan Step By Step toothbrush for children 3-5 years Soft 1 piece</t>
  </si>
  <si>
    <t>4243a915-498f-4474-9791-ba1968c3e094</t>
  </si>
  <si>
    <t>Krumpáč Extol Premium (8871289), sklolaminátová rukojeť, 4000 g</t>
  </si>
  <si>
    <t>Extol Premium pickaxe (8871289), fiberglass handle, 4000g</t>
  </si>
  <si>
    <t>4243bd1d-330a-4bc1-8a41-4f30ebf95862</t>
  </si>
  <si>
    <t>Semena sádrovky 1 g</t>
  </si>
  <si>
    <t>Gypsum Seeds 1 g</t>
  </si>
  <si>
    <t>4244094a-18e7-4620-bf86-949b7f807922</t>
  </si>
  <si>
    <t>COOLPACK SÁČEK NA OBUV BATOH GRADIENT OCEAN</t>
  </si>
  <si>
    <t>COOLPACK SHOE BAG BACKPACK GRADIENT OCEAN</t>
  </si>
  <si>
    <t>424416b9-081d-45cb-8c25-2de1945f724a</t>
  </si>
  <si>
    <t>Zelený koberec boho do domu i na terasu, 160 x 230 cm</t>
  </si>
  <si>
    <t>Green boho carpet, for home and terrace, 160x230 cm</t>
  </si>
  <si>
    <t>4244269c-4465-416d-a733-8d10a3c251fc</t>
  </si>
  <si>
    <t>MSALAMON Adapter 30-pin do płytek ESP32 DC USB-C Micro</t>
  </si>
  <si>
    <t>MSALAMON Adapter 30-pin do płytek ESP32 DC USB-C Micro boards</t>
  </si>
  <si>
    <t>42444eda-76e5-4ab0-8961-cace24285354</t>
  </si>
  <si>
    <t>Playmobil Miraculous 71338 Pásovec</t>
  </si>
  <si>
    <t>Playmobil Miraculous 71338 Battleship</t>
  </si>
  <si>
    <t>42446303-8d67-4e13-858e-35a7631b93f6</t>
  </si>
  <si>
    <t>Atwood Rope MFG Micro Cord Reflexní neonově oranžová 1,18 mm x 38 m</t>
  </si>
  <si>
    <t>Atwood Rope MFG Micro Cord Reflective neon orange 1.18 mm x 38 m</t>
  </si>
  <si>
    <t>4244d254-115a-469c-b405-25e62c9b0d88</t>
  </si>
  <si>
    <t>Esthederm Excellage 15 ml oční krém</t>
  </si>
  <si>
    <t>Esthederm Excellage 15 ml eye cream</t>
  </si>
  <si>
    <t>4244ef98-ae3d-4dd4-b446-db8bd16a2598</t>
  </si>
  <si>
    <t>Stropní reflektor kulatý Syntron bílý</t>
  </si>
  <si>
    <t>Round ceiling spotlight Syntron white</t>
  </si>
  <si>
    <t>4244f019-b179-4f91-aaaa-7704ccc8a5bd</t>
  </si>
  <si>
    <t>OBLEČENÍ PRO PANENKY PAOLA REINA 32 cm_131</t>
  </si>
  <si>
    <t>CLOTHES FOR DOLLS PAOLA REINA 32 cm_131</t>
  </si>
  <si>
    <t>4244f9a9-e4ac-4300-9494-b89a050fdcd6</t>
  </si>
  <si>
    <t>Propiska tradiční modrý Cosmo</t>
  </si>
  <si>
    <t>Traditional pen blue Cosmo</t>
  </si>
  <si>
    <t>42450994-f3a4-4517-9984-ab0b579bb828</t>
  </si>
  <si>
    <t>Sera Micron Nature 50 ml - 25 g krmivo pro potěr</t>
  </si>
  <si>
    <t>Sera Micron Nature 50ml - 25g fry food</t>
  </si>
  <si>
    <t>42452a1a-0877-4401-90bf-bd331882a5b6</t>
  </si>
  <si>
    <t>Hračka na dálkové ovládání Nobo Kids CH-214519</t>
  </si>
  <si>
    <t>Floating remote control toy Nobo Kids CH-214519</t>
  </si>
  <si>
    <t>424549c5-6a2c-4e5e-8ce3-684a021366a6</t>
  </si>
  <si>
    <t>BORDÓ ELEGANTNÍ KALHOTKY BRAZILSKÉ KALHOTKY BRAZILSKÉ KALHOTKY PRŮSVITNÉ 42 XL</t>
  </si>
  <si>
    <t>BURGUNDY ELEGANT PANTIES BRAZILIAN PANTIES SEE-THROUGH 42 XL</t>
  </si>
  <si>
    <t>42455859-8177-4ae3-91a4-65a44fad6a94</t>
  </si>
  <si>
    <t>Malířská pistole Fieldmann Vstupní výkon: 650,0 W</t>
  </si>
  <si>
    <t>Fieldmann paint gun Input power: 650.0 W</t>
  </si>
  <si>
    <t>4245b4b0-e3a9-43d8-9ea1-7bafb8fde0db</t>
  </si>
  <si>
    <t>Svíčky Bispol 15 cm 6 kusů červená</t>
  </si>
  <si>
    <t>Bispol candles 15 cm, 6 pieces, red</t>
  </si>
  <si>
    <t>4245b8b5-c837-4509-94b3-b6e6f305e0be</t>
  </si>
  <si>
    <t>Sportovní kočárek CYBEX ORFEO Almond Beige</t>
  </si>
  <si>
    <t>CYBEX ORFEO Almond Beige stroller</t>
  </si>
  <si>
    <t>4245dd4a-ef25-4d24-ae2a-a653d7a39c1c</t>
  </si>
  <si>
    <t>Peg Perego Viaggio 2-3 Shuttle LICORICE i-Size - autosedačka/podstavec 15-36 kg</t>
  </si>
  <si>
    <t>Peg Perego Viaggio 2-3 Shuttle LICORICE i-Size - Seat/Base15-36kg</t>
  </si>
  <si>
    <t>4245e2c7-3eb3-41e4-8420-250e4cda32bc</t>
  </si>
  <si>
    <t>Filtron AP 130/9 Vzduchový filtr</t>
  </si>
  <si>
    <t>Filtron AP 130/9 Filtr powietrza</t>
  </si>
  <si>
    <t>4245e48f-beaf-4a90-a12b-ba81b738cd2f</t>
  </si>
  <si>
    <t>Bleach 33 Tite Kubo</t>
  </si>
  <si>
    <t>42463339-9d06-4754-8d05-4c5e933dd0fb</t>
  </si>
  <si>
    <t>Lišta stěrače Valeo 574385 přední 600 mm</t>
  </si>
  <si>
    <t>Wiper blade Valeo 574385 front 600 mm</t>
  </si>
  <si>
    <t>4246421b-0f93-431a-afa7-21d919e1b1c8</t>
  </si>
  <si>
    <t>Přesné rovné kleště Neo tools 130 mm</t>
  </si>
  <si>
    <t>Precision straight pliers Neo tools 130mm</t>
  </si>
  <si>
    <t>4246ae0a-960c-473a-a85a-d62c2a39d07e</t>
  </si>
  <si>
    <t>Difuzér Aura, svěží, 50 ml</t>
  </si>
  <si>
    <t>Aura fresh scent diffuser 50 ml</t>
  </si>
  <si>
    <t>4246b7ce-a235-4361-873c-593e47bd328a</t>
  </si>
  <si>
    <t>Sada povlečení Supreme Style 100 x 135 cm vícebarevná</t>
  </si>
  <si>
    <t>Bedding set Supreme Style 100 x 135 cm multicolor</t>
  </si>
  <si>
    <t>4246ded3-c684-4b46-80c3-feb4fcdac10d</t>
  </si>
  <si>
    <t>Kbelíková houpačka Bigjigs Toys 30 x 112 x 2,5 cm</t>
  </si>
  <si>
    <t>Bucket swing Bigjigs Toys 30 x 112 x 2,5 cm</t>
  </si>
  <si>
    <t>4246f080-0457-423c-8461-dbbf51bf68a6</t>
  </si>
  <si>
    <t>4246fe2c-0e73-48b5-b44c-4f95bf846c2a</t>
  </si>
  <si>
    <t>Koupelnový hrnek ESPINO zelený bambus plast</t>
  </si>
  <si>
    <t>Bathroom mug ESPINO green bamboo material</t>
  </si>
  <si>
    <t>424707d1-361a-4894-8c2f-21526b444f28</t>
  </si>
  <si>
    <t>Dámské tričko kulatý výstřih Malfini velikost XXL</t>
  </si>
  <si>
    <t>Women's round neck T-shirt Malfini size XXL</t>
  </si>
  <si>
    <t>42473eb4-244a-48b0-b5fa-86dccd65df60</t>
  </si>
  <si>
    <t>MAXIMÁLNĚ ZVĚTŠUJÍCÍ - - Push-up - - 95 C</t>
  </si>
  <si>
    <t>MAXIMUM MAGNIFYING - - - Push-up - - - 95 C</t>
  </si>
  <si>
    <t>4247460e-27c9-4c52-a0f7-95efc817ecd6</t>
  </si>
  <si>
    <t>Dětské tričko Lilia pro holčičku Boneca Ambalabu 134</t>
  </si>
  <si>
    <t>Children's T-shirt Lily for Girls Boneca Ambalabu 134</t>
  </si>
  <si>
    <t>42474fd7-8e93-4361-a685-ee7204a41655</t>
  </si>
  <si>
    <t>Kondicionér na vlasy Delia Cosmetics 55 ml</t>
  </si>
  <si>
    <t>Hair conditioner Delia Cosmetics 55 ml</t>
  </si>
  <si>
    <t>42476168-fa6c-4bf2-99ea-bc1c3af929b4</t>
  </si>
  <si>
    <t>SVAŘOVACÍ STROJ NA PLASTY 18V (2 AH, BMC)</t>
  </si>
  <si>
    <t>18V PLASTIC WELDING MACHINE (2AH, BMC)</t>
  </si>
  <si>
    <t>4247affc-a790-40fa-80fa-618eb46530b1</t>
  </si>
  <si>
    <t>Balkonový sušák Wenko 79-79 cm x 89-89 cm</t>
  </si>
  <si>
    <t>Dryer balcony Wenko 79-79 cm x 89-89 cm</t>
  </si>
  <si>
    <t>4247e08c-5760-4861-b7da-8429375bda0e</t>
  </si>
  <si>
    <t>Aktivátor lepidla PVA Tuban Slime 5 l</t>
  </si>
  <si>
    <t>Tuban Slime PVA glue activator 5 l</t>
  </si>
  <si>
    <t>4247e7aa-b0ea-43ee-930b-d22d80e4485c</t>
  </si>
  <si>
    <t>PÁS POHONU MURRAY 37x11 HUSQVARNA TC142 LT2320</t>
  </si>
  <si>
    <t>DRIVE BELT MURRAY 37x11 HUSQVARNA TC142 LT2320</t>
  </si>
  <si>
    <t>4247ec0f-8e8e-40b5-8084-f281275ccb18</t>
  </si>
  <si>
    <t>Powerbanka Viking 24000 mAh černá</t>
  </si>
  <si>
    <t>Powerbank Viking 24000 mAh black</t>
  </si>
  <si>
    <t>4248091a-8daa-4580-969a-89f0eb23b0f1</t>
  </si>
  <si>
    <t>PÁNSKÉ PANTOFLE NA BAZÉN UNDER ARMOUR LOCKER IV BAZÉNOVÉ DO DOMÁCNOSTI NÁMOŘNICKÁ MODRÁ 44</t>
  </si>
  <si>
    <t>MEN'S FLIP FLOPS FOR SWIMMING POOL UNDER ARMOUR LOCKER IV SWIMMING POOL FOR HOME NAVY BLUE 44</t>
  </si>
  <si>
    <t>42483061-dff6-4e6c-b1eb-34557f2463cf</t>
  </si>
  <si>
    <t>Paměťová karta CompactFlash SanDisk Extreme PRO 32 GB</t>
  </si>
  <si>
    <t>CompactFlash SanDisk Extreme PRO 32 GB memory card</t>
  </si>
  <si>
    <t>4248448d-f341-4fcf-a4cd-202375604855</t>
  </si>
  <si>
    <t>Dětské tričko Lilia pro dívku Baletka 98</t>
  </si>
  <si>
    <t>Children's T-shirt Lily for Girls Ballerina 98</t>
  </si>
  <si>
    <t>42486797-a3a4-4bc2-9ff8-d8a62f9734bf</t>
  </si>
  <si>
    <t>Narozeninová svíčka PartyDeco číslice 4 zlatá</t>
  </si>
  <si>
    <t>PartyDeco birthday candle number 4 gold</t>
  </si>
  <si>
    <t>42487d5e-57f4-4163-8ca3-fe1ff5dda0e9</t>
  </si>
  <si>
    <t>Žárovka Oximo AKOD1S4300 D1S 35 W 1 ks</t>
  </si>
  <si>
    <t>Bulb Oximo AKOD1S4300 D1S 35 W 1 pc.</t>
  </si>
  <si>
    <t>4248a0f9-2cfc-44a6-8836-6c9dbc9d22af</t>
  </si>
  <si>
    <t>Organizér - krabička s 28 přihrádkami 17.5x11x2.7 cm</t>
  </si>
  <si>
    <t>Organizer - a box of 28 compartments 17.5x11x2.7cm</t>
  </si>
  <si>
    <t>4248e78a-4d92-4f97-a574-5691810a53ad</t>
  </si>
  <si>
    <t>4249281e-9d9e-46f8-bb38-e5d59e3e5688</t>
  </si>
  <si>
    <t>Údržba uzavřených profilů Ecochemical 500 ml</t>
  </si>
  <si>
    <t>Maintenance of Ecochemical 500ml closed profiles</t>
  </si>
  <si>
    <t>4249297e-9de1-4327-a50b-68c8c41b5ecb</t>
  </si>
  <si>
    <t>4249863c-2a29-4e43-957e-cb945adbe3ad</t>
  </si>
  <si>
    <t>Instantní polévka Vifon kuřecí zlato 70 g</t>
  </si>
  <si>
    <t>Instant soup Vifon golden chicken 70 g</t>
  </si>
  <si>
    <t>4249d1f2-17a2-4319-8526-88e891a8878b</t>
  </si>
  <si>
    <t>LEGO Duplo dupcow1c01pb01 dospělá kráva z roku 10525 5649</t>
  </si>
  <si>
    <t>LEGO Duplo dupcow1c01pb01 adult cow from 10525 5649</t>
  </si>
  <si>
    <t>424aa040-ce6d-4567-be04-cd211b54c9f3</t>
  </si>
  <si>
    <t>Pouliční lampa Blow 1 W 600 lm, solární napájení</t>
  </si>
  <si>
    <t>Blow 1 W 600 lm street lamp, solar powered</t>
  </si>
  <si>
    <t>424ad055-899d-49a3-b480-38c73de802a0</t>
  </si>
  <si>
    <t>P335 DĚTSKÉ TRIČKO ČERNÉ Bombardiro Crocodilo MEMY Premium 128</t>
  </si>
  <si>
    <t>P335 CHILDREN'S T-SHIRT BLACK Bombardiro Crocodilo MEMY Premium 128</t>
  </si>
  <si>
    <t>424ad506-1ece-4540-aaff-7dc827214671</t>
  </si>
  <si>
    <t>Ajax čisticí kapalina multifunkční 750 l</t>
  </si>
  <si>
    <t>Ajax multifunction cleaning liquid 750l</t>
  </si>
  <si>
    <t>424ae9f6-2dbc-4497-962f-814458646b40</t>
  </si>
  <si>
    <t>TUTTI FRUTTI MÝDLO tekuté mýdlo Višeň Wio 500 ml</t>
  </si>
  <si>
    <t>TUTTI FRUTTI SOAP liquid soap Cherry Wio, 500ml</t>
  </si>
  <si>
    <t>424aed64-9ab4-4bc6-ae36-33d7fe84926b</t>
  </si>
  <si>
    <t>Nástěnné hodiny Mebus hnědé 34 cm</t>
  </si>
  <si>
    <t>Wall clock Mebus brown 34cm</t>
  </si>
  <si>
    <t>424b1cf4-6159-4cf6-8e8a-714b3948a17f</t>
  </si>
  <si>
    <t>Kondicionér na vlasy Ziaja 200 ml</t>
  </si>
  <si>
    <t>Hair conditioner Ziaja 200 ml</t>
  </si>
  <si>
    <t>424bacd1-4eeb-45bf-8c0a-7093dd10646f</t>
  </si>
  <si>
    <t>Lehátko kov černé TecTake</t>
  </si>
  <si>
    <t>Deckchair metal black TecTake</t>
  </si>
  <si>
    <t>424bbf7b-1119-4d55-9719-d4919fc0701a</t>
  </si>
  <si>
    <t>Pracovní obuv polobotky Bennon Polobotky BENNON ARANO S3 ESD NM Low velikost 41</t>
  </si>
  <si>
    <t>Work shoes Bennon Shoes BENNON ARANO S3 ESD NM Low size 41</t>
  </si>
  <si>
    <t>424bc3d2-cb15-4974-9303-e1b09852d6a6</t>
  </si>
  <si>
    <t>Spojovací prvky pro sloupky ve tvaru Y, 4 ks, kovové</t>
  </si>
  <si>
    <t>Y-post connectors, 4 pcs, metal</t>
  </si>
  <si>
    <t>424bc69b-ccb6-4bb2-b2a4-6f5828a0143f</t>
  </si>
  <si>
    <t>PAPÍRNY BRNO záznamní kniha A4 čtverečkovaná, 192 listů</t>
  </si>
  <si>
    <t>PAPÍRNY BRNO record book A4 squared, 192 sheets</t>
  </si>
  <si>
    <t>424c028c-f1e4-428a-9baa-dd71add8edf9</t>
  </si>
  <si>
    <t>Lesklý fotografický papír A4 180g 100 ks</t>
  </si>
  <si>
    <t>Photo Paper Glossy A4 180g 100 pcs</t>
  </si>
  <si>
    <t>424c21a4-62f8-4dfb-ab96-97be50c50667</t>
  </si>
  <si>
    <t>LEGO Botanicals 10342 Krásná kytice růžových květin - květinová dekorace, stavebnice pro dospělé, LEGO květina, kytka</t>
  </si>
  <si>
    <t>LEGO Botanicals 10342 Beautiful bouquet of pink flowers</t>
  </si>
  <si>
    <t>424c6150-6ae9-4332-bef8-49658b1578c3</t>
  </si>
  <si>
    <t>Little Tikes Růžový přívěs ke Cozy Coupe</t>
  </si>
  <si>
    <t>Little Tikes Cozy Coupe Trailer Pink</t>
  </si>
  <si>
    <t>424c6aa1-e682-48e8-a608-7045f7bcb7a0</t>
  </si>
  <si>
    <t>Podprsenka GORSENIA K496 PARADISE béžová 90G</t>
  </si>
  <si>
    <t>Bra GORSENIA K496 PARADISE beige 90G</t>
  </si>
  <si>
    <t>424c8a9a-ac7d-4262-bff1-3687d3868662</t>
  </si>
  <si>
    <t>Organizér na hodinky se 6 přihrádkami</t>
  </si>
  <si>
    <t>Organizer for watches 6 compartments</t>
  </si>
  <si>
    <t>424c9287-8e9f-48c1-8579-6261e8bc70ae</t>
  </si>
  <si>
    <t>Diamantové náramky UNICORN Kidea</t>
  </si>
  <si>
    <t>Diamond bracelets UNICORN Kidea</t>
  </si>
  <si>
    <t>424ca92d-5b59-4520-9bf2-5b90716091e2</t>
  </si>
  <si>
    <t>Čaj expresní Loyd 40 g</t>
  </si>
  <si>
    <t>Rooibos Express Tea Loyd 40 g</t>
  </si>
  <si>
    <t>424cab38-f6ff-4d7e-a126-e4a8cf270683</t>
  </si>
  <si>
    <t>Mini trouba Adler AD6309 13 l černá</t>
  </si>
  <si>
    <t>Mini oven Adler AD6309 13 l black</t>
  </si>
  <si>
    <t>424cac7b-e909-4156-aef0-332f3b2c43db</t>
  </si>
  <si>
    <t>Montážní sloupkový držák pro kamery DS-1275ZJ Hikvision SŁUP</t>
  </si>
  <si>
    <t>Mounting pole mount for DS-1275ZJ Hikvision POLE cameras</t>
  </si>
  <si>
    <t>424cca30-92ce-4e50-bb34-e9060f4d0f83</t>
  </si>
  <si>
    <t>ZIMNÍ BOTY POLSKÉ KŮŽE 336 ČERNÁ 46</t>
  </si>
  <si>
    <t>WINTER SHOES POLISH Chelsea boots LEATHER 336 BLACK 46</t>
  </si>
  <si>
    <t>424d3159-f79e-48ad-b96f-d6747be74b46</t>
  </si>
  <si>
    <t>Poklice Olszewski 15" černý</t>
  </si>
  <si>
    <t>Cap Olszewski 15" black</t>
  </si>
  <si>
    <t>424d4008-87e7-4aa7-b3e9-7be65986237d</t>
  </si>
  <si>
    <t>Pitbull pánská polokošile Pique Rockey velikost 3XL</t>
  </si>
  <si>
    <t>Pitbull Pique Rockey Men's Polo Shirt Size 3XL</t>
  </si>
  <si>
    <t>424d561d-b3be-4759-97d0-942a40aec42f</t>
  </si>
  <si>
    <t>Traktor Bruder 62104 John Deere se sekačkou zelený</t>
  </si>
  <si>
    <t>Bruder 62104 John Deere tractor with green mower</t>
  </si>
  <si>
    <t>424d9579-db14-4612-b158-2775837ddfa9</t>
  </si>
  <si>
    <t>Tvarová fréza GRAPHITE 8 mm</t>
  </si>
  <si>
    <t>Shape cutter GRAPHITE 8mm</t>
  </si>
  <si>
    <t>424da544-1503-4b83-87d2-5cba0d91607a</t>
  </si>
  <si>
    <t>Vodní kousátko kaktus 4m+</t>
  </si>
  <si>
    <t>Water teether cactus 4m+</t>
  </si>
  <si>
    <t>424db45b-0cb9-4d48-bd7d-81bc4698656f</t>
  </si>
  <si>
    <t>NOVÁ baterie AKUMULÁTOR pro Samsung Galaxy A20 EB-BA202ABU 3000 mAh OEM</t>
  </si>
  <si>
    <t>NEW BATTERY for Samsung Galaxy A20 EB-BA202ABU 3000 mAh OEM</t>
  </si>
  <si>
    <t>424db9c1-4c10-4301-897a-e41ca54340ab</t>
  </si>
  <si>
    <t>Forma na muffiny Brunbeste 14 x 23 cm</t>
  </si>
  <si>
    <t>Brunbeste muffin tin 14 x 23cm</t>
  </si>
  <si>
    <t>424deef3-42d8-43a3-997d-ffdb2e977132</t>
  </si>
  <si>
    <t>Panache sportovní podprsenka černá velikost 75C</t>
  </si>
  <si>
    <t>Panache sports bra black size 75C</t>
  </si>
  <si>
    <t>424e180f-e725-4c80-be7e-86742e136ea5</t>
  </si>
  <si>
    <t>Hračka pro psa Trixie Bobr plyšová hračka 27 cm</t>
  </si>
  <si>
    <t>Plush toy dog Trixie Bóbr pluszowa zabawka 27 cm</t>
  </si>
  <si>
    <t>424e3b15-9cd8-4886-9315-cf7186e05528</t>
  </si>
  <si>
    <t>TORAF Semena Květy ŠALVĚJ OMŠENÁ 0,2g</t>
  </si>
  <si>
    <t>TORAF Seeds Flowers SAGE MOSSY 0,2g</t>
  </si>
  <si>
    <t>424e4144-a91e-4cce-bec8-f11e8d5942b9</t>
  </si>
  <si>
    <t>Ava podprsenka měkká bílá velikost 90D</t>
  </si>
  <si>
    <t>Ava soft bra white size 90D</t>
  </si>
  <si>
    <t>424e61f2-8475-40b5-b1ee-c3d142195e30</t>
  </si>
  <si>
    <t>Čerpadlo na naftu Geko G01025</t>
  </si>
  <si>
    <t>Diesel pump Geko G01025</t>
  </si>
  <si>
    <t>424e647e-3cac-4328-af54-3e940dae2404</t>
  </si>
  <si>
    <t>KOOKYLOOS SUNDAY FUNDAY PANENKA PŘEKVAPENÍ</t>
  </si>
  <si>
    <t>KOOKYLOOS SUNDAY FUNDAY DOLL SURPRISE</t>
  </si>
  <si>
    <t>424e7d6f-87b8-427b-b646-d70ada4af796</t>
  </si>
  <si>
    <t>MAGNETICKÝ KABEL NABÍJEČKA KLIP pro CHYTRÉ HODINKY Xiaomi Mi Band 8 9</t>
  </si>
  <si>
    <t>MAGNETIC CABLE CHARGER CLIP FOR SMARTWATCH BAND Xiaomi Mi Band 8 9</t>
  </si>
  <si>
    <t>424ef83e-acbf-4c21-8766-a8463e7205dc</t>
  </si>
  <si>
    <t>Toner Canon 055H 3019C002 modrý (cyan)</t>
  </si>
  <si>
    <t>Toner Canon 055H 3019C002 blue (cyan)</t>
  </si>
  <si>
    <t>424f0eed-3437-43f2-9764-0981c87341fb</t>
  </si>
  <si>
    <t>Multifunkční ohřívač Lionelo LOC-THERMUP GO PLUS BEIGE SAND</t>
  </si>
  <si>
    <t>Multifunction heater Lionelo LOC-THERMUP GO PLUS BEIGE SAND</t>
  </si>
  <si>
    <t>424f8813-c585-43ca-83af-6a509413a6af</t>
  </si>
  <si>
    <t>PÁNSKÁ FLEECOVÁ MIKINA MIKINA FLEECOVÁ BEZ KAPUCE SPORTOVNÍ HI-TEC DILASO bk 3XL</t>
  </si>
  <si>
    <t>MEN'S FLEECE SWEATSHIRT WITHOUT HOOD SPORTS HI-TEC DILASO bk 3XL</t>
  </si>
  <si>
    <t>424fe578-84c4-4d03-9571-f20ed35ceb12</t>
  </si>
  <si>
    <t>Sada papírů ScrapAndMe modrá 30 x 30 cm</t>
  </si>
  <si>
    <t>Set of papers ScrapAndMe blue 30 x 30 cm</t>
  </si>
  <si>
    <t>424ff262-6479-48bf-a53e-bf48cf92b616</t>
  </si>
  <si>
    <t>EYFEL BIGHILL VONNÉ TYČINKY MORE THAN</t>
  </si>
  <si>
    <t>EYFEL BIGHILL SCENTED STICKS MORE THAN</t>
  </si>
  <si>
    <t>42501308-9d8f-4f99-9ec8-01bfe692135d</t>
  </si>
  <si>
    <t>Škoda Fabia Junior červená KADEN 1:43</t>
  </si>
  <si>
    <t>Skoda Fabia Junior red KADEN 1:43</t>
  </si>
  <si>
    <t>4250334b-a0d2-44e3-a1ff-874902709c76</t>
  </si>
  <si>
    <t>Little Dutch Sada 2 kufrů Fairy Garden růžová pro holčičku</t>
  </si>
  <si>
    <t>Little Dutch Set of 2 Fairy Garden Suitcases Pink for Girls</t>
  </si>
  <si>
    <t>425038f6-eeac-49db-8c10-bd73cdba19ab</t>
  </si>
  <si>
    <t>Magnetický uchopovač 80 cm Geko G03211 + LED</t>
  </si>
  <si>
    <t>Magnetic gripper 80CM Geko G03211 + LED</t>
  </si>
  <si>
    <t>42504c4a-bf5d-4623-a353-832bb13839d5</t>
  </si>
  <si>
    <t>Doplněk stravy Optimum Nutrition Opti-Women multivitamín 120 kapslí</t>
  </si>
  <si>
    <t>Optimum Nutrition Opti-Women multivitamin dietary supplement 120 capsules</t>
  </si>
  <si>
    <t>42505dfb-def8-40fd-94c2-dde80b06e388</t>
  </si>
  <si>
    <t>Elektrická Zásuvka přenosná podlahová Solight bílá</t>
  </si>
  <si>
    <t>Portable floor electric socket Solight white</t>
  </si>
  <si>
    <t>42509430-279b-473d-b116-54b20ccaae72</t>
  </si>
  <si>
    <t>Nočník Renostav bílý</t>
  </si>
  <si>
    <t>Potty Renostav white</t>
  </si>
  <si>
    <t>4250b860-2420-42ad-ad7d-4e1db35b48d9</t>
  </si>
  <si>
    <t>Prostěradlo s gumou 70x140 jersey 100% BAVLNA, barva bílá</t>
  </si>
  <si>
    <t>Fitted sheet 70x140 jersey 100% COTTON white</t>
  </si>
  <si>
    <t>4250cc35-b538-4f75-bf76-c7ba26b89fca</t>
  </si>
  <si>
    <t>Bunda Givova RAINJACKET vel. XXS černá</t>
  </si>
  <si>
    <t>Jacket Givova RAINJACKET r. XXS black</t>
  </si>
  <si>
    <t>4250cdbd-374d-4d66-8d53-a4d487731ced</t>
  </si>
  <si>
    <t>Krabička na příslušenství Mikado</t>
  </si>
  <si>
    <t>Mikado fishing accessory box</t>
  </si>
  <si>
    <t>4250cdd5-8340-4e38-bb39-670ffdc65d8b</t>
  </si>
  <si>
    <t>Tycner Nízký kužel rozety 3/4 627</t>
  </si>
  <si>
    <t>Tycner Rosette, low cone 3/4 627</t>
  </si>
  <si>
    <t>4250d5a7-8a5e-43ae-9271-1a4bcb91963d</t>
  </si>
  <si>
    <t>Řetězová pila Narex</t>
  </si>
  <si>
    <t>Chainsaw Narex</t>
  </si>
  <si>
    <t>42516fbd-cbb8-4f88-b322-0efd8debbbd6</t>
  </si>
  <si>
    <t>Sunsilk šampon pro mastné vlasy se zeleným čajem a citronem 250ml</t>
  </si>
  <si>
    <t>Sunsilk Tè Verde Lim.szampon hair shampoo with detox effect</t>
  </si>
  <si>
    <t>4251821e-dae2-4e91-8f9b-37222c8de117</t>
  </si>
  <si>
    <t>Invertorová pračka SLIM Philco PLDSI 148 AJW 7 kg třída E 1400 LED Obr Bílá</t>
  </si>
  <si>
    <t>SLIM Philco PLDSI 148 AJW Inverter Washing Machine 7kg Class E 1400 RPM LED White</t>
  </si>
  <si>
    <t>4251a1c3-22f9-4914-a2b7-61f0446e361f</t>
  </si>
  <si>
    <t>Paměť pro notebook G.Skill Ripjaws, SODIMM, DDR4, 32 GB, 2400 MHz, CL16</t>
  </si>
  <si>
    <t>G.Skill Ripjaws, SODIMM, DDR4, 32 GB, 2400 MHz, CL16</t>
  </si>
  <si>
    <t>4251b5cd-3979-4a92-a58b-d2d673c3caba</t>
  </si>
  <si>
    <t>Befado dětské holínky růžové pro holčičku, velikost 36</t>
  </si>
  <si>
    <t>Befado children's pink wellies for girls 36</t>
  </si>
  <si>
    <t>4251c763-a61f-4a15-b1ba-1d2eb42ad28b</t>
  </si>
  <si>
    <t>Stavební podstavec Bass BP-3448 80-130 cm</t>
  </si>
  <si>
    <t>Bass BP-3448 Construction Trestle 80-130 cm</t>
  </si>
  <si>
    <t>4251d041-7ae9-45f1-872f-e0e8b6696e4f</t>
  </si>
  <si>
    <t>Výrobník jisker NN SL12</t>
  </si>
  <si>
    <t>Spark generator NN SL12</t>
  </si>
  <si>
    <t>4251d9ed-b79e-4674-b16f-f954e617d552</t>
  </si>
  <si>
    <t>Tablety Now Foods Calcium &amp; Magnesium vápník 250 ks</t>
  </si>
  <si>
    <t>Now Foods Calcium &amp; Magnesium calcium tablets 250 pcs.</t>
  </si>
  <si>
    <t>4251fe97-f822-4d49-b6dd-6c8978f9528d</t>
  </si>
  <si>
    <t>Dětské boty VL COURT 3.0 CF I 20</t>
  </si>
  <si>
    <t>Children's shoes VL COURT 3.0 CF I 20</t>
  </si>
  <si>
    <t>425212a2-b60d-4241-b5e1-61c052a6e772</t>
  </si>
  <si>
    <t>42521de0-0f8d-478c-b793-5fdfdb93b26a</t>
  </si>
  <si>
    <t>Letní pneumatika Tracmax X-privilo TX2 165/65R14 79 T</t>
  </si>
  <si>
    <t>Tracmax X-privilo TX2 165/65R14 79 T summer tire</t>
  </si>
  <si>
    <t>42524385-3f75-428e-a375-2f001a65a8a7</t>
  </si>
  <si>
    <t>Fermentační nádoba s víkem SuperButelki 30-30 l bílá</t>
  </si>
  <si>
    <t>Fermentation container with lid SuperButelki 30-30 l white</t>
  </si>
  <si>
    <t>425280d3-44c6-4b2f-99a0-8e0173b43db0</t>
  </si>
  <si>
    <t>Knot plochý 22mm/1m</t>
  </si>
  <si>
    <t>Flat wick 22mm/1m</t>
  </si>
  <si>
    <t>4252bab6-fd60-45b6-a49d-c7730e3774c8</t>
  </si>
  <si>
    <t>Dovednostní hra Balanční věž Pisa Woody</t>
  </si>
  <si>
    <t>Skill game Tower balancing Pisa Woody</t>
  </si>
  <si>
    <t>4253169f-c15f-4fa1-8dae-3bf8f78a4159</t>
  </si>
  <si>
    <t>Masážní kartáč na rozčesávání Wet Brush</t>
  </si>
  <si>
    <t>Brush massage, combing Wet Brush</t>
  </si>
  <si>
    <t>42531b23-e763-49c5-a341-c4910079d2d4</t>
  </si>
  <si>
    <t>ADELLiNO dešťové kalhoty černé velikost 158</t>
  </si>
  <si>
    <t>ADELLiNO rain pants black size 158</t>
  </si>
  <si>
    <t>4253685d-9645-43ab-92a6-44c60b742a2c</t>
  </si>
  <si>
    <t>Ratifikovat (MEW 020)</t>
  </si>
  <si>
    <t>Raticate (MEW 020)</t>
  </si>
  <si>
    <t>42536ef6-538b-4b32-8b4d-346012ffb2cf</t>
  </si>
  <si>
    <t>Měkká podprsenka s krajkou GORSENIA K425 CASABLANCA smetanová 105E</t>
  </si>
  <si>
    <t>Soft bra with lace GORSENIA K425 CASABLANCA cream 105E</t>
  </si>
  <si>
    <t>42538242-4b05-4c80-b128-7f96f65aff8e</t>
  </si>
  <si>
    <t>Ovladač Milight Miboxer FUT039S</t>
  </si>
  <si>
    <t>Milight Miboxer FUT039S driver</t>
  </si>
  <si>
    <t>425389f1-3348-4a55-ab38-0a70deb55728</t>
  </si>
  <si>
    <t>Lavice kuchyňský stůl 110x70 do jídelny obývacího pokoje kuchyně ČERNÁ BÍLÁ</t>
  </si>
  <si>
    <t>Bench table kitchen table 110x70 for dining room living room kitchen BLACK AND WHITE</t>
  </si>
  <si>
    <t>42539d0d-285e-4ce2-b4f6-a3dd41758d41</t>
  </si>
  <si>
    <t>Mattel Monster High Skulltimate Secrets Hauntlywood Mysteries Catty Noir panenka JBG82</t>
  </si>
  <si>
    <t>DOLL MONSTER HIGH SCARY SECRETS HOLLYDUCH MYSTERIES Catty Noir</t>
  </si>
  <si>
    <t>4253f8c4-f0fe-4cd1-a296-ab4214cc239b</t>
  </si>
  <si>
    <t>Nike pánské tenisky AIR MAX PLUS šedé velikost 41</t>
  </si>
  <si>
    <t>Nike men's sneakers AIR MAX PLUS grey size 41</t>
  </si>
  <si>
    <t>4253fe09-9398-41e9-853b-c3663b3b29d4</t>
  </si>
  <si>
    <t>South Park Kyle Broflovski – originální vinylová figurka 7,5 cm vynyl figurine</t>
  </si>
  <si>
    <t>South Park Kyle Broflovski original vinyl figure 7,5cm vynyl figurine</t>
  </si>
  <si>
    <t>42542851-b232-475e-a681-efaa7302b12a</t>
  </si>
  <si>
    <t>Jednoduchý zavlažovač Cellfast Ideal Line 51-700</t>
  </si>
  <si>
    <t>Cellfast Ideal Line 51-700 straight sprinkler</t>
  </si>
  <si>
    <t>42542d39-9bf6-4a9f-ba6e-bc831cf8ab0a</t>
  </si>
  <si>
    <t>4F žabky 4FMM00FFLIF018A velikost 40</t>
  </si>
  <si>
    <t>4F women's flip-flops 4FMM00FFLIF018A size 40</t>
  </si>
  <si>
    <t>4254526d-2310-44be-886d-69bd68b84936</t>
  </si>
  <si>
    <t>Fotopast Secutek SST-001 - 8MP, IP54</t>
  </si>
  <si>
    <t>Camera trap Secutek SST-001 - 8MP, IP54</t>
  </si>
  <si>
    <t>4254583f-cdf7-4943-84c3-1737007f7400</t>
  </si>
  <si>
    <t>DSZ vruty pro dřevostavby ZH T20 4,5 x 80/50 ZZ / balení 200 ks</t>
  </si>
  <si>
    <t>DSZ screws for wooden constructions ZH T20 4.5 x 80/50 ZZ / pack of 200 pcs.</t>
  </si>
  <si>
    <t>4254dd0a-3159-4fd6-8a7a-4074e1df72c9</t>
  </si>
  <si>
    <t>Smartphone Google Pixel 9A 8 GB / 128 GB 5G modrý</t>
  </si>
  <si>
    <t>Smartphone Google Pixel 9A 8 GB / 128 GB 5G blue</t>
  </si>
  <si>
    <t>425521da-ea3a-40ec-8251-7ea129182ae1</t>
  </si>
  <si>
    <t>Karburátor pro Tecumseh LAV 30 35/40/50 632795A</t>
  </si>
  <si>
    <t>Carburetor for Tecumseh LAV 30 35/40/50 632795A</t>
  </si>
  <si>
    <t>42553628-ae0a-422b-a02e-becb8de288a8</t>
  </si>
  <si>
    <t>HOMCOM Kuchyňský vozík pro skladování, mobilní, nástrojový,</t>
  </si>
  <si>
    <t>HOMCOM Kitchen trolley for storage, mobile, tool,</t>
  </si>
  <si>
    <t>4255691a-3d65-4fac-8e0a-43deee219fb3</t>
  </si>
  <si>
    <t>BRIT Veterinary Diets Dog Hepatic suché krmivo 2 kg</t>
  </si>
  <si>
    <t>BRIT Veterinary Diets Dog Hepatic dry food 2 kg</t>
  </si>
  <si>
    <t>4255714e-970c-42f4-9400-1cd0b0c324eb</t>
  </si>
  <si>
    <t>Klasické tričko s bavlna, krátkým rukávem, oranžové, hladké, s potiskem, velikost XL</t>
  </si>
  <si>
    <t>Classic T-shirt, cotton, short sleeve, orange, plain, with print, XL</t>
  </si>
  <si>
    <t>4255886f-3939-4435-afac-3861e3c5e5cf</t>
  </si>
  <si>
    <t>Kousátko Nattou silikon šedé</t>
  </si>
  <si>
    <t>Teether Nattou silicone grey</t>
  </si>
  <si>
    <t>4255a737-aa58-4732-a2fa-58b7596674e6</t>
  </si>
  <si>
    <t>STROPNÍ SVÍTIDLO LAMPA TRIO RL VENIDA R62793132 LED ČERNÁ</t>
  </si>
  <si>
    <t>PLAFOND LAMP TRIO RL VENIDA R62793132 LED BLACK</t>
  </si>
  <si>
    <t>4255cc62-902d-457b-b1ec-fc698936efcc</t>
  </si>
  <si>
    <t>Lak na brzdové třmeny FOLIATEC 2131 černý lesk 400 ml</t>
  </si>
  <si>
    <t>Brake caliper paint FOLIATEC 2131 gloss black 400 ml</t>
  </si>
  <si>
    <t>4255d1d7-c990-44f5-8394-57829f70bb6a</t>
  </si>
  <si>
    <t>Květináč plast šedý Home Styling Collection 44 cm x 44 x 20 cm</t>
  </si>
  <si>
    <t>Flower pot plastic grey Home Styling Collection 44 cm x 44 x 20 cm</t>
  </si>
  <si>
    <t>4255f839-3129-48a8-a46f-f59f87867713</t>
  </si>
  <si>
    <t>Rehabilitační váleček pro masáž nohou a rukou ROLLER s výstupky na tělo Z</t>
  </si>
  <si>
    <t>Rehabilitation roller for foot and hand massage ROLLER with Z body projections</t>
  </si>
  <si>
    <t>4255f98e-69ee-4782-8ebc-e6339daca93a</t>
  </si>
  <si>
    <t>KEY podprsenka pro DOSPÍVAJÍCÍ TBC 122 bílá # 70AA</t>
  </si>
  <si>
    <t>KEY bra for TEENAGER TBC 122 white #70AA</t>
  </si>
  <si>
    <t>4256092c-ffbf-47cd-bc03-eeff54099ede</t>
  </si>
  <si>
    <t>CORNETTE Pánské boxerky CLASSIC 001/169 Bavlněné Velikost XL</t>
  </si>
  <si>
    <t>CORNETTE Men's Boxers CLASSIC 001/169 Cotton Size XL</t>
  </si>
  <si>
    <t>425614ac-406e-422d-850c-6f26d62351e0</t>
  </si>
  <si>
    <t>Myš pro hráče USB Trust Gaming 4800DPI</t>
  </si>
  <si>
    <t>Mouse for Players USB Trust Gaming 4800DPI</t>
  </si>
  <si>
    <t>42562334-414f-454d-bbcc-b7f954776a7c</t>
  </si>
  <si>
    <t>Pánské tričko kulatý výstřih Under Armour velikost 3XL</t>
  </si>
  <si>
    <t>Under Armour men's round neck T-shirt, size 3XL</t>
  </si>
  <si>
    <t>4256281b-9c92-4f95-b6b1-08f66dda4407</t>
  </si>
  <si>
    <t>Nástěnné hodiny Atmosphera černé 36,5 cm</t>
  </si>
  <si>
    <t>Clock wall Atmosphera black 36,5cm</t>
  </si>
  <si>
    <t>42566045-c8b1-4620-ba41-42451f67368d</t>
  </si>
  <si>
    <t>Pelíšek PawHut 61 – 100 cm</t>
  </si>
  <si>
    <t>PawHut Bed 61 - 100 cm</t>
  </si>
  <si>
    <t>425667a3-623b-48f9-bfe8-15586a3ed72c</t>
  </si>
  <si>
    <t>Protex mýdlo 90 g Herbal</t>
  </si>
  <si>
    <t>Protex soap 90g Herbal</t>
  </si>
  <si>
    <t>4257090e-8487-4bd1-809a-ec836f843e5d</t>
  </si>
  <si>
    <t>Mazací kalhotky 110 kusů Tagred TA1123</t>
  </si>
  <si>
    <t>Kalamitki smarowniczki 110 sztuk Tagred TA1123</t>
  </si>
  <si>
    <t>42572cc5-2081-4934-b70e-dc4f786ce1a1</t>
  </si>
  <si>
    <t>Ava vyztužená podprsenka černá velikost 80C</t>
  </si>
  <si>
    <t>Ava padded bra black size 80C</t>
  </si>
  <si>
    <t>425737a6-4d3f-4b39-aee3-aed195cb05fe</t>
  </si>
  <si>
    <t>Zabierak sada. rotační sekačka polsko Waryński WARYŃSKI W-5036020170K</t>
  </si>
  <si>
    <t>Polish rotary mower Waryński WARYŃSKI W-5036020170K</t>
  </si>
  <si>
    <t>42574b84-2fce-4bea-abe8-05c59274be07</t>
  </si>
  <si>
    <t>Loketní opěrka VW T5, T6, T7, 2003-2015-2021- ,ID. BUZZ 2022- Strana řidiče</t>
  </si>
  <si>
    <t>Armrest VW T5, T6, T7, 2003-2015-2021- ,ID. BUZZ 2022- Driver's side</t>
  </si>
  <si>
    <t>42575315-8af2-4457-8915-79fe3f68d798</t>
  </si>
  <si>
    <t>Brit FRESH krmivo pro psa telecí proso 400 g</t>
  </si>
  <si>
    <t>Brit FRESH dog food veal millet 400g</t>
  </si>
  <si>
    <t>42577c13-5d57-4356-bde5-0ff2e32c945c</t>
  </si>
  <si>
    <t>425793ab-28ec-4dc2-b26e-3f1817875e2a</t>
  </si>
  <si>
    <t>Dodatečné světlo STOP Abakus 002-02-870</t>
  </si>
  <si>
    <t>Dodatkowe światło STOP Abakus 002-02-870</t>
  </si>
  <si>
    <t>4257b504-f016-456c-8d76-280e6ded37b8</t>
  </si>
  <si>
    <t>KUCHYŇSKÝ VĚŠÁK KOUPELNOVÝ OTOČNÝ ORGANIZÉR</t>
  </si>
  <si>
    <t>KITCHEN BATHROOM ROTARY ORGANIZER</t>
  </si>
  <si>
    <t>42580341-e026-4401-8c5a-6ca1fb28cc55</t>
  </si>
  <si>
    <t>Botník TecTake 91 x 55 x 36 cm, dub sonoma světlý</t>
  </si>
  <si>
    <t>TecTake shoe cabinet 91 x 55 x 36 cm, light Sonoma oak</t>
  </si>
  <si>
    <t>42584a63-ae5f-425a-87d4-abee3e34b549</t>
  </si>
  <si>
    <t>Basketbalový set Basketbalový košík</t>
  </si>
  <si>
    <t>Basketball Set Basketball Basket</t>
  </si>
  <si>
    <t>4258770b-0bee-4acf-a04c-da0ee42ff8f5</t>
  </si>
  <si>
    <t>PODPRSENKA TOSCANA K156/1</t>
  </si>
  <si>
    <t>TOSCANA BRA K156/1</t>
  </si>
  <si>
    <t>42588d20-28fd-4c02-867d-c6a9eed75ed8</t>
  </si>
  <si>
    <t>Poklice Olszewski 16" stříbrný</t>
  </si>
  <si>
    <t>Cap Olszewski 16" silver</t>
  </si>
  <si>
    <t>42589b41-919a-4902-bb77-a6fd73a92717</t>
  </si>
  <si>
    <t>Masážní Přístroj na bolesti zad a svalů Beurer MG 18 Bateriový</t>
  </si>
  <si>
    <t>Beurer MG 18 battery-powered vibration massager for back pain</t>
  </si>
  <si>
    <t>425916bd-eb40-4c2a-9d5f-f69875ca74f6</t>
  </si>
  <si>
    <t>Květináč keramika zelený Polnix 32 cm x 24 x 6 cm</t>
  </si>
  <si>
    <t>Flower pot ceramic green Polnix 32 cm x 24 x 6 cm</t>
  </si>
  <si>
    <t>425928ce-b83f-44c0-940f-0bb25b6e2207</t>
  </si>
  <si>
    <t>Ostrá paprika Habanero Yellow semena 0,2 g</t>
  </si>
  <si>
    <t>Pepper Papryka ostra Habanero Yellow seeds 0,2 g</t>
  </si>
  <si>
    <t>42594a53-958d-4834-aedf-9c6e822758ba</t>
  </si>
  <si>
    <t>Doplněk Stravy kondicionér Real Pharm citrulin ovocný prášek 200 g 200 ml</t>
  </si>
  <si>
    <t>Pre-workout supplement Real Pharm citrulline fruit powder 200 g 200 ml</t>
  </si>
  <si>
    <t>42594b08-2d7f-495e-96f8-aa6e317a356d</t>
  </si>
  <si>
    <t>Chromová leštěnka SONAX 03080000</t>
  </si>
  <si>
    <t>Chrome polish SONAX 03080000</t>
  </si>
  <si>
    <t>425955ff-4223-4aab-a88e-ba782d28ce96</t>
  </si>
  <si>
    <t>Automatický otvírač oken, skleníkový pohon</t>
  </si>
  <si>
    <t>Automatic window opener. Greenhouse actuator</t>
  </si>
  <si>
    <t>4259c4a5-73c3-4376-ac0f-163fee8b37f0</t>
  </si>
  <si>
    <t>Vůně do auta K2 Florida Scent V87WIS</t>
  </si>
  <si>
    <t>Car fragrance K2 Florida Scent V87WIS</t>
  </si>
  <si>
    <t>4259e7df-f2bd-42e9-bd01-8f14aa882207</t>
  </si>
  <si>
    <t>Under Armour pánská mikina 1373880 velikost L</t>
  </si>
  <si>
    <t>Under Armour men's sweatshirt 1373880 size L</t>
  </si>
  <si>
    <t>425a5d38-2e43-4db4-b058-e52b60d45a1e</t>
  </si>
  <si>
    <t>PAPÍROVÁ MALÍŘSKÁ PÁSKA MODRÁ 48 mm x 50 m</t>
  </si>
  <si>
    <t>PAINTING TAPE BLUE 48mm x 50m</t>
  </si>
  <si>
    <t>425a72e3-0e43-4dab-9466-bd2c3e502beb</t>
  </si>
  <si>
    <t>Senzorické míčky Sensorki 8 ks bez dírky 419 TULLO</t>
  </si>
  <si>
    <t>Sensory balls Sensorki 8 pcs. without hole 419 TULLO</t>
  </si>
  <si>
    <t>425a9eda-5e98-4ec4-a26c-d796c86b0f9c</t>
  </si>
  <si>
    <t>Propiska tradiční zelený Grand</t>
  </si>
  <si>
    <t>Ballpoint traditional green Grand</t>
  </si>
  <si>
    <t>425aaed8-52bb-4c78-b1ad-8e85963815a9</t>
  </si>
  <si>
    <t>Crocs žabky Classic velikost 40</t>
  </si>
  <si>
    <t>Crocs Classic sports flip-flops, size 40</t>
  </si>
  <si>
    <t>425ada1e-906d-4c01-ad78-c3e5141a8673</t>
  </si>
  <si>
    <t>Yate Permanentní alkohol v PE sáčku / tablety 200 g</t>
  </si>
  <si>
    <t>Yate Solid alcohol in a PE bag / tablet 200 g</t>
  </si>
  <si>
    <t>425b1c80-1c87-4ca7-96ef-2a793879c15b</t>
  </si>
  <si>
    <t>Puma Future 7 Pro FG/AG 107924 01 44</t>
  </si>
  <si>
    <t>425b4fe5-f445-44ec-8600-dda95d04fec6</t>
  </si>
  <si>
    <t>Volně stojící pračka Whirlpool TDLR6240SSEUN</t>
  </si>
  <si>
    <t>Whirlpool TDLR6240SSEUN freestanding washing machine</t>
  </si>
  <si>
    <t>425b6d3b-a016-4f50-b582-ad283a2705cc</t>
  </si>
  <si>
    <t>Dětské tričko Italian Brainrot Bílé pro dívku 134</t>
  </si>
  <si>
    <t>Children's T-shirt White for Girls Italian Brainrot 134</t>
  </si>
  <si>
    <t>425b9095-7be9-4c8f-9fd3-a7e0b34ef676</t>
  </si>
  <si>
    <t>PRADA Paradoxe 100 ml parfémovaná voda pro ženy refill EDP Doplňková náplň</t>
  </si>
  <si>
    <t>PRADA Paradoxe 100ml Eau de Parfum woman refill EDP refill</t>
  </si>
  <si>
    <t>425be6a9-f464-454e-9104-f73f54b0f02f</t>
  </si>
  <si>
    <t>Atrapa nárazníku LEWA pro Škoda Rapid 2012-</t>
  </si>
  <si>
    <t>Dummy in bumper LEFT for Skoda Rapid 2012-</t>
  </si>
  <si>
    <t>425be762-1d1b-493e-a2fb-b184fafde58c</t>
  </si>
  <si>
    <t>Webski 3D logická hra Labyrint mechanický s ozubenými kolečky HRAČKA</t>
  </si>
  <si>
    <t>Webski 3D Mechanical Labyrinth Puzzle Game with Gears EDUCATIONAL TOY</t>
  </si>
  <si>
    <t>425c1b7b-604f-4621-82b6-598f9b6a9316</t>
  </si>
  <si>
    <t>Ravensburger 238620 GraviTrax Junior Disney: Lví král</t>
  </si>
  <si>
    <t>Ravensburger 238620 GraviTrax Junior Disney: The Lion King</t>
  </si>
  <si>
    <t>425c2157-4f47-4854-8c6f-8f9512727c79</t>
  </si>
  <si>
    <t>DRŽÁK HÁČKU AUDI A1 A3 A4 B6 B7 B8 B9 Q2 Q3 Q5</t>
  </si>
  <si>
    <t>HOLDER HOOK AUDI A1 A3 A4 B6 B7 B8 B9 Q2 Q3 Q5</t>
  </si>
  <si>
    <t>425c478f-25fe-40a2-ae3f-ee922c276886</t>
  </si>
  <si>
    <t>Koření Kuchařka v prášku 200 g Pěkný-Unime 200 g</t>
  </si>
  <si>
    <t>Seasoning Cook powder 200g Pěkný-Unime 200 g</t>
  </si>
  <si>
    <t>425c481f-7566-40a3-9817-f64c87021852</t>
  </si>
  <si>
    <t>PŘEKLIŽKOVÉ DNO DO KOŠÍKU S OTVORY KRUH 10 cm</t>
  </si>
  <si>
    <t>PLYWOOD BASKET BASE WITH HOLES CIRCLE 10cm</t>
  </si>
  <si>
    <t>425c4bde-4d44-4c0d-86f0-5ee2a48a9e45</t>
  </si>
  <si>
    <t>Prostředek Permatex pro utěsnění výfukového systému 100 g</t>
  </si>
  <si>
    <t>Permatex sealing agent for the exhaust system 100 g</t>
  </si>
  <si>
    <t>425c50ac-1a89-4a9d-ab22-b46e8b90fd4f</t>
  </si>
  <si>
    <t>Těsnění IP-44 pro jednoduché spojovací prvky Legrand Suno</t>
  </si>
  <si>
    <t>IP-44 seal for Legrand Suno single switches</t>
  </si>
  <si>
    <t>425cdd1a-ca9b-4c96-b790-013d5cf52cfc</t>
  </si>
  <si>
    <t>Solární lampa LED s pohybovým a soumrakovým senzorem</t>
  </si>
  <si>
    <t>LED solar lamp with motion and dusk sensor</t>
  </si>
  <si>
    <t>425ce955-7da4-4f3b-acac-f6cce8694193</t>
  </si>
  <si>
    <t>Sada nádob Vilde SET149 34x26x27,5 cm 13 l 3 kusy černé</t>
  </si>
  <si>
    <t>Set of containers Vilde SET149 34x26x27.5 cm 13 l 3 pieces black</t>
  </si>
  <si>
    <t>425d0e76-26ca-4340-aea2-13eca8ff1eeb</t>
  </si>
  <si>
    <t>Zapalovací komín Opengarden 5905072481458</t>
  </si>
  <si>
    <t>Ignition chimney Opengarden 5905072481458</t>
  </si>
  <si>
    <t>425d1152-21b6-4b72-a1d5-ce4a72b81370</t>
  </si>
  <si>
    <t>Sušák nástěnný Ruhhy 103-127 cm</t>
  </si>
  <si>
    <t>Underwear dryer, wall Ruhhy 103-127 cm</t>
  </si>
  <si>
    <t>425d868d-7283-4215-a6fc-3eb88191f12c</t>
  </si>
  <si>
    <t>IKEA FEJKA umělé mini rostlinky bylinky 407</t>
  </si>
  <si>
    <t>IKEA FEJKA artificial mini herb plants 407</t>
  </si>
  <si>
    <t>425dc8ef-09fb-4a8f-9036-8d6a6a3c19c8</t>
  </si>
  <si>
    <t>Kadidlo HEM Palo Santo</t>
  </si>
  <si>
    <t>Incense HEM Palo Santo</t>
  </si>
  <si>
    <t>425dd796-1c74-4135-b8cf-f03aa3460a38</t>
  </si>
  <si>
    <t>Opravná sada BRC GENIUS MB SADA ORIGINÁL</t>
  </si>
  <si>
    <t>BRC GENIUS MB Repair Kit ORIGINAL</t>
  </si>
  <si>
    <t>425de242-3b01-474d-b38b-0e4fd50d9fcb</t>
  </si>
  <si>
    <t>Dior Pure Poison 100 ml parfémovaná voda pro ženy EDP</t>
  </si>
  <si>
    <t>Dior Pure Poison 100 ml Eau de Parfum Woman EDP</t>
  </si>
  <si>
    <t>425e3455-4474-4941-b188-4905a270f228</t>
  </si>
  <si>
    <t>MicroSD karta SanDisk Extreme 32GB</t>
  </si>
  <si>
    <t>SanDisk Extreme 32GB microSD card</t>
  </si>
  <si>
    <t>425e5299-a03f-4065-8bab-136ac0c5399f</t>
  </si>
  <si>
    <t>Polštář na spaní 4sleep 40 x 40 cm</t>
  </si>
  <si>
    <t>Sleeping pillow 4sleep 40 x 40 cm</t>
  </si>
  <si>
    <t>425e829c-cd41-4838-b683-eec45d4e2d6e</t>
  </si>
  <si>
    <t>Extol Premium (8815052) F – horní frézka, 150 x 50 mm</t>
  </si>
  <si>
    <t>Extol Premium (8815052) F - Spindle milling machine, 150x50mm</t>
  </si>
  <si>
    <t>425ea8b8-d949-4054-b443-52c76dfd5b53</t>
  </si>
  <si>
    <t>America (PL) 30 Seconds To Mars CD</t>
  </si>
  <si>
    <t>425eb16b-9aa1-4e06-a408-f1ba67954f72</t>
  </si>
  <si>
    <t>Befado dětské sandálky růžová tkanina velikost 26-27</t>
  </si>
  <si>
    <t>Befado children's sandals fabric pink size 26-27</t>
  </si>
  <si>
    <t>425ed617-7a43-4775-8fb9-c1604c3dc305</t>
  </si>
  <si>
    <t>Zahradní potah na křeslo 64 x 64 x 155 cm černý</t>
  </si>
  <si>
    <t>Garden cover for armchair 64 x 64 x 155 cm black</t>
  </si>
  <si>
    <t>425f0c8c-0740-48d8-b31d-e472d05c7850</t>
  </si>
  <si>
    <t>NAPÁJEČKA PRO PSA TURISTICKÁ LÁHEV LAHEV NA PITÍ MISKA NA VODU 350 ml</t>
  </si>
  <si>
    <t>DOG DRINKER BOTTLE TRAVEL WATER BOTTLE WATER BOWL 350 ml</t>
  </si>
  <si>
    <t>425f18b5-9158-4ca4-a441-e91bd4eff130</t>
  </si>
  <si>
    <t>BOTY DO VODY PLÁŽOVÉ JEŽCI SPORTVIDA VEL.40</t>
  </si>
  <si>
    <t>SPORTVIDA SEA URCHIN BEACH WATER SHOES R.40</t>
  </si>
  <si>
    <t>425f5e04-c2e0-46cc-9b75-497d92793f77</t>
  </si>
  <si>
    <t>Pánské tričko kulatý výstřih JHK velikost 3XL</t>
  </si>
  <si>
    <t>Men's T-shirt round neckline JHK size 3XL</t>
  </si>
  <si>
    <t>425f6941-1b32-4055-a649-4700e04238ca</t>
  </si>
  <si>
    <t>BREMBO KOTOUČE PŘEDNÍ 08.5243.24</t>
  </si>
  <si>
    <t>BREMBO BRAKE DISCS FRONT 08.5243.24</t>
  </si>
  <si>
    <t>425f6ab8-50dd-488b-85a7-35b7eb710d46</t>
  </si>
  <si>
    <t>Pro kočky Nuxie wędka pro kočky + akcesoria</t>
  </si>
  <si>
    <t>Cat rod Nuxie wędka dla kota + akcesoria</t>
  </si>
  <si>
    <t>425f6f32-14e0-428c-a8ac-67764286ab2e</t>
  </si>
  <si>
    <t>Podprsenka MĚKKÁ Alles Havana 01 tmavě modrá 65F</t>
  </si>
  <si>
    <t>Bra SOFT Alles Havana 01 navy 65F</t>
  </si>
  <si>
    <t>425f713b-7eb0-4826-b306-70208135c536</t>
  </si>
  <si>
    <t>Notebook Acer Aspire 3 A317-54-53Q2 17,3" Intel Core i5 16 GB / 1000 GB stříbrný</t>
  </si>
  <si>
    <t>Laptop Acer Aspire 3 A317-54-53Q2 17,3 " Intel Core i5 16 GB / 1000 GB silver</t>
  </si>
  <si>
    <t>425fa0c0-4521-4971-8b39-a6bd34b9327f</t>
  </si>
  <si>
    <t>Befado papuče velikost 43</t>
  </si>
  <si>
    <t>Befado men's slippers size 43</t>
  </si>
  <si>
    <t>425fbfa0-39e1-484e-8b6d-50cf01d37a26</t>
  </si>
  <si>
    <t>Chytré Hodinky Samsung Galaxy Watch7 LTE (L305) 40 mm béžové</t>
  </si>
  <si>
    <t>Smartwatch Samsung Galaxy Watch7 LTE (L305) 40mm beige</t>
  </si>
  <si>
    <t>425fcab8-846e-456b-a8f1-59ceb87afd30</t>
  </si>
  <si>
    <t>IKEA VIDGA Háčky na vodítka pro záclony, 24 ks</t>
  </si>
  <si>
    <t>IKEA VIDGA Curtain Guide Hooks, 24 Pack</t>
  </si>
  <si>
    <t>425fd151-b8fd-4e85-9515-c8205a59db80</t>
  </si>
  <si>
    <t>PremiumCord Kabel s HDMI na VGA převodníkem, délka kabelu 2 m khcon-50</t>
  </si>
  <si>
    <t>PremiumCord cable with HDMI to VGA converter, long 2m khcon-50 cable</t>
  </si>
  <si>
    <t>42600596-dd30-42e5-af8d-b33ce3bae458</t>
  </si>
  <si>
    <t>TRÁVA SEMENA 10kg Zahušťující trávník Odolná UNIVERZÁLNÍ 400 m2</t>
  </si>
  <si>
    <t>GRASS SEEDS 10kg Thickening Lawn Resistant UNIVERSAL 400m2</t>
  </si>
  <si>
    <t>42602341-7459-4845-a032-15e2fccad897</t>
  </si>
  <si>
    <t>Lakovací pistole HVLP na malování Tryska 1,3 mm Nádržka 600 ml</t>
  </si>
  <si>
    <t>Paint Spray Gun HVLP for Painting Nozzle 1,3mm Tank 600ml</t>
  </si>
  <si>
    <t>42602715-bdec-43c9-b506-0f6c12c0776a</t>
  </si>
  <si>
    <t>BAAGL Aktovky na školní sešity A4 Butterfly</t>
  </si>
  <si>
    <t>BAAGL Folders for A4 Butterfly notebooks</t>
  </si>
  <si>
    <t>4260455d-afe5-4b18-80d8-d76b0f4bd07f</t>
  </si>
  <si>
    <t>4260484c-2c77-4312-822a-d0ff9de369e9</t>
  </si>
  <si>
    <t>Ava měkká béžová podprsenka Podprsenka 1263 Painel černá plus velikost 90G</t>
  </si>
  <si>
    <t>Ava soft beige bra 1263 Painel black plus size 90G</t>
  </si>
  <si>
    <t>4260507a-bc82-473b-9078-7b3750cc3eba</t>
  </si>
  <si>
    <t>Zapalovací cívka modulu Pil stihl MS171 MS181 MS211</t>
  </si>
  <si>
    <t>Ignition coil module pil stihl MS171 MS181 MS211</t>
  </si>
  <si>
    <t>42605622-7fad-4d8c-9d04-6f9fef0bc505</t>
  </si>
  <si>
    <t>Bambusové hygienické tyčinky Lybar 200 ks</t>
  </si>
  <si>
    <t>Bamboo hygiene sticks Lybar 200 pcs.</t>
  </si>
  <si>
    <t>42606580-de78-4874-a93d-9edc88b9009f</t>
  </si>
  <si>
    <t>Převodový olej pro převodovku MOTUL 105777</t>
  </si>
  <si>
    <t>Gear oil for the MOTUL 105777 gearbox</t>
  </si>
  <si>
    <t>4260ac48-ec43-4df0-b05d-671a3f7c3300</t>
  </si>
  <si>
    <t>PLYŠÁK GORILA ČERNÁ REALISTICKÁ OPICE GORILLA</t>
  </si>
  <si>
    <t>GORILLA BLACK MASCOT GORILLA REALISTIC MONKEY</t>
  </si>
  <si>
    <t>4260faff-05b3-4cf6-b174-ab980e66837c</t>
  </si>
  <si>
    <t>Pouzdro s klopou Beline pro Tecno Spark GO 2024 zlaté</t>
  </si>
  <si>
    <t>Flip case Beline for Tecno Spark GO 2024 gold</t>
  </si>
  <si>
    <t>42610b85-1c49-400f-a76a-46898ba939f5</t>
  </si>
  <si>
    <t>Ubrousek Eurofirany Lena 85 x 85 cm krémový</t>
  </si>
  <si>
    <t>Drape Square polyester 85 cm x 85 cm</t>
  </si>
  <si>
    <t>42613fee-9a23-44d7-9ca7-7eac6e754470</t>
  </si>
  <si>
    <t>ZAHRADNÍ OSCILAČNÍ KYVADLOVÝ ZAVLAŽOVAČ S REGULACÍ</t>
  </si>
  <si>
    <t>ADJUSTABLE OSCILLATING GARDEN OSCILLATING SPRINKLER</t>
  </si>
  <si>
    <t>42615457-9036-426b-af89-d3470f69bd02</t>
  </si>
  <si>
    <t>426182ae-70cd-4db8-8fe6-feafab04897f</t>
  </si>
  <si>
    <t>Mobilní reproduktor JBL Charge 6 Růžový</t>
  </si>
  <si>
    <t>Mobile speaker JBL Charge 6 Pink</t>
  </si>
  <si>
    <t>4261b71a-78d9-443c-bbb7-f6593ef3a1b8</t>
  </si>
  <si>
    <t>Truffle Elvan mix plněných pralinek 1 kg</t>
  </si>
  <si>
    <t>Truffle Elvan mix stuffed pralines 1 kg</t>
  </si>
  <si>
    <t>42624d7e-40b9-40ff-8730-840fb2348fcd</t>
  </si>
  <si>
    <t>PODNOS NA SNÍDAŇOVÝ STOLEK K POSTELI POD NOTEBOOK POLSKO</t>
  </si>
  <si>
    <t>TRAY BREAKFAST TABLE FOR BED UNDER LAPTOP POLISH</t>
  </si>
  <si>
    <t>42629686-c2ea-4dc8-b810-da79dfaf4cfa</t>
  </si>
  <si>
    <t>Zadní tlumič OPEL CORSA C 2000- KAYABA</t>
  </si>
  <si>
    <t>Rear shock absorber OPEL CORSA C 2000- KAYABA</t>
  </si>
  <si>
    <t>4262996d-27bc-46b9-bf91-f4ef3cea9582</t>
  </si>
  <si>
    <t>Kousátko na prořezávání zoubků Lorelli silikon žluté</t>
  </si>
  <si>
    <t>Teether for teething Lorelli silicone yellow</t>
  </si>
  <si>
    <t>4262d6e5-6af8-4f35-8766-22e1ace10e63</t>
  </si>
  <si>
    <t>HOTOVÁ ZÁCLONA VOÁL BÍLÁ ZÁVĚS NA PÁSKU TUNEL ŽABKY DO OBÝVACÍHO POKOJE 500x130 cm</t>
  </si>
  <si>
    <t>READY CURTAIN VOILE WHITE CURTAIN on TAPE FROG TUNNEL FOR THE LIVING ROOM 500x130 cm</t>
  </si>
  <si>
    <t>42631600-9662-441b-9c61-a9ceff05d51f</t>
  </si>
  <si>
    <t>Eveline Cosmetics 99% Aloe Vera Gel 250 ml multifunkční gel na tělo a obličej</t>
  </si>
  <si>
    <t>Eveline Cosmetics 99% Aloe Vera Gel 250 ml multifunctional body and face gel</t>
  </si>
  <si>
    <t>4263179a-36cc-485f-8cdf-4704e0d5ae4c</t>
  </si>
  <si>
    <t>Hrnec k nakládání hermetický 10 l kamenina</t>
  </si>
  <si>
    <t>Pot barrel for pickling hermetic 10L stoneware</t>
  </si>
  <si>
    <t>42632251-9e7a-4995-8f29-bf6720a16a5b</t>
  </si>
  <si>
    <t>D@86 DÁMSKÉ DŽÍNOVÉ KALHOTY S DLOUHÝMI ZVONY BONPRIX 42 ŠEDÉ</t>
  </si>
  <si>
    <t>D@86 WOMEN'S DENIM PANTS LONG BELLS BONPRIX 42 GREY</t>
  </si>
  <si>
    <t>426330f9-bff3-4356-aefc-b4c806e59a33</t>
  </si>
  <si>
    <t>Černá podprsenka semi soft Gaia 931 Veronika 75D</t>
  </si>
  <si>
    <t>Black semi soft bra Gaia 931 Veronika 75D</t>
  </si>
  <si>
    <t>426355fd-0ff3-4d8b-aa6f-157b3b988d80</t>
  </si>
  <si>
    <t>Phyto Color Barva Na Vlasy 3 Tmavý kaštan</t>
  </si>
  <si>
    <t>Phyto Color Hair Dye 3 Dark Chestnut</t>
  </si>
  <si>
    <t>4263779a-614f-43db-94ba-e8452194b750</t>
  </si>
  <si>
    <t>Mikuláš SE STŘÍBRNÝMI HVĚZDIČKAMI NA TELESKOPICKÝCH NOHÁCH, 50-70 CM</t>
  </si>
  <si>
    <t>DECORATIVE SANTA WITH SILVER STARS ON TELESCOPIC LEGS 50-70CM</t>
  </si>
  <si>
    <t>42638c49-2376-4b46-8a18-868824c91817</t>
  </si>
  <si>
    <t>Široké těstoviny nudle Bartolini 250 g</t>
  </si>
  <si>
    <t>Ribbon Pasta Bartolini 250 g</t>
  </si>
  <si>
    <t>42639993-3275-4ac9-b32e-79276a28807f</t>
  </si>
  <si>
    <t>Babybjörn hračka na lehátko Soft Friends textilní zvířátka</t>
  </si>
  <si>
    <t>Babybjorn Balance Soft Friends bouncer toy</t>
  </si>
  <si>
    <t>4263ca1a-3588-4a56-8ba7-652e236c973b</t>
  </si>
  <si>
    <t>Máslenka bílá máslenka nádoba na broskvové máslo brousek</t>
  </si>
  <si>
    <t>Butter Dish white buttermilk butter dish whetstone butter container</t>
  </si>
  <si>
    <t>4263f75e-4aca-435f-bb32-967113b210a1</t>
  </si>
  <si>
    <t>Sexy jemné pánské krajkové boxerky s květinami - M</t>
  </si>
  <si>
    <t>Sexy Delicate Men's Lace Floral Boxers - M</t>
  </si>
  <si>
    <t>42641a5b-c912-4d4a-bd25-73dd65bf7e2f</t>
  </si>
  <si>
    <t>Poklice Olszewski 16" černý</t>
  </si>
  <si>
    <t>Cap Olszewski 16" black</t>
  </si>
  <si>
    <t>42642fc6-4117-44cd-9a88-ae8b7df91ed8</t>
  </si>
  <si>
    <t>BÍLÁ ANDĚLSKÁ KŘÍDLA KOSTÝM ANDÍLEK JESLIČKA</t>
  </si>
  <si>
    <t>WHITE WINGS ANGEL ANGEL DRESS JASŁKA</t>
  </si>
  <si>
    <t>4264d218-f45f-434b-89a4-466cc864f937</t>
  </si>
  <si>
    <t>Patchcord UGREEN U/UTP kat 6a RJ45 10 m černý</t>
  </si>
  <si>
    <t>Patch Cord UGREEN U/UTP cat 6a RJ45 10m Black</t>
  </si>
  <si>
    <t>4264e5af-feec-4755-81dd-7d0d89d81043</t>
  </si>
  <si>
    <t>Joma halové boty Joma Top Flex Jr 25 TPJS INV velikost 36</t>
  </si>
  <si>
    <t>Joma indoor shoes Joma Top Flex Jr 25 TPJS INV size 36</t>
  </si>
  <si>
    <t>4265085d-cff6-427a-a835-3b41f2732197</t>
  </si>
  <si>
    <t>P101 DĚTSKÉ TRIČKO CERTIFIKOVANÝ OBSLUHA VYSOKOZDVIŽNÉHO VOZÍKU DÁREK 104</t>
  </si>
  <si>
    <t>P101 CHILDREN'S T-SHIRT CERTIFIED FORKLIFT OPERATOR GIFT 104</t>
  </si>
  <si>
    <t>426509e1-e576-4b4c-bd8e-f87f214d22cf</t>
  </si>
  <si>
    <t>SUNONE Hybridní lak 5 g - S12 Sabina</t>
  </si>
  <si>
    <t>SUNONE Hybrid Varnish 5g - S12 Sabina</t>
  </si>
  <si>
    <t>42651511-5494-4237-9fe3-d08127e2271e</t>
  </si>
  <si>
    <t>Zadní Kryt Guess pro Apple iPhone 11 růžový</t>
  </si>
  <si>
    <t>Back Guess for Apple iPhone 11 pink</t>
  </si>
  <si>
    <t>42651781-9dfa-493c-b2da-f95756874de8</t>
  </si>
  <si>
    <t>Boty Nike Air Force 1 '07 CW2288-001 černé 41</t>
  </si>
  <si>
    <t>Shoes Nike Air Force 1 '07 CW2288-001 black 41</t>
  </si>
  <si>
    <t>42653578-67d5-43be-ab7d-b9dca71631c5</t>
  </si>
  <si>
    <t>Vyskakovací barevná zvířátka Hračka s kladívkem</t>
  </si>
  <si>
    <t>Pop-up Colorful Animals Interactive Educational Toy With Hammers</t>
  </si>
  <si>
    <t>42656f16-42a1-44a8-bd45-764a6c3421b5</t>
  </si>
  <si>
    <t>Houbařský ventil Perfect 1/2'' głowica 1/2</t>
  </si>
  <si>
    <t>Perfect 1/2'' poppet valve głowica 1/2</t>
  </si>
  <si>
    <t>42658419-3a60-49fa-981d-fddf54feeb7d</t>
  </si>
  <si>
    <t>Brusné řezání – papír pr. 370 mm zr.36</t>
  </si>
  <si>
    <t>Abrasive cut - paper. 370mm Z 36</t>
  </si>
  <si>
    <t>426587cc-69ab-41fa-a6ca-cc0da65ef264</t>
  </si>
  <si>
    <t>Bezdrátový zvonek Verk Group 150 m 90 dB</t>
  </si>
  <si>
    <t>Doorbell Wireless Verk Group 150 m 90 dB</t>
  </si>
  <si>
    <t>4265a1c8-f6fe-4b9b-b2ec-660199dfecf4</t>
  </si>
  <si>
    <t>Nočník Chicco Anatomický z recyklovaného plastu růžový</t>
  </si>
  <si>
    <t>164103 ANATOMIC POTTY</t>
  </si>
  <si>
    <t>4265f9ff-b242-4c01-aa20-b72c76c9aae6</t>
  </si>
  <si>
    <t>Hill's PD Canine c/d 4 kg</t>
  </si>
  <si>
    <t>4265fa20-f509-4fba-92c4-3a8c5861bb1d</t>
  </si>
  <si>
    <t>MOKASÍNY PÁNSKÉ NAZOUVACÍ KOŽENÉ BOTY 091 HNĚDÉ 41</t>
  </si>
  <si>
    <t>MOCCASINS MEN'S SHOES SLIP-ON LEATHER 091 BROWN 41</t>
  </si>
  <si>
    <t>4265fe45-846e-44c6-907e-9702c0fbae6e</t>
  </si>
  <si>
    <t>Hřebíky Rapid 5000184 30 mm 4200 ks</t>
  </si>
  <si>
    <t>Rapid nails 5000184 30 mm 4200 pcs.</t>
  </si>
  <si>
    <t>42664a8a-45c3-45dc-b300-247529ad14ad</t>
  </si>
  <si>
    <t>Pánské lyžařské kalhoty Dare2B DMW486R W50 oranžové L</t>
  </si>
  <si>
    <t>Men's ski pants Dare2B DMW486R W50 orange L</t>
  </si>
  <si>
    <t>42667989-e34d-4d97-9681-032eaf8e2990</t>
  </si>
  <si>
    <t>Obědová taška Renostav spol s.r.o. 3000 ml</t>
  </si>
  <si>
    <t>Lunch bag Renostav spol s.r.o. 3000 ml</t>
  </si>
  <si>
    <t>42668c50-a39f-4cde-8cbd-dd854d3a86f4</t>
  </si>
  <si>
    <t>Dětský počítač Fisher-Price HHX33</t>
  </si>
  <si>
    <t>Children's computer Fisher-Price HHX33</t>
  </si>
  <si>
    <t>42669145-da40-40da-a806-4a613e35f5a6</t>
  </si>
  <si>
    <t>Utěrka houbička Gut&amp;Gunstig v balení po 5 ks, vícebarevná</t>
  </si>
  <si>
    <t>Gut&amp;Gunstig sponge cloth in a pack of 5, multicolored</t>
  </si>
  <si>
    <t>4266af11-59d0-470d-b0ed-a1acbf7f1d26</t>
  </si>
  <si>
    <t>Pleťový krém proti stárnutí BioFresh Rose of Bulgaria den a noc 50 ml</t>
  </si>
  <si>
    <t>Anti-aging face cream BioFresh Rose of Bulgaria day and night 50 ml</t>
  </si>
  <si>
    <t>4266c2e1-6b92-4728-a27c-0a037df98ef0</t>
  </si>
  <si>
    <t>VODÍCÍ LIŠTA S PILNÍKEM NA ŘETĚZY 4,8 MM YATO YT-85037</t>
  </si>
  <si>
    <t>CHAIN GUIDE 4,8MM YATO YT-85037</t>
  </si>
  <si>
    <t>4266d994-ef5b-4475-9560-275e25f4eee7</t>
  </si>
  <si>
    <t>FruchtBar BIO Kukuřičné křupky se sýrem nesolené 3x30g</t>
  </si>
  <si>
    <t>FruchtBar BIO Corn crisps with unsalted cheese 3x30g</t>
  </si>
  <si>
    <t>42671b45-f3a0-447b-a01d-643756fa46da</t>
  </si>
  <si>
    <t>Organické brzdové destičky Shimano D03S</t>
  </si>
  <si>
    <t>Organic brake pads Shimano D03S</t>
  </si>
  <si>
    <t>4267638a-162d-4116-8593-13546484b97b</t>
  </si>
  <si>
    <t>Sáček na písek, 27 x 120 cm</t>
  </si>
  <si>
    <t>Sandbag, 27 x 120 cm</t>
  </si>
  <si>
    <t>4267659f-eb88-47a1-9de5-6cb177be459a</t>
  </si>
  <si>
    <t>Horní frézka DeWalt 930 W</t>
  </si>
  <si>
    <t>Spindle milling machine DeWalt 930 W</t>
  </si>
  <si>
    <t>42679553-b03b-4ed8-886c-a282d4ffe784</t>
  </si>
  <si>
    <t>Semilac Acrylgel Nail Form 120ks Pointed Horní Formy na nehty</t>
  </si>
  <si>
    <t>Semilac Acrylgel Nail Form 120pcs Pointed Top Nail Molds</t>
  </si>
  <si>
    <t>4267c76f-4b68-43a2-8c04-1d5be184d4f6</t>
  </si>
  <si>
    <t>Vimi Bottom Long Lasting 50 Ks kapslí pro rostliny</t>
  </si>
  <si>
    <t>Vimi Bottom Long Lasting 50pcs Plant Capsules</t>
  </si>
  <si>
    <t>4267d6dc-1f09-458c-876e-3cd7d85c0ef6</t>
  </si>
  <si>
    <t>Elektrická varná konvice Esperanza EKK128R 1350 W 1 l červená</t>
  </si>
  <si>
    <t>Electric kettle Esperanza EKK128R 1350 W 1 l red</t>
  </si>
  <si>
    <t>42680891-2eb7-4db1-9a58-652d9fa4c6ca</t>
  </si>
  <si>
    <t>Korektor s vyhlazujícím aplikátorem L'Oréal Paris Infallible 324 Oatmeal 11 ml 50 g</t>
  </si>
  <si>
    <t>L'Oréal Paris Infallible 324 Oatmeal Smoothing Concealer with Applicator 11 ml 50 g</t>
  </si>
  <si>
    <t>42680b7e-8025-4a75-9bd6-8c24c817e39a</t>
  </si>
  <si>
    <t>Nano Craft Inflatable Buddies Trio 27 ks. Brokát Kuličky Samolepky</t>
  </si>
  <si>
    <t>Nano Craft Tape Inflatable Buddies Trio Set 27 pcs. Glitter Balls Stickers</t>
  </si>
  <si>
    <t>426816ff-8952-40ab-b758-13c38ee442a2</t>
  </si>
  <si>
    <t>Váha na zavazadla Renew Force Q-8 41-50 kg</t>
  </si>
  <si>
    <t>Renew Force Q-8 luggage scale 41-50 kg</t>
  </si>
  <si>
    <t>42684290-ab4e-4e00-9c2a-4547125316c7</t>
  </si>
  <si>
    <t>Pánské tréninkové tričko UNDER ARMOUR Tech 2.0 S</t>
  </si>
  <si>
    <t>Men's training shirt UNDER ARMOUR Tech 2.0 S</t>
  </si>
  <si>
    <t>4268577b-beb0-4f65-931f-2aafc621eada</t>
  </si>
  <si>
    <t>Zwei batoh MR13 béžový</t>
  </si>
  <si>
    <t>Zwei backpack MR13 beige</t>
  </si>
  <si>
    <t>42685f50-4da8-435b-8b09-1c590a04a4fd</t>
  </si>
  <si>
    <t>Demar Sněhule DOGGY LIGHT Zateplené! velikost 26/27B</t>
  </si>
  <si>
    <t>Demar DOGGY LIGHT Insulated snow boots! pink. 26/27B</t>
  </si>
  <si>
    <t>42689e5b-c6e2-44a8-b8dd-2b428278fe6a</t>
  </si>
  <si>
    <t>VACLAVIK PELETY RS SCOPEX 6 MM</t>
  </si>
  <si>
    <t>VACLAVIK PELLET RS SCOPEX 6MM</t>
  </si>
  <si>
    <t>4268a730-c836-4de7-b693-30a907d70814</t>
  </si>
  <si>
    <t>Lula Odličovací tampony maxi čtvercové 60ks</t>
  </si>
  <si>
    <t>Lula Cotton pads maxi square 60pcs.</t>
  </si>
  <si>
    <t>4268b903-9950-42f5-90ea-269bb0f47c05</t>
  </si>
  <si>
    <t>Akumulátorový postřikovač Powermat 8 l</t>
  </si>
  <si>
    <t>Battery sprayer Powermat 8 l</t>
  </si>
  <si>
    <t>4268be30-efec-4dbf-b61e-88ca4d86d284</t>
  </si>
  <si>
    <t>Tradiční parafínová svíčka Rustikální svíčka 10 cm bílá TORO</t>
  </si>
  <si>
    <t>Traditional paraffin candle Rustic candle 10cm white TORO</t>
  </si>
  <si>
    <t>4268cb7b-b375-40b3-8586-dee4dc2d4325</t>
  </si>
  <si>
    <t>Maxgear 26-1067 Filtr, větrání prostoru pro cestující</t>
  </si>
  <si>
    <t>Maxgear 26-1067 Filter, passenger space ventilation</t>
  </si>
  <si>
    <t>4268cc29-4f02-42ad-bf8d-8d54f387199c</t>
  </si>
  <si>
    <t>Vyztužená podprsenka Vb-220 Vena černá 70G</t>
  </si>
  <si>
    <t>Padded Bra Vb-220 Vena black 70G</t>
  </si>
  <si>
    <t>4269097f-1125-450d-b952-8af10cf64b9b</t>
  </si>
  <si>
    <t>Káva zrnková káva Cafés Guilis Káva Cafés Guilis Mezcla Especial 1000 g 1000 g</t>
  </si>
  <si>
    <t>Cafés Guilis mixed coffee beans Cafés Guilis Mezcla Especial coffee beans 1000 g 1000 g</t>
  </si>
  <si>
    <t>42692b18-458d-41ce-b98c-25aa5f88c159</t>
  </si>
  <si>
    <t>Sušený ananas plátky Přírodní bez přidaného cukru a konzervantů 100 g</t>
  </si>
  <si>
    <t>Dried Pineapple in Natural Slices without added sugar and preservatives 100g</t>
  </si>
  <si>
    <t>426977bb-f76d-4421-8a62-c7c443477088</t>
  </si>
  <si>
    <t>POLYPROPYLENOVÉ LANKO PLETENÉ 8 MM 10 m</t>
  </si>
  <si>
    <t>POLYPROPYLENE ROPE, PLAINED, 8 MM, 10 m</t>
  </si>
  <si>
    <t>426990f9-4e86-4b31-a699-b7cfcb2f21b9</t>
  </si>
  <si>
    <t>ZÁSOBNÍK NA PASTU A ZUBNÍ KARTÁČEK POUZDRO MEDVÍDEK</t>
  </si>
  <si>
    <t>CONTAINER FOR PASTE AND TOOTHBRUSH BEAR CASE</t>
  </si>
  <si>
    <t>4269b4b4-79aa-42fa-ab41-06dcb9546658</t>
  </si>
  <si>
    <t>Axim pánské tenisky 9TE70121C černé velikost 43</t>
  </si>
  <si>
    <t>Axim men's sneakers 9TE70121C black size 43</t>
  </si>
  <si>
    <t>4269bcfc-76b9-477d-8fda-7657e7e20f4d</t>
  </si>
  <si>
    <t>4 x HÁČEK NA OBLEČENÍ ČERNÝ VĚŠÁK NA OBLEČENÍ NÁBYTKOVÝ VĚŠÁK NA LAMELY</t>
  </si>
  <si>
    <t>4x CLOTHES HOOK BLACK CLOTHES HANGER FURNITURE HANGER FOR LAMELLA</t>
  </si>
  <si>
    <t>426a3244-7234-46ec-a63b-3d96791a57fc</t>
  </si>
  <si>
    <t>LED televize JVC LT-43VAF3335 108 cm 43" Full HD černá</t>
  </si>
  <si>
    <t>JVC LT-43VAF3335 108" Full HD LED TV, black</t>
  </si>
  <si>
    <t>426a34b7-59da-4a0e-bd5f-ada7a85a842e</t>
  </si>
  <si>
    <t>426a580c-b32a-43c4-a2c6-bda4cd14b73a</t>
  </si>
  <si>
    <t>Befado dětské sandálky eko kůže modré velikost 21</t>
  </si>
  <si>
    <t>Befado children's sandals eco leather blue size 21</t>
  </si>
  <si>
    <t>426a59ff-7125-4c87-aa59-b7c0b680c81e</t>
  </si>
  <si>
    <t>Stylove šaty klasické midi velikost XL</t>
  </si>
  <si>
    <t>Stylove classic midi cocktail dress, size XL</t>
  </si>
  <si>
    <t>426a824c-3876-49f6-808c-d99f0872aded</t>
  </si>
  <si>
    <t>Pánské vysoké boty Kappa Bash Mid bílé 242610-1014 43</t>
  </si>
  <si>
    <t>Men's shoes Kappa Bash Mid white high 242610-1014 43</t>
  </si>
  <si>
    <t>426b38c5-b3f6-4b1d-adca-756100a1ff8e</t>
  </si>
  <si>
    <t>Baktericidní vložky do bot Actifresh KAPS 36</t>
  </si>
  <si>
    <t>Actifresh KAPS 36 bactericidal shoe inserts</t>
  </si>
  <si>
    <t>426b3aba-6524-47a2-9cff-d4d2898c3c98</t>
  </si>
  <si>
    <t>Kanálový ventilátor Kanlux 70926 100 mm</t>
  </si>
  <si>
    <t>Duct fan Kanlux 70926 100 mm</t>
  </si>
  <si>
    <t>426b3f99-143f-4d10-b274-8771b5318d3f</t>
  </si>
  <si>
    <t>8 KS AUTOMATICKÉ KRMÍTKO PRO DRŮBEŽ, KACHNÍ SLEPICE, ČERVENÁ BARVA</t>
  </si>
  <si>
    <t>8 PCS AUTOMATIC DRINKER FOR POULTRY CHICKEN DUCK RED</t>
  </si>
  <si>
    <t>426b6516-3b22-4285-a72f-75f00f0f54db</t>
  </si>
  <si>
    <t>Procesor Intel Core i5-13400F 2.5 GHz/4.6 GHz LGA1700 BOX</t>
  </si>
  <si>
    <t>Processor Intel Core i5-13400F 2.5 GHz/4.6 GHz LGA1700 BOX</t>
  </si>
  <si>
    <t>426b9b72-8e62-4daa-a97b-b88ffe896824</t>
  </si>
  <si>
    <t>Piknikový koš Zolta Piknikový koš sada pro 4 osoby ZQ21-6502N proutí</t>
  </si>
  <si>
    <t>Basket Zolta Kosz piknikowy zestaw dla 4 osób ZQ21-6502N wicker</t>
  </si>
  <si>
    <t>426ba357-20f5-484d-aa09-fedaa3186c97</t>
  </si>
  <si>
    <t>Celia Kolagen mléko na čištění obličeje a odličování očí 200 Ml</t>
  </si>
  <si>
    <t>Celia Collagen milk for face cleansing and eye make-up removal 200ml</t>
  </si>
  <si>
    <t>426bbe42-41c5-4d43-83fd-594718315917</t>
  </si>
  <si>
    <t>Febi Bilstein 23915 Držák, odemykání krytu motorového prostoru</t>
  </si>
  <si>
    <t>Febi Bilstein 23915 Uchwyt, odryglowywanie pokrywy komory silnika</t>
  </si>
  <si>
    <t>426bd52b-1746-4930-88f5-872e7e75cca3</t>
  </si>
  <si>
    <t>Rozpínací body KOJENECKÉ 62 dlouhý rukáv MELANŽ GRAFIT od</t>
  </si>
  <si>
    <t>BABY BODYSUIT 62 long sleeve MELANGE GRAPHITE from</t>
  </si>
  <si>
    <t>426bd9d4-858f-4231-81b3-7ca73d7ddb2c</t>
  </si>
  <si>
    <t>426bea6f-08d5-465a-a0e5-3b709dcd5394</t>
  </si>
  <si>
    <t>Bavlněná šňůra s khaki jádrem 50 m, 5 mm</t>
  </si>
  <si>
    <t>Cotton cord with khaki core 50m 5mm</t>
  </si>
  <si>
    <t>426c1e4f-9891-4e87-8bb4-55f04950289a</t>
  </si>
  <si>
    <t>FITMIN FOR LIFE CAT KITTEN suché krmivo pro kočky kuřata 8 kg</t>
  </si>
  <si>
    <t>FITMIN FOR LIFE CAT KITTEN dry cat food kitten CHICKEN 8 kg</t>
  </si>
  <si>
    <t>426c1ebc-7b68-4d65-9037-bf98437eda18</t>
  </si>
  <si>
    <t>PERFOROVANÁ SILIKONOVÁ PODLOŽKA NA PEČENÍ SPODKŮ TARTALETEK VÁL 40x30 cm</t>
  </si>
  <si>
    <t>PERFORATED SILICONE MAT FOR BAKING TARTLET BOTTOMS STOOL 40x30cm</t>
  </si>
  <si>
    <t>426c2f75-d577-4a0f-88f3-b31232de87d3</t>
  </si>
  <si>
    <t>50 x Párátka TYČINKY špendlíky svačiny jednohubky</t>
  </si>
  <si>
    <t>50x Toothpicks, STICKS, pins, snacks, sticks</t>
  </si>
  <si>
    <t>426c48c8-b159-4527-8d57-5a21d0053208</t>
  </si>
  <si>
    <t>Podložka pod myš zápěstí ergonomická POWERTON ERGOLINE růžová</t>
  </si>
  <si>
    <t>Mouse pad ergonomic wrist POWERTON ERGOLINE pink</t>
  </si>
  <si>
    <t>426c6543-0043-4719-80ca-17bb5cba5f5f</t>
  </si>
  <si>
    <t>TURBOKARTÁČ PRO VYSAVAČE ZELMER ZVCA013B PRO ADAŚ ANTEK JÓZEK KAZIK OLEK</t>
  </si>
  <si>
    <t>TURBO BRUSH FOR VACUUM CLEANERS ZELMER ZVCA013B FOR ADAŚ ANTEK JÓZEK KAZIK OLEK</t>
  </si>
  <si>
    <t>426c743d-f177-413b-93ee-5dfc0b50949a</t>
  </si>
  <si>
    <t>WoodCraft Vytvořte si vlastní květiny Svoboda</t>
  </si>
  <si>
    <t>WoodCraft Make your own flowers Freedom</t>
  </si>
  <si>
    <t>426c773f-181a-433f-af6a-149785b40489</t>
  </si>
  <si>
    <t>Penál Lean</t>
  </si>
  <si>
    <t>Pencil case pouch Lean</t>
  </si>
  <si>
    <t>426c9434-592f-40a0-acf1-36cdff22806b</t>
  </si>
  <si>
    <t>Umělá pavučina + 2 pavouci Malatec 19759</t>
  </si>
  <si>
    <t>Artificial spider web + 2 spiders Malatec 19759</t>
  </si>
  <si>
    <t>426cb23e-8d31-47a4-b7cb-ad82fda51cd2</t>
  </si>
  <si>
    <t>IDino Plachta 260 g/m2 4 x 8 m</t>
  </si>
  <si>
    <t>IDino Tarpaulin 260 g/m2 4 x 8 m</t>
  </si>
  <si>
    <t>426d0ae2-e429-4007-b401-63a785808589</t>
  </si>
  <si>
    <t>BABY born Zimní kombinéza krémová, 43 cm</t>
  </si>
  <si>
    <t>BABY born Winter Jumpsuit Cream, 43 cm</t>
  </si>
  <si>
    <t>426d67ed-0c18-4256-a033-bcb3462c7412</t>
  </si>
  <si>
    <t>Fleecová Mikina 4F vícebarevný vel. XXL</t>
  </si>
  <si>
    <t>Fleece 4F multicolor r. XXL</t>
  </si>
  <si>
    <t>426d8714-cc96-4cd3-a91a-7266568b5f7f</t>
  </si>
  <si>
    <t>Podstavec pod kadidlo Puckator dřevo 10 x 10 cm</t>
  </si>
  <si>
    <t>Puckator incense stick stand wood 10 x 10 cm</t>
  </si>
  <si>
    <t>426d8dca-4136-4745-aef6-0860c1f92cba</t>
  </si>
  <si>
    <t>426d9fc7-e45c-4e47-b234-74c30d5c55ac</t>
  </si>
  <si>
    <t>Šroub s nerezovým hákem pro římský šroub M8 s pravým závitem</t>
  </si>
  <si>
    <t>Screw with stainless hook for Roman screw M8 thread right</t>
  </si>
  <si>
    <t>426dcadd-a7c7-4dab-9347-a58bfd038680</t>
  </si>
  <si>
    <t>Otvírák na kulaté uzávěry PRESTO</t>
  </si>
  <si>
    <t>PRESTO round cap opener</t>
  </si>
  <si>
    <t>426ddfa3-8050-4877-a8a3-15cd4051afa9</t>
  </si>
  <si>
    <t>Čočky Soflens Daily Disposable, 90 ks - 4.25</t>
  </si>
  <si>
    <t>Soflens Daily Disposable Lenses, 90 pcs. -4.25</t>
  </si>
  <si>
    <t>426de643-cdf3-4149-a307-b73fafa50b15</t>
  </si>
  <si>
    <t>FILAMENT SUNLU 1.75 mm PLA+ Plus Black Černý 1 kg</t>
  </si>
  <si>
    <t>FILAMENT SUNLU 1.75 mm PLA+ Plus Black 1kg</t>
  </si>
  <si>
    <t>426de6f8-9613-49b5-88c2-dd36003f24f0</t>
  </si>
  <si>
    <t>TOTOBI Přírodní šampon po každé procházce 300 ml PRO PSA A KOČKU</t>
  </si>
  <si>
    <t>TOTOBI Natural shampoo after each walk 300ml FOR DOG AND CAT</t>
  </si>
  <si>
    <t>426e24db-fa7e-4d79-92c3-4f9138722bdf</t>
  </si>
  <si>
    <t>Figurka MINIX STAR WARS - STORMTROOPER</t>
  </si>
  <si>
    <t>MINIX STAR WARS figure - STORMTROOPER</t>
  </si>
  <si>
    <t>426e3712-b646-483c-851b-00d9da91d94a</t>
  </si>
  <si>
    <t>Dotykový stmívač GTV bílý AE-WDSB-10DIM</t>
  </si>
  <si>
    <t>Touch dimmer Touch GTV white AE-WDSB-10DIM</t>
  </si>
  <si>
    <t>426e3c24-aecf-40bb-9519-9fead53a81ae</t>
  </si>
  <si>
    <t>NTY CZW-BM-036 Vyrovnávací nádrž, chladicí kapalina</t>
  </si>
  <si>
    <t>NTY CZW-BM-036 Zbiorniczek wyrównawczy, płyn chłodzący</t>
  </si>
  <si>
    <t>426e4029-6af2-4115-a119-5ebba684a375</t>
  </si>
  <si>
    <t>LAMP Sportovní cyklistické brýle CARVER</t>
  </si>
  <si>
    <t>LAMP Sports cycling glasses CARVER</t>
  </si>
  <si>
    <t>426e6715-4f24-4679-bdd0-6d64a862764f</t>
  </si>
  <si>
    <t>Tričko PUMA Squad Big Graphic tričko M</t>
  </si>
  <si>
    <t>PUMA Squad Big Graphic T-shirt M</t>
  </si>
  <si>
    <t>426e7bbc-3b46-41c2-8e1e-9cba269b2e80</t>
  </si>
  <si>
    <t>Vlna YarnArt Jeans 47 modrá 50 g</t>
  </si>
  <si>
    <t>YarnArt Jeans 47 blue yarn 50 g</t>
  </si>
  <si>
    <t>426ec3ad-13ad-41f0-9e81-905bd45ae152</t>
  </si>
  <si>
    <t>Plavecké brýle pro dospělé Arena The One</t>
  </si>
  <si>
    <t>Swimming goggles adults Arena The One</t>
  </si>
  <si>
    <t>426f03f4-240e-49c5-9263-28f81d80423d</t>
  </si>
  <si>
    <t>MÚ Brno Krtek střední 35cm, Nový Design</t>
  </si>
  <si>
    <t>Little Mole mascot Mu Brno 35 cm 0</t>
  </si>
  <si>
    <t>426f17bc-057a-4f38-948e-77279c2035eb</t>
  </si>
  <si>
    <t>Helikon-Tex kraťasy krátké OTS 8,5'' velikost 4XL</t>
  </si>
  <si>
    <t>Helikon-Tex men's cargo shorts OTS 8.5'', size 4XL</t>
  </si>
  <si>
    <t>426f2f37-19f1-4a69-9174-92081ecf5b8b</t>
  </si>
  <si>
    <t>Pleťový krém proti stárnutí Equilibra Vitaminica den a noc 50 ml</t>
  </si>
  <si>
    <t>Anti-aging face cream Equilibra Vitaminica day and night 50 ml</t>
  </si>
  <si>
    <t>426f533a-78ef-4f65-9d1f-403fd0bc2cee</t>
  </si>
  <si>
    <t>PUCCINI Tvrdý kabinový kufr ABS Saint Tropez S 36 l</t>
  </si>
  <si>
    <t>PUCCINI Hard cabin suitcase ABS Saint Tropez S 36 l</t>
  </si>
  <si>
    <t>426f6208-08e7-4bf7-bb38-e304a5870a80</t>
  </si>
  <si>
    <t>Zadní Kryt Spigen pro Apple iPhone 13, černý</t>
  </si>
  <si>
    <t>Back Spigen for Apple iPhone 13 black</t>
  </si>
  <si>
    <t>426f6f40-f467-4e69-a9bf-b7183cd648b2</t>
  </si>
  <si>
    <t>Tažný hák, tažné oko pro CITROËN C4 (2004-2008)</t>
  </si>
  <si>
    <t>426f9d92-2b11-45df-bb72-9deb17b58e4e</t>
  </si>
  <si>
    <t>Gumové koberce Rezaw-Plast 3 el.</t>
  </si>
  <si>
    <t>Rugs Rezaw-Plast rubber 3 el.</t>
  </si>
  <si>
    <t>426fb949-6176-4e40-a46a-02bc0d63054a</t>
  </si>
  <si>
    <t>Sada nářadí Kraft&amp;Dele kd10836 40 ks.</t>
  </si>
  <si>
    <t>Kraft&amp;Dele kd10836 tool set 40 pcs.</t>
  </si>
  <si>
    <t>426fcce5-4ec6-4600-a746-a1b7d84052d7</t>
  </si>
  <si>
    <t>FÓLIE na automobilové lampy 30x100 SET</t>
  </si>
  <si>
    <t>PROTECTIVE FILM for car lamps 30x100 SET</t>
  </si>
  <si>
    <t>4270030a-a696-41af-a5c7-3cb7e57fc81e</t>
  </si>
  <si>
    <t>Kultury bakterií do kefíru Vivo 1 g</t>
  </si>
  <si>
    <t>Bacterial cultures for kefir Vivo 1 g</t>
  </si>
  <si>
    <t>42702922-a1fd-48d6-81ed-5f9cf3452b6e</t>
  </si>
  <si>
    <t>Korunkový Vrták Vorel 80 mm</t>
  </si>
  <si>
    <t>Hole Saw Vorel 80 mm</t>
  </si>
  <si>
    <t>42703279-49df-4714-bbf9-75f251561e02</t>
  </si>
  <si>
    <t>Pistole na masáž svalů a hlubokých tkání Renpho R3</t>
  </si>
  <si>
    <t>Renpho R3 muscle and deep tissue massage gun</t>
  </si>
  <si>
    <t>42703d4f-da4e-4abf-b09f-e3401817b04d</t>
  </si>
  <si>
    <t>Prodlužovací Kabel lištový Kraft&amp;Dele 3 m 5 ks zásuvek bílý KD4001</t>
  </si>
  <si>
    <t>Extension strip Kraft&amp;Dele 3 m 5 pcs. sockets white KD4001</t>
  </si>
  <si>
    <t>42708863-4cac-4508-a580-482c269dda3d</t>
  </si>
  <si>
    <t>Sušák volně stojící horizontální Rorets 52-52 cm</t>
  </si>
  <si>
    <t>Rorets freestanding horizontal dryer 52-52 cm</t>
  </si>
  <si>
    <t>4270898f-b79b-4a07-8140-b5b52289a5b9</t>
  </si>
  <si>
    <t>Antialergická přikrývka bambusová přikrývka Poldaun 90 x 120 cm</t>
  </si>
  <si>
    <t>Anti-allergic bamboo duvet Poldaun 90 x 120 cm</t>
  </si>
  <si>
    <t>4270a2c8-11d8-4aa7-b91c-20a0942afc2b</t>
  </si>
  <si>
    <t>Neon Forever Light Srdce FLNEO7 červené</t>
  </si>
  <si>
    <t>Neon Forever Light FLNEO7 heart red</t>
  </si>
  <si>
    <t>4270b2cf-ebda-406a-bc3d-0379cec620ba</t>
  </si>
  <si>
    <t>Viki měkká vícebarevná podprsenka velikost 95E</t>
  </si>
  <si>
    <t>Viki soft bra multicolor size 95E</t>
  </si>
  <si>
    <t>4270c971-894f-497b-afa2-9cd9381e97de</t>
  </si>
  <si>
    <t>Šampon TRESemmé Replenish &amp; Cleanse pro mastné vlasy s vitamíny Pro Style T</t>
  </si>
  <si>
    <t>TRESemmé Replenish &amp; Cleanse shampoo pro mastné vlasy s vitamíny Pro Style T</t>
  </si>
  <si>
    <t>4270ce4f-c6e1-4a43-8dcf-dc4f2db8148b</t>
  </si>
  <si>
    <t>FRENDI Puszka krmivo mokra pro kočky mix chutí 24 x 400 g</t>
  </si>
  <si>
    <t>FRENDI Puszka karma mokra dla kota mix of flavors, 24 x 400g</t>
  </si>
  <si>
    <t>4270f141-bdc9-420e-a966-5119f07e1f68</t>
  </si>
  <si>
    <t>Inspekční sada Yato YT-0662</t>
  </si>
  <si>
    <t>Yato YT-0662 inspection kit</t>
  </si>
  <si>
    <t>4271097e-faa4-44ac-ad65-a84f2f158fd9</t>
  </si>
  <si>
    <t>Cristiano Ronaldo CR7 Game On 100 ml toaletní voda muž EDT</t>
  </si>
  <si>
    <t>Cristiano Ronaldo CR7 Game On 100ml Eau de Toilette Man EDT</t>
  </si>
  <si>
    <t>42710f7c-dd4e-4689-9923-271f75aff8ff</t>
  </si>
  <si>
    <t>Květináč plast šedý Prosperplast 45 cm x 23,5 x 45 cm</t>
  </si>
  <si>
    <t>Flower pot plastic grey Prosperplast 45 cm x 23,5 x 45 cm</t>
  </si>
  <si>
    <t>4271291a-8c4e-446e-b1f7-6c737eac540e</t>
  </si>
  <si>
    <t>VRTÁK DO DŘEVA 11 x 140 mm KULATÉ VRTÁKY</t>
  </si>
  <si>
    <t>WOOD DRILL 11 x 140 mm ROUND DRILLS</t>
  </si>
  <si>
    <t>42712aaf-cc30-4193-87f3-605db07a5e70</t>
  </si>
  <si>
    <t>Kuličkové vedení GTV VERSALITE PRO 450 mm push to open s tlumením dovírání 30 kg</t>
  </si>
  <si>
    <t>Ball guide GTV VERSALITE PRO 450 mm push to open silent closing 30kg</t>
  </si>
  <si>
    <t>4271b83d-d3fa-493d-a9b0-97440072c0c1</t>
  </si>
  <si>
    <t>Čepice S kotvou námořník marine unisex</t>
  </si>
  <si>
    <t>Sailor cap Unisex marine sailor with an anchor</t>
  </si>
  <si>
    <t>4271bc9a-4319-4a60-bca1-bab4faea7f63</t>
  </si>
  <si>
    <t>Pero Schneider náboje</t>
  </si>
  <si>
    <t>Pen Schneider cartridges</t>
  </si>
  <si>
    <t>4271d3bc-1ce7-4050-a4e1-1151a60da84d</t>
  </si>
  <si>
    <t>4271e6c9-ecf8-4585-80dc-10095b25cca7</t>
  </si>
  <si>
    <t>Pilový kotouč (T) pro přímočaré pily Vorel</t>
  </si>
  <si>
    <t>T-blade (T) for jigsaws Vorel</t>
  </si>
  <si>
    <t>4271feaf-d818-45fd-9694-f5f78ed435a8</t>
  </si>
  <si>
    <t>2-VÝSTUPOVÝ PROVZDUŠŇOVAČ 360 L/H 4W REGULOVATELNÝ, SADA DO 300 L, TICHÝ RESUN</t>
  </si>
  <si>
    <t>2 OUTLET AERATOR 360L/H 4W ADJUSTABLE SET UP TO 300L QUIET RESUN</t>
  </si>
  <si>
    <t>4271fffc-0ccb-46da-bc48-527bad6d2d34</t>
  </si>
  <si>
    <t>Tričko Tommy Hilfiger Klasické tričko s logem, bílé, L</t>
  </si>
  <si>
    <t>T-shirt Tommy Hilfiger T-shirt classic logo white L</t>
  </si>
  <si>
    <t>42722413-dd0f-4caa-97d0-557df118d7d8</t>
  </si>
  <si>
    <t>Filtron AP 058/8 Vzduchový filtr</t>
  </si>
  <si>
    <t>Filtron AP 058/8 Air filter</t>
  </si>
  <si>
    <t>42723ed5-7745-4542-afcf-065ce710ae3c</t>
  </si>
  <si>
    <t>Inebrya Total Volume Lak 500 ml</t>
  </si>
  <si>
    <t>Inebrya Total Volume lacquer 500ml</t>
  </si>
  <si>
    <t>4272f2b7-72d6-4784-b8b0-1fba23e503ef</t>
  </si>
  <si>
    <t>Ventil Afriso 5902510001964</t>
  </si>
  <si>
    <t>Valve Afriso 5902510001964</t>
  </si>
  <si>
    <t>4273a712-29d0-4a11-8a47-5ff7f4c34918</t>
  </si>
  <si>
    <t>ProbioBalance Travel Saccharomyces Boulardii Bacillus subtilis Rhamnosus GG</t>
  </si>
  <si>
    <t>4273ac3f-cbdf-4874-a1a0-d5a0712403e6</t>
  </si>
  <si>
    <t>Hračka BabyOno Dream Team karty</t>
  </si>
  <si>
    <t>Educational toy BabyOno Dream Team card</t>
  </si>
  <si>
    <t>427408db-47dd-4b69-8fbe-9da7d3354e52</t>
  </si>
  <si>
    <t>Sluchátka do uší Sony MDR-E9LPL BLUE/WHITE</t>
  </si>
  <si>
    <t>Headphones earbud Sony MDR-E9LPL BLUE/WHITE</t>
  </si>
  <si>
    <t>4274313d-20d7-4cf1-98a7-328461d39f8f</t>
  </si>
  <si>
    <t>Vzduchový filtr Honda X8R 98-01</t>
  </si>
  <si>
    <t>Honda X8R air filter 98-01</t>
  </si>
  <si>
    <t>42743d2d-a52f-4d50-befe-3f7cde92c079</t>
  </si>
  <si>
    <t>DĚTSKÁ JÍDELNÍ ŽIDLIČKA SKOŘICOVÁ 4V1 ŠEDÁ</t>
  </si>
  <si>
    <t>CHILDREN'S HIGH CHAIR CINNAMON 4IN1 GREY</t>
  </si>
  <si>
    <t>42745f9a-9d40-48d9-8b9c-f87c0299cd7d</t>
  </si>
  <si>
    <t>Klasický pánský svetr s kulatým výstřihem, modrý V10 OM-SWBS-0106 XXL</t>
  </si>
  <si>
    <t>Classic men's sweater with round neckline j.blue V10 OM-SWBS-0106 XXL</t>
  </si>
  <si>
    <t>427461fd-562d-4da9-8280-02c2a85543be</t>
  </si>
  <si>
    <t>Ředidlo pro stínování spectral extra 895</t>
  </si>
  <si>
    <t>Spectral extra 895 shade thinner</t>
  </si>
  <si>
    <t>42747d39-e1e8-4b4d-9738-4b4e6f623182</t>
  </si>
  <si>
    <t>Bezpečnostní zábrana na přišroubování dřeva Iso Trade 72 x 68 cm</t>
  </si>
  <si>
    <t>Safety barrier screwed wood Iso Trade 72 x 68 cm</t>
  </si>
  <si>
    <t>4274b087-a942-440b-973c-82a3e4ae12a9</t>
  </si>
  <si>
    <t>Čaj černý listový v sáčcích El Arosa 100 g</t>
  </si>
  <si>
    <t>Black Leaf Tea in Sachets El Arosa 100 g</t>
  </si>
  <si>
    <t>4274dafb-e1fd-4238-a85f-eda09add0981</t>
  </si>
  <si>
    <t>Přenosný reproduktor JBL Authentics 300 černý 100 W</t>
  </si>
  <si>
    <t>Portable speaker JBL AUTHENTICS 300 black 100 W</t>
  </si>
  <si>
    <t>4274e693-6faa-46a9-8067-b8b1e8f82a98</t>
  </si>
  <si>
    <t>Koš na hračky Springos 40 x 50 cm šedo-bílý</t>
  </si>
  <si>
    <t>Springos basket for toys 40 x 50 cm grey-white</t>
  </si>
  <si>
    <t>42750f50-c51a-460b-bf74-74cbd2ba2365</t>
  </si>
  <si>
    <t>DELPHI ZAPALOVACÍ CÍVKA GN10569-12B1</t>
  </si>
  <si>
    <t>DELPHI IGNITION COIL GN10569-12B1</t>
  </si>
  <si>
    <t>42752d0f-1952-47b9-a7f4-42f2ff39d1b1</t>
  </si>
  <si>
    <t>Felini Cukrový posyp Modré perličky 5 mm 25 g</t>
  </si>
  <si>
    <t>Felini Sugar Sprinkles Blue Pearls 5mm 25g</t>
  </si>
  <si>
    <t>427547f3-4991-46c3-b41b-d3cfc5261e90</t>
  </si>
  <si>
    <t>Tradiční ocelová Konvice Klausberg 3 l černá</t>
  </si>
  <si>
    <t>Traditional steel kettle Klausberg 3 l black</t>
  </si>
  <si>
    <t>42755266-a080-4010-9843-f00d39785508</t>
  </si>
  <si>
    <t>DEMAR holínky FLUO 24/25</t>
  </si>
  <si>
    <t>DEMAR children's insulated boots FLUO 24/25</t>
  </si>
  <si>
    <t>42756e19-daac-46dc-9a10-b87e654741c8</t>
  </si>
  <si>
    <t>BMTH Bring Me The Horizon Tričko Tričko XL</t>
  </si>
  <si>
    <t>BMTH Bring Me The Horizon T-Shirt XL</t>
  </si>
  <si>
    <t>4275767b-6de3-480e-af83-858f336afd55</t>
  </si>
  <si>
    <t>NŮŽ PRUŽINOVÝ SKLÁDACÍ NŮŽ</t>
  </si>
  <si>
    <t>SPRING KNIFE AUTOMATIC FOLDING POCKET KNIFE</t>
  </si>
  <si>
    <t>4275861f-62e8-4b28-afc1-4198597221c9</t>
  </si>
  <si>
    <t>Květináč plast bílý Prosperplast 58 cm x 18 x 49,8 cm</t>
  </si>
  <si>
    <t>Flower pot plastic white Prosperplast 58 cm x 18 x 49,8 cm</t>
  </si>
  <si>
    <t>4275c711-f04b-4226-869c-69a5c0a14859</t>
  </si>
  <si>
    <t>Miska Kela Loop kov 1 ml</t>
  </si>
  <si>
    <t>Bowl Kela Loop metal 1 ml</t>
  </si>
  <si>
    <t>4275d077-8168-4879-a986-bc8409e69f6e</t>
  </si>
  <si>
    <t>ADVENTNÍ KALENDÁŘ PRO DĚTI CHLAPCE, DINOSAURY, FIGURKY, PODLOŽKA, AUTÍČKO 2024</t>
  </si>
  <si>
    <t>ADVENT CALENDAR FOR CHILDREN BOY DINOSAURS FIGURES CARS MAT 2024</t>
  </si>
  <si>
    <t>4275e89a-c358-432e-b72a-cf2333107c43</t>
  </si>
  <si>
    <t>Befado papuče Řemínky vícebarevné velikost 30</t>
  </si>
  <si>
    <t>Befado children's slippers Velcro multicolor size 30</t>
  </si>
  <si>
    <t>42760cb0-4660-46a6-965c-2a3cd7ac3dcb</t>
  </si>
  <si>
    <t>Wiedźmin 4 Czas pogardy Andrzej Sapkowski</t>
  </si>
  <si>
    <t>42762752-77a7-4aa9-8043-38d22306e1be</t>
  </si>
  <si>
    <t>Žehlicí prkno standardní velikosti Lamart 110 cm x 33 cm</t>
  </si>
  <si>
    <t>Ironing board standard Lamart 110 cm x 33 cm</t>
  </si>
  <si>
    <t>4276290f-65ac-488e-8ed4-babdba59af95</t>
  </si>
  <si>
    <t>Lopatka se smetáčkem Kingfisher</t>
  </si>
  <si>
    <t>Kingfisher Home Drawer and Sweeper</t>
  </si>
  <si>
    <t>4276365d-bcb4-404f-988c-cd376a2b1b67</t>
  </si>
  <si>
    <t>Bílá připínáček na butonierku s špendlíkem 1 Ks</t>
  </si>
  <si>
    <t>White buttonhole pin with a safety pin 1pc</t>
  </si>
  <si>
    <t>427642c6-53fe-45f7-a434-7be36956584a</t>
  </si>
  <si>
    <t>POWER AIR Splash Exotic Flowers</t>
  </si>
  <si>
    <t>42767105-bbb0-4899-b8a3-9d03d6402d88</t>
  </si>
  <si>
    <t>Zrcátko Vicma univerzální 10 mm chrom Moto Guzzi</t>
  </si>
  <si>
    <t>Mirror Vicma universal 10mm chrome Moto Guzzi</t>
  </si>
  <si>
    <t>4276ae70-ca53-44aa-a3eb-9e29bdd0d3ea</t>
  </si>
  <si>
    <t>DÁMSKÉ DVOUDÍLNÉ PLAVKY BIKINY KOMPLET NAHORU A DOLŮ BOHO S</t>
  </si>
  <si>
    <t>TWO-PIECE SWIMSUIT SWIMSUIT WOMEN'S BIKINI SET TOP DOWN BOHO S</t>
  </si>
  <si>
    <t>4276cc96-57c8-4a7b-84bc-593500be936e</t>
  </si>
  <si>
    <t>Huggies Natural Care vlhčené ubrousky 1 x 56 ks</t>
  </si>
  <si>
    <t>Huggies Natural Care Wet Wipes 1 x 56 Pack</t>
  </si>
  <si>
    <t>42770d3e-cc5d-48d2-8c83-d7736188b461</t>
  </si>
  <si>
    <t>Dřevěná přední dvířka 60,6 x 44,4</t>
  </si>
  <si>
    <t>Openwork Door with Wooden Front 60.6 x 44.4</t>
  </si>
  <si>
    <t>42772ef4-e62d-4def-999b-1ad29b5e9a91</t>
  </si>
  <si>
    <t>Regál Atmosphera 48 x 32 x 60 cm, odstíny růžové</t>
  </si>
  <si>
    <t>Bookcase Atmosphera 48 x 32 x 60 cm shades of pink</t>
  </si>
  <si>
    <t>4277da32-7481-4fb5-9559-7abd535ae68e</t>
  </si>
  <si>
    <t>Stanley 0-63-038 ruční šroubovák Screwdriver set</t>
  </si>
  <si>
    <t>Stanley 0-63-038 hand screwdriver Screwdriver set</t>
  </si>
  <si>
    <t>4277dcd6-ccd0-4a59-b159-c826a6f1fedb</t>
  </si>
  <si>
    <t>Celoroční tlustá plachta na skútr - L</t>
  </si>
  <si>
    <t>All-season thick tarpaulin cover for Scooter - L.</t>
  </si>
  <si>
    <t>4277f387-e895-44dc-b52b-ef872ff8a5f7</t>
  </si>
  <si>
    <t>KOHOUTEK VENTIL BRIGGS B&amp;S TECUMSEH MTD</t>
  </si>
  <si>
    <t>FUEL TAP VALVE BRIGGS B&amp;S TECUMSEH MTD</t>
  </si>
  <si>
    <t>427814e1-ac08-45f3-bb48-822d41c19183</t>
  </si>
  <si>
    <t>Podložka na sklo Amio sluneční 150 x 80 cm</t>
  </si>
  <si>
    <t>Amio sunscreen mat 150 x 80 cm</t>
  </si>
  <si>
    <t>42781b4c-0373-4ccb-b119-c4b2f3a068d7</t>
  </si>
  <si>
    <t>Orion Kráječ vajec kov/UH LUXY</t>
  </si>
  <si>
    <t>Akcesoria kuchenne Orion 125702</t>
  </si>
  <si>
    <t>427829fd-5f98-4e7f-940a-2dd7b9017240</t>
  </si>
  <si>
    <t>16 Ks volně ložený akrylový plakátový popisovač sada 16/1 POSCA PC-5M UNI</t>
  </si>
  <si>
    <t>16pcs Bulk Acrylic Poster Marker Set 16/1 POSCA PC-5M UNI</t>
  </si>
  <si>
    <t>42789664-d514-4bec-aaeb-d69f0f48a40c</t>
  </si>
  <si>
    <t>Koupací ručník Carbotex 70x140 cm bavlna</t>
  </si>
  <si>
    <t>Bath towel Carbotex 70x140cm Cotton</t>
  </si>
  <si>
    <t>4278c825-1100-4855-9a7e-12db93c6be82</t>
  </si>
  <si>
    <t>Záhada hlavolamu (audiokniha pro děti) Jaroslav Foglar</t>
  </si>
  <si>
    <t>4278cd92-107f-4880-adcc-d1573e5e2fc5</t>
  </si>
  <si>
    <t>Vysavač ADVANCEDVAC 20 BOSCH na sucho i na mokro</t>
  </si>
  <si>
    <t>Vacuum cleaner ADVANCEDVAC 20 BOSCH dry and wet</t>
  </si>
  <si>
    <t>4278d129-1a73-4b19-a109-a6df3e70bb0b</t>
  </si>
  <si>
    <t>LED monitor Arzopa A1S 14" 1920 x 1080 px IPS / PLS</t>
  </si>
  <si>
    <t>LED Monitor Arzopa A1S 14" 1920 x 1080 px IPS / PLS</t>
  </si>
  <si>
    <t>4278dee4-95e7-43ec-9d55-0411bb7bd8bd</t>
  </si>
  <si>
    <t>Pozinkovaná pozink s pojistkou 6mm 1 ks</t>
  </si>
  <si>
    <t>6mm galvanized snap hook 1 pc.</t>
  </si>
  <si>
    <t>4278e356-6071-4df1-a860-7ca431c7778f</t>
  </si>
  <si>
    <t>Pitbull mikina přes hlavu, s kapucí Aragona velikost L</t>
  </si>
  <si>
    <t>Pitbull women's sweatshirt inserted over the head, with hood Aragona size L</t>
  </si>
  <si>
    <t>4278f211-e0ee-468c-af49-6fef33864994</t>
  </si>
  <si>
    <t>Husky Spacák Mulet -10°C</t>
  </si>
  <si>
    <t>Husky Mullet -10 ° C sleeping bag</t>
  </si>
  <si>
    <t>42793f60-22b4-4dea-aff4-12129dd4cd69</t>
  </si>
  <si>
    <t>Revizní dvířka Huka 35 x 35 cm</t>
  </si>
  <si>
    <t>Inspection doors Huka 35 x 35 cm</t>
  </si>
  <si>
    <t>42795300-5b2c-4183-8524-fa7e19bc93a3</t>
  </si>
  <si>
    <t>Propiska kuličkový modrý Zebra</t>
  </si>
  <si>
    <t>Blue Zebra ballpoint pen</t>
  </si>
  <si>
    <t>42797d61-07d3-4505-a28d-c35e52d99007</t>
  </si>
  <si>
    <t>Ortopedické vložky do bot na ploché noze Kaps Relax 46</t>
  </si>
  <si>
    <t>Orthopedic insoles for flat feet shoes Kaps Relax 46</t>
  </si>
  <si>
    <t>42798164-18e0-4e70-9fcb-f754ee2bbdfa</t>
  </si>
  <si>
    <t>SNM bikiny komplet velikost L</t>
  </si>
  <si>
    <t>SNM bikini set size L</t>
  </si>
  <si>
    <t>42799ba2-7452-4f2d-926a-0b0f38734774</t>
  </si>
  <si>
    <t>Adidas pánská mikina HS3599 velikost M</t>
  </si>
  <si>
    <t>Adidas men's sweatshirt HS3599 size M</t>
  </si>
  <si>
    <t>4279a683-57d6-4767-98ff-9d437c4faef5</t>
  </si>
  <si>
    <t>Tekutina proti komárům Bros 0,075 kg 50 ml</t>
  </si>
  <si>
    <t>Liquid against mosquitoes Bros 0,075 kg 50 ml</t>
  </si>
  <si>
    <t>4279b368-032a-4cee-b280-bd30ec3cc316</t>
  </si>
  <si>
    <t>Royal Canin, Gastrointestinal, kočka, kapsička 85 g</t>
  </si>
  <si>
    <t>Royal Canin, Gastrointestinal, cat, sachet 85 g</t>
  </si>
  <si>
    <t>427a1d7a-1c7f-48fe-a3ba-9d1e0fb1316b</t>
  </si>
  <si>
    <t>P104 DĚTSKÉ TRIČKO BLACKPINK KPOP GIRLSBAND BTS LISSA JESSO 140</t>
  </si>
  <si>
    <t>P104 CHILDREN'S T-SHIRT BLACKPINK KPOP GIRLSBAND BTS LISSA JESSO 140</t>
  </si>
  <si>
    <t>427a1da9-caba-4bf1-8b3c-8725b7b6f257</t>
  </si>
  <si>
    <t>Chrániče sluchu 3M Peltor SportTac oranžové</t>
  </si>
  <si>
    <t>Hearing protectors 3M Peltor SportTac orange</t>
  </si>
  <si>
    <t>427a29ec-6408-4ce4-9282-491d18138282</t>
  </si>
  <si>
    <t>Akumulátor Patona PROTECT LP-E10 pro Canon</t>
  </si>
  <si>
    <t>Patona PROTECT LP-E10 battery for Canon</t>
  </si>
  <si>
    <t>427a6f05-bdff-4312-9b5b-b04d00909a59</t>
  </si>
  <si>
    <t>BRZDOVÉ DESTIČKY ZADNÍ BMW E46 E39 E38 E83 E53 RANGE ROVER III</t>
  </si>
  <si>
    <t>BRAKE PADS REAR BMW E46 E39 E38 E83 E53 RANGE ROVER III</t>
  </si>
  <si>
    <t>427af39f-305f-41d8-900b-742d31224e12</t>
  </si>
  <si>
    <t>Bagr se světlem a zvukem 116</t>
  </si>
  <si>
    <t>Excavator with light and sound 116</t>
  </si>
  <si>
    <t>427af9f4-39f0-46b7-9bcf-cae12fa1bd55</t>
  </si>
  <si>
    <t>Elektrická spojka tlumiče 50x150 Starline 99.40.456</t>
  </si>
  <si>
    <t>Silencer el. connector 50x150 Starline 99.40.456</t>
  </si>
  <si>
    <t>427afcb5-8d17-4a63-86ed-d0d8068fc984</t>
  </si>
  <si>
    <t>Sada těsnění Geberit Unfill 240.771.00.1</t>
  </si>
  <si>
    <t>Sealing kit Geberit Unfill 240.771.00.1</t>
  </si>
  <si>
    <t>427b2364-1444-48c4-8253-d02c8a13f811</t>
  </si>
  <si>
    <t>Biblické příběhy — encyklopedie obrázků</t>
  </si>
  <si>
    <t>Bible Stories - Picture Encyclopedia</t>
  </si>
  <si>
    <t>427b2c84-0924-4a0e-81d5-44f258a62d28</t>
  </si>
  <si>
    <t>Špachtle Kubala 0545 150 mm</t>
  </si>
  <si>
    <t>Kubala 0545 spatula 150 mm</t>
  </si>
  <si>
    <t>427b830b-3b32-40d3-98cd-12dd6868f8e5</t>
  </si>
  <si>
    <t>Valeo 715047 Vnitřní ventilátor</t>
  </si>
  <si>
    <t>Valeo 715047 Indoor fan</t>
  </si>
  <si>
    <t>427be6e3-e300-4fbb-bd1e-5f9fe5fde41f</t>
  </si>
  <si>
    <t>Kokosová voda neperlivá Foco 330 l</t>
  </si>
  <si>
    <t>Still coconut water Foco 330 l</t>
  </si>
  <si>
    <t>427c00d2-402a-4c98-bdca-8f7c224fb9e4</t>
  </si>
  <si>
    <t>BOTY PUMA Solarsmash RCT Navy (107297 01) vel. 42</t>
  </si>
  <si>
    <t>PUMA Solarsmash RCT Navy SHOES (107297 01) size 42</t>
  </si>
  <si>
    <t>427c077d-b225-4532-9109-6654c947ba85</t>
  </si>
  <si>
    <t>Dámské pyžamo Cornette 145/462 Natalie vel. S (36) květy bavlna lila</t>
  </si>
  <si>
    <t>Women's pajamas Cornette 145/462 Natalie s. S (36) flowers lilac cotton</t>
  </si>
  <si>
    <t>427c07c4-4b56-4a8e-beb9-b393d9dd35ae</t>
  </si>
  <si>
    <t>Trasovací pero na sklo a keramiku a kov Geko G02699</t>
  </si>
  <si>
    <t>Scriber for glass, ceramics and metal Geko G02699</t>
  </si>
  <si>
    <t>427c95e2-2514-4386-a463-81fdd983f588</t>
  </si>
  <si>
    <t>Basketbalové boty adidas Ownthegame IF2683 46 2/3</t>
  </si>
  <si>
    <t>Adidas Ownthegame IF2683 46 2/3 basketball shoes</t>
  </si>
  <si>
    <t>427cd551-45ea-4575-9114-f7428eb0ddb0</t>
  </si>
  <si>
    <t>Barva barva XF50 Field blue 80350 Tamiya</t>
  </si>
  <si>
    <t>Enamel paint XF50 Field blue 80350 Tamiya</t>
  </si>
  <si>
    <t>427cee99-d6c2-45c8-800c-98452fdc9c21</t>
  </si>
  <si>
    <t>Panasonic PMX92 Stereo věž HIFI DAB USB BT CD</t>
  </si>
  <si>
    <t>Panasonic PMX92 Stereo Tower HIFI DAB USB BT CD</t>
  </si>
  <si>
    <t>427d178a-6e35-4d1e-a20f-79fef1b6c07e</t>
  </si>
  <si>
    <t>Puzzle v plechovce ovoce/zelenina 25 puzzle</t>
  </si>
  <si>
    <t>Puzzle in a can fruit/vegetable 25 puzzles</t>
  </si>
  <si>
    <t>427d31e0-c5ff-4d76-b463-f63c051c0c8d</t>
  </si>
  <si>
    <t>Smartphone DooGee Blade 10 Ultra 8 GB / 256 GB 4G (LTE) černý</t>
  </si>
  <si>
    <t>Smartphone DooGee Blade 10 Ultra 8 GB / 256 GB 4G (LTE) black</t>
  </si>
  <si>
    <t>427d407a-95c5-4f02-8f8c-0eeaeefdf01c</t>
  </si>
  <si>
    <t>Univerzální pytle na odpadky Ravi 20 l 50 ks</t>
  </si>
  <si>
    <t>Universal garbage bags Ravi 20l 50 pcs.</t>
  </si>
  <si>
    <t>427d446c-536d-432b-856e-9472c4b24cfc</t>
  </si>
  <si>
    <t>Super Things Series 14 Zings Zlatá figurka KAZOOM Power Battle 10 Pack</t>
  </si>
  <si>
    <t>Super Things Series 14 Zings KAZOOM Power Battle 10 Pack Gold Figure</t>
  </si>
  <si>
    <t>427d63f7-914b-4b8a-80b3-f8f6f44ba8c8</t>
  </si>
  <si>
    <t>SYOSS PURE SMOOTH KONDICIONÉR NA VLASY 500 ML</t>
  </si>
  <si>
    <t>SYOSS PURE SMOOTH HAIR CONDITIONER 500ML</t>
  </si>
  <si>
    <t>427d8416-26eb-42c4-b16d-c366db1c1562</t>
  </si>
  <si>
    <t>Akrylový lak Motip Maxi Effect 400 ml zlatý</t>
  </si>
  <si>
    <t>Acrylic varnish Motip Maxi Effect 400 ml gold</t>
  </si>
  <si>
    <t>427e2fe5-d755-4bac-a9ee-a2622f3ca074</t>
  </si>
  <si>
    <t>Atrapa nárazníku LEWA pro VW Golf V 2003-2009 GTI</t>
  </si>
  <si>
    <t>Dummy in bumper LEFT for VW Golf V 2003-2009 GTI</t>
  </si>
  <si>
    <t>427e3d8c-1f09-47ac-a438-e80493f0bb41</t>
  </si>
  <si>
    <t>Pánské sportovní boty Polobotky Casual Pohodlné Přírodní kůže 236 Námořnická Modrá 45</t>
  </si>
  <si>
    <t>Men's Sport Shoes Casual Comfortable Genuine Leather 236 Garnet 45</t>
  </si>
  <si>
    <t>427e79aa-df7b-4a2a-839d-7730928fa700</t>
  </si>
  <si>
    <t>KONTEJNER ORGANIZÉR REGÁL PRO SKLADOVÁNÍ 30 VAJEC POLICE DO LEDNIČKY DA337</t>
  </si>
  <si>
    <t>CONTAINER ORGANIZER RACK FOR STORING 30 EGGS SHELF FOR REFRIGERATOR DA337</t>
  </si>
  <si>
    <t>427e8252-cd16-45b4-8c36-d0e86d3003e1</t>
  </si>
  <si>
    <t>Leštička na ruce Aba Group mini elipsa 100/180 šedá</t>
  </si>
  <si>
    <t>Aba Group mini ellipse hand polisher 100/180 gray</t>
  </si>
  <si>
    <t>427e87ce-3b0f-44e5-a3d1-efdc2964338c</t>
  </si>
  <si>
    <t>KRYTKY OBJEKTIVŮ INSTA360 ONE X2 KRYTKY</t>
  </si>
  <si>
    <t>INSTA360 ONE X2 LENS COVERS</t>
  </si>
  <si>
    <t>427e9de7-1f95-42e4-92fa-a26c4d349ece</t>
  </si>
  <si>
    <t>Filtrační vložka do konvice Aquaphor A5H, 4 ks</t>
  </si>
  <si>
    <t>Filter cartridge for jug Aquaphor A5H 4 pcs.</t>
  </si>
  <si>
    <t>427eef23-5325-4522-bf94-8181a354e4aa</t>
  </si>
  <si>
    <t>PUCCINI Kufr skořepinový střední ABS ABS021B 3A 62 l</t>
  </si>
  <si>
    <t>PUCCINI Medium hard case ABS ABS021B 3A 62 l</t>
  </si>
  <si>
    <t>427f179d-761d-4918-8dd7-37c1e7ae1fb2</t>
  </si>
  <si>
    <t>Crocs žabky CROCS BAYA II FLIP 208192 velikost 36,5</t>
  </si>
  <si>
    <t>Crocs flip flops CROCS BAYA II FLIP 208192 size 36,5</t>
  </si>
  <si>
    <t>427f500e-580b-4ed6-85b1-68927270c2bf</t>
  </si>
  <si>
    <t>Krém na vlasy KYO 250 ml</t>
  </si>
  <si>
    <t>Hair cream KYO 250 ml</t>
  </si>
  <si>
    <t>427f5c58-c21b-45f5-aa60-2b30c1275f49</t>
  </si>
  <si>
    <t>Povlečení Tmavě modré 220x200 cm 100% mikrovlákno + 2 povlaky na polštáře 70x80 CREASY</t>
  </si>
  <si>
    <t>Bedding Navy Blue 220x200cm 100% Microfiber + 2 pillowcases 70x80 CREASY</t>
  </si>
  <si>
    <t>427f5cd9-022d-486c-9990-5a9bb9cd667f</t>
  </si>
  <si>
    <t>Štětec plochý rovný Blue dolphin 2,5 cm</t>
  </si>
  <si>
    <t>Brush flat straight Blue dolphin 2,5 cm</t>
  </si>
  <si>
    <t>427f5f21-2ddf-470a-9cbe-bca52567f5ec</t>
  </si>
  <si>
    <t>Stolička Rotho černá 23,8 cm</t>
  </si>
  <si>
    <t>Stool Rotho Black 23,8 cm</t>
  </si>
  <si>
    <t>427f5fd1-e239-42fe-80fb-8e45d7e583a7</t>
  </si>
  <si>
    <t>Zemina na citrusy 10 l BIO SUBSTRÁT EKO hnojivo Olivy Mango Avokádo</t>
  </si>
  <si>
    <t>Land for Citrus 10l BIO SUBSTRATE ECO fertilizer Olives Mango Avocado</t>
  </si>
  <si>
    <t>427f6917-3bf8-4e44-a5f3-152d33b3b40f</t>
  </si>
  <si>
    <t>427f6aab-f776-49a9-81d3-a56d24d0b7dd</t>
  </si>
  <si>
    <t>Hvězda Hvězdy dřevěné hvězdičky z překližky 10 cm Mini dřevěné hvězdičky</t>
  </si>
  <si>
    <t>Star Stars wooden plywood stars 10 cm Mini wooden stars</t>
  </si>
  <si>
    <t>427fefb1-082e-444c-a35e-fd36a12c7c14</t>
  </si>
  <si>
    <t>ADIDAS PÁNSKÉ ČERNÉ TREKOVÉ BOTY TERREX</t>
  </si>
  <si>
    <t>ADIDAS TREKKING SHOES TERREX BLACK MEN</t>
  </si>
  <si>
    <t>428016af-dd6c-4c73-8b0d-7daf3967d413</t>
  </si>
  <si>
    <t>Tekutá aviváž Semana Gold Fever 38 praní 950 ml</t>
  </si>
  <si>
    <t>Semana Gold Fever fabric conditioner 38 washes 950 ml</t>
  </si>
  <si>
    <t>42803747-89ca-4eb2-9d1b-e8d1dd1b4bf4</t>
  </si>
  <si>
    <t>Upínací pásky 150x2,5 mm Červené Plastové 100ks/balení Stahovací Pásky O</t>
  </si>
  <si>
    <t>Clamp Bands 150x2,5mm Red Plastic 100Pcs/Pack Tritites O</t>
  </si>
  <si>
    <t>4280483b-450a-475f-a62b-82367ac297e8</t>
  </si>
  <si>
    <t>Váleček s rukojetí Maan 10 cm</t>
  </si>
  <si>
    <t>Roller with handle Maan 10 cm</t>
  </si>
  <si>
    <t>428091fa-0856-494d-9e1d-ceda0a289427</t>
  </si>
  <si>
    <t>Olej na vlasy Sesa Směs na oplachování vlasů 100 ml</t>
  </si>
  <si>
    <t>Hair oil Sesa Blend rinse 100 ml</t>
  </si>
  <si>
    <t>428095db-e71b-4645-ab88-a95afdbc3ca4</t>
  </si>
  <si>
    <t>Lattafa Mayar 100 ml EDP okouzlující a nádherný</t>
  </si>
  <si>
    <t>Lattafa Mayar 100 ml EDP captivating and wonderful</t>
  </si>
  <si>
    <t>42809bf1-a977-42ea-95c1-3c69d9743db9</t>
  </si>
  <si>
    <t>Šatní skříň Houseland 140 x 182 x 37 cm bílá</t>
  </si>
  <si>
    <t>Dressing room Houseland 140 x 182 x 37 cm white</t>
  </si>
  <si>
    <t>4280c1c1-2da9-47b0-a9be-261ac2c6d12b</t>
  </si>
  <si>
    <t>Kärcher tekutý čistič koberců a čalounění 1 l 6.296-237.0</t>
  </si>
  <si>
    <t>Kärcher carpet and upholstery cleaner 1l 6.296-237.0</t>
  </si>
  <si>
    <t>428124cd-a800-4f5c-ab1a-21efa6ca87af</t>
  </si>
  <si>
    <t>SUPER B TB5519 Pro paprsky MAVIC 7 mm a náboje</t>
  </si>
  <si>
    <t>SUPER B TB5519 For MAVIC 7mm spokes and hubs</t>
  </si>
  <si>
    <t>428143e8-aaba-47af-a974-71b9b6b4493a</t>
  </si>
  <si>
    <t>Joma halové boty Top Flex JR IN 2204 velikost 38</t>
  </si>
  <si>
    <t>Joma indoor shoes Top Flex JR IN 2204 size 38</t>
  </si>
  <si>
    <t>42816569-3ee0-4e8f-9ebd-598e7ee29f2e</t>
  </si>
  <si>
    <t>Toner Canon CRG 069 5093C002 modrý (cyan)</t>
  </si>
  <si>
    <t>Toner Canon CRG 069 5093C002 blue (cyan)</t>
  </si>
  <si>
    <t>42818d09-b986-4d41-a3ff-4a0e4397b189</t>
  </si>
  <si>
    <t>YOCLUB punčocháče bílý polyamid velikost 116</t>
  </si>
  <si>
    <t>YOCLUB tights for children white polyamide size 116</t>
  </si>
  <si>
    <t>4281aa3c-1ec5-4a57-881f-31899c4bec6b</t>
  </si>
  <si>
    <t>KEŠU OŘECHY BIO 280 g This is BIO</t>
  </si>
  <si>
    <t>CASHEW NUTS BIO 280g This is BIO</t>
  </si>
  <si>
    <t>4281b01b-dadf-4256-9ee8-e4386411c4f2</t>
  </si>
  <si>
    <t>Kleště Yato YT-06377 pro pístní kroužky</t>
  </si>
  <si>
    <t>Yato YT-06377 pliers for piston rings</t>
  </si>
  <si>
    <t>4281c75b-dd68-4a28-bf85-9ca42849b5d1</t>
  </si>
  <si>
    <t>Dětské boty ADIDAS GRAND COURT 2.0 EL C 31.5</t>
  </si>
  <si>
    <t>Children's shoes ADIDAS GRAND COURT 2.0 EL C 31.5</t>
  </si>
  <si>
    <t>4281db3e-82af-4de1-948b-6d4cbafbe737</t>
  </si>
  <si>
    <t>Zaměřovací dalekohled Zylu mn15b</t>
  </si>
  <si>
    <t>Riflescope Zylu mn15b</t>
  </si>
  <si>
    <t>4281e3d9-754e-451a-bed7-0c4cb7fdcd50</t>
  </si>
  <si>
    <t>Skříň HOMCOM 150 x 162,5 x 43 cm černá</t>
  </si>
  <si>
    <t>Closet HOMCOM 150 x 162,5 x 43 cm black</t>
  </si>
  <si>
    <t>42822436-25af-4bb8-acf0-14c38876185a</t>
  </si>
  <si>
    <t>42825dbe-ff94-4225-b3ad-5906e79db426</t>
  </si>
  <si>
    <t>Kinderkraft TRIG 3 2024 béžová</t>
  </si>
  <si>
    <t>Light TRIG 3 Kinderkraft Beige stroller up to 22 kg</t>
  </si>
  <si>
    <t>428272ef-80e7-4df5-9272-822c6b445b50</t>
  </si>
  <si>
    <t>Nivelazione 75 ml krém na popraskané paty</t>
  </si>
  <si>
    <t>Nivelazione 75 ml cream for cracked heels</t>
  </si>
  <si>
    <t>4282a36a-7869-4c9e-992c-b9d1b7e645bc</t>
  </si>
  <si>
    <t>Filament ABS Fiberlogy 1,75 mm 850 g černý</t>
  </si>
  <si>
    <t>ABS filament Fiberlogy 1,75 mm 850 g black</t>
  </si>
  <si>
    <t>42830115-3770-4fc0-85a6-fa175b44cbcd</t>
  </si>
  <si>
    <t>Gorila antistresová natahovací hračka 10 cm - červená</t>
  </si>
  <si>
    <t>Gorilla anti-stress stretching toy 10 cm - red</t>
  </si>
  <si>
    <t>428314a5-ccac-4015-a0a8-e8d17f3b1bb3</t>
  </si>
  <si>
    <t>Stavebnice kostky BJ Plastik 20 kusů</t>
  </si>
  <si>
    <t>Educational blocks BJ Plastik 20 pieces</t>
  </si>
  <si>
    <t>42834157-f530-450c-be03-2853e7532850</t>
  </si>
  <si>
    <t>Moraj RDL1500-014 klasické dlouhé velikost 2XL/3XL</t>
  </si>
  <si>
    <t>Moraj women's leggings RDL1500-014 classic long size 2XL/3XL</t>
  </si>
  <si>
    <t>42834ee5-641b-4318-9329-8c226665f72f</t>
  </si>
  <si>
    <t>Royal Canin krmivo suché mix chutí 15 kg</t>
  </si>
  <si>
    <t>Royal Canin dry food mix of flavors 15 kg</t>
  </si>
  <si>
    <t>428377a5-17c9-4bda-92ac-bb03d4fc99df</t>
  </si>
  <si>
    <t>LEGO Technic Osa 3 4519 - Světle šedá/LBG NOVÁ</t>
  </si>
  <si>
    <t>LEGO Technic Axis 3 4519 - Light Gray/LBG NEW</t>
  </si>
  <si>
    <t>4283804d-f33a-4060-af2a-4c81d003f490</t>
  </si>
  <si>
    <t>S.Oliver dámské tenisky 5-23655-42 802 DENIM velikost 37</t>
  </si>
  <si>
    <t>S.Oliver women's sneakers 5-23655-42 802 DENIM size 37</t>
  </si>
  <si>
    <t>4283b9a3-3a93-4b86-ac6a-6093c0035fcc</t>
  </si>
  <si>
    <t>PŘEVLEK ONESIE KOMBINÉZA TELETUBBIES Teletubbies LAA-LAA ŽLUTÁ XXL</t>
  </si>
  <si>
    <t>COSTUME ONESIE JUMPSUIT TELETUBBIES Teletubbies LAA-LAA YELLOW XXL</t>
  </si>
  <si>
    <t>4283bd27-3a3f-49be-884d-689f16bc2482</t>
  </si>
  <si>
    <t>SAMOSVORNÉ PÁSKY SET 600 ks ASTA A-600CT</t>
  </si>
  <si>
    <t>SELF-CLAMPING BANDS SET OF 600 PIECES ASTA A-600CT</t>
  </si>
  <si>
    <t>4283c285-1aa6-4b2a-82ca-f748b971aa04</t>
  </si>
  <si>
    <t>Boty adidas TERREX SWIFT SOLO 2 IE6901 Černá 44 2/3</t>
  </si>
  <si>
    <t>Shoes adidas TERREX SWIFT SOLO 2 IE6901 Black 44 2/3</t>
  </si>
  <si>
    <t>4284018d-b552-445b-9ba1-36da0aa26ebe</t>
  </si>
  <si>
    <t>Podbradník Babymam látkový, odstíny šedé a stříbrné, 1 ks</t>
  </si>
  <si>
    <t>Bib Babymam fabric shades of gray and silver 1 pc.</t>
  </si>
  <si>
    <t>42841c2b-b91a-47be-8569-0afc360714fb</t>
  </si>
  <si>
    <t>YOCLUB dětské tričko bílé bavlna velikost 122</t>
  </si>
  <si>
    <t>YOCLUB children's T-shirt white cotton size 122</t>
  </si>
  <si>
    <t>42843a93-9c52-441f-a307-890b3181dc7e</t>
  </si>
  <si>
    <t>Adidas Control 150 ml antiperspirant ve spreji pro ženy</t>
  </si>
  <si>
    <t>Adidas CONTROL antiperspirant spray for women, 150 ml</t>
  </si>
  <si>
    <t>42845098-608e-44b1-8a70-246cac432af7</t>
  </si>
  <si>
    <t>Selfie tyč Ulanzi MT-08 černá</t>
  </si>
  <si>
    <t>Selfie-stick Ulanzi MT-08 black</t>
  </si>
  <si>
    <t>4284b423-bc1e-487e-8c8e-4efe5f2f2595</t>
  </si>
  <si>
    <t>ATRAPA NÁRAZNÍKOVÁ MŘÍŽKA AUDI 100 C4 90-94 PRAVÁ</t>
  </si>
  <si>
    <t>DUMMY BUMPER GRILLE AUDI 100 C4 90-94 RIGHT</t>
  </si>
  <si>
    <t>42851496-49c5-4804-9296-b551b12085ab</t>
  </si>
  <si>
    <t>34G / 75I Panache Sportovní podprsenka bez kostic</t>
  </si>
  <si>
    <t>34G / 75I Panache Sport riding sports bra without underwire</t>
  </si>
  <si>
    <t>42851de0-fece-4f84-a200-9b9043750d2a</t>
  </si>
  <si>
    <t>Procesor AMD Ryzen 7 5700</t>
  </si>
  <si>
    <t>Processor AMD Ryzen 7 5700</t>
  </si>
  <si>
    <t>4285338d-870b-4e71-8da6-b602c7a1f3ab</t>
  </si>
  <si>
    <t>Nabíječka Varta MINI CHARGER 2 AA, AAA</t>
  </si>
  <si>
    <t>Charger Varta MINI CHARGER 2 AA, AAA</t>
  </si>
  <si>
    <t>42853822-917d-4348-833a-5aea50b94559</t>
  </si>
  <si>
    <t>Onesies kombinéza/onesie modrá velikost S/M</t>
  </si>
  <si>
    <t>Onesies jumpsuit/ onesie blue size S/M</t>
  </si>
  <si>
    <t>42854548-6062-4354-9949-b3a7d9d4755a</t>
  </si>
  <si>
    <t>Samolepky klasické Djeco 160 ks</t>
  </si>
  <si>
    <t>Classic stickers Djeco 160 pcs</t>
  </si>
  <si>
    <t>428547d1-c55d-4bef-8b40-4f3c2a514d96</t>
  </si>
  <si>
    <t>LED SVÍČKA NÁPLŇ DO SVÍČKY POHYBLIVÝ PLAMEN NA BATERIE SVÍČKA 17 CM</t>
  </si>
  <si>
    <t>CANDLE LED CANDLE INSERT FOR CANDLES MOVING FLAME BATTERY OPERATED CANDLE 17CM</t>
  </si>
  <si>
    <t>428565d4-d4cf-4ab8-8b9d-f6afc04e2245</t>
  </si>
  <si>
    <t>Stojan na nože Masterpan 22 cm černý plast</t>
  </si>
  <si>
    <t>Knife rack Masterpan 22 cm black plastic</t>
  </si>
  <si>
    <t>42858d00-a5cd-4e4e-bc38-ce532fafd4e0</t>
  </si>
  <si>
    <t>Řemínek, suchý zip, držák pro kabely a vodiče 5mx20mm G01399</t>
  </si>
  <si>
    <t>Band, Velcro, cable and wire holder 5mx20mm G01399</t>
  </si>
  <si>
    <t>42859d9d-0ce2-4868-ac73-86b4084ebd8c</t>
  </si>
  <si>
    <t>Elektrická varná konvice MPM MCZ-122 2200 W 1,7 l stříbrná/šedá</t>
  </si>
  <si>
    <t>MPM MCZ-122 electric kettle 2200 W 1.7 l silver/gray</t>
  </si>
  <si>
    <t>42860b9e-d8fa-44f6-8d36-cfdedadc8d73</t>
  </si>
  <si>
    <t>Chránič na matrace Tip Trade 200 x 140 cm</t>
  </si>
  <si>
    <t>Tip Trade mattress protector 200 x 140 cm</t>
  </si>
  <si>
    <t>42863dce-0b69-4899-a3b3-69ea9688f749</t>
  </si>
  <si>
    <t>NABÍJECÍ STANICE PRO CHLAZENÍ A STOJAN PS5</t>
  </si>
  <si>
    <t>COOLING DOCK CHARGING AND PS5 STAND</t>
  </si>
  <si>
    <t>428658b0-6f65-4523-a410-57bfec2bc334</t>
  </si>
  <si>
    <t>Tenisky Řepy AMERICAN CLUB Original Tenisky 37</t>
  </si>
  <si>
    <t>Velcro AMERICAN CLUB Original Sneakers 37</t>
  </si>
  <si>
    <t>42867405-d9bb-4529-a876-0c80cd79a8b3</t>
  </si>
  <si>
    <t>MAGNETICKÁ TABULE NA ZÁPISKY, MEMO alu ZELLER</t>
  </si>
  <si>
    <t>MAGNETIC BOARD FOR NOTES, MEMO alu ZELLER</t>
  </si>
  <si>
    <t>42867514-5f62-4d27-993e-02afc974aa2d</t>
  </si>
  <si>
    <t>Helma - Old Karachi - týdenní diář 2026, modrý, B5, 17 × 24 cm</t>
  </si>
  <si>
    <t>Helma - Old Karachi - weekly diary 2026, blue, B5, 17 × 24 cm</t>
  </si>
  <si>
    <t>428697b9-00ef-4b47-8704-af37f8bb008d</t>
  </si>
  <si>
    <t>Kabel Baseus USB - Apple Lightning 1 m modrý</t>
  </si>
  <si>
    <t>Baseus USB cable - Apple Lightning 1 m blue</t>
  </si>
  <si>
    <t>4286c699-b950-4258-befc-9275f53adbba</t>
  </si>
  <si>
    <t>Vizitky na stůl - Větvičky, zlaté, 9,5 x 5,5 cm</t>
  </si>
  <si>
    <t>Table place cards - Twigs, gold, 9.5x5.5cm</t>
  </si>
  <si>
    <t>4286d469-ad43-4b29-970b-5e4fad30ef73</t>
  </si>
  <si>
    <t>PLAVKY TANKINI DVOUDÍLNÝ KOSTÝM TRIČKO HALENKA KALHOTKY ČERNÁ M</t>
  </si>
  <si>
    <t>SWIMSUIT TANKINI TWO-PIECE SWIMSUIT T-SHIRT BLOUSE BRIEFS BLACK M</t>
  </si>
  <si>
    <t>42870b66-b1f1-4da2-bb79-a86b59cc8922</t>
  </si>
  <si>
    <t>428710e6-f971-43a2-8fcd-8605bfe14abe</t>
  </si>
  <si>
    <t>PÁNSKÉ KOŽENÉ POLOBOTKY S TUHÝM ŠITÍM 011 HNĚDÉ 40</t>
  </si>
  <si>
    <t>MEN'S LEATHER SHOES 011 BROWN 40</t>
  </si>
  <si>
    <t>428786be-86ea-4f78-bb63-d4c9dea39a8b</t>
  </si>
  <si>
    <t>POP IT ELEKTRICKÁ ANTISTRESOVÁ ARKÁDOVÁ HRA DINOSAURUS MAČKACÍ HRAČKA WOOPIE</t>
  </si>
  <si>
    <t>POP IT ELECTRIC ANTI-STRESS ARCADE GAME DINOSAUR GNIOTEK WOOPIE</t>
  </si>
  <si>
    <t>428788b9-ed2d-4da5-933a-f8f5b9af8287</t>
  </si>
  <si>
    <t>TĚSNĚNÍ NÁDRŽE OSTŘIKOVAČŮ FOCUS MK3 _ 1708240 _ BV61-17B648-AA</t>
  </si>
  <si>
    <t>WASHER RESERVOIR FILLER GASKET FOCUS MK3 _ 1708240 _ BV61-17B648-AA</t>
  </si>
  <si>
    <t>4287daec-c125-49e8-92de-daf1f60255a5</t>
  </si>
  <si>
    <t>Bezdrátová náhlavní souprava Bluetooth 5.0 Webski SLBTHZ830_BK</t>
  </si>
  <si>
    <t>Wireless Bluetooth 5.1 Headset Bluetooth 5.0 Webski SLBTHZ830_BK</t>
  </si>
  <si>
    <t>4287f52c-e3a1-4e1d-b596-9e81c6107db9</t>
  </si>
  <si>
    <t>LEGO TECHNIC 32039 SPOJKA AXLE šedá tmavá (1g) 1 ks</t>
  </si>
  <si>
    <t>LEGO TECHNIC 32039 AXLE CONNECTOR dark gray (1g) 1 pc.</t>
  </si>
  <si>
    <t>42883373-eca5-4f57-bbc7-36b5afcbc160</t>
  </si>
  <si>
    <t>Barva Revell 42022893 32152 modrá 14 ml</t>
  </si>
  <si>
    <t>Revell paint 42022893 32152 blue 14ml</t>
  </si>
  <si>
    <t>428868bb-7dca-4e48-aa2c-d0ae55d76fb2</t>
  </si>
  <si>
    <t>Kotoučová pila Schmith SPTA-25 250x30 mm</t>
  </si>
  <si>
    <t>Circular saw Schmith SPTA-25 250x30mm</t>
  </si>
  <si>
    <t>42887f52-2adb-4c76-9b3d-42c45164c3d3</t>
  </si>
  <si>
    <t>Hrací auto RMZ City BMW M4 Coupe 544035 červené</t>
  </si>
  <si>
    <t>Toy car RMZ City BMW M4 Coupe 544035 red</t>
  </si>
  <si>
    <t>428897e0-c91a-4c6c-8ac7-171f48e90d72</t>
  </si>
  <si>
    <t>Retro sada Charleston černá 3 ks</t>
  </si>
  <si>
    <t>Retro Charleston Black Set of 3</t>
  </si>
  <si>
    <t>4288dbb1-8e21-471e-a04a-2784cf480a58</t>
  </si>
  <si>
    <t>Karty Piotruś prasátko Peppa Trefl</t>
  </si>
  <si>
    <t>Cards Peter PEPPA PIG Trefl</t>
  </si>
  <si>
    <t>4288fa5f-7807-40af-ac4c-d9c5a4026ef4</t>
  </si>
  <si>
    <t>Volně stojící mikrovlnná trouba Electrolux EMZ421MMW</t>
  </si>
  <si>
    <t>Freestanding microwave oven Electrolux EMZ421MMW</t>
  </si>
  <si>
    <t>42890581-c850-43cf-99e1-84941aabc3e4</t>
  </si>
  <si>
    <t>Připojení HDMI Blow 92-686 2 m</t>
  </si>
  <si>
    <t>HDMI Blow connection 92-686 2 m</t>
  </si>
  <si>
    <t>428906bb-aa9e-4c95-819b-788263b8f0e9</t>
  </si>
  <si>
    <t>Sprchová tyč ADGO 0-69 x 25 mm stříbrná</t>
  </si>
  <si>
    <t>Shower rod ADGO 0-69 x 25 mm silver</t>
  </si>
  <si>
    <t>42892d01-c4f8-4a98-af1a-f381d9f716c3</t>
  </si>
  <si>
    <t>Sada koupelnových doplňků Galicja, 4 prvky, zelená</t>
  </si>
  <si>
    <t>Set of bathroom accessories Galicja 4 elements green</t>
  </si>
  <si>
    <t>428930f0-1995-4896-be1a-87614fa7a52c</t>
  </si>
  <si>
    <t>Bunda adidas ENT22 vel. XL</t>
  </si>
  <si>
    <t>Jacket adidas ENT22 r. XL</t>
  </si>
  <si>
    <t>42898a2d-eddb-4d3d-85b4-91c2be474a66</t>
  </si>
  <si>
    <t>4289905b-d622-4ed5-b73b-9e3e4ca93155</t>
  </si>
  <si>
    <t>Zásaditý prášek Langsteiner 300 g</t>
  </si>
  <si>
    <t>Alkaline Powder Langsteiner 300 g</t>
  </si>
  <si>
    <t>428a08e4-9592-49de-8a0d-249bdbe3d720</t>
  </si>
  <si>
    <t>Sada bitů Kraft&amp;Dele KD10220 40 ks</t>
  </si>
  <si>
    <t>Kraft&amp;Dele KD10220 bit set 40 pcs.</t>
  </si>
  <si>
    <t>428a14dc-1ee2-4d7d-a87b-45af6a2954d1</t>
  </si>
  <si>
    <t>Kulmofén Philips BHA310/00</t>
  </si>
  <si>
    <t>Curler-dryer Philips BHA310/00</t>
  </si>
  <si>
    <t>428a6a74-5b6b-408f-8c49-ab2ed3cedcdb</t>
  </si>
  <si>
    <t>Termofor z třešňových jader Akuku žlutý</t>
  </si>
  <si>
    <t>Akuku cherry seed hot water bottle yellow</t>
  </si>
  <si>
    <t>428a7f09-eb4c-45fd-8a55-c48eb6d8a672</t>
  </si>
  <si>
    <t>Sluchátka Xiaomi Buds 5 Graphite Black</t>
  </si>
  <si>
    <t>Headphones Xiaomi Buds 5 Graphite Black</t>
  </si>
  <si>
    <t>428b0419-d7af-449f-b214-3acaceabe865</t>
  </si>
  <si>
    <t>Ravensburger Puzzle Pokémon 1000 dílků</t>
  </si>
  <si>
    <t>Ravensburger 1000 Piece Pokémon Puzzle</t>
  </si>
  <si>
    <t>428b10ed-7629-4d44-89b1-e53829d6df09</t>
  </si>
  <si>
    <t>Efektní dámská podprsenka Push Up s cvočky a křídlem - M</t>
  </si>
  <si>
    <t>Impressive Women's Push Up Bra with Studs and Wing - M</t>
  </si>
  <si>
    <t>428b310d-160f-4bfa-b78b-0ae09a6465ac</t>
  </si>
  <si>
    <t>Zámek na klíč Festa</t>
  </si>
  <si>
    <t>Shackle padlock With a key Festa</t>
  </si>
  <si>
    <t>428b40ce-2ccf-402c-83cb-f562aef6ed89</t>
  </si>
  <si>
    <t>TRIUMPH AMOURETTE 300 WHP X Černá PODPRSENKA 90C</t>
  </si>
  <si>
    <t>TRIUMPH AMOURETTE 300 WHP X Black BRA 90C</t>
  </si>
  <si>
    <t>428b632f-d2b3-40e6-9c36-4dbffce5244d</t>
  </si>
  <si>
    <t>Tác Wimex ALU oválný 54,5 x 36 cm - 5 ks</t>
  </si>
  <si>
    <t>Large Trays Aluminum Plates Oval Catering for Birthdays x5</t>
  </si>
  <si>
    <t>428b7119-1b10-4b68-9780-709fc85e12b8</t>
  </si>
  <si>
    <t>Komoda Veneti 41 x 40 x 71 cm bílá matná</t>
  </si>
  <si>
    <t>Chest of drawers Veneti 41 x 40 x 71cm white matt</t>
  </si>
  <si>
    <t>428b81d1-33a6-4539-9e4e-bb07d3f0192f</t>
  </si>
  <si>
    <t>POČÍTAČOVÝ STŮL LOFT DUB SONOMA ČERNÝ S POLICEMI, KOVOVÝ ŠKOLNÍ STŮL</t>
  </si>
  <si>
    <t>COMPUTER DESK LOFT SONOMA OAK BLACK BOOKCASE METAL SCHOOL SHELVES</t>
  </si>
  <si>
    <t>428b9fcc-0f76-4a81-8fb3-115e185a68fc</t>
  </si>
  <si>
    <t>Farmona ARTIST vitamínová balzámová maska na ruce 50 ml</t>
  </si>
  <si>
    <t>Farmona ARTIST vitamin hand lotion-mask 50ml</t>
  </si>
  <si>
    <t>428be9a3-fa4e-44e1-9b2b-14cf612fb467</t>
  </si>
  <si>
    <t>T-rozdělovač kroucená LMG 25x3/4 pro trubky 25 mm</t>
  </si>
  <si>
    <t>Twisted tee LMG 25x3/4 for pipe 25 mm</t>
  </si>
  <si>
    <t>428bf41f-27cf-4928-8918-f376e0b6cc7f</t>
  </si>
  <si>
    <t>Befado dětské tenisky modré velikost 39</t>
  </si>
  <si>
    <t>Befado children's sneakers blue size 39</t>
  </si>
  <si>
    <t>428bfa31-c521-46d2-92ac-0c3bedc318d8</t>
  </si>
  <si>
    <t>Ochranná guma brzdového lanka typu V-brake, černá</t>
  </si>
  <si>
    <t>V-brake rubber cable protection black</t>
  </si>
  <si>
    <t>428c0bc2-dc18-4f69-b6e2-58895f785cd9</t>
  </si>
  <si>
    <t>Tričko pánské sportovní 100% merino vlna merino do hor černá XXL</t>
  </si>
  <si>
    <t>Men's sports shirt 100% merino wool in the mountains black XXL</t>
  </si>
  <si>
    <t>428c507b-87bd-4184-98d8-55d95b0bc50b</t>
  </si>
  <si>
    <t>Pásky pro depilaci voskem na roli 100 m</t>
  </si>
  <si>
    <t>Wax epilation strips on a 100 meter roll</t>
  </si>
  <si>
    <t>428c514c-5442-4af1-9742-bca3712a2ab7</t>
  </si>
  <si>
    <t>Zapalovací svíčka NGK 6290</t>
  </si>
  <si>
    <t>Świeca zapłonowa NGK 6290</t>
  </si>
  <si>
    <t>428c586b-e580-4a46-a81b-6f337f06351a</t>
  </si>
  <si>
    <t>Minis Sada s kočárkem a panenkou</t>
  </si>
  <si>
    <t>428c7f7e-e6cf-4a6b-a139-73d2b5d70aee</t>
  </si>
  <si>
    <t>EMILI Tričko bílá bavlna XXL</t>
  </si>
  <si>
    <t>EMILI Women's T-shirt Kasia white cotton XXL</t>
  </si>
  <si>
    <t>428c80f4-e5b3-4c1c-b9ba-c6af9038f210</t>
  </si>
  <si>
    <t>Duše kola pro kolečko Maan 4.00-8</t>
  </si>
  <si>
    <t>Wheel inner tube for Maan 4.00-8 wheelbarrow</t>
  </si>
  <si>
    <t>428c854d-e395-4e95-89f6-b0ddcf2c4b28</t>
  </si>
  <si>
    <t>Depilátor Braun Silk-expert Mini PL 1124</t>
  </si>
  <si>
    <t>Braun Silk-expert Mini PL1124 epilator</t>
  </si>
  <si>
    <t>428c8a34-bcc2-41ee-b19c-0259a7ff10ef</t>
  </si>
  <si>
    <t>Pánské lyžařské kalhoty Dare2B DMW486R W50 oranžové XXL</t>
  </si>
  <si>
    <t>Men's ski pants Dare2B DMW486R W50 orange XXL</t>
  </si>
  <si>
    <t>428ca879-2d04-4418-9f0c-e4605bdea763</t>
  </si>
  <si>
    <t>Barva Vallejo 72.001 Game Color Dead White 17 ml</t>
  </si>
  <si>
    <t>Vallejo 72.001 Game Color Dead White 17ml</t>
  </si>
  <si>
    <t>428cb0cf-ea24-47f9-af59-9f13890686ba</t>
  </si>
  <si>
    <t>Liner kreslicí Donau 10 ks 0,4 mm</t>
  </si>
  <si>
    <t>Fineliner drawing Donau 10 pcs 0,4 mm</t>
  </si>
  <si>
    <t>428cb584-9900-4b3c-bd84-d02661682043</t>
  </si>
  <si>
    <t>Stropní nástěnné svítidlo Ecolite 18 W s integrovaným LED zdrojem 29,5 cm, černé</t>
  </si>
  <si>
    <t>Surface mounted ceiling light fixture Ecolite 18 W integrated LED source 29,5 cm black</t>
  </si>
  <si>
    <t>428ce538-ae9a-4733-b7d6-6376d096e019</t>
  </si>
  <si>
    <t>HELLOWEEN Tričko KONCERT KATOWICE TOUR 2025 metal XS</t>
  </si>
  <si>
    <t>HELLOWEEN T-Shirt Women's T-shirt CONCERT KATOWICE TOUR 2025 metal XS</t>
  </si>
  <si>
    <t>428cf7e3-2067-4ce8-9693-0745dbe4b9b9</t>
  </si>
  <si>
    <t>Rozvaděč TED BOX325</t>
  </si>
  <si>
    <t>Switchgear TED BOX325</t>
  </si>
  <si>
    <t>428cfc67-cbf4-46ae-9a0e-9a661fcf2679</t>
  </si>
  <si>
    <t>Vlna Opus Natura Aksamitek 33 hnědá 50 g 60 m</t>
  </si>
  <si>
    <t>The yarn Opus Natura Aksamitek 33 brown 50 g 60 m</t>
  </si>
  <si>
    <t>428d3cef-8114-4cb2-a7ab-2b31246fdde9</t>
  </si>
  <si>
    <t>Elektrická varná konvice Sencor 1776GD 2150 W 1,7 l béžová/hnědá</t>
  </si>
  <si>
    <t>Electric kettle Sencor 1776GD 2150 W 1,7 l beige/brown</t>
  </si>
  <si>
    <t>428d442a-e24b-47b0-b115-693c6bc46ba5</t>
  </si>
  <si>
    <t>Doplněk stravy Now Foods glukosamin kapsle</t>
  </si>
  <si>
    <t>Diet supplement Now Foods glucosamine capsules</t>
  </si>
  <si>
    <t>428da3e8-81b0-440b-9129-40cece42becd</t>
  </si>
  <si>
    <t>Kabel Baseus USB typ C - Apple Lightning 2 m bílý</t>
  </si>
  <si>
    <t>Cable Baseus USB type C - Apple Lightning 2 m white</t>
  </si>
  <si>
    <t>428dfa68-8742-419f-ae7c-29b9e7cc4264</t>
  </si>
  <si>
    <t>Prstýnek BeeZuu 1522 ze stříbra, pozlacený, prolamovaný, vel. 20</t>
  </si>
  <si>
    <t>Ring BeeZuu 1522, silver, gold-plated, openwork, d.20</t>
  </si>
  <si>
    <t>428e065e-2319-4d8e-8d7a-4220a0326236</t>
  </si>
  <si>
    <t>Vrtací souprava MSW MSW-DDM255 255 mm 3300 W</t>
  </si>
  <si>
    <t>Drilling rig MSW MSW-DDM255 255 mm 3300 W</t>
  </si>
  <si>
    <t>428e2ba8-9001-437e-a098-a1edbdc9468a</t>
  </si>
  <si>
    <t>Příkrm Holle od 4. měsíce 125 g hovězí maso</t>
  </si>
  <si>
    <t>Lunch Holle from 4 months 125 g beef</t>
  </si>
  <si>
    <t>428e3911-c509-478a-9d5c-42895a1928f4</t>
  </si>
  <si>
    <t>Přísada do benzínu E10 Protec Engine Protector 250 ml</t>
  </si>
  <si>
    <t>E10 Protec Engine Protector gasoline additive 250ml</t>
  </si>
  <si>
    <t>428e66a0-1d98-4753-bc09-ff8ff1f5e1c5</t>
  </si>
  <si>
    <t>4F Ponožky USOCM275 černé velikost 43-46</t>
  </si>
  <si>
    <t>4F Socks USOCM275 black size 43-46</t>
  </si>
  <si>
    <t>428e9f4d-8b1e-465a-95b0-d3b3ac441ab7</t>
  </si>
  <si>
    <t>Botník Severno 118 x 108 x 30 cm odstíny šedé</t>
  </si>
  <si>
    <t>Severno shoe cabinet 118 x 108 x 30 cm shades of gray</t>
  </si>
  <si>
    <t>428efc09-285f-4713-8b22-808c84361600</t>
  </si>
  <si>
    <t>BerlingerHaus Black Rose Collection BH-8554 Výrobník sody</t>
  </si>
  <si>
    <t>BerlingerHaus Black Rose Collection BH-8554 water carbonator</t>
  </si>
  <si>
    <t>428efdd8-0ab7-4eef-bb19-78c16408c9fc</t>
  </si>
  <si>
    <t>Punčocháče MIKROFIBRA 60 DEN velikost XL-4</t>
  </si>
  <si>
    <t>Tights MICROFIBER 60 DEN size XL-4</t>
  </si>
  <si>
    <t>428eff90-6467-4c5d-813e-30b0a56dead6</t>
  </si>
  <si>
    <t>Ava podprsenka vyztužená béžová velikost 90D</t>
  </si>
  <si>
    <t>Ava padded bra beige size 90D</t>
  </si>
  <si>
    <t>428f6b79-b595-4d6c-9bbb-a9824ab82407</t>
  </si>
  <si>
    <t>Odpadkový koš Prosperplast 60 l Compacta R Roller černý</t>
  </si>
  <si>
    <t>Trash can Prosperplast 60 l Compacta R Roller black</t>
  </si>
  <si>
    <t>428fee24-58da-4733-8fba-b5ee2a5e0e49</t>
  </si>
  <si>
    <t>Nike Man Ultra Green 50 ml kuličkový deodorant roll-on pro muže</t>
  </si>
  <si>
    <t>Nike Man Ultra Green 50 ml ball deodorant roll-on for men</t>
  </si>
  <si>
    <t>428feec1-50a1-4c28-95a8-d04df715b6ad</t>
  </si>
  <si>
    <t>Maxgear 19-0803MAX Brzdový kotouč</t>
  </si>
  <si>
    <t>Maxgear 19-0803MAX Brake disc</t>
  </si>
  <si>
    <t>42902431-f951-4ec6-9d48-686f352f0357</t>
  </si>
  <si>
    <t>Barová Židle VidaXL odstíny žluté 92 cm dřevo</t>
  </si>
  <si>
    <t>Stool VidaXL shades of yellow 92 cm wood</t>
  </si>
  <si>
    <t>42903847-2c0f-4f5e-8beb-1dab12726808</t>
  </si>
  <si>
    <t>Přístroj Polaroid Now + Gen 2 White bílý</t>
  </si>
  <si>
    <t>Polaroid Now + Gen 2 White Camera White</t>
  </si>
  <si>
    <t>4290a253-5946-4f8e-909b-3d1fd2415b33</t>
  </si>
  <si>
    <t>CUKRÁŘSKÝ SÁČEK CUKRÁŘSKÝ SÁČEK SILIKONOVÝ OPAKOVANĚ POUŽITELNÝ</t>
  </si>
  <si>
    <t>CONFECTIONERY SLEEVE REUSABLE SILICONE BAG</t>
  </si>
  <si>
    <t>4290a6e7-0745-47ee-a6ef-dd0a8abde99d</t>
  </si>
  <si>
    <t>PODPRSENKA AVA 1030 SEMI SOFT černá 75E</t>
  </si>
  <si>
    <t>BRA AVA 1030 SEMI SOFT black 75E</t>
  </si>
  <si>
    <t>4290a8f0-8c7e-4f8b-8626-562d379eed2c</t>
  </si>
  <si>
    <t>Pilot One For All URC4910 černý</t>
  </si>
  <si>
    <t>Remote Control One For All URC4910 black</t>
  </si>
  <si>
    <t>4290acc3-181c-4290-b749-bdaac1d7432b</t>
  </si>
  <si>
    <t>WURTH PÁSKA NA LEPENÍ LIŠT AUTOMOBILŮ 12 MM</t>
  </si>
  <si>
    <t>WURTH TAPE FOR ADHESIVE MOLDINGS 12MM</t>
  </si>
  <si>
    <t>4290d487-3321-400d-bc7a-379c38e6876d</t>
  </si>
  <si>
    <t>Alternátor BV Psh 695.506.014.050</t>
  </si>
  <si>
    <t>Alternator BV Psh 695.506.014.050</t>
  </si>
  <si>
    <t>4290ffe5-4d1f-41dc-ab35-0d7a84093d94</t>
  </si>
  <si>
    <t>Čtvercová záslepka pro profil 40 x 40 x 2,0 mm. INOX. Broušená. Závit M8</t>
  </si>
  <si>
    <t>Square plug for profile 40 x 40 x 2.0 mm. INOX. Polished. M8 thread</t>
  </si>
  <si>
    <t>4291015e-3063-4af2-9478-55a2a48c67b8</t>
  </si>
  <si>
    <t>Tullo senzorické polokoule pro masáž 2 kusy</t>
  </si>
  <si>
    <t>Tullo massage sensory hemispheres 2 pieces</t>
  </si>
  <si>
    <t>42914c40-f6eb-4c4f-9e84-e76611646a5c</t>
  </si>
  <si>
    <t>Žárovka Maxgear D1S 35 W 1 ks</t>
  </si>
  <si>
    <t>Bulb Maxgear D1S 35 W 1 pc.</t>
  </si>
  <si>
    <t>4291678a-ffe9-43fc-b51d-cedb907f3d76</t>
  </si>
  <si>
    <t>DOJEZDOVÉ KOLO TOYOTA YARIS CROSS R17 2021-NYNÍ SADA -30%</t>
  </si>
  <si>
    <t>ACCESS WHEEL R17 TOYOTA YARIS CROSS 2021-PRESENT SET -30%</t>
  </si>
  <si>
    <t>42918113-da8a-4578-9f4d-575594fefd1e</t>
  </si>
  <si>
    <t>SNÍMAČ TLAKU VZDUCHU CITROEN PEUGEOT 1.6-2.0 HDI 1920QR OE</t>
  </si>
  <si>
    <t>AIR PRESSURE SENSOR CITROEN PEUGEOT 1.6-2.0 HDI 1920QR OE</t>
  </si>
  <si>
    <t>42918380-0bf0-4b3f-9d79-26e355ba4b25</t>
  </si>
  <si>
    <t>Umyvadlo na desku obdélníkové Mexen Paula bílé</t>
  </si>
  <si>
    <t>Rectangular countertop washbasin Mexen Paula white</t>
  </si>
  <si>
    <t>42918d56-59e0-4b63-a01f-1d3d2867157a</t>
  </si>
  <si>
    <t>SEDMIKRÁSKA LUČNÍ BÍLÁ TRÁVNÍKOVÁ KVĚTY NEKTAR PRO VČELY SEMENA 2 G</t>
  </si>
  <si>
    <t>WHITE LAWN DAISY FLOWERS NECTAR FOR BEES SEEDS 2G</t>
  </si>
  <si>
    <t>429192b6-59fe-4a6d-b13b-e7aa6ef8b355</t>
  </si>
  <si>
    <t>Mahle LX 984/5 Vzduchový filtr</t>
  </si>
  <si>
    <t>Mahle LX 984/5 Air filter</t>
  </si>
  <si>
    <t>4291add6-54ba-4044-9b34-07cf8e7eea16</t>
  </si>
  <si>
    <t>Ventilátor Arctic 140 x 140 mm ACFAN00304A</t>
  </si>
  <si>
    <t>Fan Arctic 140 x 140 mm ACFAN00304A</t>
  </si>
  <si>
    <t>4291b784-790f-494a-9fb0-4d7f778e4339</t>
  </si>
  <si>
    <t>4291cc03-bced-4d3f-a388-ca2d4ddf604a</t>
  </si>
  <si>
    <t>Formy a pekáče Banquet 25</t>
  </si>
  <si>
    <t>Molds and pans Banquet 25</t>
  </si>
  <si>
    <t>42920c82-1e87-420f-abc6-77facae8d3ce</t>
  </si>
  <si>
    <t>Absorční hygienické podložky pro psy a kočky, 10ks</t>
  </si>
  <si>
    <t>Absorbent pads and mats Barry King 10 pcs</t>
  </si>
  <si>
    <t>42924122-f7ae-44bb-b5e5-d3cd255f1e8c</t>
  </si>
  <si>
    <t>Puzzle 1500 dílků Puzzle 1500 York, Pohled na terasu</t>
  </si>
  <si>
    <t>Puzzle 1500 elements Puzzle 1500 York, Terrace view</t>
  </si>
  <si>
    <t>42924a6b-c913-4dd7-83fb-2171fe34c332</t>
  </si>
  <si>
    <t>Kotníkové Boty boty Demar Mammut-S I</t>
  </si>
  <si>
    <t>Children's boots Demar Mammut-S I</t>
  </si>
  <si>
    <t>4292730b-10c2-4f93-8d30-33a02d83dcc2</t>
  </si>
  <si>
    <t>Textilní sprchový Závěs Allstar 180 x 200 cm</t>
  </si>
  <si>
    <t>Allstar textile shower curtain 180 x 200 cm</t>
  </si>
  <si>
    <t>4292762e-32ca-447d-ba0c-aecc786475da</t>
  </si>
  <si>
    <t>Police laminovaná deska Matkam 90 x 21 cm dub artisan</t>
  </si>
  <si>
    <t>The shelf Laminated board Matkam 90 x 21 cm artisan oak</t>
  </si>
  <si>
    <t>429289d5-935a-4876-ad25-157c26ae5f22</t>
  </si>
  <si>
    <t>Polštář hvězda tmavě šedý set 2 kusy</t>
  </si>
  <si>
    <t>Pillow star dark gray set of 2 pieces</t>
  </si>
  <si>
    <t>4292a56c-1080-4027-b465-6884dcd45262</t>
  </si>
  <si>
    <t>Pánské polobotky Kožené Černé Casual Přírodní kůže R-3P Velikost 45</t>
  </si>
  <si>
    <t>Men's Shoes Leather Shoes Black Casual Genuine Leather R-3P Size 45</t>
  </si>
  <si>
    <t>4292c2be-164b-42f6-bfef-1d15648629ea</t>
  </si>
  <si>
    <t>Skechers pánské sportovní boty BRISBANE velikost 43</t>
  </si>
  <si>
    <t>Skechers BRISBANE men's sports shoes size 43</t>
  </si>
  <si>
    <t>42931078-a27b-4d41-96c4-369a8b3db39c</t>
  </si>
  <si>
    <t>SLUNEČNÍ CLONY TOYOTA RAV4 LEVÉ</t>
  </si>
  <si>
    <t>TOYOTA RAV4 SUN VISOR LEFT</t>
  </si>
  <si>
    <t>42934400-3434-4c1f-8340-939ab2be1580</t>
  </si>
  <si>
    <t>Lemforder 38819 01 Opravná sada pro odpružení kola</t>
  </si>
  <si>
    <t>Lemforder 38819 01 Zestaw naprawczy, zawieszenie koła</t>
  </si>
  <si>
    <t>42939b57-8682-49f0-a3bc-7432c001c722</t>
  </si>
  <si>
    <t>Fruit of The Loom Tričko Pánské tričko BAVLNA PREMIUM ICONIC BÍLÁ 5XL</t>
  </si>
  <si>
    <t>Fruit of The Loom Men's T-shirt PREMIUM COTTON ICONIC WHITE 5XL</t>
  </si>
  <si>
    <t>4293eda1-5c2b-49f1-b0c0-2f89137a2df5</t>
  </si>
  <si>
    <t>Pracovní obuv boty procera Force S3 velikost 44</t>
  </si>
  <si>
    <t>Work shoes procera Force S3 size 44</t>
  </si>
  <si>
    <t>429409d6-f8d4-4f9f-b798-d5d7b33fb559</t>
  </si>
  <si>
    <t>Paleta stínů Pupa Lisovaná matná</t>
  </si>
  <si>
    <t>Shadow palette Pupa Pressed matte</t>
  </si>
  <si>
    <t>429433ad-c64b-4f1f-ae4f-8d516e2ac569</t>
  </si>
  <si>
    <t>Automobilové sponky Yato YT-06659 370 kusů</t>
  </si>
  <si>
    <t>Spinki samochodowe Yato YT-06659</t>
  </si>
  <si>
    <t>42944c29-6ed4-405d-99c9-9cdcf7119b99</t>
  </si>
  <si>
    <t>Rychlospojka Verto 15G720</t>
  </si>
  <si>
    <t>Quick Disconnect Verto 15G720</t>
  </si>
  <si>
    <t>42945225-8f15-4100-ae01-4cec84ef7e7d</t>
  </si>
  <si>
    <t>Panache podprsenka bezešvá béžová velikost 85J</t>
  </si>
  <si>
    <t>Panache seamless beige bra size 85J</t>
  </si>
  <si>
    <t>42945f33-71dc-4ed8-8c29-26076393ce46</t>
  </si>
  <si>
    <t>Bosch F 026 400 002 Vzduchový filtr</t>
  </si>
  <si>
    <t>Bosch F 026 400 002 Filtr powietrza</t>
  </si>
  <si>
    <t>42945f9a-4eae-4998-b0e7-f4bd4176f212</t>
  </si>
  <si>
    <t>Eveline Cosmetics BROW &amp; GO! Mýdlo pro úpravu obočí, hnědé</t>
  </si>
  <si>
    <t>Eveline Cosmetics BROW &amp; GO! Brown eyebrow styling soap</t>
  </si>
  <si>
    <t>4294c236-dbb6-48f2-b802-da46f4529a74</t>
  </si>
  <si>
    <t>VTR Vložky do bot Barefoot Justar šedé, velikost 38-39</t>
  </si>
  <si>
    <t>VTR Barefoot Justar insoles gray, size 38-39</t>
  </si>
  <si>
    <t>4294e136-74f0-4683-bcd5-ec6dfbb82398</t>
  </si>
  <si>
    <t>Trubka Darco WC-RP080/1,0-CZ1,2P 1000x80 mm</t>
  </si>
  <si>
    <t>Darco pipe WC-RP080 / 1,0-CZ1,2P 1000x80 mm</t>
  </si>
  <si>
    <t>42951163-c4dd-4592-a024-24c94cbb681d</t>
  </si>
  <si>
    <t>Gumové koberce Motohobby 4 el.</t>
  </si>
  <si>
    <t>Rugs Motohobby rubber 4 el.</t>
  </si>
  <si>
    <t>42953f0d-acc7-4fb9-b70c-2450a94d2008</t>
  </si>
  <si>
    <t>Těsnění klikového hřídele ELRING 475.961</t>
  </si>
  <si>
    <t>Crankshaft sealant ELRING 475.961</t>
  </si>
  <si>
    <t>42954148-6afb-45be-aa52-bc54ae93ff45</t>
  </si>
  <si>
    <t>Rychlospojka Schmith SGPRZ-06</t>
  </si>
  <si>
    <t>Quick Disconnect Schmith SGPRZ-06</t>
  </si>
  <si>
    <t>42955607-5d23-4825-98e0-d30792a6dcaa</t>
  </si>
  <si>
    <t>Lavička s opěradlem, kov, 107 x 69 cm</t>
  </si>
  <si>
    <t>Bench with backrest metal 107 x 69 cm</t>
  </si>
  <si>
    <t>4295561e-1bc7-4e69-bf5b-13f9d19a39ce</t>
  </si>
  <si>
    <t>HEAVY TOOLS DÁMSKÉ KRAŤASY WAMOTAS25 MID XS</t>
  </si>
  <si>
    <t>HEAVY TOOLS WOMEN'S DENIM SHORTS WAMOTAS25 MID XS</t>
  </si>
  <si>
    <t>4295ae63-607b-4c92-b7d7-6445de82f3e0</t>
  </si>
  <si>
    <t>Lamart Termoska 0,48 l černá/modrá LT4053 CUP</t>
  </si>
  <si>
    <t>Thermal mug, Thermos LAMART MANQ, LT4053 480 ml</t>
  </si>
  <si>
    <t>42961959-f721-45f5-aeac-f3118d640bcf</t>
  </si>
  <si>
    <t>Fruit of the Loom dětské tričko černé bavlna velikost 164</t>
  </si>
  <si>
    <t>Fruit of the Loom children's t-shirt black cotton size 164</t>
  </si>
  <si>
    <t>429625bc-ccf4-45bc-a15f-9e3dbfa49abc</t>
  </si>
  <si>
    <t>Náplň Tekutina do holicích strojků Braun CCR4 Clean&amp;Renew</t>
  </si>
  <si>
    <t>Braun CCR4 Clean&amp;Renew shaver fluid refill</t>
  </si>
  <si>
    <t>429626b1-b22f-4b95-84c4-e90a87bcc735</t>
  </si>
  <si>
    <t>PÁNSKÉ tričko bavlněné JHK TSRA-170 HIT černé BK vel. 3XL</t>
  </si>
  <si>
    <t>T-SHIRT MEN'S T-SHIRT JHK TSRA-170 HIT black BK r. 3XL</t>
  </si>
  <si>
    <t>42962f08-89c5-41da-b7b1-69b74732c3ee</t>
  </si>
  <si>
    <t>Turistická automobilová lednička Blow 44-206#</t>
  </si>
  <si>
    <t>Tourist car fridge Blow 44-206#</t>
  </si>
  <si>
    <t>4296330d-72bc-4c6a-9d25-afab3499d955</t>
  </si>
  <si>
    <t>Páska na suchý zip Interlook VCT-5M-BLACK 5 m</t>
  </si>
  <si>
    <t>Velcro tape Interlook VCT-5M-BLACK 5 m</t>
  </si>
  <si>
    <t>429650a5-b38c-4aba-9332-8713d5a03c01</t>
  </si>
  <si>
    <t>Gel pro léčbu dásní Snížený nepohodlí Oprava zubů Gel pro terapii</t>
  </si>
  <si>
    <t>Gum Treatment Gel Reduced Discomfort Teeth Repair Therapy Gel</t>
  </si>
  <si>
    <t>42965cfa-3c78-40b5-ab8f-9702d33f010d</t>
  </si>
  <si>
    <t>10 x pánské BOXERKY UOMO bavlna L</t>
  </si>
  <si>
    <t>10 x Men's BOXERS UOMO cotton L</t>
  </si>
  <si>
    <t>4296657e-0883-4b7b-baa8-564976fb890b</t>
  </si>
  <si>
    <t>Equilibra Aloe maska s kyselinou hyaluronovou 450 ml</t>
  </si>
  <si>
    <t>Equilibra Aloe Mask with hyaluronic acid 450ml</t>
  </si>
  <si>
    <t>42967104-08bd-4f93-a9dd-da3ec555a0b6</t>
  </si>
  <si>
    <t>Skříňka na pračku TopEshop Pole NP 64 x 50 x 97,5 cm dub sonoma</t>
  </si>
  <si>
    <t>Washing machine cabinet TopEshop Fields NP 64 x 50 x 97,5 cm sonoma oak</t>
  </si>
  <si>
    <t>4296b620-3090-43bf-bef9-ba8ae7ebae8f</t>
  </si>
  <si>
    <t>Polštář polštář Babymam motýlek</t>
  </si>
  <si>
    <t>Babymam butterfly anti-shock pillow</t>
  </si>
  <si>
    <t>4296e4db-d579-48cd-8f44-8d7d364ad3eb</t>
  </si>
  <si>
    <t>Bingo Spa 100 ml Šampon s přesličkami a keratinem</t>
  </si>
  <si>
    <t>Bingo Spa 100ml Shampoo with horsetail and keratin</t>
  </si>
  <si>
    <t>4296f87f-cbb3-4454-a20f-5f3fad9f24e5</t>
  </si>
  <si>
    <t>Nástavec 12-hranný 1/2" CRV 24 mm GEKO</t>
  </si>
  <si>
    <t>Cap 12-angle 1/2" CRV 24mm GEKO</t>
  </si>
  <si>
    <t>42971adc-ab77-4ff6-95c3-8307a1502e51</t>
  </si>
  <si>
    <t>Příze Yarn-Art Merino Bulky č. 156 červená 100 m</t>
  </si>
  <si>
    <t>Yarn-Art Merino Bulky No. 156 red 100 m</t>
  </si>
  <si>
    <t>42971c0e-66c4-42c7-b4e1-bad773a2d1be</t>
  </si>
  <si>
    <t>YATO PARALELNÍ KULOVÉ VYRÁŽKY SADA VYRÁŽEČŮ 9 KS</t>
  </si>
  <si>
    <t>YATO PARALLEL SPHERICAL PUNCHES SET OF PUNCHES 9 PCS.</t>
  </si>
  <si>
    <t>42975bbd-12d5-4d0e-bbdf-d4d8604572aa</t>
  </si>
  <si>
    <t>4297841a-6276-45a3-9b49-7b6b15743415</t>
  </si>
  <si>
    <t>Stěrače Bosch přední 650 mm 650 mm</t>
  </si>
  <si>
    <t>Wiper blades Bosch front 650 mm 650 mm</t>
  </si>
  <si>
    <t>4297946d-33e7-4c16-9096-7589a3c45959</t>
  </si>
  <si>
    <t>Gaia polovyztužená podprsenka béžová velikost 75H</t>
  </si>
  <si>
    <t>Gaia semi-rigid beige bra size 75H</t>
  </si>
  <si>
    <t>429799ef-7f05-454d-af97-2bf131649db5</t>
  </si>
  <si>
    <t>Baseus BA01 USB jack 3,5mm adaptér</t>
  </si>
  <si>
    <t>Baseus BA01 USB jack 3.5mm adapter</t>
  </si>
  <si>
    <t>42979b2f-3549-461a-b3d9-1981fd215356</t>
  </si>
  <si>
    <t>Jonnesway HC76/14</t>
  </si>
  <si>
    <t>Jonnesway HC76 / 14</t>
  </si>
  <si>
    <t>4297a57e-3446-40c8-a47c-0b30f4bc52a7</t>
  </si>
  <si>
    <t>Nastavitelná základna sloupku Mark SDPS černá</t>
  </si>
  <si>
    <t>Mark SDPS adjustable post base black</t>
  </si>
  <si>
    <t>4297cd47-4b3a-43b5-8cd3-34f155f6c69f</t>
  </si>
  <si>
    <t>Lapač dešťové vody Bryza 90 mm bílý</t>
  </si>
  <si>
    <t>Bryza rainwater catcher 90 mm white</t>
  </si>
  <si>
    <t>429838da-6150-4ee8-b58b-93c5ef03fca5</t>
  </si>
  <si>
    <t>Napájecí kabel 1.5M/1089 1,5 m</t>
  </si>
  <si>
    <t>Power cable 1.5M/1089 1,5 m</t>
  </si>
  <si>
    <t>4298701a-ba76-45f7-a41d-315447da64d5</t>
  </si>
  <si>
    <t>2x FAIRY 3XACTIVE KONCENTROVANÝ GEL DO MYČEK NÁDOBÍ EXTRA SHINE 900 ml</t>
  </si>
  <si>
    <t>2x FAIRY 3XACTIVE CONCENTRATED DISHWASHER GEL EXTRA SHINE 900ml</t>
  </si>
  <si>
    <t>42987e3e-e5ad-4b3d-9b16-f840efa152cf</t>
  </si>
  <si>
    <t>Pánev i-PREMIUM Stone 28 cm</t>
  </si>
  <si>
    <t>I-PREMIUM Stone frying pan 28 cm</t>
  </si>
  <si>
    <t>4298af5b-55bc-4c0b-ad30-562b0a47fb54</t>
  </si>
  <si>
    <t>KYB RH6085 Pružina zavěšení</t>
  </si>
  <si>
    <t>KYB RH6085 Sprężyna zawieszenia</t>
  </si>
  <si>
    <t>4298cb41-96d5-435a-8207-d78cbcb572f7</t>
  </si>
  <si>
    <t>Kostým paní kostra s halloweenskými rukavicemi L</t>
  </si>
  <si>
    <t>Skeleton lady costume With halloween gloves L.</t>
  </si>
  <si>
    <t>4298e005-6d1a-46b3-bd7c-8828e5af7aae</t>
  </si>
  <si>
    <t>Porsche Design Titan 100 ml EDT</t>
  </si>
  <si>
    <t>Porsche Design Titan 100ml EDT</t>
  </si>
  <si>
    <t>4298f8a0-f785-4644-b8f5-651a2aa283e1</t>
  </si>
  <si>
    <t>Vlasec Prologic Density Snag &amp; Shock 0,5 mm x 100 m</t>
  </si>
  <si>
    <t>Prologic Density Snag &amp; Shock Leader line 0.5 mm x 100 m</t>
  </si>
  <si>
    <t>42990fed-c3f2-44e4-a3bb-fd8a5e7c46f5</t>
  </si>
  <si>
    <t>Mikrotenový sáček MAT.100x140 cm (10 Ks)</t>
  </si>
  <si>
    <t>Foil bag MAT.100x140cm (10pcs)</t>
  </si>
  <si>
    <t>429921d8-8756-459d-a020-78cea02a65f1</t>
  </si>
  <si>
    <t>33 DĚTSKÉ BOTY BIG STAR ZATEPLENÉ GG374040</t>
  </si>
  <si>
    <t>33 CHILDREN'S SHOES BIG STAR INSULATED GG374040</t>
  </si>
  <si>
    <t>42993663-b99b-4170-a10b-d6d2f280bdfd</t>
  </si>
  <si>
    <t>Fotbalové štulpny Joma modré vel. 28-32</t>
  </si>
  <si>
    <t>Joma football socks, blue, sizes 28-32</t>
  </si>
  <si>
    <t>429936de-8c5c-4ee0-8140-5ad97d2f9b15</t>
  </si>
  <si>
    <t>Kazeta na peníze Alogy</t>
  </si>
  <si>
    <t>Alogy money box</t>
  </si>
  <si>
    <t>4299498f-9a6f-4466-b784-6aa9a143c50e</t>
  </si>
  <si>
    <t>Alan Parsons Symphonic Project PROJEKT ALAN PARSONS BLU-RAY</t>
  </si>
  <si>
    <t>Alan Parsons Symphonic Project THE ALAN PARSONS PROJECT BLU-RAY</t>
  </si>
  <si>
    <t>42996a1b-5ef0-4cd8-8abd-f90b2fc2fc89</t>
  </si>
  <si>
    <t>Zimní zateplené boty Pánské boty z přírodní kůže C15S Černá 42</t>
  </si>
  <si>
    <t>Winter Boots Warm Men's Shoes Genuine Leather C15S Black 42</t>
  </si>
  <si>
    <t>4299856b-2001-4068-a2c5-c717bcb3048f</t>
  </si>
  <si>
    <t>Přípravek na septik a prášek Sanbien Service</t>
  </si>
  <si>
    <t>Preparation for septic tank powder Sanbien Service</t>
  </si>
  <si>
    <t>42998992-f8ee-4e7c-b4c1-458d2a24703a</t>
  </si>
  <si>
    <t>Delia Cosmetics Cameleo Men barva na vousy a knír Dark Brown 2x15 ml</t>
  </si>
  <si>
    <t>Delia Cosmetics Cameleo Men beard and mustache dye Dark Brown 2x15ml</t>
  </si>
  <si>
    <t>429990b0-ac57-4d50-a99b-ecda7c2b1eed</t>
  </si>
  <si>
    <t>Hydromasážní přístroj na nohy Sanitas SFB07 60 W</t>
  </si>
  <si>
    <t>Foot hydromassage Sanitas SFB07 60 W</t>
  </si>
  <si>
    <t>4299a918-eee0-40c9-83c1-83393e8c67c0</t>
  </si>
  <si>
    <t>Filtron K 1227-2x Filtr, větrání prostoru pro cestující</t>
  </si>
  <si>
    <t>Filtron K 1227-2x Filter, passenger space ventilation</t>
  </si>
  <si>
    <t>4299aa2d-e9f9-4834-b68b-f69b1d9bc6cb</t>
  </si>
  <si>
    <t>Lak na podlahy Altax polomatný 0,75 l</t>
  </si>
  <si>
    <t>Altax floor varnish, semi-matte 0.75 l</t>
  </si>
  <si>
    <t>4299b1b8-5f03-4a3a-9860-b31e7d046da2</t>
  </si>
  <si>
    <t>Dámské trekové boty adidas Terrex AX4 W HQ1045 pohodlné šedé černé 36</t>
  </si>
  <si>
    <t>Women's trekking shoes adidas Terrex AX4 W HQ1045 comfortable grey black 36</t>
  </si>
  <si>
    <t>4299b8fe-da5d-4c1d-af72-0f5c6dce4845</t>
  </si>
  <si>
    <t>Agrafka čepice univerzální</t>
  </si>
  <si>
    <t>Agrafka children's baseball cap universal</t>
  </si>
  <si>
    <t>4299c85e-89ef-4a80-a192-5533e92b6b0c</t>
  </si>
  <si>
    <t>HACO Ventilační mřížka – kryt se síťkou VM, 200 x 300 mm KB, bílá 0315</t>
  </si>
  <si>
    <t>HACO Ventilation grille - mesh cover? VM, 200 x 300 mm KB, white 0315</t>
  </si>
  <si>
    <t>429a5ced-cfed-4969-907c-8f77cdfd1f3a</t>
  </si>
  <si>
    <t>Mini servírovací miska Excellent Houseware, keramická, 7x7x4 cm, bílá</t>
  </si>
  <si>
    <t>Excellent Houseware Mini Serving Bowl, Ceramic, 7x7x4 cm, White</t>
  </si>
  <si>
    <t>429a789d-a2a3-4878-8056-01032e90f369</t>
  </si>
  <si>
    <t>Filament PETG Fiberlogy 1,75 mm 850 g bezbarvý</t>
  </si>
  <si>
    <t>PETG filament Fiberlogy 1,75 mm 850 g colourless</t>
  </si>
  <si>
    <t>429b6c64-c1c9-4652-89d9-a3878852756d</t>
  </si>
  <si>
    <t>Valeo 047392 Kombinované zadní světlo</t>
  </si>
  <si>
    <t>Valeo 047392 Multifunctional rear lamp</t>
  </si>
  <si>
    <t>429b700d-357b-4ebe-a5f8-3d771602554e</t>
  </si>
  <si>
    <t>Rieker dámské sandály 62971-00 koturn velikost 38</t>
  </si>
  <si>
    <t>Rieker women's sandals 62971-00 wedge size 38</t>
  </si>
  <si>
    <t>429b74b8-6af6-486c-9538-410901ace14e</t>
  </si>
  <si>
    <t>Extrifit Aminofree Peptides 400 g malina</t>
  </si>
  <si>
    <t>Extrifit Aminofree Peptides 400 g raspberry</t>
  </si>
  <si>
    <t>429b7fcc-d75e-48f7-939b-06adafae6bda</t>
  </si>
  <si>
    <t>PASTELKY HEXAGONÁLNÍ KOH-I-NOOR 24 ŠKOLNÍ ODOLNÉ</t>
  </si>
  <si>
    <t>HEXAGONAL PENCIL PENCILS KOH-I-NOOR 24 SCHOOL DURABLE</t>
  </si>
  <si>
    <t>429b8ffc-5bfa-44d7-a7a0-02dccc77874a</t>
  </si>
  <si>
    <t>Demar holínky holínky do půlky lýtek velikost 41-42</t>
  </si>
  <si>
    <t>Demar women's mid-calf boots size 41-42</t>
  </si>
  <si>
    <t>429bdb96-aba3-4e35-b61d-71144e32f395</t>
  </si>
  <si>
    <t>Podstavec pod květináč Galicja 60 cm plast</t>
  </si>
  <si>
    <t>Galicja flowerpot stand 60 cm plastic</t>
  </si>
  <si>
    <t>429c267f-e42e-4d80-9a82-ac6043801595</t>
  </si>
  <si>
    <t>Kostým Luigi Fancy Nintendo licence velikost M (7-8 let) 125-135</t>
  </si>
  <si>
    <t>Luigi Fancy Nintendo costume license size M (7-8 years) 125-135</t>
  </si>
  <si>
    <t>429c27c2-a770-460c-b34f-ce6f4542a72d</t>
  </si>
  <si>
    <t>MISTRALL PRUT ATLANTIS BOLOGNESE - BOLONKA 5 M - 500 5-25 G</t>
  </si>
  <si>
    <t>MISTRALL ROD ATLANTIS BOLOGNESE - BOLONKA 5M - 500 5-25G</t>
  </si>
  <si>
    <t>429c4b33-68d4-4e64-8889-7f77f1d15574</t>
  </si>
  <si>
    <t>Balicí páska 12 mm x 50 m žlutá</t>
  </si>
  <si>
    <t>Packing tape 12mm x 50m yellow</t>
  </si>
  <si>
    <t>429c90df-41ed-43f3-9c7d-1f2c5eea3c2d</t>
  </si>
  <si>
    <t>BULT SUŠENÉ KUŘECÍ HRDLO 60 G</t>
  </si>
  <si>
    <t>BULT DRIED CHICKEN NECKS 60G</t>
  </si>
  <si>
    <t>429cee84-dac7-4a82-8be6-c1a27fc3a62b</t>
  </si>
  <si>
    <t>Keksovka Patisse 02938 černá 35x7 cm</t>
  </si>
  <si>
    <t>Patisse 02938 black 35x7 cm</t>
  </si>
  <si>
    <t>429d0e24-ea2f-42f6-9932-1f9be24ed7c5</t>
  </si>
  <si>
    <t>L Oreal Professionnel Serie Expert Vitamino Color</t>
  </si>
  <si>
    <t>429d1502-87d5-4c53-89ee-83b3ff7bed1f</t>
  </si>
  <si>
    <t>Pánské tričko kulatý výstřih Pitbull velikost XXL</t>
  </si>
  <si>
    <t>Men's T-shirt round neckline Pitbull size XXL</t>
  </si>
  <si>
    <t>429d1cf7-ba5d-4f41-aaf8-15336c7a369c</t>
  </si>
  <si>
    <t>Snímač naplnění koše McCulloch 583100701</t>
  </si>
  <si>
    <t>McCulloch hopper full sensor 583100701</t>
  </si>
  <si>
    <t>429d2860-7e1a-4fa4-849d-e655f6d01a34</t>
  </si>
  <si>
    <t>Calibra Dog Life Adult Large Breed Chicken 12kg</t>
  </si>
  <si>
    <t>429d38e4-4275-42c9-bd90-4af36db4e735</t>
  </si>
  <si>
    <t>Baterie pro notebooky HP, Compaq lithium-iontová 2200 mAh Movano</t>
  </si>
  <si>
    <t>HP, Compaq Lithium Ion 2200 mAh Movano laptop battery</t>
  </si>
  <si>
    <t>429d3dde-5b6c-4ecb-965a-ddaafdb9e033</t>
  </si>
  <si>
    <t>Šampon Herbal Catzy 200 ml proti lupům</t>
  </si>
  <si>
    <t>Shampoo Herbal Catzy 200 ml anti-dandruff</t>
  </si>
  <si>
    <t>429d5aa3-a7cb-403c-bf6d-3ac327a8041e</t>
  </si>
  <si>
    <t>FENIKS Ekopodpalovač Sypaný Grilovací podpalovač 2,5 l.</t>
  </si>
  <si>
    <t>FENIKS Eco-friendly fire starter, grill lighter, 2.5l.</t>
  </si>
  <si>
    <t>429d6dcb-0579-4c8c-8cf0-cb315ff6a7f4</t>
  </si>
  <si>
    <t>Sada Spin Master Gábinin Kouzelný Domek Bakey s Cakey Oven</t>
  </si>
  <si>
    <t>Set Spin Master Cat House Gabi Bakey with Cakey Oven</t>
  </si>
  <si>
    <t>429d8b21-e70b-4728-8745-ab7d70ed5864</t>
  </si>
  <si>
    <t>PLAYMOBIL FIGURKA KILLER BEE 71116 NARUTO 6 DÍLŮ</t>
  </si>
  <si>
    <t>PLAYMOBIL FIGURE KILLER BEE 71116 NARUTO 6 EL</t>
  </si>
  <si>
    <t>429d952b-784e-4029-abaa-50239a9f436f</t>
  </si>
  <si>
    <t>Zásuvka Forcell pro Alcatel Grand Prime černá</t>
  </si>
  <si>
    <t>Forcell pin for Alcatel Grand Prime black</t>
  </si>
  <si>
    <t>429def6a-bac7-4fd7-b31a-11fedd7e019a</t>
  </si>
  <si>
    <t>Crocs pánské pantofle Classic velikost 50</t>
  </si>
  <si>
    <t>Crocs Classic men's slippers, size 50</t>
  </si>
  <si>
    <t>429df70f-65e6-4ec4-88d6-a5afcab4eebb</t>
  </si>
  <si>
    <t>429df88c-1170-4380-8f81-bc3b408ae06e</t>
  </si>
  <si>
    <t>Mosazná krytka Diamond 2 mm x 20 mm</t>
  </si>
  <si>
    <t>Plug brass Diamond 2 mm x 20 mm</t>
  </si>
  <si>
    <t>429e5938-8230-415e-8024-6029c163e06d</t>
  </si>
  <si>
    <t>Obraz plakát diptych 50x70 les stromy zeleň příroda</t>
  </si>
  <si>
    <t>Painting poster diptych 50x70 forest trees green nature</t>
  </si>
  <si>
    <t>429e6401-6302-4268-b295-ced0a60cdc34</t>
  </si>
  <si>
    <t>Elektrická odsávačka Neno NEN-MAM-AS003</t>
  </si>
  <si>
    <t>Electric Aspirator Neno NEN-MAM-AS003</t>
  </si>
  <si>
    <t>429e6463-280f-4ddc-813e-97856f85521f</t>
  </si>
  <si>
    <t>Peterson Kufr tvrdý střední, ABS, kufr 64 l</t>
  </si>
  <si>
    <t>Peterson Hard case medium ABS Suitcase 64 l</t>
  </si>
  <si>
    <t>429e6ead-5bd6-4ff1-b7d2-f4bea7ff4b13</t>
  </si>
  <si>
    <t>Seat LEON I (1999-2005) - autopotahy</t>
  </si>
  <si>
    <t>SEAT LEON I (1999-2005) car covers</t>
  </si>
  <si>
    <t>429e894c-1176-4651-a161-b0d3fe053427</t>
  </si>
  <si>
    <t>Dartomik krátké kraťasy před kolena bavlna růžová velikost 104</t>
  </si>
  <si>
    <t>Dartomik shorts in front of the knee cotton pink size 104</t>
  </si>
  <si>
    <t>429e9bdf-3fe2-49a4-a5f0-91c8cd1e0bc4</t>
  </si>
  <si>
    <t>Deka Verk Group polyester 150 cm x 180 cm fialová</t>
  </si>
  <si>
    <t>Blanket Verk Group polyester 150 cm x 180 cm purple</t>
  </si>
  <si>
    <t>429f2c4d-4b06-44b5-9fa8-2137907bb2e9</t>
  </si>
  <si>
    <t>Skořicová tyčinka 250 g Sušená skořice Kočky Skořicové tyčinky Royal Brand</t>
  </si>
  <si>
    <t>CINNAMON CANE 250g Dried Cinnamon Canes Royal Brand</t>
  </si>
  <si>
    <t>429f50d9-dd74-4363-a505-40f88053ccd7</t>
  </si>
  <si>
    <t>Demar dámské sněhule Pico M velikost 39</t>
  </si>
  <si>
    <t>Demar women's snow boots Pico M size 39</t>
  </si>
  <si>
    <t>429f98a6-1213-4f1d-9e35-6432c9907f1f</t>
  </si>
  <si>
    <t>MAT PODPRSENKA CARMELA M-053/22 75A RŮŽOVÁ</t>
  </si>
  <si>
    <t>MAT BRA CARMELA M-053/22 75A PINK</t>
  </si>
  <si>
    <t>429fe005-b84c-44b9-86d8-be1207961dda</t>
  </si>
  <si>
    <t>Pásový klíč pro olejový filtr Geko G02564</t>
  </si>
  <si>
    <t>Klucz taśmowy do filtra oleju Geko G02564</t>
  </si>
  <si>
    <t>42a02e6d-535a-474d-8f31-5c9d3dff998b</t>
  </si>
  <si>
    <t>Snímač v kole, systém kontroly tlaku v pneumatikách Bosch F 026 C00 467</t>
  </si>
  <si>
    <t>Wheel sensor, tire pressure control system Bosch F 026 C00 467</t>
  </si>
  <si>
    <t>42a0c66b-f3e8-4bad-9762-1ed23df4f033</t>
  </si>
  <si>
    <t>ŠALVĚJ MUŠKÁTOVÁ semena bylin 0,5g PlantiCo</t>
  </si>
  <si>
    <t>NUTMEG seed herbs 0,5g PlantiCo</t>
  </si>
  <si>
    <t>42a0c887-2e6e-4fda-a3af-ae98eb2613c5</t>
  </si>
  <si>
    <t>Purles 138 Age Reverse 30 ml krém pod oči</t>
  </si>
  <si>
    <t>Purles 138 Age Reverse 30 ml eye cream</t>
  </si>
  <si>
    <t>42a0d282-03d9-494a-93cd-dbbaaaaddf4e</t>
  </si>
  <si>
    <t>Barva Revell 32194 zlatá 14 ml</t>
  </si>
  <si>
    <t>Revell Model Paint 32194 Gold 14ml</t>
  </si>
  <si>
    <t>42a0f6dd-8525-43d9-973a-d13c85469fbc</t>
  </si>
  <si>
    <t>Karlie GmbH 0 kg</t>
  </si>
  <si>
    <t>42a11208-ad92-4402-8f9a-0f2a2dd0cfd7</t>
  </si>
  <si>
    <t>Darsonval Omna LZ-006A 10W</t>
  </si>
  <si>
    <t>Darsonval Omna LZ-006A 10 W</t>
  </si>
  <si>
    <t>42a1163b-f01f-410b-88fb-056d1ab30cc7</t>
  </si>
  <si>
    <t>Glanz Meister čisticí kapalina multifunkční 1,5 l</t>
  </si>
  <si>
    <t>Glanz Meister multifunctional cleaning liquid 1.5l</t>
  </si>
  <si>
    <t>42a11cdc-0722-48f2-a099-05347d3f6faa</t>
  </si>
  <si>
    <t>Ovesné vločky Activlab 0,3 kg</t>
  </si>
  <si>
    <t>Oatmeal Activlab 0,3 kg</t>
  </si>
  <si>
    <t>42a12a26-8165-4572-ab7b-46ebfa5f1d18</t>
  </si>
  <si>
    <t>KYO Hydra System Mask 500 ml maska na vlasy</t>
  </si>
  <si>
    <t>KYO Hydra System Mask 500ml hair mask</t>
  </si>
  <si>
    <t>42a14c4f-5e5a-48ba-a224-7f6ec4f087de</t>
  </si>
  <si>
    <t>NENO Láhev kojenecká Mio 3v1 - krémová 6m+</t>
  </si>
  <si>
    <t>NENO MIO CREAM INNOVATIVE MUG, BOTTLE WITH WEIGHTED STRAW, 300ml</t>
  </si>
  <si>
    <t>42a15774-64f1-4fbf-9b4b-91a34adbe500</t>
  </si>
  <si>
    <t>Maxgear 32-0192 Těžká parkovací brzda</t>
  </si>
  <si>
    <t>Maxgear 32-0192 Pulley, parking brake</t>
  </si>
  <si>
    <t>42a18eea-934a-474e-bc14-823d595ec6f5</t>
  </si>
  <si>
    <t>OLAPLEX NO.8 100 ml HLOUBKOVĚ HYDRATAČNÍ REGENERAČNÍ MASKA NA VLASY</t>
  </si>
  <si>
    <t>OLAPLEX NO.8 100ml DEEPLY MOISTURIZING HAIR REGENERATION MASK</t>
  </si>
  <si>
    <t>42a1b185-e1f4-487d-98a4-e60fa0146a38</t>
  </si>
  <si>
    <t>Žárovka Master LED Vita E27 540 lm 6 W</t>
  </si>
  <si>
    <t>Master LED bulb Vita E27 540 lm 6 W</t>
  </si>
  <si>
    <t>42a1cfe0-b4de-493c-8d6e-4126b848575f</t>
  </si>
  <si>
    <t>Oboustranná páska Maan Havana 0888 50 mm 5 m</t>
  </si>
  <si>
    <t>Double-sided tape Maan Havana 0888 50mm 5m</t>
  </si>
  <si>
    <t>42a1e142-3b39-485f-a174-7f1862f00698</t>
  </si>
  <si>
    <t>LEVI'S 511 SLIM FIT ROCK COD 04511-1786 pánské zúžené džíny velikost 30/34</t>
  </si>
  <si>
    <t>LEVI'S 511 SLIM FIT ROCK COD 04511-1786 men's tapered jeans size 30/34</t>
  </si>
  <si>
    <t>42a209d6-5893-4d29-aa21-66dacd09f415</t>
  </si>
  <si>
    <t>Dětské boty Skechers 303573LLTPK SELECTORS RESET ACHIEVED Růžové 32</t>
  </si>
  <si>
    <t>Children's shoes Skechers 303573LLTPK SELECTORS RESET ACHIEVED Pink 32</t>
  </si>
  <si>
    <t>42a22729-3ca3-4b27-9e02-111d4621a878</t>
  </si>
  <si>
    <t>HENDI 975770 SADA NOŽŮ S POUZDRO PRO KUCHAŘE</t>
  </si>
  <si>
    <t>HENDI 975770 KNIFE SET WITH CHEF'S CASE</t>
  </si>
  <si>
    <t>42a232fb-a6d6-4855-ae7d-3265de267c43</t>
  </si>
  <si>
    <t>Boty Skechers Uno Lite 314064L-WMN, velikost 27,5</t>
  </si>
  <si>
    <t>Shoes Skechers Uno Lite 314064L-WMN R. 27,5</t>
  </si>
  <si>
    <t>42a24b0c-6938-4031-be13-7606d688b0e9</t>
  </si>
  <si>
    <t>Keen pánské trekové boty KOVEN WP velikost 45</t>
  </si>
  <si>
    <t>Keen men's trekking shoes KOVEN WP size 45</t>
  </si>
  <si>
    <t>42a24ced-ff34-4834-8744-6ff78baaa395</t>
  </si>
  <si>
    <t>Simba Plyšové Prasátko Peppa se zvukem, 22 cm</t>
  </si>
  <si>
    <t>Mascot Peppa Pig Simba 1 cm</t>
  </si>
  <si>
    <t>42a25328-f716-4381-b891-4916d43480f2</t>
  </si>
  <si>
    <t>Bradas Plachta 50 g/m2 0 x 0,45 m</t>
  </si>
  <si>
    <t>Bradas Tarpaulin 50 g/m2 0 x 0.45 m</t>
  </si>
  <si>
    <t>42a25b5a-197c-41aa-817e-df16e6d6eed4</t>
  </si>
  <si>
    <t>Tužka s gumičkou Pixel HB 6 Ks MAPED</t>
  </si>
  <si>
    <t>Pencil with eraser Pixel HB 6pcs MAPED</t>
  </si>
  <si>
    <t>42a279fa-7b5f-4c17-b0f4-f75b5c5e4dac</t>
  </si>
  <si>
    <t>Bradas Plachta 100 g/m2 3 x 4 m</t>
  </si>
  <si>
    <t>Bradas Tarpaulin 100 g/m2 3 x 4 m</t>
  </si>
  <si>
    <t>42a27bb3-bae9-4ece-b57e-d72ee51fdc13</t>
  </si>
  <si>
    <t>Ochranné desky na sporák Wenko 53873100 52x30 cm 2 ks</t>
  </si>
  <si>
    <t>Cooker protection plates Wenko 53873100 52x30 cm 2 pcs.</t>
  </si>
  <si>
    <t>42a29447-723e-4346-b37b-607f6623ed0d</t>
  </si>
  <si>
    <t>NIKE AIR MAX ALPHA TRAINER 6 FQ1833 001 vel. 44,5</t>
  </si>
  <si>
    <t>NIKE AIR MAX ALPHA TRAINER 6 FQ1833 001 r. 44.5</t>
  </si>
  <si>
    <t>42a2bbe9-6c94-4e77-a8d5-5fded0eb42cb</t>
  </si>
  <si>
    <t>42a2c583-2e60-482f-823f-9e665117ff94</t>
  </si>
  <si>
    <t>Jídelní servis Amazon Basics CX01BI 18 dílů</t>
  </si>
  <si>
    <t>Dinner set Amazon Basics CX01BI 18 el.</t>
  </si>
  <si>
    <t>42a30348-bcd3-4f38-bd8c-98a1484c1329</t>
  </si>
  <si>
    <t>Sada kuchyňského náčiní Springos grafitová 12 ks</t>
  </si>
  <si>
    <t>Set of kitchen utensils Springos graphite 12 pcs</t>
  </si>
  <si>
    <t>42a309c2-e532-411b-a43f-8b84d5f5cce7</t>
  </si>
  <si>
    <t>Oxybag Kufřík lamino 34 cm - Komiks</t>
  </si>
  <si>
    <t>Oxybag Laminated suitcase 34 cm - Comics</t>
  </si>
  <si>
    <t>42a33299-5eab-4036-90b5-ccd52bfd141b</t>
  </si>
  <si>
    <t>Kapsle pro Tassimo Jacobs Espresso Classico 16 ks</t>
  </si>
  <si>
    <t>Capsules Tassimo Jacobs Espresso Classico 16 pcs.</t>
  </si>
  <si>
    <t>42a33b7d-b23d-4ec5-8fcd-9c4d24626bfa</t>
  </si>
  <si>
    <t>Hračka zahradní nádoba na hmyz Goki Věk 3+</t>
  </si>
  <si>
    <t>Garden containers Goki 3 year</t>
  </si>
  <si>
    <t>42a33ee9-2870-4493-8ade-a36cc6ef32c2</t>
  </si>
  <si>
    <t>Mýdlenka nástěnná Verk Group mýdlenka na pryssawku bílá plast</t>
  </si>
  <si>
    <t>Verk Group wall-mounted soap dish, soap dish with sucker, white plastic</t>
  </si>
  <si>
    <t>42a340d8-3b5c-4145-acea-d21c1049f8e4</t>
  </si>
  <si>
    <t>Curaprox kartáček pro děti CS 3960 CELLO</t>
  </si>
  <si>
    <t>Curaprox toothbrush for children CS 3960 CELLO</t>
  </si>
  <si>
    <t>42a3478d-8e5d-46f0-8815-2e1486697dfd</t>
  </si>
  <si>
    <t>Síťové rádio DAB+, FM, internetové Soundmaster IR3300 si</t>
  </si>
  <si>
    <t>Radio mains DAB+, FM, Internet Soundmaster IR3300 si</t>
  </si>
  <si>
    <t>42a367de-2acc-4b81-a9a1-2d0d3fa88cf9</t>
  </si>
  <si>
    <t>Intenso Ponožky ART. 1429 šedé velikost 35-37</t>
  </si>
  <si>
    <t>Intenso Socks ART. 1429 gray size 35-37</t>
  </si>
  <si>
    <t>42a36c67-1348-4aa8-9871-2756e11b0817</t>
  </si>
  <si>
    <t>Tommy Hilfiger šaty před kolena velikost XL</t>
  </si>
  <si>
    <t>Tommy Hilfiger knitted dress in front of the knee size XL</t>
  </si>
  <si>
    <t>42a36e1e-9b19-4142-8044-c783c8459e8f</t>
  </si>
  <si>
    <t>PLYNOVÁ PRUŽINA STA0854LM STABILUS</t>
  </si>
  <si>
    <t>GAS SPRING STA0854LM STABILUS</t>
  </si>
  <si>
    <t>42a390e9-7b88-4237-abe4-a836deacac0d</t>
  </si>
  <si>
    <t>Inteligentní obousměrný překladač překládající hlas v reálném čase</t>
  </si>
  <si>
    <t>Intelligent two-way voice translator in real time</t>
  </si>
  <si>
    <t>42a3a90f-830d-4f29-aa82-cc95bc72e13e</t>
  </si>
  <si>
    <t>Emili tričko špic bez rukávů velikost 44</t>
  </si>
  <si>
    <t>Emili sleeveless spike T-shirt size 44</t>
  </si>
  <si>
    <t>42a3c342-b73e-4aff-a675-754302aee0db</t>
  </si>
  <si>
    <t>Samolepky Diamantová mozaika Diamantová výšivka pro děti Fandy</t>
  </si>
  <si>
    <t>Stickers Diamond Mosaic Embroidery Diamond For Children Fandy</t>
  </si>
  <si>
    <t>42a3d5b2-a0d5-4ce9-99fc-0ba7c5920adf</t>
  </si>
  <si>
    <t>Prostěradlo s gumičkou TEXTILOMANIE mikrovlákno 90 x 200 cm</t>
  </si>
  <si>
    <t>Fitted sheet TEXTILOMANIE microfiber 90 x 200 cm</t>
  </si>
  <si>
    <t>42a3ff74-88cb-4ee2-a57b-3a3eb8a127c7</t>
  </si>
  <si>
    <t>Vena vyztužená podprsenka hnědá velikost 80B</t>
  </si>
  <si>
    <t>Vena padded bra brown size 80B</t>
  </si>
  <si>
    <t>42a3ffb3-a606-4501-a25c-6a035abda00a</t>
  </si>
  <si>
    <t>Pouzdro Spello pro Google Pixel 9 Pro XL bezbarvá</t>
  </si>
  <si>
    <t>Holster Spello for Google Pixel 9 Pro XL</t>
  </si>
  <si>
    <t>42a40c0a-89fd-4286-80aa-19bab2b1dca9</t>
  </si>
  <si>
    <t>Noviti ponožky bavlna velikost 19</t>
  </si>
  <si>
    <t>Noviti socks cotton size 19</t>
  </si>
  <si>
    <t>42a41061-1b39-4e56-850d-cb3426142d58</t>
  </si>
  <si>
    <t>PLAYMOBIL Multisportová krabička 70313</t>
  </si>
  <si>
    <t>PLAYMOBIL Multisport Box 70313</t>
  </si>
  <si>
    <t>42a44ecc-5251-48a3-b59e-6b5adf9a872d</t>
  </si>
  <si>
    <t>Terasová deska 0,31 x 0,31 m hnědá</t>
  </si>
  <si>
    <t>Terrace board 0,31 x 0,31 m brown</t>
  </si>
  <si>
    <t>42a47b3f-6951-4ff7-b5d8-18aab70db687</t>
  </si>
  <si>
    <t>Suché krmivo pro kočky Felix losos se zeleninou 1 kg</t>
  </si>
  <si>
    <t>Dry cat food Felix salmon with vegetables 1 kg</t>
  </si>
  <si>
    <t>42a49263-b581-4f2e-b43f-d9f989714735</t>
  </si>
  <si>
    <t>Síťová multifunkční bruska Kraft&amp;Dele 270 W 230 V</t>
  </si>
  <si>
    <t>Multifunction network grinding machine Kraft&amp;Dele 270 W 230 V</t>
  </si>
  <si>
    <t>42a4b22a-8d26-4236-bcf6-9b004bd220a8</t>
  </si>
  <si>
    <t>Doplněk stravy Aura Herbals tekutý 200 ml</t>
  </si>
  <si>
    <t>Diet supplement Aura Herbals liquid 200 ml</t>
  </si>
  <si>
    <t>42a4cfde-2285-4c56-8385-4c29b98bc7dd</t>
  </si>
  <si>
    <t>Speciální polštář na spaní na boku | ORTHOPILLOW</t>
  </si>
  <si>
    <t>Special pillow for side sleeping | ORTHOPILLOW</t>
  </si>
  <si>
    <t>42a4f245-79c9-4bf1-966a-ef49db6abe32</t>
  </si>
  <si>
    <t>Sada zahradního nábytku plast Jumi béžová, 3 el.</t>
  </si>
  <si>
    <t>Garden furniture set plastic Jumi beige 3 el.</t>
  </si>
  <si>
    <t>42a4f3b5-8d1d-4dcd-bd42-90239ccc53e3</t>
  </si>
  <si>
    <t>Keen Men's Sandals Size 40</t>
  </si>
  <si>
    <t>42a51a93-439f-4a46-b3c0-c3370c4b8334</t>
  </si>
  <si>
    <t>Přední stěrače Oximo 550 mm 400 mm</t>
  </si>
  <si>
    <t>Oximo wipers front 550 mm 400 mm</t>
  </si>
  <si>
    <t>42a59455-ffb3-4834-a338-cec2c36d50ab</t>
  </si>
  <si>
    <t>Šňůra Anaconda ROCK SHOCKER BRAID 0,28 mm x 600 m</t>
  </si>
  <si>
    <t>Anaconda ROCK SHOCKER BRAID 0.28 mm x 600 m</t>
  </si>
  <si>
    <t>42a59af7-bf10-4903-b1e6-863f5ae90644</t>
  </si>
  <si>
    <t>Doppelherz aktiv Omega-3 Forte 1400 60 kapslí</t>
  </si>
  <si>
    <t>Doppelherz aktiv Omega-3 Forte 1400 60 capsules</t>
  </si>
  <si>
    <t>42a5ab24-30d7-47b7-b6ea-57fd1cc96efb</t>
  </si>
  <si>
    <t>Bonbóny TIC TAC TWO Ferrero 38,5 g</t>
  </si>
  <si>
    <t>Candy TIC TAC TWO Ferrero 38,5 g</t>
  </si>
  <si>
    <t>42a5b1a5-bebd-49ff-bed9-a97e2d8575f9</t>
  </si>
  <si>
    <t>Rozčesávací kartáč Wet Brush</t>
  </si>
  <si>
    <t>Brush combing Wet Brush</t>
  </si>
  <si>
    <t>42a5e684-7a7a-45f4-806c-0c46ad669a97</t>
  </si>
  <si>
    <t>Papuče do školy pro dívku, balerínky Befado 114Y538 Blanca černé 36</t>
  </si>
  <si>
    <t>Slippers for girls ballerinas Befado 114Y538 Blanca black 36</t>
  </si>
  <si>
    <t>42a5e967-fe92-416c-a802-b0e5bf7d469c</t>
  </si>
  <si>
    <t>Akinu ČESKÝ LES házecí kroužek pro psy zelený</t>
  </si>
  <si>
    <t>Dog ropes and rings Akinu Akinu ČESKÝ LES Throwing ring for dogs</t>
  </si>
  <si>
    <t>42a5ea71-9495-4bfa-8c4a-e33d91d49730</t>
  </si>
  <si>
    <t>Splachovací tlačítko pro WC Alcaplast Thin bílé</t>
  </si>
  <si>
    <t>Toilet flush button Alcaplast Thin white</t>
  </si>
  <si>
    <t>42a5ec4a-afaf-496d-9126-eab1e95f3644</t>
  </si>
  <si>
    <t>Zadní Kryt Speck pro Samsung Galaxy S25 bezbarvý</t>
  </si>
  <si>
    <t>Back Speck for Samsung Galaxy S25 colorless</t>
  </si>
  <si>
    <t>42a5f307-778c-4c64-b447-c7f866ea224a</t>
  </si>
  <si>
    <t>Dolina Noteci Natural Treats kousátka přírodní pro psa jelení kůže 150 g</t>
  </si>
  <si>
    <t>Dolina Noteci Natural Treats natural chews for dogs deer skin 150g</t>
  </si>
  <si>
    <t>42a6479b-d173-422d-a62c-48a3d400500a</t>
  </si>
  <si>
    <t>Bílé dřevěné andílci ke všemu 5kusů</t>
  </si>
  <si>
    <t>White wooden angels for everything 5pcs</t>
  </si>
  <si>
    <t>42a67bdb-274c-47f1-9e07-e496a2556195</t>
  </si>
  <si>
    <t>Svačinka svačinka MĚKKÁ ČERNÁ RYBÍZ Želé Bonbony YO</t>
  </si>
  <si>
    <t>Fruit snack SOFT BLACK CURRANT Gummies YO</t>
  </si>
  <si>
    <t>42a6cb9c-c8b0-4023-b044-8f6780237ee6</t>
  </si>
  <si>
    <t>Oblázek medový 22-63 mm 10 kg zahradní páska</t>
  </si>
  <si>
    <t>Honey pebble 22-63 mm 10 kg garden band</t>
  </si>
  <si>
    <t>42a6d963-eacb-4d28-a3fd-2d660a17b0fa</t>
  </si>
  <si>
    <t>GEL FISITING HYBRID</t>
  </si>
  <si>
    <t>? EL NAWIL? EATING VAGINAL ANAL FISITING HYBRID</t>
  </si>
  <si>
    <t>42a70551-a698-4629-b33d-62d7d7a339b7</t>
  </si>
  <si>
    <t>VLOŽKA DO ZÁSUVKY, SADA PILNÍKŮ 5DÍLNÁ YT-55453 YATO</t>
  </si>
  <si>
    <t>DRAWER INSERT FILE SET 5PCS. YT-55453 YATO</t>
  </si>
  <si>
    <t>42a74282-a53c-49a0-8a45-d91547ec826e</t>
  </si>
  <si>
    <t>Sada štětců plochý rovný Painter 8 cm</t>
  </si>
  <si>
    <t>Set of Brushes flat straight Painter 8 cm</t>
  </si>
  <si>
    <t>42a75c9d-2710-41c1-9bd5-22f24cae4e51</t>
  </si>
  <si>
    <t>Postroj + vodítko – materiál pro kočky Trixie vel. 120 cm 24 cm, černá barva</t>
  </si>
  <si>
    <t>Harness + leash material for cat Trixie r. 120 cm 24 cm black</t>
  </si>
  <si>
    <t>42a760ad-5555-442d-b1f2-2f179b271ea2</t>
  </si>
  <si>
    <t>Laviino pánská košile regular krátký rukáv bavlna velikost 7XL</t>
  </si>
  <si>
    <t>Laviino men's regular short sleeve cotton shirt size 7XL</t>
  </si>
  <si>
    <t>42a76ba1-b803-4586-9ffa-56e18ad44c76</t>
  </si>
  <si>
    <t>Dámská bunda Brandit Marsh Lake Parka Olive XS</t>
  </si>
  <si>
    <t>Brandit Marsh Lake Parka Olive XS women's jacket</t>
  </si>
  <si>
    <t>42a77fd0-3264-4387-ad08-58a2bb60a911</t>
  </si>
  <si>
    <t>Excellent PRO Thixotropní gel s efektem Glow Yellow 15g TPO FREE NOVINKA</t>
  </si>
  <si>
    <t>Excellent PRO Thixotropy gel with effect Glow Yellow 15g TPO FREE NEW</t>
  </si>
  <si>
    <t>42a81d3f-e2b3-4bd8-ad33-42405b03212b</t>
  </si>
  <si>
    <t>BEFADO 114x558 PAPUČE BALERÍNKY MĚKKÉ SUCHÝ ZIP (25-30) vel. 27</t>
  </si>
  <si>
    <t>BEFADO 114x558 SLIPPERS BALLERINAS SOFT VELCRO PUSSY (25-30) r. 27</t>
  </si>
  <si>
    <t>42a83686-1ea2-4d5a-8a44-0cbc337f065d</t>
  </si>
  <si>
    <t>Zadní světlo na kolo USB - LED - 100 lm - voděodolnost IPX4</t>
  </si>
  <si>
    <t>Rear Bike Light, Rear USB - LED - 100lm - IPX4 Waterproof</t>
  </si>
  <si>
    <t>42a84f96-9f08-43b4-98a0-29a40667554f</t>
  </si>
  <si>
    <t>Toustovač Teesa TSA3302 bílý 850 W</t>
  </si>
  <si>
    <t>Toaster Teesa TSA3302 white 850 W</t>
  </si>
  <si>
    <t>42a851a3-ae9a-406a-ab8a-3263b9130b57</t>
  </si>
  <si>
    <t>Stolní ventilátor Sencor SFE 2311BK černý</t>
  </si>
  <si>
    <t>Rope table Sencor SFE 2311BK black</t>
  </si>
  <si>
    <t>42a85db5-9731-45fb-a19a-1a70fc40c0c1</t>
  </si>
  <si>
    <t>Propiska automatický červený PILOT</t>
  </si>
  <si>
    <t>Ballpoint automatic red PILOT</t>
  </si>
  <si>
    <t>42a89bde-bd62-443f-b28d-870f0cf3d28c</t>
  </si>
  <si>
    <t>ASTAKSANTYNA NATURALNA BIO 12mg OLEJ WEGAN ASTAXANTHIN NEJSILNĚJŠÍ</t>
  </si>
  <si>
    <t>NATURAL ASTAXANTHIN BIO 12mg VEGAN OIL ASTAXANTHIN THE STRONGEST</t>
  </si>
  <si>
    <t>42a8f602-815e-4270-93ce-c7b3f824ebec</t>
  </si>
  <si>
    <t>MAXXIVA Zakřivený dvouruční osa EZ 120 cm, stříbrný</t>
  </si>
  <si>
    <t>MAXXIVA Curved two-handed neck EZ 120 cm, silver</t>
  </si>
  <si>
    <t>42a8ffd3-32b6-46c7-9732-5290455dcc51</t>
  </si>
  <si>
    <t>PÁNSKÉ KOŽENÉ BOTY CASUAL POLBUT 320/CBR HNĚDÉ 47</t>
  </si>
  <si>
    <t>MEN'S CASUAL LEATHER SHOES POLBUT 320/CBR BROWN 47</t>
  </si>
  <si>
    <t>42a90ec0-768c-4cf9-8e83-ddb78d8733eb</t>
  </si>
  <si>
    <t>Mikina vyrobená z polypropylenové netkané textilie DELTAPLUS [BLOUSPO]</t>
  </si>
  <si>
    <t>Polypropylene nonwoven sweatshirt DELTAPLUS [BLOUSPO]</t>
  </si>
  <si>
    <t>42a9290b-cf28-492e-bd9a-9a0cf361b202</t>
  </si>
  <si>
    <t>Vodní korálky z továrny na klíčenky PIXEL FACTORY</t>
  </si>
  <si>
    <t>Water beads key chain factory PIXEL FACTORY</t>
  </si>
  <si>
    <t>42a95092-2007-45b8-af2f-bf96372a785f</t>
  </si>
  <si>
    <t>HF/audio adaptér pro iPhone 8-pin na Jack 3,5 mm</t>
  </si>
  <si>
    <t>HF / audio adapter for iPhone 8-pin to 3.5mm Jack</t>
  </si>
  <si>
    <t>42a99e08-2fcc-41a0-a922-d3b5ba4d8f15</t>
  </si>
  <si>
    <t>Pastelky Strigo 12 ks</t>
  </si>
  <si>
    <t>Colored pencils Strigo 12 pcs</t>
  </si>
  <si>
    <t>42a9a014-03c1-46b6-b15f-4d3e54513b6a</t>
  </si>
  <si>
    <t>Barvy na sklo Pebeo zlaté 1 ks 20 ml</t>
  </si>
  <si>
    <t>Glass paints Pebeo gold 1 pc. 20 ml</t>
  </si>
  <si>
    <t>42a9a893-b828-4e47-9364-6c943f0849d7</t>
  </si>
  <si>
    <t>Zapalovač Majdan cliper flints</t>
  </si>
  <si>
    <t>Petrol lighter Majdan cliper flints</t>
  </si>
  <si>
    <t>42a9af1b-031f-4d3a-9c4d-af4b3d1d60cc</t>
  </si>
  <si>
    <t>Pískavice Targroch 1000 g</t>
  </si>
  <si>
    <t>Ground Fenugreek Targroch 1000 g</t>
  </si>
  <si>
    <t>42a9bda0-3128-4ef3-971a-c79809221d96</t>
  </si>
  <si>
    <t>CORTECO 19019884B TĚSNÍCÍ HMOTA</t>
  </si>
  <si>
    <t>CORTECO 19019884B SEALANT</t>
  </si>
  <si>
    <t>42a9dfc7-56b5-4f9e-96d8-de272be0b792</t>
  </si>
  <si>
    <t>Sítko Čajová zahrada nerezová ocel</t>
  </si>
  <si>
    <t>Strainer Čajová zahrada stainless steel</t>
  </si>
  <si>
    <t>42aa07c0-faa5-4893-8a3e-afc70acb6ff5</t>
  </si>
  <si>
    <t>Pásek Hurtel pro univerzální vícebarevný</t>
  </si>
  <si>
    <t>Hurtel strap for universal multicolor</t>
  </si>
  <si>
    <t>42aa381d-f82e-49a4-8356-06e2e8611680</t>
  </si>
  <si>
    <t>PANINI FIFA 365 2025 LIMITOVANÉ PREMIUM ZLATÉ RODRI MANCHESTER CITY</t>
  </si>
  <si>
    <t>PANINI FIFA 365 2025 LIMITED PREMIUM GOLD RODRI MANCHESTER CITY</t>
  </si>
  <si>
    <t>42aac3db-a961-4aef-ad64-82a430aab392</t>
  </si>
  <si>
    <t>HLAVA BŘITOVÝ BLOK FÓLIE ČEPELE NOŽE PRO BRAUN 32B SERIES 3 3000S</t>
  </si>
  <si>
    <t>HEAD BLOCK BLADES FOIL BLADES CUTTING KNIVES FOR BRAUN 32B SERIES 3 3000S</t>
  </si>
  <si>
    <t>42aacf7b-d8fc-4f41-bc76-0e2926bc0001</t>
  </si>
  <si>
    <t>LESKLÁ DÁMSKÁ BUNDA B8077 ČERNÁ M (38)</t>
  </si>
  <si>
    <t>LADIES' GLOSSY JACKET B8077 BLACK M (38)</t>
  </si>
  <si>
    <t>42aae42b-8d56-4956-9091-f2d59320343a</t>
  </si>
  <si>
    <t>42aae8e2-6c0d-477d-b1fd-454ddaf9edff</t>
  </si>
  <si>
    <t>Retlux RLL 453 R50 E14 Spot 8W DL</t>
  </si>
  <si>
    <t>RLL 453 R50 E14 Spot 8W DL RETLUX</t>
  </si>
  <si>
    <t>42aaea83-6fa5-4ffa-95a7-d702424f322e</t>
  </si>
  <si>
    <t>Izolační páska Prowent 5 cm x 50 m</t>
  </si>
  <si>
    <t>Prowent insulating tape 5 cm x 50 m</t>
  </si>
  <si>
    <t>42ab163d-cd58-4475-972a-0e5645165d71</t>
  </si>
  <si>
    <t>VODÍTKO S RAMENNÍMI POPRUHY PRO PROCHÁZKY PRO PSA KOČKU NASTAVITELNÁ VELIKOST POHODLNÁ</t>
  </si>
  <si>
    <t>LANYARD WITH SUSPENDERS CAT DOG WALKING HARNESS ADJUSTABLE SIZE COMFORTABLE</t>
  </si>
  <si>
    <t>42ab29af-ab7f-422a-b41b-e9bd6d2b587d</t>
  </si>
  <si>
    <t>LED Logo PEUGEOT Projektory dveří HD Bezdrátové</t>
  </si>
  <si>
    <t>LED PEUGEOT Logo HD Door Projectors Wireless</t>
  </si>
  <si>
    <t>42ab3fe1-0b37-47ab-a511-b89e0a4fc165</t>
  </si>
  <si>
    <t>Brusné nástavce Clavier 120 50 kusů hnědé</t>
  </si>
  <si>
    <t>Sanding pads Clavier 120 50 brown</t>
  </si>
  <si>
    <t>42aba555-ee03-4f80-9895-ae840ffed9a3</t>
  </si>
  <si>
    <t>Postřikovač na olej z octového oleje 220 ml, velký, pohodlný Facklemann</t>
  </si>
  <si>
    <t>Oil Sprayer Vinegar 220Ml Large Convenient Facklemann</t>
  </si>
  <si>
    <t>42aba6c7-c54f-4ad9-8f4e-e9d116b7850c</t>
  </si>
  <si>
    <t>Sladidlo v tabletách Edeka 0,072 kg</t>
  </si>
  <si>
    <t>Sweetener powder tablets Edeka 0,072 kg</t>
  </si>
  <si>
    <t>42abf222-2568-4ff1-8c01-d56ddcd7ce6f</t>
  </si>
  <si>
    <t>Lis na brambory Orion</t>
  </si>
  <si>
    <t>Iron for potatoes Orion</t>
  </si>
  <si>
    <t>42ac5c9b-0d68-4870-8444-2999ae40ca5d</t>
  </si>
  <si>
    <t>Odvlhčovač vzduchu Rohnson Hybrid Pure &amp; Dry 293 W 20 l/</t>
  </si>
  <si>
    <t>Dehumidifier Rohnson Hybrid Pure &amp; Dry 293 W 20 l/</t>
  </si>
  <si>
    <t>42ac6c8b-1b9a-4c9c-b712-2a2b5b79b364</t>
  </si>
  <si>
    <t>RÝŽOVÝ PAPÍR METALICKÝ 30 X 41 CM, PRUHY CADENCE</t>
  </si>
  <si>
    <t>METALLIC RICE PAPER 30 X 41 CM STRIPED CADENCE</t>
  </si>
  <si>
    <t>42ac8b75-4dfa-4336-aaac-d7f6d8eb5041</t>
  </si>
  <si>
    <t>MEDINOVA dětské dlouhé zateplené legíny polyester červená velikost 98</t>
  </si>
  <si>
    <t>MEDINOVA children's leggings long insulated polyester red size 98</t>
  </si>
  <si>
    <t>42accb41-ebab-4712-9128-ba75230aa8a6</t>
  </si>
  <si>
    <t>NEW AGE - ČERVENÉ PÁNSKÉ TENISKY NAD KOTNÍK 45</t>
  </si>
  <si>
    <t>NEW AGE - RED MEN'S SNEAKERS ANKLE SNEAKERS 45</t>
  </si>
  <si>
    <t>42acda18-1886-49f6-b267-f465878ef651</t>
  </si>
  <si>
    <t>KONCOVKA MAZNICE M10 pro Kalamitky SAMOBLUKUJÍCÍ NEREZOVÁ Hadice 30 cm</t>
  </si>
  <si>
    <t>LUBRICATOR TIP M10 for Kalamitek SELF-BLOCKING STAINLESS STEEL Hose 30 cm</t>
  </si>
  <si>
    <t>42acf285-49fe-4f7b-948b-3a2a4ec1bcc8</t>
  </si>
  <si>
    <t>Kostým kombinéza DOM z papíru LA casa D papel XXL</t>
  </si>
  <si>
    <t>Jumpsuit outfit DOM Made of paper LA casa D papel XXL</t>
  </si>
  <si>
    <t>42ad8d23-f980-4092-b345-2137a03255e4</t>
  </si>
  <si>
    <t>PÁNSKÉ HODINKY HUGO BOSS 1513676 GRAND PRIX</t>
  </si>
  <si>
    <t>MEN'S WATCH HUGO BOSS 1513676 GRAND PRIX</t>
  </si>
  <si>
    <t>42adbc87-9e10-46d6-8e0b-31f43c5ba944</t>
  </si>
  <si>
    <t>Mustang Oregon Tapered pánské džíny zúžené velikost 33/32</t>
  </si>
  <si>
    <t>Mustang Oregon Tapered men's tapered jeans size 33/32</t>
  </si>
  <si>
    <t>42adbf79-5425-43b9-b38f-2e8d31da6e40</t>
  </si>
  <si>
    <t>AUTO AUTÍČKO NA DÁLKOVÉ OVLÁDÁNÍ PILOT PEDÁLY VOLANT PACHOLKY 23 cm</t>
  </si>
  <si>
    <t>AUTO CAR FOR REMOTE CONTROL PEDALS STEERING WHEEL CONES 23cm</t>
  </si>
  <si>
    <t>42add925-d2de-46de-af8a-11500dcc4388</t>
  </si>
  <si>
    <t>True Utility MODERNÍ KLÍČENKA S NŮŽEM ORANŽOVÁ TU7061</t>
  </si>
  <si>
    <t>True Utility MODERN KEYCHAIN KNIFE ORANGE TU7061</t>
  </si>
  <si>
    <t>42adf913-9b62-4515-89ba-d4756a980285</t>
  </si>
  <si>
    <t>Dartomik dětské kalhotky bavlna velikost 80</t>
  </si>
  <si>
    <t>Dartomik children's panties briefs cotton size 80</t>
  </si>
  <si>
    <t>42ae1bd6-1c16-464b-8946-7a38af31a0ad</t>
  </si>
  <si>
    <t>TP-LINK Kamera VIGI C330(2.8mm) 3MP Bullet</t>
  </si>
  <si>
    <t>TP-LINK VIGI C330(2.8mm) 3MP Bullet Camera</t>
  </si>
  <si>
    <t>42aed101-fd41-4fa2-93ea-d04a7120af00</t>
  </si>
  <si>
    <t>NTY ECS-FR-001 Snímač tlaku spalin</t>
  </si>
  <si>
    <t>NTY ECS-FR-001 Czujnik, ciśnienie spalin</t>
  </si>
  <si>
    <t>42aed323-8c85-4b93-a5a3-4abab557a541</t>
  </si>
  <si>
    <t>Bojové kalhoty Helikon Women's UTP Khaki 28/34</t>
  </si>
  <si>
    <t>Helikon Women's UTP Khaki 28/34 Cargo Pants</t>
  </si>
  <si>
    <t>42aee02b-3559-4096-a6f8-8de3f297743d</t>
  </si>
  <si>
    <t>Under Armour dámské sportovní boty 3028405-289-6.5 velikost 37,5</t>
  </si>
  <si>
    <t>Under Armour women's sports shoes 3028405-289-6.5 size 37,5</t>
  </si>
  <si>
    <t>42af1990-695b-43e8-adc1-18837ce48878</t>
  </si>
  <si>
    <t>Tričko Givova Capo 2 XL</t>
  </si>
  <si>
    <t>Givova Capo 2 XL T-shirt</t>
  </si>
  <si>
    <t>42af390d-09a5-4748-ab96-abb2b77fbf12</t>
  </si>
  <si>
    <t>42af43be-09a5-42a8-86c9-4bc3b4e61185</t>
  </si>
  <si>
    <t>SPORTOVNÍ TAŠKA na bazén PASO STITCH</t>
  </si>
  <si>
    <t>SPORTS BAG for swimming pool PASO STITCH</t>
  </si>
  <si>
    <t>42af5661-66c8-4616-bff7-58639fd2606d</t>
  </si>
  <si>
    <t>Rukavice Maan Soft Pu Maskáčový velikost 9 - L 1 pár</t>
  </si>
  <si>
    <t>Gloves Maan Soft Pu Moro size 9 - L 1 pair</t>
  </si>
  <si>
    <t>42af62a8-3c96-4e1a-88e5-55bdc1e2c045</t>
  </si>
  <si>
    <t>Organické, přírodní hnojivo Agrecol granulát 1 kg 1 l</t>
  </si>
  <si>
    <t>Fertilizer Organic, Natural Agrecol Granules 1 kg 1 l</t>
  </si>
  <si>
    <t>42af7c45-98b0-414d-9a15-26b5e11141fc</t>
  </si>
  <si>
    <t>Ketołatwizna Michal Warchał, Michal Warchala, Paulina Warchała</t>
  </si>
  <si>
    <t>Ketołatwizna Michał Warchał, Michał Warchała, Paulina Warchała</t>
  </si>
  <si>
    <t>42afa500-f628-4083-a486-e5f169e70678</t>
  </si>
  <si>
    <t>Pelíšek pro psa Kotec M s jménem Potah 75x65 cm Šedý KINGDOG</t>
  </si>
  <si>
    <t>Dog Bed Playpen M with Name Bed 75x65 cm Gray KINGDOG</t>
  </si>
  <si>
    <t>42afd1c6-e28c-4481-a69f-592872d15b21</t>
  </si>
  <si>
    <t>Citroen OE 9675477380 víko, olejová náplň</t>
  </si>
  <si>
    <t>Citroen OE 9675477380 cover, oil filler</t>
  </si>
  <si>
    <t>42afedca-e34c-4ce5-9732-6339eb8ddc8c</t>
  </si>
  <si>
    <t>TRÉNINKOVÁ ZÁTĚŽOVÁ VESTA PRO CVIČENÍ SE ZÁTĚŽÍ - GymBeam 7 kg</t>
  </si>
  <si>
    <t>WEIGHTED VEST FOR EXERCISES WITH LOAD - GymBeam 7kg</t>
  </si>
  <si>
    <t>42aff7fb-354e-4b6f-b046-b866f65bafae</t>
  </si>
  <si>
    <t>Batoh vícekomorový Derform pro chlapce, modrý</t>
  </si>
  <si>
    <t>Preschool backpack multi-chamber Derform boys blue</t>
  </si>
  <si>
    <t>42aff923-121b-43d6-ac2e-017e5c1ee3e7</t>
  </si>
  <si>
    <t>ŘEMÍNEK NA RUKU KAPYBARA S ŽELVOU NÁRAMEK 16 cm</t>
  </si>
  <si>
    <t>CAPYBARA WITH TURTLE WRISTBAND BRACELET 16cm</t>
  </si>
  <si>
    <t>42b03e46-31eb-4c9b-aff5-e57c3e28af43</t>
  </si>
  <si>
    <t>Sedlo Vibike VBK010 330 mm</t>
  </si>
  <si>
    <t>Saddle Vibike VBK010 330 mm</t>
  </si>
  <si>
    <t>42b06b70-698e-491c-94fe-8a1012c8bb67</t>
  </si>
  <si>
    <t>XBOX ONE THE CREW 2 Xbox One krabicová sada</t>
  </si>
  <si>
    <t>XBOX ONE THE CREW 2 Xbox One</t>
  </si>
  <si>
    <t>42b09e36-49cf-4fd8-9377-28eda845d38c</t>
  </si>
  <si>
    <t>STEVEN 164 ponožky z ABS BAVLNA granátové # 32-34</t>
  </si>
  <si>
    <t>STEVEN 164 socks with ABS COTTON navy blue #32-34</t>
  </si>
  <si>
    <t>42b0e47f-bb1c-49a6-b5cc-d85f01e0de88</t>
  </si>
  <si>
    <t>YATO PNEUMATICKÁ HADICE VYZTUŽENÁ 8 MM X 10 M</t>
  </si>
  <si>
    <t>YATO PNEUMATIC HOSE REINFORCED 8MM X 10M</t>
  </si>
  <si>
    <t>42b0f3f2-b221-41df-8d51-ca92c06d9489</t>
  </si>
  <si>
    <t>CAUDALIE tělový balzám The des Vignes 400 ml</t>
  </si>
  <si>
    <t>CAUDALIE The des Vignes body lotion 400ml</t>
  </si>
  <si>
    <t>42b0f43a-268b-42ec-84a6-4aacc4e56bea</t>
  </si>
  <si>
    <t>Šroubovací taxi na dálkové ovládání</t>
  </si>
  <si>
    <t>Lamps? ruba taxi on the remote control</t>
  </si>
  <si>
    <t>42b0ff1e-b1e5-4f43-bc28-db93d5a7919c</t>
  </si>
  <si>
    <t>Polbut pánské sportovní boty velikost 40</t>
  </si>
  <si>
    <t>Polbut Men's Sports Shoes Size 40</t>
  </si>
  <si>
    <t>42b10eb5-63c9-4eee-bdac-b9157ffa0181</t>
  </si>
  <si>
    <t>42b140de-2e9f-4fc2-a7df-ba33a052dd11</t>
  </si>
  <si>
    <t>Razítka čísla FIORELLO</t>
  </si>
  <si>
    <t>FIORELLO number stamps</t>
  </si>
  <si>
    <t>42b148d1-88aa-46b5-a901-716aadc0ed29</t>
  </si>
  <si>
    <t>Cellfast Technická hadice nevyztužená 10x1,5 mm 25 m</t>
  </si>
  <si>
    <t>Cellfast Unreinforced technical hose 10x1,5mm 25m</t>
  </si>
  <si>
    <t>42b1548f-f1be-4592-bbbf-1e2a1c9f22c7</t>
  </si>
  <si>
    <t>Toner HP 125A CB543A červený (magenta)</t>
  </si>
  <si>
    <t>Toner HP 125A CB543A red (magenta)</t>
  </si>
  <si>
    <t>42b17626-8765-4046-a9fa-32a06e88c595</t>
  </si>
  <si>
    <t>SADA PRO OPRAVU SPÍNAČE VYHŘÍVÁNÍ SEDADLA FORD FIESTA MONDEO</t>
  </si>
  <si>
    <t>FORD FIESTA FUSION SEAT HEATING SWITCH REPAIR KIT</t>
  </si>
  <si>
    <t>42b17812-6060-4a2c-8ec8-ae0537a57534</t>
  </si>
  <si>
    <t>Magnet oboustranný pro Cat Eye</t>
  </si>
  <si>
    <t>Double-sided magnet for Cat Eye</t>
  </si>
  <si>
    <t>42b1a9d2-e3cc-44b2-b69d-b81a2fcc8019</t>
  </si>
  <si>
    <t>42b1feb4-60d5-4a36-b273-4a2781c44138</t>
  </si>
  <si>
    <t>Fotbalové superhvězdy Bellingham ... Simon Mugford</t>
  </si>
  <si>
    <t>Bellingham Football Superstars... Simon Mugford</t>
  </si>
  <si>
    <t>42b20fd7-3604-49b5-9cc2-1f95f100e6c8</t>
  </si>
  <si>
    <t>Lonsdale TRUNKS pánské boxerky černé, Velikost XL</t>
  </si>
  <si>
    <t>Lonsdale TRUNKS men's boxer shorts, black, Size XL</t>
  </si>
  <si>
    <t>42b22358-e294-4ddd-a4db-12385e54864b</t>
  </si>
  <si>
    <t>Kuchyňská váha Adler AD 3168 stříbrná/šedá 0,1 kg</t>
  </si>
  <si>
    <t>Kitchen scale Adler AD 3168 silver/grey 0,1 kg</t>
  </si>
  <si>
    <t>42b22758-bf20-4ebb-9401-4d8930fd6e1a</t>
  </si>
  <si>
    <t>MYJKA CIŚNIENIOWA AKUMULATOROWA, BEZDRÁTOVÉ ZAHRADNÍ MYTÍ OKEN, KOSTEK</t>
  </si>
  <si>
    <t>MYJKA CIŚNIENIOWA AKUMULATOROWA WINDOW CLEANING CUBE</t>
  </si>
  <si>
    <t>42b22fed-2677-43dc-b109-13583c2f02a5</t>
  </si>
  <si>
    <t>APIS CERAMIDE POWER Vyživující Glow Booster 30 ml</t>
  </si>
  <si>
    <t>APIS CERAMIDE POWER Nourishing Glow Booster 30ml</t>
  </si>
  <si>
    <t>42b23c4c-1e6a-4ee2-8f18-c89ad9e3ff60</t>
  </si>
  <si>
    <t>Superfit papuče Rzepy černá velikost 26</t>
  </si>
  <si>
    <t>Superfit children's slippers Velcro black size 26</t>
  </si>
  <si>
    <t>42b242f2-dfdb-4b90-a1bf-6c372b941f44</t>
  </si>
  <si>
    <t>Pánské tričko kulatý výstřih Under Armour velikost 4XL</t>
  </si>
  <si>
    <t>42b24d73-0e38-4c13-adb1-953fc159c35d</t>
  </si>
  <si>
    <t>SUŠENÝ IBIŠEK 400 g – ŠAFRÁNEK</t>
  </si>
  <si>
    <t>DRIED HIBISCUS 400g -SAFFRON</t>
  </si>
  <si>
    <t>42b2537f-a7e3-4688-80cf-6d8a86eba2ee</t>
  </si>
  <si>
    <t>Catuaba řezaná Nanga 50 g</t>
  </si>
  <si>
    <t>Catuaba cut Nanga 50 g</t>
  </si>
  <si>
    <t>42b26d7a-6e6a-4b62-8726-fc0c8c68802b</t>
  </si>
  <si>
    <t>Stojanový věšák ze dřeva Pěkné věci, odstíny hnědé</t>
  </si>
  <si>
    <t>Wooden standing hanger Pretty Things shades of brown</t>
  </si>
  <si>
    <t>42b27e91-1877-4ad8-9cf1-e0170eb8d4ea</t>
  </si>
  <si>
    <t>Ovladač, doba žhavení Bosch 0 281 003 085</t>
  </si>
  <si>
    <t>Sterownik, czas żarzenia Bosch 0 281 003 085</t>
  </si>
  <si>
    <t>42b28a71-04f9-4b7d-a537-23a95b8c7e81</t>
  </si>
  <si>
    <t>42b2925b-4756-406b-8adc-fb8950744e58</t>
  </si>
  <si>
    <t>Hercules Sägemann pěšinkový hřeben Triumph Master</t>
  </si>
  <si>
    <t>Hercules Sägemann pedestrian comb Triumph Master</t>
  </si>
  <si>
    <t>42b2b680-bcce-41a7-989f-c82aa033d4e3</t>
  </si>
  <si>
    <t>Dětský košík na kolo Frozen ledové království 2</t>
  </si>
  <si>
    <t>Frozen children's bicycle basket 2</t>
  </si>
  <si>
    <t>42b2cac9-f338-4e8f-8470-769b7c4ec5ca</t>
  </si>
  <si>
    <t>Tekutý prací prostředek na barevné prádlo Wirek 4 l</t>
  </si>
  <si>
    <t>Washing liquid colors Wirek 4 l</t>
  </si>
  <si>
    <t>42b2dd45-a2f2-4e8a-8964-2a3275c56d40</t>
  </si>
  <si>
    <t>Stolní ventilátor Botti Passato bílý</t>
  </si>
  <si>
    <t>Table fan Botti Passato white</t>
  </si>
  <si>
    <t>42b2f153-5cde-43c4-9bdb-33f9b229abb3</t>
  </si>
  <si>
    <t>BODY kojenecké 62 dlouhý rukáv bavlna 100% ORIGAMI</t>
  </si>
  <si>
    <t>Baby body 62 long sleeve cotton 100% ORIGAMI</t>
  </si>
  <si>
    <t>42b30e5b-55fe-4bf0-860b-dbd65f97f942</t>
  </si>
  <si>
    <t>KOTOUČOVÁ PILA NA DŘEVO 190 mm 24 T, 20/25,4/30 mm</t>
  </si>
  <si>
    <t>CIRCULAR SAW FOR WOOD 190 mm 24 T, 20 / 25.4 / 30mm</t>
  </si>
  <si>
    <t>42b35c45-44aa-484c-a7ac-7155ad382548</t>
  </si>
  <si>
    <t>Philips upevňovací adaptérový kroužek pro LED H7 H</t>
  </si>
  <si>
    <t>Philips ring mount adapter for LED H7 H</t>
  </si>
  <si>
    <t>42b3a3a4-dfec-4385-9aaf-758e22f8f1d6</t>
  </si>
  <si>
    <t>Boll pro nanášení základního nátěru</t>
  </si>
  <si>
    <t>Boll Applicator for applying the primer</t>
  </si>
  <si>
    <t>42b3bfd8-3084-4aec-8b0f-fad1099da51e</t>
  </si>
  <si>
    <t>Narozeninové svíčky Pikery KOSTKY 5 kusů</t>
  </si>
  <si>
    <t>Pikery Birthday Candles BLOCKS 5 pieces</t>
  </si>
  <si>
    <t>42b3d9ec-209b-4da6-8c50-86def2468a79</t>
  </si>
  <si>
    <t>Animonda Carny 400g Hovězí kuřecí maso Kachní srdce</t>
  </si>
  <si>
    <t>Animonda Carny 400g Beef Chicken Duck Hearts</t>
  </si>
  <si>
    <t>42b3db16-14db-451a-b3eb-8bd3d094db2d</t>
  </si>
  <si>
    <t>KITEKAT kapsička 85 g pro kočky, kuřecí maso v omáčce</t>
  </si>
  <si>
    <t>KITEKAT sachet 85g for cats chicken in sauce</t>
  </si>
  <si>
    <t>42b3e04a-3b85-4ab7-a442-260594a895b7</t>
  </si>
  <si>
    <t>Čaj černý listový Chelton 150 g</t>
  </si>
  <si>
    <t>Black leaf Chelton 150 g</t>
  </si>
  <si>
    <t>42b480f1-5459-44ed-8318-78211d412cad</t>
  </si>
  <si>
    <t>Ziaja Ceramidová obnovující kúra 125 ml kondicionér na vlasy</t>
  </si>
  <si>
    <t>Ziaja Rebuilding Ceramide Treatment 125 ml hair conditioner</t>
  </si>
  <si>
    <t>42b485b3-df73-4a93-9c18-6af90ed95254</t>
  </si>
  <si>
    <t>Tomex TX 16-63 Sada brzdových destiček, kotoučové brzdy</t>
  </si>
  <si>
    <t>Tomex TX 16-63 Brake pad set, disc brakes</t>
  </si>
  <si>
    <t>42b4915a-d051-4b19-8ec2-9544141d17e9</t>
  </si>
  <si>
    <t>4F PÁNSKÉ TRIČKO BAVLNA M1154 r.XXL</t>
  </si>
  <si>
    <t>4F MEN'S T-SHIRT COTTON M1154 r.XXL</t>
  </si>
  <si>
    <t>42b49d1e-5548-4c4c-9d38-b11fd4dc7bcf</t>
  </si>
  <si>
    <t>Viga Dřevěná tahačka a skládačka - mašinka</t>
  </si>
  <si>
    <t>Colorful Queue with Viga Toy pulling cars</t>
  </si>
  <si>
    <t>42b4acd7-77b0-4b57-bcd9-dc39d5e8f4ec</t>
  </si>
  <si>
    <t>Oplatek překládaný kakaovým krémem v čokoládě Elitesse 23 g</t>
  </si>
  <si>
    <t>Wafer layered with cocoa cream in chocolate Elitesse 23 g</t>
  </si>
  <si>
    <t>42b4b00e-d4fb-4c80-b7b0-ed5abb93ad72</t>
  </si>
  <si>
    <t>Květináč plast šedý Click and Grow 30 cm x 12 x 47 cm</t>
  </si>
  <si>
    <t>Flower pot plastic grey Click and Grow 30 cm x 12 x 47 cm</t>
  </si>
  <si>
    <t>42b50b5f-d979-467b-accf-335ffcf75dec</t>
  </si>
  <si>
    <t>T-shirt Lamine Yamal Spain Barcelona football for children r. 134 cm</t>
  </si>
  <si>
    <t>42b51517-e511-47b3-9bc1-3de659eedac4</t>
  </si>
  <si>
    <t>Kallos Color Shampoo With Linseed Oil and UV Filter šampon pro barvené vlasy 1000 ml</t>
  </si>
  <si>
    <t>Kallos Color Shampoo With Linseed Oil and UV Filter shampoo for colored hair 1000ml</t>
  </si>
  <si>
    <t>42b53ba6-4647-4fa1-b0c4-a5f98a4eb063</t>
  </si>
  <si>
    <t>Elektrická stěrka na omítky Dedra DED7767 710 W 390 mm</t>
  </si>
  <si>
    <t>Electric Plaster Mash Dedra DED7767 710 W 390mm</t>
  </si>
  <si>
    <t>42b53f23-821f-4456-84a6-7f8d737ae774</t>
  </si>
  <si>
    <t>TERRARIO ROTOM</t>
  </si>
  <si>
    <t>TERRARIO ROTOM DIGITAL - THERMOMETER AND HYGROMETER</t>
  </si>
  <si>
    <t>42b5882a-0675-4c41-a8ac-c5dcb716f570</t>
  </si>
  <si>
    <t>Tričko Under Armour Tech Vent SS bílé XL</t>
  </si>
  <si>
    <t>Under Armour Tech Vent SS men's T-shirt, white, XL</t>
  </si>
  <si>
    <t>42b59933-2f45-4443-84ec-d3a80f5ccc35</t>
  </si>
  <si>
    <t>Bielenda 2v1 balzám na rty + maska na noc mango 10 g</t>
  </si>
  <si>
    <t>Bielenda 2in1 lip balm  mango night mask 10 g</t>
  </si>
  <si>
    <t>42b5b7c9-0fb2-4a79-89ac-5d793bf93d96</t>
  </si>
  <si>
    <t>Inkoustová multifunkční tiskárna (barva) Epson XP-4200</t>
  </si>
  <si>
    <t>Multifunction device inkjet (color) Epson XP-4200</t>
  </si>
  <si>
    <t>42b5ef78-5fc4-4377-a41c-df9c71364d1f</t>
  </si>
  <si>
    <t>Magnetická miska Yato YT-08305 15 cm</t>
  </si>
  <si>
    <t>Magnetic bowl Yato YT-08305 15 cm</t>
  </si>
  <si>
    <t>42b5f209-11d9-4996-b6d6-aec6840efe77</t>
  </si>
  <si>
    <t>Kraťasy adidas SQUADRA 21 vel. 116 černé</t>
  </si>
  <si>
    <t>Shorts adidas SQUADRA 21 r. 116 black</t>
  </si>
  <si>
    <t>42b5fb44-00ad-4c69-ba4e-41d63453ce8a</t>
  </si>
  <si>
    <t>Zahradní Nůžky Gardena 8754-20</t>
  </si>
  <si>
    <t>Garden pruner Gardena 8754-20</t>
  </si>
  <si>
    <t>42b602d6-cf5b-4f2b-87ad-a0f6fa99ba0e</t>
  </si>
  <si>
    <t>Matrix Total Results A Curl Can Dream intenzivně hydratační krém pro vlnité a kudrnaté vlasy 500 ml</t>
  </si>
  <si>
    <t>Matrix Total Results A Curl Can Dream intensely moisturizing cream for wavy and curly hair 500ml</t>
  </si>
  <si>
    <t>42b63ade-8bed-49ec-8066-13f079abc168</t>
  </si>
  <si>
    <t>Podprsenka na kojení vyztužená Gorsenia Ana MK01 bílá 95B</t>
  </si>
  <si>
    <t>Padded bra Gorsenia Ana MK01 white 95B</t>
  </si>
  <si>
    <t>42b66d7b-f8db-455f-8039-a6dfe50edc99</t>
  </si>
  <si>
    <t>Adidas Sprchový gel po sportu 3v1 250 ml</t>
  </si>
  <si>
    <t>Adidas After Sport Shower Gel 3-In-1 250 ml</t>
  </si>
  <si>
    <t>42b6d309-8e31-49a4-b84c-7b8eb3029f00</t>
  </si>
  <si>
    <t>Dětské boty NIKE PICO AR4162-006 na suchý zip pro chlapce a dívku 21</t>
  </si>
  <si>
    <t>Children's shoes NIKE PICO AR4162-006 Velcro for boy girl 21</t>
  </si>
  <si>
    <t>42b6e53f-4635-4982-8553-1b142512e2c4</t>
  </si>
  <si>
    <t>Perlátor s vnějším závitem Verk Group M24x1 stříbrný</t>
  </si>
  <si>
    <t>Perlator with external thread Verk Group M24x1 silver</t>
  </si>
  <si>
    <t>42b6efb8-11c1-40ec-b9f9-66238140f9e8</t>
  </si>
  <si>
    <t>Schleich Horse Club Narozeninová oslava s Lisou 42744</t>
  </si>
  <si>
    <t>Schleich Horse Club Birthday Party with Lisa 42744</t>
  </si>
  <si>
    <t>42b712e8-7153-4203-80b0-516b4f3e7aec</t>
  </si>
  <si>
    <t>Polštář AXIN 50 x 120 x 0 červený</t>
  </si>
  <si>
    <t>AXIN pillow 50 x 120 x 0 red</t>
  </si>
  <si>
    <t>42b75680-95f0-48ed-8c08-0bffcaf3a4ca</t>
  </si>
  <si>
    <t>Temperové barvy Koh-I-Noor zlaté 1 ks 16 ml</t>
  </si>
  <si>
    <t>Temper paints Koh-I-Noor gold 1 pc. 16 ml</t>
  </si>
  <si>
    <t>42b78a6b-330c-4286-a215-84e44c503af4</t>
  </si>
  <si>
    <t>Reebok pánské sportovní boty CN4108 velikost 44</t>
  </si>
  <si>
    <t>Reebok men's sports shoes CN4108 size 44</t>
  </si>
  <si>
    <t>42b7933b-0e5e-4c0c-bee4-92e69e6fa93c</t>
  </si>
  <si>
    <t>NTY MECHANISMUS VOLIČŮ ŘAZENÍ</t>
  </si>
  <si>
    <t>NTY GEAR SELECTOR MECHANISM</t>
  </si>
  <si>
    <t>42b8120e-e4a5-49aa-88cf-74bcbc8f1777</t>
  </si>
  <si>
    <t>UGREEN Kabel</t>
  </si>
  <si>
    <t>UGREEN Micro HDMI Video Cable For HDMI 8K 60Hz UHD 4K Full HD HDR 2m</t>
  </si>
  <si>
    <t>42b8ade6-dcf9-4921-90eb-f5cd2d982fcb</t>
  </si>
  <si>
    <t>Vitakraft Crispy Crunch svačinka se sladem 60 g</t>
  </si>
  <si>
    <t>Vitakraft Crispy Crunch snack with malt 60g</t>
  </si>
  <si>
    <t>42b8b793-dabc-4172-a8db-010417f2a10b</t>
  </si>
  <si>
    <t>TREFL 3X80 EL. SVĚT STITCHA [PUZZLE]</t>
  </si>
  <si>
    <t>TREFL 3X80 EL. WORLD STITCHA [PUZZLE]</t>
  </si>
  <si>
    <t>42b8b844-bfd3-4e32-af1f-ad014372e87b</t>
  </si>
  <si>
    <t>P000 TRIČKO YELLOWSTONE SERIAL DUTTON RANCH COSTNER XL ČERNÁ</t>
  </si>
  <si>
    <t>P000 YELLOWSTONE SERIAL DUTTON RANCH COSTNER T-SHIRT XL BLACK</t>
  </si>
  <si>
    <t>42b8c499-49fe-41a9-8ac5-ad9d5df073e7</t>
  </si>
  <si>
    <t>LIQUI MOLY 3077 Pasta brzdového válce 100 g</t>
  </si>
  <si>
    <t>LIQUI MOLY 3077 Brake cylinder paste 100g</t>
  </si>
  <si>
    <t>42b8e9b9-e37d-489b-9730-dd98b34d8928</t>
  </si>
  <si>
    <t>DĚTSKÉ SNĚHULE FROST DEMAR 24-35</t>
  </si>
  <si>
    <t>CHILDREN'S SNOW BOOTS FROST DEMAR 24-35</t>
  </si>
  <si>
    <t>42b8ecbd-e7ed-4b19-9638-d246dd894e9f</t>
  </si>
  <si>
    <t>WOLFCRAFT brusný papír 230 x 280 mm G400 1 ks</t>
  </si>
  <si>
    <t>WOLFCRAFT sandpaper 230x280 mm G400 1 pcs.</t>
  </si>
  <si>
    <t>42b8fa32-1724-43e5-aecd-991fb05ee716</t>
  </si>
  <si>
    <t>Aku vysoké trekové boty Trekker Lite III Wide GTX velikost 41</t>
  </si>
  <si>
    <t>Aku high trekking shoes Trekker Lite III Wide GTX size 41</t>
  </si>
  <si>
    <t>42b901a2-9877-4867-b05f-ca04b7c549e8</t>
  </si>
  <si>
    <t>Ariel prací gel Sensitive 60 praní</t>
  </si>
  <si>
    <t>Ariel white washing liquid 3 l</t>
  </si>
  <si>
    <t>42b90f64-0911-4001-971c-df2588ca8200</t>
  </si>
  <si>
    <t>Celoroční pneumatika Goodride SW613 All Season 205/65R16 107/105 T zesílení (C)</t>
  </si>
  <si>
    <t>Goodride SW613 All Season Tire 205/65R16 107/105 T reinforcement (C)</t>
  </si>
  <si>
    <t>42b98e6b-8f85-410c-ae4a-f99e3f54d353</t>
  </si>
  <si>
    <t>LED žárovka Osram Star Classic A E27 24W 2700K bílá teplá</t>
  </si>
  <si>
    <t>LED bulb Osram Star Classic A E27 24W 2700K warm white</t>
  </si>
  <si>
    <t>42b9d6a7-1ddb-4c8b-8820-5c1933ecbc4f</t>
  </si>
  <si>
    <t>CORNETTE chlapecké kalhoty z bavlna tmavě grafit 158/164</t>
  </si>
  <si>
    <t>CORNETTE boys' underpants cotton dark graphite 158/164</t>
  </si>
  <si>
    <t>42b9ddd5-bd45-4eb9-88ba-8b67539dad27</t>
  </si>
  <si>
    <t>Filtrační konvice skleněná Wessper 3,3 l černá + 1x filtr AquaClassic</t>
  </si>
  <si>
    <t>Glass filter jug Wessper 3,3l Black + 1x AquaClassic filter</t>
  </si>
  <si>
    <t>42b9ed49-de84-4bf0-86f1-b5da735d278f</t>
  </si>
  <si>
    <t>Hračka pískací pro psa Przyjaciele Hračka pro psy</t>
  </si>
  <si>
    <t>Squeaky toy dog Przyjaciele Zabawka dla psa</t>
  </si>
  <si>
    <t>42ba09e3-628c-4fe8-bf45-f625aa21619e</t>
  </si>
  <si>
    <t>Brýle Granite 7</t>
  </si>
  <si>
    <t>Granite 7 glasses</t>
  </si>
  <si>
    <t>42ba8a07-c1c5-46f4-8a63-db8fcff5343f</t>
  </si>
  <si>
    <t>SKLADOVÁ VÁHA PRO OBCHOD 300 KG, OPĚRADLO NA PYTLE 45X60, PEVNÁ PLOŠINOVÁ KONSTRUKCE</t>
  </si>
  <si>
    <t>SHOP STORAGE SCALE 300KG BAG BACK 45X60 PLATFORM SOLID</t>
  </si>
  <si>
    <t>42ba94ff-6a86-4636-8462-078d5fd5dac1</t>
  </si>
  <si>
    <t>ERNESTO Stěrka cukrářská ocelová na roztírání krémové smetany a polevy</t>
  </si>
  <si>
    <t>ERNESTO Steel confectionery spatula for spreading cream, icing</t>
  </si>
  <si>
    <t>42ba9f22-5d1c-4f16-b138-6a6f4198b13d</t>
  </si>
  <si>
    <t>Horní frézka Bosch 1400 W</t>
  </si>
  <si>
    <t>Spindle milling machine Bosch 1400 W</t>
  </si>
  <si>
    <t>42bab770-20b6-4f3c-bb32-3b1b0bd6741a</t>
  </si>
  <si>
    <t>FIXED GaN zásuvka 3xUSB-C, USB-A, PD 3.0, 100W FIXCG100-3CU-WH</t>
  </si>
  <si>
    <t>FIXED GaN socket 3xUSB-C, USB-A, PD 3.0, 100W FIXCG100-3CU-WH</t>
  </si>
  <si>
    <t>42babc4c-4c36-4658-a47b-f7ccec1e51d0</t>
  </si>
  <si>
    <t>JOSERA JosiDog Regular Adult 15 kg</t>
  </si>
  <si>
    <t>JOSERA JosiDog Regular Adult 15kg</t>
  </si>
  <si>
    <t>42baed55-9f85-42ad-a8e4-84b5ca09e9f2</t>
  </si>
  <si>
    <t>EMULÁTOR ZÁMKU ŘÍZENÍ MERCEDES SPIRINTER W210 W211 W906 W203</t>
  </si>
  <si>
    <t>MERCEDES SPIRINTER W210 W211 W906 W203 STEERING WHEEL LOCK BOLT EMULATOR</t>
  </si>
  <si>
    <t>42bb0d16-e7b6-42f8-addf-d2ff87c39d09</t>
  </si>
  <si>
    <t>42bb1f10-11a1-4651-a35b-ea11121a5b32</t>
  </si>
  <si>
    <t>Pro silikon Pattex 1112676 Pistole</t>
  </si>
  <si>
    <t>For silicone Pattex 1112676 Gun</t>
  </si>
  <si>
    <t>42bb26f0-ac42-447d-bcbc-8f30aa6d851f</t>
  </si>
  <si>
    <t>Over Horse Silence Forte Doplněk stravy OVER Horse 0,1 kg</t>
  </si>
  <si>
    <t>Supplements Over Horse Silence Forte OVER Horse 0,1 kg</t>
  </si>
  <si>
    <t>42bb30c7-be83-465c-9a7e-78447bf3ccd2</t>
  </si>
  <si>
    <t>Bonbóny s kakaovou příchutí a vaflovými vločkami FLAKSI Roshen 0,5 kg</t>
  </si>
  <si>
    <t>Cocoa Flavoured Candy with Wafer Flakes FLAKSI Roshen 0,5 kg</t>
  </si>
  <si>
    <t>42bb370f-76e7-4031-a494-de451fbb8d3e</t>
  </si>
  <si>
    <t>Krabička s otvorem 28x28x28 cm</t>
  </si>
  <si>
    <t>Textile material box with a hole 28x28x28 d</t>
  </si>
  <si>
    <t>42bb3bad-74f4-4ff0-b7c3-270450890097</t>
  </si>
  <si>
    <t>Purles 152 EGF Youth Cream - krém proti stárnutí pleti 50 ml</t>
  </si>
  <si>
    <t>Purles 152 EGF Youth Cream - anti-aging face cream 50ml</t>
  </si>
  <si>
    <t>42bb5ca6-8e23-4a46-bf85-7580d3022420</t>
  </si>
  <si>
    <t>Vidlicová koncovka Erko 100 ks</t>
  </si>
  <si>
    <t>Fork tip Erko 100 pcs.</t>
  </si>
  <si>
    <t>42bb7026-6ee2-4cd8-a320-97f564bd4803</t>
  </si>
  <si>
    <t>Astra akvarelové Pastelky 12 ks</t>
  </si>
  <si>
    <t>Watercolor pencils Astra 12 pcs.</t>
  </si>
  <si>
    <t>42bb9bc4-9be1-4465-974c-6099aa90d49d</t>
  </si>
  <si>
    <t>Pet Republic Pure Mokré Krmivo Pro Kočky Filé z kuřecího masa v omáčce 80 g</t>
  </si>
  <si>
    <t>Pet Republic Pure Wet Cat Food Chicken Fillet In Sauce 80g</t>
  </si>
  <si>
    <t>42bbc50b-ebab-49c5-80cb-5b07e2b99796</t>
  </si>
  <si>
    <t>Tekuté mýdlo MERIDA CASTOR, lila, 5 kg</t>
  </si>
  <si>
    <t>Liquid soap MERIDA CASTOR, lilac 5 kg</t>
  </si>
  <si>
    <t>42bbc606-b8b1-468a-ae0c-f2b6cc0cfab5</t>
  </si>
  <si>
    <t>Triumph modelovací podprsenka oranžová velikost 75D</t>
  </si>
  <si>
    <t>Triumph modeling bra orange size 75D</t>
  </si>
  <si>
    <t>42bc1aa7-b8b7-4c32-9eaf-396c99f401a2</t>
  </si>
  <si>
    <t>ELEKTRICKÉ HOUPACÍ LEHÁTKO - MoMi KENANI ONYX - BLUETOOTH HUDBA DÁLKOVÉ OVLÁDÁNÍ</t>
  </si>
  <si>
    <t>ELECTRIC ROCKER LOUNGER - MoMi KENANI ONYX - BLUETOOTH MUSIC PILOT</t>
  </si>
  <si>
    <t>42bc220d-e6cc-4df7-9cc7-46d2c2a8896d</t>
  </si>
  <si>
    <t>PYRO 806069981R mechanismus kliky posuvných dveří</t>
  </si>
  <si>
    <t>PYRO 806069981R sliding door handle mechanism</t>
  </si>
  <si>
    <t>42bc76f8-8c7d-47fb-a485-02c48a3c4776</t>
  </si>
  <si>
    <t>Arctica sportovní sluneční brýle – unisex</t>
  </si>
  <si>
    <t>Arctica sports sunglasses - unisex</t>
  </si>
  <si>
    <t>42bc80f6-f2ab-4bb4-9d59-3fa4c23c387a</t>
  </si>
  <si>
    <t>APART Young Care Sprchový gel Lemonade 200 Ml</t>
  </si>
  <si>
    <t>APART Young Care Lemonade shower gel 200ml</t>
  </si>
  <si>
    <t>42bca20b-6168-4e95-a607-1b61c9adc3c0</t>
  </si>
  <si>
    <t>Serrano Snacks Puppy pamlsek 100 g</t>
  </si>
  <si>
    <t>Serrano Snacks Puppy training delicacy 100g</t>
  </si>
  <si>
    <t>42bccfbe-a09f-4dae-b673-f80ac3974b46</t>
  </si>
  <si>
    <t>Lemigo holínky holínky velikost 40</t>
  </si>
  <si>
    <t>Lemigo men's high boots size 40</t>
  </si>
  <si>
    <t>42bcf948-8413-46dd-83ea-634b8e266861</t>
  </si>
  <si>
    <t>Under Armour kšiltovka modrá velikost L/XL</t>
  </si>
  <si>
    <t>Under Armour baseball cap blue size L/XL</t>
  </si>
  <si>
    <t>42bd7d72-c09d-4b50-ba4b-b6535a5ed98c</t>
  </si>
  <si>
    <t>Meyle 100 412 0021/S Upevnění tlumiče</t>
  </si>
  <si>
    <t>Meyle 100 412 0021/S Shock absorber mount</t>
  </si>
  <si>
    <t>42bd9b8d-af2a-4f26-b5af-0cf3c94e57da</t>
  </si>
  <si>
    <t>Olpran 28" CRUZE SUS LADY modrá/zelená - ALU</t>
  </si>
  <si>
    <t>Olpran 28" CRUZE SUS LADY blue/green - ALU</t>
  </si>
  <si>
    <t>42bdc57d-9908-4e5e-9e1a-a7d7dc044169</t>
  </si>
  <si>
    <t>Mexx Simply for Him toaletní voda pro muže 50 ml</t>
  </si>
  <si>
    <t>Mexx Simply 50 ml Eau de Toilette</t>
  </si>
  <si>
    <t>42bdeb8e-c707-4d7a-892a-912dcff9e93c</t>
  </si>
  <si>
    <t>DÁVKOVAČ SKLENĚNÝ SPREJ NA OLEJ OSTŘIKOVAČ NA OCETOVÝ OLEJ ATOMIZÉR 200 Ml</t>
  </si>
  <si>
    <t>GLASS OIL SPRAY DISPENSER VINEGAR OIL SPRAYER ATOMIZER 200ml</t>
  </si>
  <si>
    <t>42beb829-19cb-4b5e-aefd-3e0531f4ec97</t>
  </si>
  <si>
    <t>Kámen na pečení pizzy forma stojan Orion 44x30</t>
  </si>
  <si>
    <t>Pizza baking stone form, Orion stand, 44x30</t>
  </si>
  <si>
    <t>42bef77b-8f6c-4d07-a077-57f2470f76f0</t>
  </si>
  <si>
    <t>Cyklistická patka Aptel je jednoduchá, nastavitelná</t>
  </si>
  <si>
    <t>Bicycle foot Aptel single, adjustable</t>
  </si>
  <si>
    <t>42befc37-98ed-4869-b7ce-345d48ab514f</t>
  </si>
  <si>
    <t>Šampon Barvy Botaniky Barwa 480 ml regenerace a hydratace</t>
  </si>
  <si>
    <t>Shampoo Barwy Botaniki Barwa 480 ml regeneration and hydration</t>
  </si>
  <si>
    <t>42bf05b0-03ec-41ae-82f0-51fad189579f</t>
  </si>
  <si>
    <t>Bemi Batoh Přepravka pro psa kočku Černý</t>
  </si>
  <si>
    <t>Bemi Backpack Transporter for Cat Dog Black</t>
  </si>
  <si>
    <t>42bf28b1-5766-46cb-8fdc-0914e6656b7c</t>
  </si>
  <si>
    <t>PUCCINI Velký tvrdý kufr ABS ABS017A 8 90 l</t>
  </si>
  <si>
    <t>PUCCINI Large hard case ABS ABS017A 8 90 l</t>
  </si>
  <si>
    <t>42bf4a38-b7a2-4f61-9c74-5ae7f8286412</t>
  </si>
  <si>
    <t>PÁNSKÉ BOXERKY CORNETTE 002/265 COMFORT L</t>
  </si>
  <si>
    <t>MEN'S BOXER SHORTS CORNETTE 002/265 COMFORT L</t>
  </si>
  <si>
    <t>42bf6b88-a633-4dce-9efb-0feb49f4ede2</t>
  </si>
  <si>
    <t>Kodak Ultramax 400/36 barevný film</t>
  </si>
  <si>
    <t>Kodak Ultramax 400/36 color film</t>
  </si>
  <si>
    <t>42bfebf1-2310-42cf-b181-3a859cd31b6f</t>
  </si>
  <si>
    <t>Yenkee bezdrátová ergonomická levák, akumulátor Dual WL+BT</t>
  </si>
  <si>
    <t>Yenkee Wireless Ergonomic Left Handed, Dual WL+BT Battery</t>
  </si>
  <si>
    <t>42c01385-1151-402f-a940-5a73e0b9c04b</t>
  </si>
  <si>
    <t>Doplněk stravy Travisto 40 tablet</t>
  </si>
  <si>
    <t>Dietary supplement Travisto 40 tablets</t>
  </si>
  <si>
    <t>42c06e39-dc67-48ac-b55e-3c0f04704bac</t>
  </si>
  <si>
    <t>Teploměr Bioterm 025000 bezbarvý</t>
  </si>
  <si>
    <t>Thermometer Bioterm 025000 colorless</t>
  </si>
  <si>
    <t>42c0c88d-3bae-464a-952e-db08c3364a39</t>
  </si>
  <si>
    <t>AK Syntetický štětec – FILBERT 6 NEW</t>
  </si>
  <si>
    <t>AK Synthetic Brush – FILBERT 6 NEW</t>
  </si>
  <si>
    <t>42c0d06b-c20e-49db-a9e5-19018eb2f8dc</t>
  </si>
  <si>
    <t>ELEKTRICKÝ RENDLÍK 150W 12V DO AUTA BUS TIR</t>
  </si>
  <si>
    <t>150W 12V ELECTRIC PANEL FOR BUS TIR CAR</t>
  </si>
  <si>
    <t>42c0d709-3dde-4415-9db8-f8d5887a3570</t>
  </si>
  <si>
    <t>Aga Toaletní Stolek se zrcadlem a LED osvětlením + stolička Bílý mat</t>
  </si>
  <si>
    <t>Aga Dressing Table with mirror and LED lighting + stool White matt</t>
  </si>
  <si>
    <t>42c0db55-3a94-4dda-8d9b-ce1751d007ad</t>
  </si>
  <si>
    <t>DÍVČÍ PYŽAMO Paw Tlapková patrola SKYE 92/98</t>
  </si>
  <si>
    <t>GIRLS' PAJAMAS PEACOCK PSI PATROL SKYE 92/98</t>
  </si>
  <si>
    <t>42c0ef02-fb3b-42ca-8664-01611288d142</t>
  </si>
  <si>
    <t>Gaia polovyztužená podprsenka bílá velikost 70E</t>
  </si>
  <si>
    <t>Gaia semi-rigid bra white size 70E</t>
  </si>
  <si>
    <t>42c0ef38-1b47-4734-9878-6d4a2268b563</t>
  </si>
  <si>
    <t>Hydroforové čerpadlo BG-INVEST 0 W 0 l/h</t>
  </si>
  <si>
    <t>Pump hydrophore set BG-INVEST 0 W 0 l/h</t>
  </si>
  <si>
    <t>42c0f3ec-59c6-47d2-9b8f-afeaa52c631f</t>
  </si>
  <si>
    <t>MOVit CBD 40% Full Spectrum MCT olej 10ml</t>
  </si>
  <si>
    <t>MOVit CBD 40% Full Spectrum MCT oil 10ml</t>
  </si>
  <si>
    <t>42c114d8-8c9e-47cd-b431-f35a19a283d8</t>
  </si>
  <si>
    <t>Dámský náramek turmalín kameny ocel chirurgická nastavitelná zlatá</t>
  </si>
  <si>
    <t>Women's bracelet tourmaline stones surgical steel adjustable gold</t>
  </si>
  <si>
    <t>42c17820-8ca3-44f8-9db0-49bc0e27a75b</t>
  </si>
  <si>
    <t>Náramek Alogy pro Xiaomi 14 mm, stříbrný</t>
  </si>
  <si>
    <t>Bracelet Alogy for Xiaomi 14mm silver</t>
  </si>
  <si>
    <t>42c19a11-1b19-481e-a883-fb0aa754b55d</t>
  </si>
  <si>
    <t>Skládací penál Koh-I-Noor</t>
  </si>
  <si>
    <t>Koh-I-Noor roll-up pencil case</t>
  </si>
  <si>
    <t>42c19a61-8ff4-4817-96a5-780ed64eb129</t>
  </si>
  <si>
    <t>Přesné štěrbinoměry 20 ks BGS 3083</t>
  </si>
  <si>
    <t>Precision slots 20 pcs BGS 3083</t>
  </si>
  <si>
    <t>42c1ab86-5e1f-499f-a2a5-65287a1c144a</t>
  </si>
  <si>
    <t>Usměrňovač Ideal Praktik Charger 15 LCD 12V</t>
  </si>
  <si>
    <t>Ideal Praktik Charger 15 LCD 12V rectifier</t>
  </si>
  <si>
    <t>42c1b1f3-6bd9-4bcf-8564-f22bc1ea4cf1</t>
  </si>
  <si>
    <t>Zahradní turistický gril na uhlí přenosný velký 45x30x30 cm CHM</t>
  </si>
  <si>
    <t>Charcoal Garden Hiking Grill Portable Large 45x30x30cm CHM</t>
  </si>
  <si>
    <t>42c1f24a-1bba-4b45-b24f-575ac347b295</t>
  </si>
  <si>
    <t>Redukce 1/2" - 3/8" RQS RK1238</t>
  </si>
  <si>
    <t>Reduction 1/2" - 3/8" RQS RK1238</t>
  </si>
  <si>
    <t>42c22ade-f111-4f6d-b5a0-6101b172a969</t>
  </si>
  <si>
    <t>Stan iglo, wigwam Atmosphera 12 m+</t>
  </si>
  <si>
    <t xml:space="preserve">Kids auto tent Igloo, wigwam Atmosphera 12 month </t>
  </si>
  <si>
    <t>42c22b87-cd1d-440c-895b-ae27b873f665</t>
  </si>
  <si>
    <t>Hook Non-Invasive Wenko black</t>
  </si>
  <si>
    <t>42c23fc9-594c-44b0-8acc-e8ac1a4bffba</t>
  </si>
  <si>
    <t>Rieker dámské kotníkové boty platforma velikost 39</t>
  </si>
  <si>
    <t>Rieker women's boots platform size 39</t>
  </si>
  <si>
    <t>42c247a1-a5bc-4fe7-9002-de878dcdd147</t>
  </si>
  <si>
    <t>Claresa Rainbow Jello Base 5 g modrá kobaltově modrá s kousky fólie</t>
  </si>
  <si>
    <t>Claresa Rainbow Jello Base 5g Blue cobalt blue with pieces of foil</t>
  </si>
  <si>
    <t>42c26452-bd15-409f-9591-e2181f282bbd</t>
  </si>
  <si>
    <t>MEXEN UMYVADLOVÁ ZÁTKA KLIK-KLAK OTOČNÁ CHROM</t>
  </si>
  <si>
    <t>MEXEN WASHBASIN STOPPER CLICK-CLACK SWIVEL CHROME</t>
  </si>
  <si>
    <t>42c280db-4a1e-4cc0-9644-db4dac4d2601</t>
  </si>
  <si>
    <t>Febi Bilstein 37419 Pásové kolo, kliková hřídel</t>
  </si>
  <si>
    <t>Febi Bilstein 37419 Koło pasowe, wał korbowy</t>
  </si>
  <si>
    <t>42c2ae6d-146a-4b12-a222-1275c5a8f5da</t>
  </si>
  <si>
    <t>Přehoz Spod Igły i Nitki polyester 160 cm x 220 cm růžový</t>
  </si>
  <si>
    <t>Bedspread Spod Igły i Nitki polyester 160 cm x 220 cm pink</t>
  </si>
  <si>
    <t>42c2b0cc-c927-457b-aa29-0b053c983917</t>
  </si>
  <si>
    <t>Mix formátů z překližky, sada 10, scrapbooking</t>
  </si>
  <si>
    <t>Mix of plywood formats set 10 kg scrapbooking</t>
  </si>
  <si>
    <t>42c2d742-da93-481a-9239-4276b93be2c4</t>
  </si>
  <si>
    <t>Nylonový kohout GZ 3/4" na hadici 5/8" + nypel Sada</t>
  </si>
  <si>
    <t>Nylon tap GZ 3/4" for 5/8" hose  nipple Set</t>
  </si>
  <si>
    <t>42c3342c-b7f8-4459-b0e0-ad579e87f23f</t>
  </si>
  <si>
    <t>Tradiční kulma Esperanza Charlise</t>
  </si>
  <si>
    <t>Traditional curling iron Esperanza Charlise</t>
  </si>
  <si>
    <t>42c427cf-72d4-49a5-8373-7573a8c95732</t>
  </si>
  <si>
    <t>Umyvadlová stojánková baterie Kuchinox Stilo zlatá</t>
  </si>
  <si>
    <t>Basin faucet standing Kuchinox Stilo Gold</t>
  </si>
  <si>
    <t>42c47579-45b5-4c49-977a-ba4a7c7eb458</t>
  </si>
  <si>
    <t>Džem Kdoule Gina</t>
  </si>
  <si>
    <t>Quince Gina Jam</t>
  </si>
  <si>
    <t>42c4c4cb-25b7-4690-88e9-bae218637f2a</t>
  </si>
  <si>
    <t>Řeční Saenger LCP-435-3V 2 ks</t>
  </si>
  <si>
    <t>River Saenger LCP-435-3V 2 units</t>
  </si>
  <si>
    <t>42c4d1b1-2a09-471f-96b7-366aae80afaa</t>
  </si>
  <si>
    <t>Žehlička Philips DST7061/30 3000 W</t>
  </si>
  <si>
    <t>Iron Philips DST7061/30 3000 W</t>
  </si>
  <si>
    <t>42c4f435-0695-4adb-9801-173fecbb2351</t>
  </si>
  <si>
    <t>Adidas Ponožky bílé velikost 42-44</t>
  </si>
  <si>
    <t>Adidas Socks white size 42-44</t>
  </si>
  <si>
    <t>42c4f65b-dda0-4724-9cd1-d79e272b61f3</t>
  </si>
  <si>
    <t>Hasbro Peppa Pig figurky rodina</t>
  </si>
  <si>
    <t>Hasbro Peppa Pig Peppa Family</t>
  </si>
  <si>
    <t>42c4fd0a-f753-4ea2-9850-54975c603466</t>
  </si>
  <si>
    <t>LEGO Ninjago Epický bojový set - Kai versus Kostra 71730</t>
  </si>
  <si>
    <t>LEGO Ninjago Epic Battle Set - Kai vs Skeleton 71730</t>
  </si>
  <si>
    <t>42c50e5c-a363-4a5f-865e-eeeaac8ec072</t>
  </si>
  <si>
    <t>Maybelline Super Stay Ink Crayon 10 Trust Your Gut rtěnka v tyčince 2 g</t>
  </si>
  <si>
    <t>Maybelline Super Stay Ink Crayon 10 Trust Your Gut lipstick stick 2g</t>
  </si>
  <si>
    <t>42c557d1-da1f-48a3-be9c-185da3bb2bd3</t>
  </si>
  <si>
    <t>Revizní dvířka Mimet 15 x 30 cm, kov</t>
  </si>
  <si>
    <t>Mimet inspection door 15 x 30 cm metal</t>
  </si>
  <si>
    <t>42c614a1-6f68-4222-b53e-0df9002c6ca4</t>
  </si>
  <si>
    <t>NABÍJECÍ SLUCHADLO LÉKAŘSKÝ USB ZESILOVAČ PRO SENIORY DÁREK</t>
  </si>
  <si>
    <t>RECHARGEABLE HEARING AID MEDICAL USB AMPLIFIER FOR SENIORS GIFT</t>
  </si>
  <si>
    <t>42c62744-de73-45b3-a7cc-b773506c681b</t>
  </si>
  <si>
    <t>Elizabeth Arden Green Tea parfémovaná voda pro ženy</t>
  </si>
  <si>
    <t>Elizabeth Arden Green Tea 50 ml Eau de Parfum</t>
  </si>
  <si>
    <t>42c62b10-30d3-4b48-9e7b-b7b60b8728ec</t>
  </si>
  <si>
    <t>Fólie SCREENSHIELD pro Samsung Galaxy Watch 6 Classic (47 mm)</t>
  </si>
  <si>
    <t>SCREENSHIELD protective foil for Samsung Galaxy Watch 6 Classic (47mm)</t>
  </si>
  <si>
    <t>42c63ac5-a2ad-4b2b-95a5-42c74f4f585f</t>
  </si>
  <si>
    <t>Akrylová Barva na stěny Śnieżka 1 l Sněhově bílá mat</t>
  </si>
  <si>
    <t>Acrylic wall paint Śnieżka 1 l Snow White matt</t>
  </si>
  <si>
    <t>42c63cf9-ade9-4827-b410-84e4c719d077</t>
  </si>
  <si>
    <t>Barva Vallejo 70.851 Model Color Bright Orange 17 ml</t>
  </si>
  <si>
    <t>Vallejo acrylic paint 70.851 Model Color Bright Orange 17 ml</t>
  </si>
  <si>
    <t>42c67430-5bb1-4e39-93ba-c1649868db02</t>
  </si>
  <si>
    <t>Hape Zatloukačka s xylofonem</t>
  </si>
  <si>
    <t>Hape E0305 instrument kit</t>
  </si>
  <si>
    <t>42c68c4b-8fba-45bf-9fc1-86bc98a01607</t>
  </si>
  <si>
    <t>Lahev Na Pití Excellent KO-170488290 1,5 ml modrý</t>
  </si>
  <si>
    <t>Bottle Excellent KO-170488290 1,5 ml blue</t>
  </si>
  <si>
    <t>42c69595-fbde-4a98-8d73-3ebf1699da3d</t>
  </si>
  <si>
    <t>Korunkový Vrták Levior 152 mm</t>
  </si>
  <si>
    <t>Hole Saw Levior 152 mm</t>
  </si>
  <si>
    <t>42c69da1-7af0-41d6-b787-81a16b894f20</t>
  </si>
  <si>
    <t>Šňůrky bílé Karneval Převlek Kostým</t>
  </si>
  <si>
    <t>White suspenders. Carnival. Disguise</t>
  </si>
  <si>
    <t>42c6b7de-bef5-4f10-ae5d-29a6d009f22e</t>
  </si>
  <si>
    <t>NIKE SPORTOVNÍ MIKINA BAVLNA S</t>
  </si>
  <si>
    <t>NIKE SPORTS SWEATSHIRT COTTON S</t>
  </si>
  <si>
    <t>42c6fa88-41bc-4d7a-98b0-15980bd4fb85</t>
  </si>
  <si>
    <t>1229-001-KIT FEBEST ŠROUB S EXCENTREM, REMO SADA</t>
  </si>
  <si>
    <t>1229-001-KIT FEBEST SCREW WITH ECCENTRIC SET REMO</t>
  </si>
  <si>
    <t>42c70685-b1c7-4ead-9bd4-c7338180318e</t>
  </si>
  <si>
    <t>Akumulátor AGM 12V 7.2ah CSSB UPS pro jízdní kolo, vozidlo, CCTV alarm</t>
  </si>
  <si>
    <t>Battery AGM 12V 7.2ah CSSB UPS bike vehicle CCTV alarm</t>
  </si>
  <si>
    <t>42c72b9c-9048-46c0-a36c-05b237ad12e7</t>
  </si>
  <si>
    <t>MATRIX SUPER SYNC PRE-BONDED TONER BARVA NA VLASY BEZ AMONIAKU CLEAR 90 ML</t>
  </si>
  <si>
    <t>MATRIX SUPER SYNC PRE-BONDED TONER HAIR DYE WITHOUT AMMONIA CLEAR 90ML</t>
  </si>
  <si>
    <t>42c74b4f-8f50-4195-b89f-614d8137dd27</t>
  </si>
  <si>
    <t>Nivea Men Sensitive Pro Ultra 200 ml krém na holení</t>
  </si>
  <si>
    <t>Nivea Men Sensitive Pro Ultra 200 ml shaving cream</t>
  </si>
  <si>
    <t>42c7545c-3067-4edf-9c31-436f6eff96a4</t>
  </si>
  <si>
    <t>Pro 100 ml Profesionální čistič nehtů - Melo</t>
  </si>
  <si>
    <t>Pro 100ml Professional Nail Cleaner - Melo</t>
  </si>
  <si>
    <t>42c78fbe-f7b8-4eb4-8df9-aac501aa5684</t>
  </si>
  <si>
    <t>Master-Sport Germany 13046058992N-SET-MS Sada brzdových destiček, kotoučové brzdy</t>
  </si>
  <si>
    <t>Master-Sport Germany 13046058992N-SET-MS Brake pad set, disc brakes</t>
  </si>
  <si>
    <t>42c79687-903b-4ee8-bf21-791504f224a7</t>
  </si>
  <si>
    <t>Zimní boty s vlněnou podšívkou REIMA Coconi 22/23</t>
  </si>
  <si>
    <t>Winter boots wool lining REIMA Coconi 22/23</t>
  </si>
  <si>
    <t>42c7b3ae-ce7f-4c13-ab28-902578423c89</t>
  </si>
  <si>
    <t>Domestos čistící WC kostka 50 l</t>
  </si>
  <si>
    <t>Domestos cube cleaning WC 50l</t>
  </si>
  <si>
    <t>42c7e75e-0584-4a5b-87cb-1c9ff5fcc519</t>
  </si>
  <si>
    <t>Bagr HOMCOM HOMCOM 341-033</t>
  </si>
  <si>
    <t>HOMCOM HOMCOM 341-033 excavator</t>
  </si>
  <si>
    <t>42c7f7b2-df86-4450-aedd-f9721fd81c12</t>
  </si>
  <si>
    <t>Sloggi Spodní Prádlo Boxerky vícebarevné velikost M</t>
  </si>
  <si>
    <t>Sloggi Boxer Briefs multicolor size M</t>
  </si>
  <si>
    <t>42c8142b-da91-4864-911e-d97e7746c004</t>
  </si>
  <si>
    <t>Cif čisticí mléko 1,01 l</t>
  </si>
  <si>
    <t>Cif milk cleaning milk 1,01l</t>
  </si>
  <si>
    <t>42c81507-8a27-434b-a6bc-a5c3526e7f75</t>
  </si>
  <si>
    <t>Zadní Kryt Fixed pro POCO M7 Pro bezbarvý</t>
  </si>
  <si>
    <t>Fixed back for POCO M7 Pro colorless</t>
  </si>
  <si>
    <t>42c82313-f65a-4093-a2d7-2090a1131315</t>
  </si>
  <si>
    <t>Zapalovací dýmka NGK VD05EMH SW</t>
  </si>
  <si>
    <t>Ignition pipe NGK VD05EMH SW</t>
  </si>
  <si>
    <t>42c82dd8-9bc5-4fa8-94b3-501ca6fb3743</t>
  </si>
  <si>
    <t>Alpi Moda dámský vícebarevný klasický kabát bez kapuce velikost 3XL</t>
  </si>
  <si>
    <t>Alpi Moda women's coat multicolor classic without hood size 3XL</t>
  </si>
  <si>
    <t>42c87e84-0703-460b-8c2a-67303c21adc5</t>
  </si>
  <si>
    <t>Obal na trampolínu Aga 366 cm 12ft černý</t>
  </si>
  <si>
    <t>Cover for Aga trampoline 366 cm 12 ft black</t>
  </si>
  <si>
    <t>42c8fad5-f2a1-43c7-93f3-6b5fe72854cd</t>
  </si>
  <si>
    <t>Skládací nádrž na dešťovou vodu SUD na vodu z okapu 500L PLONOS</t>
  </si>
  <si>
    <t>Rainwater Tank Folding Water Barrel from Gutter 500L PLONOS</t>
  </si>
  <si>
    <t>42c902e0-c8a2-43ea-8bc9-18d0e3d0acf1</t>
  </si>
  <si>
    <t>Lord of the fallen Xbox One krabicová krabička</t>
  </si>
  <si>
    <t>Lord of the fallen Xbox One</t>
  </si>
  <si>
    <t>42c9474a-c4dd-4832-8899-6396d222492a</t>
  </si>
  <si>
    <t>Demar holínky holínky do poloviny lýtka velikost 42</t>
  </si>
  <si>
    <t>Demar women's mid-calf wellingtons, size 42</t>
  </si>
  <si>
    <t>42c99195-4923-4e42-aafe-c18e0ddbcb57</t>
  </si>
  <si>
    <t>Terapeutické využití tejpování Jitka Kobrová</t>
  </si>
  <si>
    <t>42c9ab8a-368d-4005-85ab-a7ffe0c512a2</t>
  </si>
  <si>
    <t>Nike kšiltovka černá velikost M/L</t>
  </si>
  <si>
    <t>Nike baseball cap black, size M/L</t>
  </si>
  <si>
    <t>42c9be5c-2616-488b-bd33-1248f6ba2af5</t>
  </si>
  <si>
    <t>Lahev Na Pití Oxybag 500 ml</t>
  </si>
  <si>
    <t>Oxybag bottle 500 ml</t>
  </si>
  <si>
    <t>42c9c678-fd90-4f49-84a9-253678b39799</t>
  </si>
  <si>
    <t>Brit Care GrainFree Insect&amp;Herring 7 kg</t>
  </si>
  <si>
    <t>Brit Care GrainFree Insect&amp;Herring 7kg</t>
  </si>
  <si>
    <t>42ca2a78-349f-4a6a-bfd1-c2153e1fbbec</t>
  </si>
  <si>
    <t>Desková hra Papua Egmont</t>
  </si>
  <si>
    <t>Board game Papua Egmont</t>
  </si>
  <si>
    <t>42ca42ad-9082-4a2b-bb29-77f495a7858b</t>
  </si>
  <si>
    <t>Samolepící nábytkové krytky Fi 14 mm Maskovací</t>
  </si>
  <si>
    <t>Self-Adhesive Furniture Caps Fi 14mm Masking</t>
  </si>
  <si>
    <t>42ca677c-74c7-47f4-ab77-38f55bb24a10</t>
  </si>
  <si>
    <t>Vysoký škrabák PawHut 101 – 160 cm</t>
  </si>
  <si>
    <t>High scratching post PawHut 101 - 160 cm</t>
  </si>
  <si>
    <t>42ca97c8-3d38-4a1f-848b-e298efc77169</t>
  </si>
  <si>
    <t>Kondomy Lelo HEX 12 kusů</t>
  </si>
  <si>
    <t>Lelo HEX condoms 12 pcs</t>
  </si>
  <si>
    <t>42ca9f43-e1f9-412a-9f89-3ff3b8dc5e5e</t>
  </si>
  <si>
    <t>Bluetooth reproduktor Rebeltec STAGE 180</t>
  </si>
  <si>
    <t>Bluetooth speaker Rebeltec STAGE 180</t>
  </si>
  <si>
    <t>42cab3a4-543e-4329-bb9e-0cafde8ad50a</t>
  </si>
  <si>
    <t>Chránič pod autosedačku Chicco 47 x 120 cm černý</t>
  </si>
  <si>
    <t>Seat protector Chicco 47 x 120 cm black</t>
  </si>
  <si>
    <t>42cac6dd-d70f-47f1-80de-da09d5380f44</t>
  </si>
  <si>
    <t>Stolová vrtačka Vorel</t>
  </si>
  <si>
    <t>Drill table Vorel</t>
  </si>
  <si>
    <t>42cada40-531d-4343-b40d-98d90b1667b2</t>
  </si>
  <si>
    <t>Řetězová pila Eurotec 850 W / 0 HP</t>
  </si>
  <si>
    <t>Chainsaw Eurotec 850 W / 0 HP</t>
  </si>
  <si>
    <t>42cadd99-9fdd-415e-90ed-bf459c837f5e</t>
  </si>
  <si>
    <t>ALFAPARF Milano EVOLUTION OF THE COLOR barva na vlasy 7.3 60 Ml</t>
  </si>
  <si>
    <t>ALFAPARF Milano EVOLUTION OF THE COLOR hair dye 7.3 60ml</t>
  </si>
  <si>
    <t>42cae7f2-4153-43f9-94ae-f4b58453958e</t>
  </si>
  <si>
    <t>Kamerton vibrační 128 Hz kamerton vibrační</t>
  </si>
  <si>
    <t>Vibration tuning fork 128 Hz vibrating tuning fork</t>
  </si>
  <si>
    <t>42caf866-e604-4221-b713-052d1c45830e</t>
  </si>
  <si>
    <t>Trekové šité boty 138-039-5 sportovní obuv velikost 43</t>
  </si>
  <si>
    <t>Trekking shoes 138-039-5 sports shoes size 43</t>
  </si>
  <si>
    <t>42cb2c57-5a0d-4bfb-b6f0-9d4431ec3691</t>
  </si>
  <si>
    <t>42cb47ce-32df-4367-8859-7e22d57ef765</t>
  </si>
  <si>
    <t>Giorgio Armani Parfémovaná voda Acqua Di Gio 200 Ml</t>
  </si>
  <si>
    <t>Giorgio Armani Acqua Di Gio Parfum 200ml</t>
  </si>
  <si>
    <t>42cb486b-8bf6-4dbf-81f9-4fbd0db3b6da</t>
  </si>
  <si>
    <t>SENZOR VYROVNÁNÍ SVĚTEL XENON BMW 5 E39 E60</t>
  </si>
  <si>
    <t>XENON LIGHT LEVELING SENSOR BMW 5 E39 E60</t>
  </si>
  <si>
    <t>42cbc359-3752-47f6-aa5b-de9674ac787a</t>
  </si>
  <si>
    <t>42cbd0ae-4204-410c-a595-886488333cef</t>
  </si>
  <si>
    <t>SÁČKY IH LDPE 240L HNĚDÉ 10 Ks</t>
  </si>
  <si>
    <t>IH LDPE BAGS 240L BROWN 10pcs</t>
  </si>
  <si>
    <t>42cbf32f-946c-4a07-af23-3f0eebfd353d</t>
  </si>
  <si>
    <t>Neutrální 1L Maison Berger Paris</t>
  </si>
  <si>
    <t>Neutral 1L Maison Berger Paris</t>
  </si>
  <si>
    <t>42cbfa56-58bd-4e76-ae56-6a06eb9b6a2b</t>
  </si>
  <si>
    <t>Minifigurka Sw1171 Lego The Armorer + Kladivo</t>
  </si>
  <si>
    <t>Minifigure Sw1171 Lego The Armorer  Hammer</t>
  </si>
  <si>
    <t>42cbfca2-993b-4eb4-986f-e8e9880bc4f6</t>
  </si>
  <si>
    <t>PLECHOVÉ PLÁŠTĚ BMW E46 E39 E31 GWENT DRIFT STANCE</t>
  </si>
  <si>
    <t>CAMBER PLATES BMW E46 E39 E31 THREAD DRIFT STANCE</t>
  </si>
  <si>
    <t>42cc2205-8734-4639-bd14-e62ed54f2961</t>
  </si>
  <si>
    <t>Pistole na pumpování kol s digitálním manometrem 18 BAR Redats I-420E</t>
  </si>
  <si>
    <t>Wheel pump gun digital pressure gauge 18 BAR Redats I-420E</t>
  </si>
  <si>
    <t>42cc31f6-7e2d-4f1b-a16e-1a45a6250d6f</t>
  </si>
  <si>
    <t>Vrhací tyč Mivardi Throwing Stick Premium</t>
  </si>
  <si>
    <t>Ejection tube Mivardi Throwing Stick Premium</t>
  </si>
  <si>
    <t>42cc9080-eed7-4602-9d10-72e76e1482b8</t>
  </si>
  <si>
    <t>Ugreen pouzdro krabička pro Nintendo Switch a příslušenství 26 cm x 12 cm x 4 cm</t>
  </si>
  <si>
    <t>Ugreen case box for Nintendo Switch and accessories 26 cm x 12 cm x 4 cm</t>
  </si>
  <si>
    <t>42cc98c6-c161-4fa5-bb8b-29586968de87</t>
  </si>
  <si>
    <t>Kartáč Makita 194074-2</t>
  </si>
  <si>
    <t>Brush Makita 194074-2</t>
  </si>
  <si>
    <t>42ccd13f-fa88-494c-8f48-cbddf4d58493</t>
  </si>
  <si>
    <t>Automatický automatický kávovar Sencor SES 9300BK 1400 W černý</t>
  </si>
  <si>
    <t>Automatic pressure machine Sencor SES 9300BK 1400 W black</t>
  </si>
  <si>
    <t>42cd0212-9f79-484a-ab1e-7b297b0ca410</t>
  </si>
  <si>
    <t>Žhavicí svíčka Maxgear 66-0042</t>
  </si>
  <si>
    <t>Świeca żarowa Maxgear 66-0042</t>
  </si>
  <si>
    <t>42cd169c-1799-4376-a40e-3085bdf26184</t>
  </si>
  <si>
    <t>Automatický deštník Doppler Fiber Magic Night Sky</t>
  </si>
  <si>
    <t>Doppler Fiber Magic Night Sky automatic umbrella</t>
  </si>
  <si>
    <t>42cd4f66-6d18-4012-bd8f-a5b90571a7db</t>
  </si>
  <si>
    <t>DEKORATIVNÍ LAK ČERNÝ 80 ml DRAGON</t>
  </si>
  <si>
    <t>DECORATIVE LACQUER BLACK 80 ml DRAGON</t>
  </si>
  <si>
    <t>42cd6c98-54bf-47e5-a647-73d6e37a9b23</t>
  </si>
  <si>
    <t>2x OMYVATELNÝ FILTR PRO DYSON V11 V15 Detect Absolute</t>
  </si>
  <si>
    <t>2x WASHABLE FILTER FOR DYSON V11 V15 Detect Absolute</t>
  </si>
  <si>
    <t>42cd892d-c301-40a0-b195-17bdde0f0f45</t>
  </si>
  <si>
    <t>Olej, spojka Haldex FEBI BILSTEIN 101172</t>
  </si>
  <si>
    <t>Oil, Haldex coupling FEBI BILSTEIN 101172</t>
  </si>
  <si>
    <t>42cd9033-5d39-46c4-8ab1-1cf3857f33a6</t>
  </si>
  <si>
    <t>Broskvový dezert BabyBio 340 g</t>
  </si>
  <si>
    <t>BabyBio peach dessert 340 g</t>
  </si>
  <si>
    <t>42cda346-1760-4ea1-8203-027f971c7c0c</t>
  </si>
  <si>
    <t>Bezdrátový ovladač pro konzoli Nintendo Switch, modrý</t>
  </si>
  <si>
    <t>Wireless pad for Nintendo Switch, blue</t>
  </si>
  <si>
    <t>42ce16af-9cd8-41b5-b0ea-919119ff9548</t>
  </si>
  <si>
    <t>Crocs 206999 Classic Panda Clog C8 24-25</t>
  </si>
  <si>
    <t>42ce375b-0ac3-40f3-bbca-68c449faf224</t>
  </si>
  <si>
    <t>Pastelky Bambino 1 ks</t>
  </si>
  <si>
    <t>Pencil pencils Bambino 1 pc.</t>
  </si>
  <si>
    <t>42ce5bea-40cc-4f92-88c0-04f1f47fe53e</t>
  </si>
  <si>
    <t>Drátový ovladač PowerA XBGP0238-01 černý</t>
  </si>
  <si>
    <t>Wired pad PowerA XBGP0238-01 black</t>
  </si>
  <si>
    <t>42ce8365-47d1-455b-9bdd-4335c705a5b3</t>
  </si>
  <si>
    <t>Válcový polštář na lezení pro batolata Jokomisiada ZA3340</t>
  </si>
  <si>
    <t>Cushion for babies crawling roller ZA3340</t>
  </si>
  <si>
    <t>42ce9b22-3193-41a7-b541-64b249d9b76c</t>
  </si>
  <si>
    <t>Sada latexových BALÓNKŮ 12" růžové pastelové 10 Ks</t>
  </si>
  <si>
    <t>Set of latex balloons 12" pink pastel 10 pcs</t>
  </si>
  <si>
    <t>42cecd4e-1993-48bb-90cc-a637cdc008b7</t>
  </si>
  <si>
    <t>Hrnek Ostatní plast 40 ml</t>
  </si>
  <si>
    <t>Mug Ostatní plastic 40 ml</t>
  </si>
  <si>
    <t>42ceeaee-4690-4f26-a260-c3009d46d83e</t>
  </si>
  <si>
    <t>DC pánské sportovní boty velikost 44,5</t>
  </si>
  <si>
    <t>DC men's sports shoes size 44,5</t>
  </si>
  <si>
    <t>42cef896-bb94-463a-90f5-345cd86b86e7</t>
  </si>
  <si>
    <t>Procesor AMD Ryzen 7 5700G 3.8 GHz 16MB BOX</t>
  </si>
  <si>
    <t>CPU AMD Ryzen 7 5700G 3.8 GHz 16MB BOX</t>
  </si>
  <si>
    <t>42cefc48-3e4c-41f1-8e07-51390b51e77e</t>
  </si>
  <si>
    <t>101 věcí k hledání a nalepování Zvířata</t>
  </si>
  <si>
    <t>101 things to find and stick Animals</t>
  </si>
  <si>
    <t>42cf0780-6630-419b-9eeb-f25858a9cf53</t>
  </si>
  <si>
    <t>Agrotextilie mulčovací (proti plevelům) černá 320 x 500 cm 50 g/m²</t>
  </si>
  <si>
    <t>Mulching agrotextile (against weeds) black 320 x 500 cm 50 g/m²</t>
  </si>
  <si>
    <t>42cf22f4-22a4-40d2-838b-e7752087710a</t>
  </si>
  <si>
    <t>Bunda ART.MAS KPD Green velikost XXL</t>
  </si>
  <si>
    <t>ART.MAS KPD Green jacket, size XXL</t>
  </si>
  <si>
    <t>42cfe0c8-0742-482c-8d88-1e1b6981a528</t>
  </si>
  <si>
    <t>Nástraha přírodní proteinové kuličky LK Baits</t>
  </si>
  <si>
    <t>Natural bait protein balls LK Baits</t>
  </si>
  <si>
    <t>42d012c4-4650-4bd3-be15-80d86a9e4d77</t>
  </si>
  <si>
    <t>Qbrick system tool carrying case</t>
  </si>
  <si>
    <t>42d023f1-7bb3-49ce-8b1b-b32cfc895999</t>
  </si>
  <si>
    <t>HALOGENOVÝ REFLEKTOR LED 50W 6000K VENKOVNÍ VODOTĚSNÝ IP66</t>
  </si>
  <si>
    <t>FLOODLIGHT HALOGEN LED SPOTLIGHT 50W 6000K OUTDOOR WATERPROOF IP66</t>
  </si>
  <si>
    <t>42d04cf0-e771-4cfd-8e91-11cf235cf80d</t>
  </si>
  <si>
    <t>Jardin de Paris - EDP</t>
  </si>
  <si>
    <t>Jardin De Paris - EDP</t>
  </si>
  <si>
    <t>42d0b0fe-be82-4b8f-96af-8ee97792bc72</t>
  </si>
  <si>
    <t>Obaly na karty Rebel (41x63 mm) „Mini American“ 100 kusů</t>
  </si>
  <si>
    <t>Card sleeves Rebel (41x63 mm) "Mini American" 100 pcs</t>
  </si>
  <si>
    <t>42d0d0e0-2fb1-4ecb-a1d4-c45c99303da5</t>
  </si>
  <si>
    <t>Elektrická varná konvice Esperanza EKK104X 2200 W 1,8 l stříbrná/šedá</t>
  </si>
  <si>
    <t>Esperanza EKK104X electric kettle 2200 W 1.8 l silver/gray</t>
  </si>
  <si>
    <t>42d126af-bfa5-4e5e-a5a8-1f7f688431cc</t>
  </si>
  <si>
    <t>Víceúčelové tablety OstroVit Caffeine 200 tabs bez příchuti 262,5 ml 76 g 200 ks</t>
  </si>
  <si>
    <t>Multipurpose tablets OstroVit Caffeine 200 tabs tasteless 262,5 ml 76 g 200 pcs.</t>
  </si>
  <si>
    <t>42d17c04-a5eb-4523-b205-a6bc650443bf</t>
  </si>
  <si>
    <t>Trhací na brýle 100% ARMEGA Standard 20ks</t>
  </si>
  <si>
    <t>Rippers for goggles 100% ARMEGA Standard 20 pcs</t>
  </si>
  <si>
    <t>42d17d5e-1673-4f49-b82b-3dcc0ce05c7e</t>
  </si>
  <si>
    <t>YOKUCHI GEN Nano K Draselné hnojivo 30 ml (60124)</t>
  </si>
  <si>
    <t>YOKUCHI GEN Nano K Potassium Fertilizer 30ml (60124)</t>
  </si>
  <si>
    <t>42d19150-976a-47d8-a730-b459ad65a8b6</t>
  </si>
  <si>
    <t>STAHOVAČ ZAPALOVACÍCH KABELŮ VW AUDI ŠKODA SATRA</t>
  </si>
  <si>
    <t>VW AUDI SKODA SATRA IGNITION CABLE PULLER</t>
  </si>
  <si>
    <t>42d1b00e-4670-4082-9690-8b7dbd115707</t>
  </si>
  <si>
    <t>Aerosolové barvivo (sprej) Food Colours 250 g 250 ml 1 ks modré</t>
  </si>
  <si>
    <t>Spray dye Food Colours 250 g 250 ml 1 pc. blue</t>
  </si>
  <si>
    <t>42d1c701-8b56-4cdf-af0c-3b4801a70057</t>
  </si>
  <si>
    <t>Vrták spirálový – vrták na dřevo 18x230 mm</t>
  </si>
  <si>
    <t>Twist drill - drill for wood 18x230mm</t>
  </si>
  <si>
    <t>42d1ddb0-d6e0-4864-9eea-b0cca5fe62e4</t>
  </si>
  <si>
    <t>Hair wax Red One 150 ml</t>
  </si>
  <si>
    <t>42d1e99d-7737-47bc-9a63-81774ae72c37</t>
  </si>
  <si>
    <t>Fanola Oro Therapy 6.34 Gold Copper barvení vlasů Kaštanová</t>
  </si>
  <si>
    <t>Fanola Oro Therapy 6.34 Gold Copper hair color Chestnut</t>
  </si>
  <si>
    <t>42d1f643-3ca5-4e19-ae36-ad8ceb9b9e55</t>
  </si>
  <si>
    <t>Music From And Inspired By The Motion Picture 8 Mile Eminem CD</t>
  </si>
  <si>
    <t>42d26602-1443-4105-aedf-c2b08bd022d2</t>
  </si>
  <si>
    <t>Maxgear 27-0645 Olejová odměrka</t>
  </si>
  <si>
    <t>Maxgear 27-0645 Oil scoop</t>
  </si>
  <si>
    <t>42d27ddc-c78b-40e7-8c0a-b279456b12e1</t>
  </si>
  <si>
    <t>Štěpky na uzení a grilování Browin třešeň 0,45 kg 2 l</t>
  </si>
  <si>
    <t>Wood chips for smoking and grilling Browin cherry 0,45 kg 2 l</t>
  </si>
  <si>
    <t>42d28f2d-a13c-4215-8ab9-58e123ecdaa6</t>
  </si>
  <si>
    <t>Těsnící látka ELRING 705.708</t>
  </si>
  <si>
    <t>Sealing substance ELRING 705.708</t>
  </si>
  <si>
    <t>42d2b65d-e93d-4356-9ef4-f1c3e67cb2af</t>
  </si>
  <si>
    <t>Puma Ponožky Regular Crew bílé velikost 39-42</t>
  </si>
  <si>
    <t>Puma Socks Regular Crew white size 39-42</t>
  </si>
  <si>
    <t>42d2f1f0-de3b-4af0-be18-2420f9cb5ff1</t>
  </si>
  <si>
    <t>Taro noční košile Jodie Košile 3363 01 námořnická modrá krátký rukáv pod noční velikost 3XL</t>
  </si>
  <si>
    <t>Taro women's nightgown Jodie nightgown 3363 01 navy blue short sleeve over the knee size 3XL</t>
  </si>
  <si>
    <t>42d2f3be-2a1c-460b-b15b-6208ea9c577d</t>
  </si>
  <si>
    <t>Olejový filtr HIFLO HF131 pro HYOSUNG / SUZUKI</t>
  </si>
  <si>
    <t>HIFLO Oil Filter HF131 For HYOSUNG / SUZUKI</t>
  </si>
  <si>
    <t>42d344b7-5459-4e37-9f45-9c0410d1075a</t>
  </si>
  <si>
    <t>Tvrzené sklo PARTNERTELE pro Xiaomi Redmi Note 10 5G 1 ks</t>
  </si>
  <si>
    <t>Tempered glass PARTNERTELE for Xiaomi Redmi Note 10 5G 1 szt.</t>
  </si>
  <si>
    <t>42d379e2-c704-40f4-92b4-ca324918797b</t>
  </si>
  <si>
    <t>Měřiče tloušťky laku Prodig-Tech GL-1s</t>
  </si>
  <si>
    <t>GL-1s paint thickness gauges</t>
  </si>
  <si>
    <t>42d38748-e56d-424d-9200-f989c68c41cc</t>
  </si>
  <si>
    <t>Bath towel Detexpol 30x50cm Cotton</t>
  </si>
  <si>
    <t>42d38932-ca9a-42aa-a42e-42a0a4a4a682</t>
  </si>
  <si>
    <t>Dámská fleecová mikina MALFINI RIMECK mikina fleecová XL</t>
  </si>
  <si>
    <t>Women's fleece MALFINI RIMECK fleece sweatshirt HIGH XL</t>
  </si>
  <si>
    <t>42d39023-df8d-4b00-9ce4-303bdcd161a9</t>
  </si>
  <si>
    <t>Sada kostek Kontext KX7838_2 181 ks</t>
  </si>
  <si>
    <t>Set of Kontext KX7838_2 blocks 181 el.</t>
  </si>
  <si>
    <t>42d3ad8d-68fd-489a-97da-bcf29eacd741</t>
  </si>
  <si>
    <t>KANADY STEEL ČERNÉ 10-DÍR 106/OM/B vel. 47</t>
  </si>
  <si>
    <t>STEEL BLACK 10-HOLE BOOTS 106/OM/B size 47</t>
  </si>
  <si>
    <t>42d3f95e-5dfa-4917-8636-27b8ca8434b1</t>
  </si>
  <si>
    <t>Lampička projektor Verk Group modrá</t>
  </si>
  <si>
    <t>Projector lamp Verk Group blue</t>
  </si>
  <si>
    <t>42d40565-1a80-4066-bd1f-fdb760be48fb</t>
  </si>
  <si>
    <t>Beltimore ledvina kyčelní B92black černá</t>
  </si>
  <si>
    <t>Beltimore hip bag B92black black</t>
  </si>
  <si>
    <t>42d41da1-d503-48c2-86d7-3599a951cb6c</t>
  </si>
  <si>
    <t>Lionelo Odrážedlo Bart Tour 12" růžové</t>
  </si>
  <si>
    <t>Lionelo Balance bike Bart Tour 12" pink</t>
  </si>
  <si>
    <t>42d44b09-d710-444f-b815-6dc3535ead78</t>
  </si>
  <si>
    <t>SUŠENKY TAGO SLUNEČNICE 160 g</t>
  </si>
  <si>
    <t>COOKIES TAGO SUNFLOWERS 160g</t>
  </si>
  <si>
    <t>42d456da-5409-4cb7-95ed-d82a307e66df</t>
  </si>
  <si>
    <t>GILIGUMS TALÍŘ KRAB MÁTOVÝ</t>
  </si>
  <si>
    <t>GILIGUMS MINT CRAB PLATE</t>
  </si>
  <si>
    <t>42d485f8-293c-4389-a778-f50d09d73682</t>
  </si>
  <si>
    <t>DO KOUPELE RUČNÍKŮ PRO DĚTI A KOJENCE SAVÁ BAVLNA BABYMAM</t>
  </si>
  <si>
    <t>BATH WASHCLOTH FOR CHILDREN AND INFANTS ABSORBENT COTTON BABYMAM</t>
  </si>
  <si>
    <t>42d4905d-dd0b-46a0-a69c-8173c47751bd</t>
  </si>
  <si>
    <t>DIAMANTOVÁ MOZAIKA JEZERO</t>
  </si>
  <si>
    <t>DIAMOND MOSAIC LAKE</t>
  </si>
  <si>
    <t>42d49bc1-bef8-471a-ad9a-04ba048c7b06</t>
  </si>
  <si>
    <t>Lyžařská přilba HEAD Radar PHOTO Visor S1-S3 M/L</t>
  </si>
  <si>
    <t>HEAD Radar PHOTO Visor S1-S3 M/L ski helmet</t>
  </si>
  <si>
    <t>42d49f1b-d37f-4a8b-b43f-03279d0ddf6d</t>
  </si>
  <si>
    <t>Encanto Disney Panenka DOLORES MADRIGAL</t>
  </si>
  <si>
    <t>Encanto Disney DOLORES MADRIGAL doll</t>
  </si>
  <si>
    <t>42d4b0c6-6346-4af8-a1c8-37e21d928897</t>
  </si>
  <si>
    <t>Nástavec šestihranný dlouhý 1/2" 21 mm Yato YT-1234</t>
  </si>
  <si>
    <t>Nasadka sześciokątna długa 1/2" 21mm Yato YT-1234</t>
  </si>
  <si>
    <t>42d4b626-ddd0-4f0d-9e6b-a4c24ba27d8a</t>
  </si>
  <si>
    <t>Sibipharm Reishi dvojitý extrakt, tinktura 100 ml, doplněk stravy</t>
  </si>
  <si>
    <t>Sibipharm Reishi double extract, tincture 100 ml, food supplement</t>
  </si>
  <si>
    <t>42d4e315-362a-42dc-9621-d7c702c522c3</t>
  </si>
  <si>
    <t>VYSOKÉ KALHOTKY WOLBAR ECO-QI BAVLNĚNÉ, černá M</t>
  </si>
  <si>
    <t>HIGH BRIEFS WOLBAR ECO-QI COTTON BLACK M</t>
  </si>
  <si>
    <t>42d4ed2c-39d6-4cfd-ad23-e4c5b713806c</t>
  </si>
  <si>
    <t>BMW MOTORSPORT TRIČKO PÁNSKÉ TRIČKO M POWER S POTISKEM DÁREK S</t>
  </si>
  <si>
    <t>BMW MOTORSPORT MEN'S T-SHIRT M POWER TSHIRT WITH PRINT GIFT S</t>
  </si>
  <si>
    <t>42d4fec1-9c7b-4f07-ad35-cfbe3bc0b5ee</t>
  </si>
  <si>
    <t>Řezací struna Powermat PM-ZTN-2.4-115T 2,4 mm 115 m</t>
  </si>
  <si>
    <t>Powermat PM-ZTN-2.4-115T 2.4mm 115m cutting line</t>
  </si>
  <si>
    <t>42d5020b-e158-4568-b2db-393a0e59a297</t>
  </si>
  <si>
    <t>Pánské kalhoty LEE DAREN ZIP FLY W36 L36</t>
  </si>
  <si>
    <t>Men's Trousers LEE DAREN ZIP FLY W36 L36</t>
  </si>
  <si>
    <t>42d50b80-bf29-4eda-a733-da719f00455a</t>
  </si>
  <si>
    <t>Jean Paul Gaultier Scandal 50 ml EDP</t>
  </si>
  <si>
    <t>Jean Paul Gaultier Scandal 50ml EDP</t>
  </si>
  <si>
    <t>42d53160-910d-45d0-87e4-b840a33085e8</t>
  </si>
  <si>
    <t>PRODLUŽOVACÍ KABEL T-ROZDĚLOVAČ GUMOVÝ STAVEBNÍ 3 ZÁSUVKY 10 M 3X2,5 MM 16A GUMA IP44</t>
  </si>
  <si>
    <t>EXTENSION CABLE CONSTRUCTION RUBBER TEE 3 SOCKETS 10M 3X2,5MM 16A RUBBER IP44</t>
  </si>
  <si>
    <t>42d54e87-2486-415a-902a-81a1cb454e87</t>
  </si>
  <si>
    <t>Doplněk stravy OstroVit Hyaluronic Acid kyselina hyaluronová 90 tablet</t>
  </si>
  <si>
    <t>Dietary supplement OstroVit Hyaluronic Acid hyaluronic acid 90 tablets</t>
  </si>
  <si>
    <t>42d57109-7682-412e-b5f2-b834930fa5cd</t>
  </si>
  <si>
    <t>Piškoty pro psa Fitmin For Life Mini 180 g</t>
  </si>
  <si>
    <t>Fitmin For Life Mini dog biscuits 180 g</t>
  </si>
  <si>
    <t>42d57b72-3dd7-40c5-b20c-aeb49d2bfc92</t>
  </si>
  <si>
    <t>Raweks papuče do školky papuče variabilní chlapecké s míčem na suchý zip 32</t>
  </si>
  <si>
    <t>Raweks slippers for kindergarten boys' variable slippers with Velcro ball 32</t>
  </si>
  <si>
    <t>42d5a5c8-3f18-4b39-add9-22d00b2e8a89</t>
  </si>
  <si>
    <t>Bosch 0 450 905 905 Palivový filtr</t>
  </si>
  <si>
    <t>Bosch 0 450 905 905 Fuel filter</t>
  </si>
  <si>
    <t>42d5a746-50d5-4728-ba09-d3b859076ab2</t>
  </si>
  <si>
    <t>Vojenské taktické bojové kalhoty Pentagon BDU 2.0 Béžová Khaki 27/30</t>
  </si>
  <si>
    <t>Military Tactical Cargo Pants Pentagon BDU 2.0 Beige Khaki 27/30</t>
  </si>
  <si>
    <t>42d5b451-c537-4685-a1d0-6166dd202106</t>
  </si>
  <si>
    <t>Obi-Wan Kenobi (Jabiim) Figurka Star Wars</t>
  </si>
  <si>
    <t>Obi-Wan Kenobi (Jabiim) Star Wars Action Figure</t>
  </si>
  <si>
    <t>42d5c48e-0e3a-43ac-b021-ee924932eba1</t>
  </si>
  <si>
    <t>Pendrive MemoRabbit TWISTER 32 GB 32 GB USB 2.0 vícebarevný</t>
  </si>
  <si>
    <t>MemoRabbit TWISTER 32GB pendrive 32 GB USB 2.0 multicolored</t>
  </si>
  <si>
    <t>42d61d05-b1b0-454c-81b8-824c379dc9c8</t>
  </si>
  <si>
    <t>FÍKY SUŠENÉ 1 kg ŠŤAVNATÉ BEZ KONZERVANTŮ PŘÍRODNÍ PRO DEZERTY</t>
  </si>
  <si>
    <t>DRIED FIGS 1 kg JUICY WITHOUT PRESERVATIVES NATURAL FOR DESSERTS</t>
  </si>
  <si>
    <t>42d637b2-a408-4e45-86db-4024a7341ed1</t>
  </si>
  <si>
    <t>Inkoust Epson C13T945440 žlutý (žlutý)</t>
  </si>
  <si>
    <t>Epson C13T945440 yellow ink (yellow)</t>
  </si>
  <si>
    <t>42d6cb7d-25ae-4c06-a654-5035b8e2ef2e</t>
  </si>
  <si>
    <t>Penál Derform</t>
  </si>
  <si>
    <t>Pencil case pouch Derform</t>
  </si>
  <si>
    <t>42d6cc6f-41f6-4059-b072-9fd8ec16a1ef</t>
  </si>
  <si>
    <t>DVOUDÍLNÉ PLAVKY BIKINY ZEŠTÍHLUJÍCÍ VYSOKÝ PAS, VELIKOST L</t>
  </si>
  <si>
    <t>SWIMSUIT SWIMSUIT TWO-PIECE SLIMMING BIKINI HIGH WAIST L</t>
  </si>
  <si>
    <t>42d7990e-805e-4058-85f6-8c92ae42c175</t>
  </si>
  <si>
    <t>Cornette košile noční dámská 167/293 BETTY krátký rukáv velikost S</t>
  </si>
  <si>
    <t>Cornette women's nightgown 167/293 BETTY short sleeve size S</t>
  </si>
  <si>
    <t>42d7c25b-8546-480d-b4e7-ea8b3e5121ef</t>
  </si>
  <si>
    <t>Polcar 577055-E vložka vnějšího zrcátka P</t>
  </si>
  <si>
    <t>Polcar 577055-E wkład lusterka zewnętrznego P</t>
  </si>
  <si>
    <t>42d7ca54-fba5-4bdc-be74-1c7262e97060</t>
  </si>
  <si>
    <t>Cappa Autopotahs MADRID OCTAVIA černá/modrá</t>
  </si>
  <si>
    <t>Cappa Autopotahs MADRID OCTAVIA černá/blue</t>
  </si>
  <si>
    <t>42d7d04f-7c87-4575-a171-989dbc57650f</t>
  </si>
  <si>
    <t>Podprsenka Triumph Urban Minimizer W X 80E</t>
  </si>
  <si>
    <t>Triumph Urban Minimizer W X 80E Bra</t>
  </si>
  <si>
    <t>42d7dc26-a09c-4c4f-aa8e-614182fea897</t>
  </si>
  <si>
    <t>Air wick Active Fresh automatický difuzér a náplň na vodní bázi - Svěží bavlna 228 ml</t>
  </si>
  <si>
    <t>Electric diffuser automatic Air Wick fresh</t>
  </si>
  <si>
    <t>42d7ed46-50bf-47e1-a404-fca498143107</t>
  </si>
  <si>
    <t>Adidas pánská mikina HS3599 velikost S</t>
  </si>
  <si>
    <t>Adidas men's sweatshirt HS3599 size S</t>
  </si>
  <si>
    <t>42d80457-c6b5-44fd-a0f6-9d4891c37eea</t>
  </si>
  <si>
    <t>Externí DVD vypalovačka EXTERNÍ PŘENOSNÁ DVD-RW mechanika CD-R NA USB 3.0</t>
  </si>
  <si>
    <t>External DVD Recorder EXTERNAL PORTABLE DVD-RW CD-R TO USB 3.0 DRIVE</t>
  </si>
  <si>
    <t>42d81011-6953-4d45-b490-fce2c8e17a73</t>
  </si>
  <si>
    <t>Dřevěná písmenka na zeď s JMÉNEM DÍTĚTE z překližky 28 cm Dekorace</t>
  </si>
  <si>
    <t>Wooden wall letter with the CHILD'S NAME made of plywood 28CM Decoration</t>
  </si>
  <si>
    <t>42d848ec-5cdf-42cd-8680-c712a43f5cd0</t>
  </si>
  <si>
    <t>Magnetická police Yato YT-08681</t>
  </si>
  <si>
    <t>Magnetic shelf Yato YT-08681</t>
  </si>
  <si>
    <t>42d84a96-55e0-46f2-9d9d-8788659fc8af</t>
  </si>
  <si>
    <t>Konvice Kassel 1200 ml 5 šálků</t>
  </si>
  <si>
    <t>Brewer jug Kassel 1200 ml 5 cups</t>
  </si>
  <si>
    <t>42d8558c-c4dc-4ce3-bbcf-d66ce4487dba</t>
  </si>
  <si>
    <t>Cyklistické rukavice Wheel-Up XL černé</t>
  </si>
  <si>
    <t>Cycling gloves Wheel-Up XL black</t>
  </si>
  <si>
    <t>42d8ceaf-4248-443a-977b-28442d2524e9</t>
  </si>
  <si>
    <t>PŘÍVĚSEK NA KLÍČE – STELIVO A MUCHOMŮRKA: MUCHOMŮRKA</t>
  </si>
  <si>
    <t>KEYCHAIN - LITTER AND TOADSTOOL: TOADSTOOL</t>
  </si>
  <si>
    <t>42d8d378-f3bd-4b56-a861-ffc5210b371d</t>
  </si>
  <si>
    <t>Spojka Undercarp součástí balení</t>
  </si>
  <si>
    <t>Undercarp connector part of the kit</t>
  </si>
  <si>
    <t>42d95c92-db67-419b-962a-307f66502074</t>
  </si>
  <si>
    <t>Tričko Nike s krátkým rukávem vel. 158</t>
  </si>
  <si>
    <t>T-shirt Nike short sleeve r. 158</t>
  </si>
  <si>
    <t>42d96a4c-cc02-407e-87f8-8e0db9541189</t>
  </si>
  <si>
    <t>Kostým teplákovka pivovarský pivo 3D potisk pivní sklenice S</t>
  </si>
  <si>
    <t>Beer mug outfit, beer, 3D print, mug S</t>
  </si>
  <si>
    <t>42d9b527-017e-4376-8849-d575af12e363</t>
  </si>
  <si>
    <t>Hydratační krém Neutrogena den a noc 50 ml</t>
  </si>
  <si>
    <t>Moisturizing cream Neutrogena day and night 50 ml</t>
  </si>
  <si>
    <t>42d9bee7-64f2-447a-8628-59c1926ffd7d</t>
  </si>
  <si>
    <t>42d9cd4b-3c8a-4c0c-963c-799ed8ff7fa6</t>
  </si>
  <si>
    <t>Latexové balónky černé pastelové malé 100 ks</t>
  </si>
  <si>
    <t>Latex black pastel small balloons 100 pcs</t>
  </si>
  <si>
    <t>42da0684-83d0-4ff0-9c48-6d9b15d45a18</t>
  </si>
  <si>
    <t>Alpinus kšiltovka vícebarevná velikost L</t>
  </si>
  <si>
    <t>Alpinus baseball cap multicolor size L</t>
  </si>
  <si>
    <t>42da18e2-78ca-4100-a4b9-f908fbe16748</t>
  </si>
  <si>
    <t>Fréza ze slinutého karbidu Staleks, zkosený kužel</t>
  </si>
  <si>
    <t>Carbide cutter Staleks truncated cone</t>
  </si>
  <si>
    <t>42da42b9-b156-474f-b757-75877c05f20a</t>
  </si>
  <si>
    <t>Krmivo pro ryby Sera, tablety 160 g</t>
  </si>
  <si>
    <t>Fish food Sera tablets 160 g</t>
  </si>
  <si>
    <t>42da4394-8907-41a4-9889-3abe356159c7</t>
  </si>
  <si>
    <t>VLOŽKA DO KOČÁRKU NA ZIP VYZTUŽENÁ OBOUSTRANNÁ BABYMAM</t>
  </si>
  <si>
    <t>INSERT FOR GONDOLA TROLLEY WITH ZIPPER STIFFENED DOUBLE-SIDED BABYMAM</t>
  </si>
  <si>
    <t>42da4cc9-d714-46e9-af73-3ac3ef806527</t>
  </si>
  <si>
    <t>Hasicí sprej hasicí přístroj pro lithiové baterie Li-ion 750 ml</t>
  </si>
  <si>
    <t>Fire extinguishing spray for lithium batteries, li-ion batteries, 750ml</t>
  </si>
  <si>
    <t>42da848d-d8cc-42ba-875a-43796e9797a9</t>
  </si>
  <si>
    <t>Moderní potah volantu z přírodní kůže</t>
  </si>
  <si>
    <t>Modern steering wheel cover, natural leather</t>
  </si>
  <si>
    <t>42daa383-7bba-4096-b584-5fd0c0c8eba7</t>
  </si>
  <si>
    <t>Deníček našeho miminka Ivana Auingerová</t>
  </si>
  <si>
    <t>42daa777-d596-4a99-91b6-7afbdaf7e59f</t>
  </si>
  <si>
    <t>Befado papuče Rzepy růžová velikost 24-25</t>
  </si>
  <si>
    <t>Befado children's slippers Velcro pink size 24-25</t>
  </si>
  <si>
    <t>42daac88-4a50-4b40-8262-bcf1b2c4cb84</t>
  </si>
  <si>
    <t>Sprchová baterie Novaservis Aqualight stříbrná</t>
  </si>
  <si>
    <t>Shower mixer Novaservis Aqualight silver</t>
  </si>
  <si>
    <t>42dab05c-76e4-41db-b81a-18b1e4aacf8a</t>
  </si>
  <si>
    <t>Be Hair BeColor 300 ml šampon pro barvené vlasy</t>
  </si>
  <si>
    <t>Be Hair BeColor 300 ml shampoo for colored hair</t>
  </si>
  <si>
    <t>42dad806-c548-486c-a013-bdbfc0bd1312</t>
  </si>
  <si>
    <t>Gripy na kolo, gumové protiskluzové úchyty pro kross mtb giant</t>
  </si>
  <si>
    <t>Bicycle grips, anti-slip rubber grips for Kross MTB Giant</t>
  </si>
  <si>
    <t>42db1561-c7f2-4f76-91c8-d0070a887458</t>
  </si>
  <si>
    <t>Vzdělávací knížka do koupele E-Edu Mořské dobrodružství</t>
  </si>
  <si>
    <t>Educational bath book E-Edu Sea adventure</t>
  </si>
  <si>
    <t>42db3b67-44b5-4b79-baf0-255ef76d2266</t>
  </si>
  <si>
    <t>Bi Es Crystal Deodorant 75 Ml sprej</t>
  </si>
  <si>
    <t>Bi Es Crystal Deodorant 75ml spray</t>
  </si>
  <si>
    <t>42db68d4-2714-4939-829a-73a27899674c</t>
  </si>
  <si>
    <t>Snímač tlaku Autel 562-3525</t>
  </si>
  <si>
    <t>Pressure sensor Autel 562-3525</t>
  </si>
  <si>
    <t>42db6c60-9b30-4f67-980d-dddaa02b75ed</t>
  </si>
  <si>
    <t>Smartphone Samsung Galaxy Z Flip7 FE 8 GB / 128 GB 5G černý</t>
  </si>
  <si>
    <t>Smartphone Samsung Galaxy Z Flip7 FE 8 GB / 128 GB 5G black</t>
  </si>
  <si>
    <t>42db6fb1-173c-41aa-9e69-60bf86ef77d2</t>
  </si>
  <si>
    <t>Abakus 665-1114L-LD-EM Světlomet</t>
  </si>
  <si>
    <t>Abakus 665-1114L-LD-EM Headlight</t>
  </si>
  <si>
    <t>42db7ef1-23c5-449f-9960-96932c252346</t>
  </si>
  <si>
    <t>Hygienické ubrousky bez zápachu Elfi Ubrousky 2 vrst. 100 ks</t>
  </si>
  <si>
    <t>Tissues unscented Elfi Chusteczki 2 p. 100 pcs</t>
  </si>
  <si>
    <t>42db82b8-9ad0-40da-a0ac-23d01cade479</t>
  </si>
  <si>
    <t>Ochranné pěnové chrániče kolen Hoegert Technik HESS</t>
  </si>
  <si>
    <t>Protective foam knee pads Hoegert Technik HESS</t>
  </si>
  <si>
    <t>42dbc135-d5ea-4449-b929-00dcdc4e47f5</t>
  </si>
  <si>
    <t>Podpěra pro pokojové květiny kruhová, 3 obruče</t>
  </si>
  <si>
    <t>Potted Flower Plant Support Ring Round 3 Hoops</t>
  </si>
  <si>
    <t>42dbc3be-5ed6-4da3-b687-6751e5f8316d</t>
  </si>
  <si>
    <t>Kovové pouzdro TELESIN pro kameru DJI ACTION 3/4</t>
  </si>
  <si>
    <t>Metal housing TELESIN for DJI ACTION 3/4 camera</t>
  </si>
  <si>
    <t>42dc17d9-ec87-403a-9312-b60662745849</t>
  </si>
  <si>
    <t>Viki měkká černá podprsenka velikost 100C</t>
  </si>
  <si>
    <t>Viki soft bra black size 100C</t>
  </si>
  <si>
    <t>42dc1d28-84a2-4840-a050-cc7d87f08111</t>
  </si>
  <si>
    <t>The Collection Al Bano &amp; Romina Power CD</t>
  </si>
  <si>
    <t>42dc6c54-2bff-4f01-91ed-996a0926b2f1</t>
  </si>
  <si>
    <t>Viki podprsenka měkká bílá velikost 95E</t>
  </si>
  <si>
    <t>Viki soft bra white size 95E</t>
  </si>
  <si>
    <t>42dc709f-dc8e-4be4-a852-cbac30539a18</t>
  </si>
  <si>
    <t>Deka BotoBaby 75 x 100 cm béžová</t>
  </si>
  <si>
    <t>BotoBaby 75 x 100cm beige</t>
  </si>
  <si>
    <t>42dc82ae-eb2c-4075-99eb-6d54fdbcf035</t>
  </si>
  <si>
    <t>Zapalovací svíčka NGK IZFR6K-11S 5266</t>
  </si>
  <si>
    <t>Świeca zapłonowa NGK IZFR6K-11S 5266</t>
  </si>
  <si>
    <t>42dc91b2-b52b-4b07-9c32-7af68d568f14</t>
  </si>
  <si>
    <t>Audi OE 4G0802847 rukojeť zvedáku páka</t>
  </si>
  <si>
    <t>Audi OE 4G0802847 uchwyt podnosnika lewarka</t>
  </si>
  <si>
    <t>42dcaf24-8094-4735-a71d-0ce99533847a</t>
  </si>
  <si>
    <t>Suchý šampon pro brunetky Joanna Ultra Fresh 200 ml</t>
  </si>
  <si>
    <t>Dry shampoo for brunettes Joanna Ultra Fresh 200 ml</t>
  </si>
  <si>
    <t>42dcedb7-277b-4565-8e24-7cd97226b1d7</t>
  </si>
  <si>
    <t>SADA NA ODSTRAŇOVÁNÍ PROMÁČKLIN PDR + PŘÍSLUŠENSTVÍ 48KS</t>
  </si>
  <si>
    <t>PDR DENT REMOVAL KIT + ACCESSORIES 48PCS</t>
  </si>
  <si>
    <t>42dd1f2b-69c1-45a5-88fb-ae3de167be01</t>
  </si>
  <si>
    <t>Nadproudový spínač Schneider Electric 230 V IP20 20 A</t>
  </si>
  <si>
    <t>Overcurrent circuit breaker Schneider Electric 230 V IP20 20 A</t>
  </si>
  <si>
    <t>42dd1fac-da0c-4edd-b910-939f54154249</t>
  </si>
  <si>
    <t>KOUPELOVÝ RUČNÍK 70x140 prasátko Pepa BAVLNĚNÝ</t>
  </si>
  <si>
    <t>BATH TOWEL 70x140 PEPPA PIG COTTON</t>
  </si>
  <si>
    <t>42dd4f23-e5d0-4aa5-a615-9ba93a9290c7</t>
  </si>
  <si>
    <t>Roleta plisé naokienko 43 cm x 150 cm</t>
  </si>
  <si>
    <t>Pleated blind naokienko 43cm x 150cm</t>
  </si>
  <si>
    <t>42dd75b6-c941-4887-a098-f8f7fb65c616</t>
  </si>
  <si>
    <t>Hrnec Florina HRNEC VYSOKÝ 8 l</t>
  </si>
  <si>
    <t>Traditional pot Florina POT HIGH 8 l</t>
  </si>
  <si>
    <t>42dd938c-2aef-4bce-aec6-e8fe7bfdb908</t>
  </si>
  <si>
    <t>Abakus 665-1916R-UE Kombinovaná zadní lampa</t>
  </si>
  <si>
    <t>Abakus 665-1916R-UE Multifunctional rear lamp</t>
  </si>
  <si>
    <t>42ddc8af-a872-4f80-96aa-0f9c6a49b0d3</t>
  </si>
  <si>
    <t>42dde694-c3ce-4c07-9375-4a290ab50e25</t>
  </si>
  <si>
    <t>Volně stojící koš na prádlo Ikonka 29 l šedý</t>
  </si>
  <si>
    <t>Freestanding laundry basket Ikonka 29l grey</t>
  </si>
  <si>
    <t>42ddfaf9-1e1c-42b8-a95d-6c9b2475c630</t>
  </si>
  <si>
    <t>Listová překližka 250 x 250 12 mm pro laser</t>
  </si>
  <si>
    <t>Hardwood Plywood 250X250 12 Mm For Laser</t>
  </si>
  <si>
    <t>42de66b1-4028-4279-b33b-67ebad8dc22a</t>
  </si>
  <si>
    <t>Silné lepidlo Sendvičová metoda TAPE ON LACE WIG Lace Front Walker Tape</t>
  </si>
  <si>
    <t>Strong Adhesive Tape Sandwich Method TAPE ON LACE WIG Lace Front Walker Tape</t>
  </si>
  <si>
    <t>42dec5eb-499b-4a1f-8e30-af7dc1544f19</t>
  </si>
  <si>
    <t>NAGABA 444 GRAFIT CRAZY - PÁNSKÁ TREKOVÁ POLOBOTKA - VELIKOST 41</t>
  </si>
  <si>
    <t>NAGABA 444 GRAPHITE CRAZY - MEN'S TREKKING SHOES - SIZE 41</t>
  </si>
  <si>
    <t>42ded626-63e1-46a9-b6fb-8fc75fa24f6e</t>
  </si>
  <si>
    <t>Dámská halenka Babell Carla z Viskózy, bílá, 3XL</t>
  </si>
  <si>
    <t>Women's Blouse Babell Carla from Viscose white 3XL</t>
  </si>
  <si>
    <t>42dedec5-5ee2-4c8e-adfc-14d643859df3</t>
  </si>
  <si>
    <t>Pánské tričko kulatý výstřih Moraj velikost 6XL</t>
  </si>
  <si>
    <t>Moraj men's round neck T-shirt, size 6XL</t>
  </si>
  <si>
    <t>42dee28c-eebc-4993-bf20-f0c5019eacdb</t>
  </si>
  <si>
    <t>Kraťasy adidas Tiro 23 vel. 176 bílé</t>
  </si>
  <si>
    <t>Shorts adidas Tiro 23 r. 176 white</t>
  </si>
  <si>
    <t>42def286-397a-498c-aa99-56de39ac7742</t>
  </si>
  <si>
    <t>Klíč imbus, 5 mm, 31 x 126 mm, s kuličkou CrV, ENPRO</t>
  </si>
  <si>
    <t>Allen key, 5 mm, 31 x 126 mm, with CrV ball, ENPRO</t>
  </si>
  <si>
    <t>42df1a34-b66a-4c07-b14d-8e0bfb711bc5</t>
  </si>
  <si>
    <t>Pantene Pro-V Active Nutri-Plex Smooth Sleek kondicionér 275 ml pro matné vlasy</t>
  </si>
  <si>
    <t>Pantene Pro-V Active Nutri-Plex Smooth Sleek Conditioner 275 ml for dull hair</t>
  </si>
  <si>
    <t>42df3c8a-c974-440d-9e94-530b709e15e9</t>
  </si>
  <si>
    <t>Kazeta Shimano CS-HG200-7 7 řádků</t>
  </si>
  <si>
    <t>Cassette Shimano CS-HG200-7 7 speed</t>
  </si>
  <si>
    <t>42df46ac-aa88-4121-bdee-94559f5a6afa</t>
  </si>
  <si>
    <t>WELEDA Měsíčkový kojenecký krém na zadeček bez parfemace 75 ml</t>
  </si>
  <si>
    <t>WELEDA Baby Calendula anti-burn cream for infants and children 75ml</t>
  </si>
  <si>
    <t>42df8fc0-fdc2-4691-beb5-fa9d4521965a</t>
  </si>
  <si>
    <t>Univerzální lepidlo Pronicel 0,3 ml</t>
  </si>
  <si>
    <t>Universal glue Pronicel 0,3 ml</t>
  </si>
  <si>
    <t>42dfa044-6b3b-4829-8be2-c99d8dcfcdea</t>
  </si>
  <si>
    <t>DĚTSKÉ BOTY NIKE MD VALIANT CN8560 002 2C - 17 EUR</t>
  </si>
  <si>
    <t>NIKE MD VALIANT CN8560 002 2C CHILDREN'S SHOES - 17 EUR</t>
  </si>
  <si>
    <t>42dfc657-7ade-4a45-98a4-89b8c65862dd</t>
  </si>
  <si>
    <t>Napájecí zdroj UPS Green Cell UPS04 1500 VA 900 W</t>
  </si>
  <si>
    <t>UPS Green Cell UPS04 1500 VA 900 W</t>
  </si>
  <si>
    <t>42dfc941-e3f6-40c0-ba47-cc6c4eeca6a1</t>
  </si>
  <si>
    <t>Oboustranný štětec Maxim na řasy a obočí</t>
  </si>
  <si>
    <t>Maxim double-sided brush for eyelashes and eyebrows</t>
  </si>
  <si>
    <t>42dffdff-e149-4b30-8ed6-72ad46c059dc</t>
  </si>
  <si>
    <t>Fanta Sycený nápoj 7920 ml</t>
  </si>
  <si>
    <t>Carbonated drink Fanta 7920 ml</t>
  </si>
  <si>
    <t>42e04d1c-b5ba-461b-8038-260b95228dff</t>
  </si>
  <si>
    <t>SWISSTEN HEADPHONE PRO APPLE IPAD MINI 6 8,3" 2021 ČERNÁ</t>
  </si>
  <si>
    <t>SWISSTEN POUZDRO PRO APPLE IPAD MINI 6 8.3" 2021 ČERNÉ</t>
  </si>
  <si>
    <t>42e0853b-9a86-4ba8-b815-87e6d7208bc5</t>
  </si>
  <si>
    <t>Cartamundi Glitzy Magic 75 triků 5800</t>
  </si>
  <si>
    <t>Cartamundi Glitzy Magic 75 Tricks 5800</t>
  </si>
  <si>
    <t>42e0ac4e-d4fb-421b-8aca-7cec16d4c24a</t>
  </si>
  <si>
    <t>PRACOVNÍ KALHOTY DO PASU NEOFLEX SARA vel. 50</t>
  </si>
  <si>
    <t>NEOFLEX WORK BELT PANTS SARA r. 50</t>
  </si>
  <si>
    <t>42e10a15-b636-455e-a035-318903625dce</t>
  </si>
  <si>
    <t>AG713A SPONKY RS28 PRO SVÁŘEČKU PLASTŮ 100</t>
  </si>
  <si>
    <t>AG713A RS28 STAPLES FOR 100 WELDING MACHINE</t>
  </si>
  <si>
    <t>42e1170d-514d-4b52-927a-a26fc7424838</t>
  </si>
  <si>
    <t>AKVÁRIUM 16 L ČERNÉ, SADA S PŘÍSLUŠENSTVÍM: FILTRAČNÍ NÁDRŽ, LED OSVĚTLENÍ</t>
  </si>
  <si>
    <t>AQUARIUM 16L BLACK SET WITH EQUIPMENT: TANK, FILTER, LED LIGHTING</t>
  </si>
  <si>
    <t>42e141ce-6b53-44f8-9406-9f7e6dee8c6f</t>
  </si>
  <si>
    <t>Pelíšek pro psa Kotec L Potah Pohovka s jménem 100x75 cm Šedá SOFT</t>
  </si>
  <si>
    <t>Dog Bed Playpen L Bedding Couch with Name 100x75 cm Grey SOFT</t>
  </si>
  <si>
    <t>42e16496-ba93-46bf-b1e5-3fbc8c1248e6</t>
  </si>
  <si>
    <t>AQUA NIOSKA 500 G DOPLŇKOVÁ MINERÁLNÍ KRMNÁ SMĚS S VITAMÍNY PRO SLEPICE</t>
  </si>
  <si>
    <t>AQUA LAYER 500G COMPLEMENTARY FEED MIXTURE, MINERAL VITAMINS FOR HICKEN</t>
  </si>
  <si>
    <t>42e17a02-3ebf-48e1-962f-272dc953b14c</t>
  </si>
  <si>
    <t>PILA GST 12 V/10.8 V-LI GST 12 V-70 BOSCH</t>
  </si>
  <si>
    <t>JIGSAW GST 12 V/10.8V-LI GST 12V-70 BOSCH</t>
  </si>
  <si>
    <t>42e17e1d-978d-40c2-8c6c-242d86c1b027</t>
  </si>
  <si>
    <t>Puzzle s Harrym Potterem. Zmijozel 150 el Dodo 200494</t>
  </si>
  <si>
    <t>Harry Potter puzzles. Slytherin 150 el Dodo 200494</t>
  </si>
  <si>
    <t>42e191d2-25fe-4460-8ac1-8230d0d116ae</t>
  </si>
  <si>
    <t>Garnier Color Naturals 4.15 Mrazivý kaštan barva na vlasy 1 kus</t>
  </si>
  <si>
    <t>Garnier Color Naturals 4.15 Frosty Chestnut Hair dye 1 piece</t>
  </si>
  <si>
    <t>42e19b7a-2099-4e4d-8a8a-0504a754331a</t>
  </si>
  <si>
    <t>Plyšák Prasátko Peppa Simba 33 cm</t>
  </si>
  <si>
    <t>Mascot Peppa Pig Simba 33 cm</t>
  </si>
  <si>
    <t>42e1d1ab-c45a-4ed0-88a4-a926984a9309</t>
  </si>
  <si>
    <t>Tetování Bluey Amscan 12 ks</t>
  </si>
  <si>
    <t>Tattoos Bluey Amscan 12 pcs.</t>
  </si>
  <si>
    <t>42e1e3d5-3ec9-46a9-ad48-bf7dff4dfb07</t>
  </si>
  <si>
    <t>Svinovací metr Enpro 2 m</t>
  </si>
  <si>
    <t>Retractable measure Enpro 2 m</t>
  </si>
  <si>
    <t>42e1eebd-1336-4750-8775-7b7ff1f86b72</t>
  </si>
  <si>
    <t>Bezzápachový toaletní papír Regina Delicatis 9 ks</t>
  </si>
  <si>
    <t>Unscented toilet paper Regina Delicatis 9 pcs.</t>
  </si>
  <si>
    <t>42e1f838-378e-4c18-990c-5554b5cc62b9</t>
  </si>
  <si>
    <t>Držák na telefon do auta 3 v 1 Miracase</t>
  </si>
  <si>
    <t>Miracase 3-in-1 Car Phone Holder</t>
  </si>
  <si>
    <t>42e20626-4140-446e-a071-7e70b5c1c6bf</t>
  </si>
  <si>
    <t>Školní batoh vícekomorový St.Right růžový, zelený 23 l</t>
  </si>
  <si>
    <t>Multi-chamber school backpack St.Right pink, green 23 l</t>
  </si>
  <si>
    <t>42e21ea7-5251-40c5-b8c9-25fa5f216d90</t>
  </si>
  <si>
    <t>Pánské pyžamo s krátkým rukávem velikost XXL</t>
  </si>
  <si>
    <t>Men's short-sleeved pajamas, size XXL</t>
  </si>
  <si>
    <t>42e22505-1fe9-47c7-846a-9a7609fe5217</t>
  </si>
  <si>
    <t>Tráva pro kočky KICI MIX semen 30 g Toraf</t>
  </si>
  <si>
    <t>Cat grass KICI MIX seeds 30g Toraf</t>
  </si>
  <si>
    <t>42e225ca-3fdb-4f2b-ad66-2408d153df0a</t>
  </si>
  <si>
    <t>Přední obrysová lampa s směrovým světlem</t>
  </si>
  <si>
    <t>Front roof position lamp with indicator</t>
  </si>
  <si>
    <t>42e26259-08e6-4cbc-b0d0-67dc6903f4ed</t>
  </si>
  <si>
    <t>Mikrovlnná trouba Sencor červená 700 W 20 l</t>
  </si>
  <si>
    <t>Microwave Oven Sencor Red 700W 20L</t>
  </si>
  <si>
    <t>42e27018-35c5-4f85-9f2a-00538712ee3a</t>
  </si>
  <si>
    <t>Herr Klee Universál prací prášek 120 praní, 10kg</t>
  </si>
  <si>
    <t>Universal washing powder KLEE 10 kg</t>
  </si>
  <si>
    <t>42e27583-6178-418b-a952-03ff4e998603</t>
  </si>
  <si>
    <t>Kombinovaná zadní lampa TYC 11-12903-01-2</t>
  </si>
  <si>
    <t>Multifunctional rear lamp TYC 11-12903-01-2</t>
  </si>
  <si>
    <t>42e27d29-d3c2-497f-9cb5-5460e87a14f8</t>
  </si>
  <si>
    <t>Jeden tag. Ubrousky zachycující barvu a nečistoty 24 ks</t>
  </si>
  <si>
    <t>One Tag Color &amp; Dirt Catching Wipes 24 pcs.</t>
  </si>
  <si>
    <t>42e2bb55-647c-4051-b369-c8e62d57110d</t>
  </si>
  <si>
    <t>Elektrická pumpa Xiaomi Compresor 2 černá</t>
  </si>
  <si>
    <t>Electric pump Xiaomi Compresor 2 black</t>
  </si>
  <si>
    <t>42e2e5bf-3eef-4326-be5b-7959b2f5b531</t>
  </si>
  <si>
    <t>Sada pro opravu brzdového třmenu Tourmax BCR-304</t>
  </si>
  <si>
    <t>Tourmax BCR-304 brake caliper repair kit</t>
  </si>
  <si>
    <t>42e2ef49-534f-4835-9c66-9fa82d2f610c</t>
  </si>
  <si>
    <t>OCHRANNÁ AGROTEXTILIE kapuce na rostliny 240 x 200 cm</t>
  </si>
  <si>
    <t>AGROTEXTILE PROTECTIVE hood for plants 240x200cm</t>
  </si>
  <si>
    <t>42e30887-3d9d-499b-b4df-3b4dd60315ac</t>
  </si>
  <si>
    <t>Arašídové Máslo s Pumpkin Spice Aromatem</t>
  </si>
  <si>
    <t>Peanut Butter with Pumpkin Spice Flavor</t>
  </si>
  <si>
    <t>42e310ef-6378-48df-9004-8f90a74e3cb3</t>
  </si>
  <si>
    <t>CHLADÍCÍ PODLOŽKA POD NOTEBOOK HAVIT F2076 5 RGB VENTILÁTORŮ</t>
  </si>
  <si>
    <t>STAND COOLING PAD FOR LAPTOP HAVIT F2076 5 RGB FANS</t>
  </si>
  <si>
    <t>42e3388e-e5db-4ec0-b1cf-9267261b813f</t>
  </si>
  <si>
    <t>Školní batoh jednokomorový Oxybag odstíny žluté a zlaté 21 l</t>
  </si>
  <si>
    <t>Single compartment school backpack Oxybag shades of yellow and gold 21 l</t>
  </si>
  <si>
    <t>42e344f9-dcab-4358-a8b3-dbc001739311</t>
  </si>
  <si>
    <t>BÍLÉ MAZIVO VE SPREJI CARAMBA 500 ML 607185</t>
  </si>
  <si>
    <t>WHITE CARAMBA SPRAY GREASE 500ML 607185</t>
  </si>
  <si>
    <t>42e35650-4c76-4ec6-99f5-fb4ad9d1c45b</t>
  </si>
  <si>
    <t>LED svíčková žárovka E27 6W neutrální spectrum</t>
  </si>
  <si>
    <t>LED candle bulb E27 6W neutral spectrum</t>
  </si>
  <si>
    <t>42e37072-51bc-43bc-88be-21a21a028366</t>
  </si>
  <si>
    <t>Upevňovací šroub turbodmychadla FA1 985-817.10</t>
  </si>
  <si>
    <t>Turbocharger mounting screw FA1 985-817.10</t>
  </si>
  <si>
    <t>42e3722e-1f81-4483-a662-ecbe87d51a9b</t>
  </si>
  <si>
    <t>Kuchyňský dřez s dávkovačem, kartáček na nádobí a hrnce Verk Group</t>
  </si>
  <si>
    <t>Kitchen Dishwasher with Dispenser Dishwasher and Pots Verk Group</t>
  </si>
  <si>
    <t>42e37ae4-1026-4be2-b964-226aed43f38a</t>
  </si>
  <si>
    <t>Wintech šroub 4,0x 45/30 torx balení 400 ks (AAABK40045CB4K)</t>
  </si>
  <si>
    <t>Wintech screw 4.0x 45/30 torx pack 400 pcs. (AAABK40045CB4K)</t>
  </si>
  <si>
    <t>42e39d18-c06f-4258-8c56-311302119595</t>
  </si>
  <si>
    <t>Dětské tričko Béžové pro chlapce Banán 140</t>
  </si>
  <si>
    <t>Children's T-shirt Beige for Boys Banana 140</t>
  </si>
  <si>
    <t>42e42669-efa4-4285-8198-3f5a87e7f9dc</t>
  </si>
  <si>
    <t>Zahradní Lem Trávníkový Plast 10 m Černý 10 cm</t>
  </si>
  <si>
    <t>Garden Lawn Edging Plastic 10m Black 10cm</t>
  </si>
  <si>
    <t>42e43b6d-18f6-4115-9434-66695454cdc2</t>
  </si>
  <si>
    <t>Gorsenia měkká béžová podprsenka velikost 100G</t>
  </si>
  <si>
    <t>Gorsenia soft beige bra size 100G</t>
  </si>
  <si>
    <t>42e44d61-fe50-475e-a6bf-8c6f38cb7ba5</t>
  </si>
  <si>
    <t>Ava polovyztužená podprsenka bílá velikost 70F</t>
  </si>
  <si>
    <t>Ava semi-rigid bra white size 70F</t>
  </si>
  <si>
    <t>42e4aa12-7649-405a-a3c0-c4193887472d</t>
  </si>
  <si>
    <t>Basketbalový míč Nils NPK251 vel. 5</t>
  </si>
  <si>
    <t>Basketball Nils NPK251 r. 5</t>
  </si>
  <si>
    <t>42e4aad3-fb33-4795-8b4d-9d9c9951f751</t>
  </si>
  <si>
    <t>KRYT TLUMIČE KLAPKY URSUS C-330 C-360 MF3 ZÁTKA - 42102100</t>
  </si>
  <si>
    <t>SILENCER COVER FLAP URSUS C-330 C-360 MF3 PLUG - 42102100</t>
  </si>
  <si>
    <t>42e4b637-6339-46b3-bcdc-3e9a13fbd69b</t>
  </si>
  <si>
    <t>ADIDAS BOTY TENSAUR SPORT 2.0 K GW6425 # 39 1/3</t>
  </si>
  <si>
    <t>ADIDAS TENSAUR SPORT SHOES 2.0 K GW6425 # 39 1/3</t>
  </si>
  <si>
    <t>42e4bac0-e5a1-4d53-89fe-ffbda15d2656</t>
  </si>
  <si>
    <t>Mach a Šebestová na cestách Miloš Macourek</t>
  </si>
  <si>
    <t>42e4efb7-860b-4b86-be79-c33a187e0688</t>
  </si>
  <si>
    <t>Rozhýbej svůj jazýček - Nové hry Marcela Kotová</t>
  </si>
  <si>
    <t>42e52d7d-de32-4d5d-8005-5537ca4de534</t>
  </si>
  <si>
    <t>American Club pánské sněhule SN05 velikost 43</t>
  </si>
  <si>
    <t>American Club men's snow boots SN05 size 43</t>
  </si>
  <si>
    <t>42e56215-9725-4a91-aca9-47040a03576a</t>
  </si>
  <si>
    <t>Clementoni Vědecká zábava. Dino-Bot Triceratops 50797</t>
  </si>
  <si>
    <t>Clementoni Scientific fun. Dino-Bot Triceratops 50797</t>
  </si>
  <si>
    <t>42e57ba8-db09-4728-811f-345f7b7d52a4</t>
  </si>
  <si>
    <t>Plachta na přívěsný vozík AGADOS HANDY 20,3 -modrá</t>
  </si>
  <si>
    <t>Plachta na přívěsný vozík AGADOS HANDY 20.3 -modrá</t>
  </si>
  <si>
    <t>42e57c75-f039-4263-8d3c-ce5b400427ed</t>
  </si>
  <si>
    <t>Bandai AT-AT 1:144 Montážní sada obrněné bojové vozidlo</t>
  </si>
  <si>
    <t>Bandai AT-AT 1: 144 Mounting kit Armored fighting vehicle</t>
  </si>
  <si>
    <t>42e59db2-278f-4744-ab98-89719c970c0b</t>
  </si>
  <si>
    <t>Klasický podomítkový otočný stmívač Webski grafitový ASdimm001black</t>
  </si>
  <si>
    <t>Rotary dimmer Classic, For concealed installation Webski graphite ASdimm001black</t>
  </si>
  <si>
    <t>42e5a1fa-fc71-448a-9550-641f2b6d5ee3</t>
  </si>
  <si>
    <t>42e5f3c5-0315-4111-8457-c05a1d6fff4d</t>
  </si>
  <si>
    <t>Kadidlo AWGifts Jasmine</t>
  </si>
  <si>
    <t>Incense AWGifts Jasmine</t>
  </si>
  <si>
    <t>42e6447f-fb88-4665-a61b-28bde466491e</t>
  </si>
  <si>
    <t>LED žárovka Esperanza E27 1190 lm A+ A65 14 W</t>
  </si>
  <si>
    <t>Esperanza E27 LED bulb 1190 lm A+ A65 14 W</t>
  </si>
  <si>
    <t>42e652bd-47c8-4f37-9c17-474435605f4e</t>
  </si>
  <si>
    <t>Kompaktní a spolehlivá MMA svářečka igbt s displejem</t>
  </si>
  <si>
    <t>Compact reliable igbt MMA welder with display</t>
  </si>
  <si>
    <t>42e6780d-4a85-45dd-8fb0-5938acdb1beb</t>
  </si>
  <si>
    <t>Instantní fotoaparát s tiskárnou pro děti, karta 32 GB</t>
  </si>
  <si>
    <t>Instant Camera with Printer for Kids 32GB Card</t>
  </si>
  <si>
    <t>42e67be1-a104-4dda-8888-489174956e05</t>
  </si>
  <si>
    <t>Warhammer Underworlds: Harrowdeep</t>
  </si>
  <si>
    <t>Warhammer Underworlds: Harrowdeep Warhammer Underworlds: Harrowdeep</t>
  </si>
  <si>
    <t>42e69d2d-5c70-4b0f-a5dd-3310e81f7859</t>
  </si>
  <si>
    <t>NISHMAN Slaný sprej na úpravu vlasů 02 200 Ml</t>
  </si>
  <si>
    <t>NISHMAN Salty Hair Styling Spray 02 200ml</t>
  </si>
  <si>
    <t>42e69e74-92f8-4e6a-854f-2e0213771e76</t>
  </si>
  <si>
    <t>Elomi podprsenka měkká černá velikost 90H</t>
  </si>
  <si>
    <t>Elomi soft bra black size 90H</t>
  </si>
  <si>
    <t>42e6fdbd-cedc-4c93-afd9-6e3dd538fc88</t>
  </si>
  <si>
    <t>Puzzle Trefl miniMaxi 20 dílků prasátko Pepa Bezstarostný den</t>
  </si>
  <si>
    <t>Puzzle Trefl miniMaxi 20 elements Peppa Pig Carefree day</t>
  </si>
  <si>
    <t>42e7220a-38fb-432c-a180-69d8f8abc369</t>
  </si>
  <si>
    <t>Viki podprsenka měkká bílá velikost 75E</t>
  </si>
  <si>
    <t>Viki soft bra white size 75E</t>
  </si>
  <si>
    <t>42e7282a-bd65-451f-83ea-085435bb56dd</t>
  </si>
  <si>
    <t>Batoh Fortrade M223 20-40 l vícebarevný</t>
  </si>
  <si>
    <t>Military backpack Fortrade M223 20-40 l multicolor</t>
  </si>
  <si>
    <t>42e7aabf-1d90-4dc9-bd3a-be9c53ac3d52</t>
  </si>
  <si>
    <t>Pohodlná polovyztužená podprsenka GAIA 1058 SONIA MAXI černá 90I</t>
  </si>
  <si>
    <t>Comfortable semi-rigid bra GAIA 1058 SONIA MAXI black 90I</t>
  </si>
  <si>
    <t>42e7b591-440f-4214-bba7-b3fd8749f442</t>
  </si>
  <si>
    <t>Plenkové Kalhotky Pampers Premium Care Velikost 3 48 ks</t>
  </si>
  <si>
    <t>Pampers Premium Care diapers Size 3 48 pcs.</t>
  </si>
  <si>
    <t>42e7d5e8-d4af-406e-949f-9b6d7028bf0c</t>
  </si>
  <si>
    <t>Krém na ruce Joanna 100 ml</t>
  </si>
  <si>
    <t>Hand cream Joanna 100 ml</t>
  </si>
  <si>
    <t>42e7e2f9-dd9d-4c80-b625-e716e6815261</t>
  </si>
  <si>
    <t>WELLY MERCEDES-BENZ GLC BÍLÝ 1:34 NOVÝ KOVOVÝ MODEL 43838</t>
  </si>
  <si>
    <t>WELLY MERCEDES-BENZ GLC WHITE 1:34 NEW METAL MODEL 43838</t>
  </si>
  <si>
    <t>42e8049c-56f9-42bf-8d6b-26742d792947</t>
  </si>
  <si>
    <t>Ravensburger GraviTrax Mosty 268542</t>
  </si>
  <si>
    <t>Ravensburger GraviTrax Bridges Set 268542</t>
  </si>
  <si>
    <t>42e85c81-3287-441c-a52f-32917df9ba0a</t>
  </si>
  <si>
    <t>Punčocháče s ramenními popruhy černé 80-86 YOCLUB</t>
  </si>
  <si>
    <t>Boys' cotton tights with suspenders black 80-86 YOCLUB</t>
  </si>
  <si>
    <t>42e890fd-d870-4bd1-8f55-12fd935b9c90</t>
  </si>
  <si>
    <t>42e8a7c5-6971-44b8-b0f5-884c688b7ed4</t>
  </si>
  <si>
    <t>Matrix Instacure Build-A-Bond Obnovující balzám pro poškozené vlasy</t>
  </si>
  <si>
    <t>Matrix Instacure Build-A-Bond Rebuilding Balm for Damaged Hair</t>
  </si>
  <si>
    <t>42e8c09e-926d-4e9e-8db7-907e902144b7</t>
  </si>
  <si>
    <t>Diamantová fréza FRD720-1 slza</t>
  </si>
  <si>
    <t>FRD720-1 teardrop diamond cutter</t>
  </si>
  <si>
    <t>42e8cbf6-4b1a-427a-b047-ec39a5dcee9b</t>
  </si>
  <si>
    <t>Řezací kotouče Total Metal, 10 Ks, 115 mm</t>
  </si>
  <si>
    <t>Total Metal cutting discs, 10pcs, 115mm</t>
  </si>
  <si>
    <t>42e8cd70-b848-405a-9722-87e0eacb73e1</t>
  </si>
  <si>
    <t>Hygienické vložky Tiande 20 ks</t>
  </si>
  <si>
    <t>Pantyliners Tiande 20 pcs.</t>
  </si>
  <si>
    <t>42e8d2a4-9c99-4925-85db-b748e357385c</t>
  </si>
  <si>
    <t>Rukavice Urgent 1044 velikost 10 - XL 12 párů</t>
  </si>
  <si>
    <t>Urgent 1044 gloves size 10 - XL 12 pairs</t>
  </si>
  <si>
    <t>42e8d4b1-5682-4011-837a-c830165d0a2c</t>
  </si>
  <si>
    <t>Nůž Columbia</t>
  </si>
  <si>
    <t>Knife tactical Columbia</t>
  </si>
  <si>
    <t>42e8daf4-9d47-49a4-b55a-b7dc96d0113b</t>
  </si>
  <si>
    <t>Láhev 5five Simply Smart 260 ml</t>
  </si>
  <si>
    <t>5five Simply Smart 260 ml bottle</t>
  </si>
  <si>
    <t>42e904e6-f83a-4a8c-8816-48fe4614c8e5</t>
  </si>
  <si>
    <t>Nalepovací nárazník SATIS 3 cm bezbarvý</t>
  </si>
  <si>
    <t>Bumper glued SATIS 3 cm colourless</t>
  </si>
  <si>
    <t>42e92322-439d-4801-bf49-969c98dddb18</t>
  </si>
  <si>
    <t>Avon Konturovací tužka na oči - Majestic Plum</t>
  </si>
  <si>
    <t>Avon Contour Eye Crayon - Majestic Plum</t>
  </si>
  <si>
    <t>42e97a4c-f991-47d9-93a0-f0d3f6be353e</t>
  </si>
  <si>
    <t>Hydratační krém na obličej Avène Hydrance UV 30 SPF 40 ml</t>
  </si>
  <si>
    <t>Avène Hydrance UV 30 Face Moisturizing Cream SPF 40 ml</t>
  </si>
  <si>
    <t>42e9887a-eba1-4c59-a5ea-d3891d4eedc8</t>
  </si>
  <si>
    <t>Taška Paso Barbie 47 x 35 cm</t>
  </si>
  <si>
    <t>Bag Paso Barbie 47 x 35 cm</t>
  </si>
  <si>
    <t>42e9b60a-0dc0-4b09-833c-1013139ffe4e</t>
  </si>
  <si>
    <t>Prskavky Triplex 28 cm 10 ks</t>
  </si>
  <si>
    <t>Triplex Zimne ognie 28 cm 10 pcs.</t>
  </si>
  <si>
    <t>42e9d4d8-ab71-46ab-a081-cd3b2e36341b</t>
  </si>
  <si>
    <t>Náramek e-smart24 pro Samsung, černý</t>
  </si>
  <si>
    <t>Bracelet e-smart24 for Samsung black</t>
  </si>
  <si>
    <t>42e9d6a1-5a8a-4aaa-a881-dcd9ee67d198</t>
  </si>
  <si>
    <t>Bi-es Pusheen Sweet Like Candy, parfémovaná voda 50 ml</t>
  </si>
  <si>
    <t>Bi-es Pusheen Sweet Like Candy 50 ml EDP</t>
  </si>
  <si>
    <t>42e9d818-203a-4039-bd2a-a26f7316fbe0</t>
  </si>
  <si>
    <t>Isotonic prášek Enervit isotonic drink pomerančová příchuť 420 g 1 ks</t>
  </si>
  <si>
    <t>Isotonic powder Enervit isotonic drink orange flavour 420 g 1 pc.</t>
  </si>
  <si>
    <t>42e9da39-988c-4325-9a8b-267d1d020346</t>
  </si>
  <si>
    <t>Přehrávač Xiaomi TV Box S (2. generace) 8 GB</t>
  </si>
  <si>
    <t>Media player Xiaomi TV Box S (2nd Gen) 8 GB</t>
  </si>
  <si>
    <t>42ea08dc-b1c4-4d9f-b45a-5cbd82f63279</t>
  </si>
  <si>
    <t>ZABEZPEČENÍ SKŘÍNĚK NA ROHY NÁBYTKU STOLU OCHRANA KRYT 4x</t>
  </si>
  <si>
    <t>CORNER CABINETS CORNERS FURNITURE TABLE PROTECTION COVER 4x</t>
  </si>
  <si>
    <t>42ea1558-211b-4ceb-bb79-ec1a69529efb</t>
  </si>
  <si>
    <t>Little Dutch Aktivační kostka Flowers Butterfli</t>
  </si>
  <si>
    <t>Little Dutch Cube activating Flowers Butterfli</t>
  </si>
  <si>
    <t>42ea351b-6135-4ce7-906f-e709caf49738</t>
  </si>
  <si>
    <t>Křišťály PartyDeco 12 mm 30 ks</t>
  </si>
  <si>
    <t>Decorative PartyDeco crystals 12mm 30 pack</t>
  </si>
  <si>
    <t>42ea37a5-7db2-41c2-93d3-299a6500c02b</t>
  </si>
  <si>
    <t>Tenisky Řepy AMERICAN CLUB Original Tenisky 34</t>
  </si>
  <si>
    <t>Sneakers Velcro AMERICAN CLUB Original Sneakers 34</t>
  </si>
  <si>
    <t>42ea641f-4ca6-4bdf-9146-49176313afdb</t>
  </si>
  <si>
    <t>Cyklistická patka Kellys centrální, jednoduchá, nastavitelná</t>
  </si>
  <si>
    <t>Bicycle foot Kellys central, single, adjustable</t>
  </si>
  <si>
    <t>42ea7d30-22c7-4335-9ce9-c37f490b64da</t>
  </si>
  <si>
    <t>Na kolíčky Jumi černý</t>
  </si>
  <si>
    <t>For Jumi pegs, black</t>
  </si>
  <si>
    <t>42eaad5f-1b4f-4ba7-a610-ed8e7e44e1e5</t>
  </si>
  <si>
    <t>Kotníkové Boty Dámské boty Lee Cooper Béžová 37</t>
  </si>
  <si>
    <t>Sports Boots Women's Shoes Lee Cooper Beige 37</t>
  </si>
  <si>
    <t>42eb021d-d069-4168-abff-313ae5b898fc</t>
  </si>
  <si>
    <t>42eb3b14-e239-472d-8b7d-396ab024a39b</t>
  </si>
  <si>
    <t>Fotbalová obuv zátky Puma Future 7 Ultimate FG/AG vel.40,5 fotbal</t>
  </si>
  <si>
    <t>Football boots cleats Puma Future 7 Ultimate FG/AG r.40,5 football</t>
  </si>
  <si>
    <t>42eb68f1-78f7-4a07-a7f2-749a25e15e39</t>
  </si>
  <si>
    <t>Multi-ingredient fertilizer Grupa Inco granules 10 kg 10 l</t>
  </si>
  <si>
    <t>42eb6aa0-2f1e-4f30-9b35-525278bd154c</t>
  </si>
  <si>
    <t>KRABIČKA ORGANIZÉR NA SKLADOVÁNÍ 30x30x30 cm BÉŽOVÁ 1</t>
  </si>
  <si>
    <t>BOX CONTAINER ORGANIZER for storage 30x30x30 cm BEIGE 1</t>
  </si>
  <si>
    <t>42ebbe0a-419b-4f77-b81b-0c75c9caf354</t>
  </si>
  <si>
    <t>Křeslo Halmar umělá kůže šedá 1 ks</t>
  </si>
  <si>
    <t>Chair Halmar artificial leather grey 1 pc.</t>
  </si>
  <si>
    <t>42ebd446-23f6-41d3-a38c-98a62ed63997</t>
  </si>
  <si>
    <t>Ventilátor Arctic 140 x 140 mm BioniX P140</t>
  </si>
  <si>
    <t>Fan Arctic 140 x 140 mm BioniX P140</t>
  </si>
  <si>
    <t>42ebe584-5c9c-4d82-be9a-6c6ad6ce66a2</t>
  </si>
  <si>
    <t>Zimní pneumatika Semperit Speed-Grip 5 195/60R18 96 H, přilnavost na sněhu (3PMSF), ochranný lem, zesílení (XL)</t>
  </si>
  <si>
    <t>Winter tyre Semperit Speed-Grip 5 195/60R18 96 H grip on snow (3PMSF), protective rim, reinforcement (XL)</t>
  </si>
  <si>
    <t>42ebe8b9-dd76-4708-a13a-91ad604c6017</t>
  </si>
  <si>
    <t>Alpi Moda tunika Alpi Moda P-150A-03 kulatý velikost M</t>
  </si>
  <si>
    <t>Alpi Moda tunic Alpi Moda P-150A-03 round size M</t>
  </si>
  <si>
    <t>42ebeb79-14ad-47b0-8286-9ac8f6ba91b0</t>
  </si>
  <si>
    <t>Krytka objektivu 1One pro GoPro Hero 5 6 7</t>
  </si>
  <si>
    <t>1One lens hood for GoPro Hero 5 6 7</t>
  </si>
  <si>
    <t>42ebfcfe-7b92-4461-8475-a3251f7cf748</t>
  </si>
  <si>
    <t>Impulsní napájecí zdroj Delta 12V/5A/5.5</t>
  </si>
  <si>
    <t>Delta power supply 12V / 5A / 5.5</t>
  </si>
  <si>
    <t>42ec0a69-c829-4c17-885b-7044964cac00</t>
  </si>
  <si>
    <t>MEXEN KIOTO SPRCHOVÁ STĚNA WALK-IN 115 x 200 CM BÍLÉ sklo 8 mm</t>
  </si>
  <si>
    <t>MEXEN KYOTO WALK-IN SHOWER WALL 115 x 200 CM WHITE glass 8 mm</t>
  </si>
  <si>
    <t>42ec5c1d-6cc9-40a0-9256-6b6b83120ed3</t>
  </si>
  <si>
    <t>Hauck vložka Select Jersey Charcoal</t>
  </si>
  <si>
    <t>Hauck Select Jersey Charcoal</t>
  </si>
  <si>
    <t>42ec8819-da84-4838-895f-cbd5f79bd409</t>
  </si>
  <si>
    <t>Puzzle Trefl 1000 dílků Kolibříci v tropech</t>
  </si>
  <si>
    <t>Puzzle Trefl 1000 elements Hummingbird in the tropics</t>
  </si>
  <si>
    <t>42ec973e-9d8a-43f1-847c-9b6016079597</t>
  </si>
  <si>
    <t>Podložka do zavazadlového prostoru Novline guma</t>
  </si>
  <si>
    <t>Trunk mat Novline rubber</t>
  </si>
  <si>
    <t>42ecbabf-76e5-4ac3-b5a0-1d1f79ee9d45</t>
  </si>
  <si>
    <t>Hrnek keramika 315 ml HARRY POTTER</t>
  </si>
  <si>
    <t>Mug Ceramics 315 ml HARRY POTTER</t>
  </si>
  <si>
    <t>42ecbae6-1434-46c4-9241-b0e686639c29</t>
  </si>
  <si>
    <t>Pohodlná měkká podprsenka VIKI 577 JOANNA bílá 85M</t>
  </si>
  <si>
    <t>Comfortable Soft bra VIKI 577 JOANNA white 85M</t>
  </si>
  <si>
    <t>42ecd374-6946-46c4-b5c3-748f17cc9b99</t>
  </si>
  <si>
    <t>Henna na obočí OKO Power Powder, odstín 06 Červené víno, 5 g</t>
  </si>
  <si>
    <t>OKO Power Powder eyebrow henna, 06 Red Wine, 5 g</t>
  </si>
  <si>
    <t>42ece08a-390e-42df-b260-338e790d100b</t>
  </si>
  <si>
    <t>Gąbka do kąpieli masażu ciała spa myjka na mytí</t>
  </si>
  <si>
    <t>Gąbka do kąpieli masażu ciała spa myjka</t>
  </si>
  <si>
    <t>42ecee96-346a-4937-b9e3-835ceb79316a</t>
  </si>
  <si>
    <t>Dudlík Philips Avent ortodontický, symetrický silikon 6 m +</t>
  </si>
  <si>
    <t>Pacifier Philips Avent orthodontic, symmetrical silicone 6 m +</t>
  </si>
  <si>
    <t>42ecefc4-5932-45d9-b44b-a91bdce75773</t>
  </si>
  <si>
    <t>Permanentní popisovač černý Raltek 1 ks</t>
  </si>
  <si>
    <t>Permanent marker black Raltek 1 pc.</t>
  </si>
  <si>
    <t>42ecf359-9279-47f8-9d3c-362830b0f7dc</t>
  </si>
  <si>
    <t>Bavlněný ručník na ruce Eurofirany Loren mátový 500 g/m2 50 x 90 cm</t>
  </si>
  <si>
    <t>Cotton hand towel Eurofirany Loren mint 500g/m2 50x90cm</t>
  </si>
  <si>
    <t>42ed1118-1da9-475f-bcd0-53968bc25ce7</t>
  </si>
  <si>
    <t>Aptus BIORION srst a drápy 60 ks</t>
  </si>
  <si>
    <t>Aptus BIORION hair and claws 60 pcs.</t>
  </si>
  <si>
    <t>42ed5a51-3c1e-4645-9b93-2217c78de6a5</t>
  </si>
  <si>
    <t>VÁLEČEK RELÉ VÝKONU FRÉZOVANÝ PRO TRAKTOR 110 cm</t>
  </si>
  <si>
    <t>POWER RELAY ROLLER MILLED FOR TRACTOR 110cm</t>
  </si>
  <si>
    <t>42eddc52-aa0f-450a-b755-e8285faf72f6</t>
  </si>
  <si>
    <t>Hasbro My Little Pony Mini World Magický krystalový přívěsek na klíče Izzy Moonbow F5244</t>
  </si>
  <si>
    <t>Hasbro My Little Pony Mini World Magic Crystal Keychain Izzy Moonbow F5244</t>
  </si>
  <si>
    <t>42ede089-287c-43aa-aa52-1881e2073215</t>
  </si>
  <si>
    <t>Nylonové upínací pásky černé 200x3.6 mm UV 100s</t>
  </si>
  <si>
    <t>Nylon clamps black 200x3.6mm UV 100s</t>
  </si>
  <si>
    <t>42ee3d52-9a48-4f27-ba46-098d3f306fc6</t>
  </si>
  <si>
    <t>MINILAND SNÍDAŇOVÁ NÁDOBA ECO-FRIENDLY 1 L</t>
  </si>
  <si>
    <t>MINILAND BREAKFAST CONTAINER ECO-FRIENDLY 1L</t>
  </si>
  <si>
    <t>42ee4bbe-aa8d-47b0-8904-a1692494a100</t>
  </si>
  <si>
    <t>Kia OE 57100-3E050 hydraulická pumpa, řízení</t>
  </si>
  <si>
    <t>Kia OE 57100-3E050 hydraulic pump, steering</t>
  </si>
  <si>
    <t>42ee543f-b61b-4c19-97d3-f65d311c5c44</t>
  </si>
  <si>
    <t>Kosmetická taštička WITTCHEN 95-3-101 černá</t>
  </si>
  <si>
    <t>Bag WITTCHEN 95-3-101 black</t>
  </si>
  <si>
    <t>42ee812e-b7f6-4430-a1ed-e22af63f3820</t>
  </si>
  <si>
    <t>Tvarová fréza Keltin 8 mm</t>
  </si>
  <si>
    <t>Keltin shape cutter 8mm</t>
  </si>
  <si>
    <t>42ee92bd-7d24-4571-8bd1-d04cddf0a192</t>
  </si>
  <si>
    <t>Hasbro Nerf Elite 2.0 Ranger PD 5</t>
  </si>
  <si>
    <t>42eeca2a-dec4-45bc-b097-98d0167d0ad4</t>
  </si>
  <si>
    <t>RUKAVICE KARTÁČ RUKAVICE NA VYČESÁVÁNÍ SRSTI ČESÁNÍ MASÁŽ PSA KOČKY</t>
  </si>
  <si>
    <t>GLOVE BRUSH COMBING HAIR COMBING CAT DOG MASSAGE</t>
  </si>
  <si>
    <t>42eede16-624e-4faa-94f8-b6d691811a12</t>
  </si>
  <si>
    <t>Fotoaparát pro děti Vtech KidiZoom Duo 5.0 5 Mpx modrý</t>
  </si>
  <si>
    <t>Camera for children Vtech KidiZoom Duo 5.0 5 Mpx blue</t>
  </si>
  <si>
    <t>42eee0d6-76a2-48b7-aab6-d78f95a56582</t>
  </si>
  <si>
    <t>Káva zrnková Arabica Tempelmann NOMOS ESPRESSO 1000 g</t>
  </si>
  <si>
    <t>Arabica Bean Coffee Tempelmann NOMOS ESPRESSO 1000 g</t>
  </si>
  <si>
    <t>42eefd09-e935-4f11-8953-1e461d597745</t>
  </si>
  <si>
    <t>DRAGON LAKOVACÍ NÁDOBA 3V1 5L DUB SVĚTLÝ</t>
  </si>
  <si>
    <t>DRAGON LACQUER 3IN1 5L LIGHT OAK</t>
  </si>
  <si>
    <t>42ef0626-5c3f-480a-bd4b-662a46b3da5a</t>
  </si>
  <si>
    <t>KUFŘÍK KRABIČKA S NÁŘADÍM DÍLNA VRTAČKA SADA KUTILA</t>
  </si>
  <si>
    <t>SUITCASE TOOL BOX WORKSHOP DRILL DIY KIT</t>
  </si>
  <si>
    <t>42ef350a-8cd4-428b-9d75-d308cf70ed6b</t>
  </si>
  <si>
    <t>Gorsenia polovyztužená podprsenka modrá velikost 80C</t>
  </si>
  <si>
    <t>Gorsenia semi-rigid bra blue size 80C</t>
  </si>
  <si>
    <t>42ef3969-566e-4598-898a-f88dc4f7a3f0</t>
  </si>
  <si>
    <t>1/2" 28-210nm Vorel 57350</t>
  </si>
  <si>
    <t>42ef4964-a0c9-4082-ba8a-62eeee1b8a97</t>
  </si>
  <si>
    <t>PARKSIDE Křemíkový brusný kotouč – 150 mm</t>
  </si>
  <si>
    <t>PARKSIDE Silicon grinding disc - 150 mm</t>
  </si>
  <si>
    <t>42ef9e33-0833-40ba-baf9-5516d54055d0</t>
  </si>
  <si>
    <t>Vis Plantis Dvoufázový kondicionér Algi Spray 200 ml</t>
  </si>
  <si>
    <t>Vis Plantis Two-phase conditioner Algae Spray 200 ml</t>
  </si>
  <si>
    <t>42efc911-2aa1-4714-aa1d-e32fc89be149</t>
  </si>
  <si>
    <t>Skechers dámské sportovní boty Uno - Stand on Air velikost 42</t>
  </si>
  <si>
    <t>Skechers women's sports shoes Uno - Stand on Air size 42</t>
  </si>
  <si>
    <t>42f0169e-3ec5-47a1-a659-059dd091528a</t>
  </si>
  <si>
    <t>Elegantní klasická kravata, modrá, saténová, módní, šířka 7 cm</t>
  </si>
  <si>
    <t>Elegant tie classic blue cornflower satin fashionable width 7-cm</t>
  </si>
  <si>
    <t>42f06729-e4d0-48aa-a6f8-05b3bba0de57</t>
  </si>
  <si>
    <t>Brembo P 85 041 Sada brzdových destiček, kotoučové brzdy</t>
  </si>
  <si>
    <t>Brembo P 85 041 Brake pad set, disc brakes</t>
  </si>
  <si>
    <t>42f0a970-f3d6-4635-b3fc-969c9845943f</t>
  </si>
  <si>
    <t>Lysin Now foods 250 tablet</t>
  </si>
  <si>
    <t>Lysine Now foods 250 tablets</t>
  </si>
  <si>
    <t>42f0c34b-7274-41fb-ae78-d2d0c02a600b</t>
  </si>
  <si>
    <t>Bourjois Healthy Mix Clean&amp;Vegan Podkladová Báze na obličej - 54N BEIGE 30 ml</t>
  </si>
  <si>
    <t>Bourjois Healthy Mix Clean&amp;Vegan Foundation for Face - 54N BEIGE 30ml</t>
  </si>
  <si>
    <t>42f0ccb1-fdcd-4dae-b335-61882c5beb10</t>
  </si>
  <si>
    <t>Sklenice na nápoje Krosno 350 ml 6 ks</t>
  </si>
  <si>
    <t>Drink glasses Krosno 350 ml 6 pcs.</t>
  </si>
  <si>
    <t>42f0f2f8-b69f-4a55-88c1-5aa3ef7d68d2</t>
  </si>
  <si>
    <t>PLYŠ kočka 30 cm CALICO</t>
  </si>
  <si>
    <t>PLUSH cat 30 cm CALICO</t>
  </si>
  <si>
    <t>42f0f344-8890-48e4-a32c-3ba14b00ee36</t>
  </si>
  <si>
    <t>UGREEN SKLÁDACÍ STOJAN NA STATIV PRO TELEFON</t>
  </si>
  <si>
    <t>UGREEN FOLDING STAND PHONE STAND</t>
  </si>
  <si>
    <t>42f117f7-fb13-4c18-8b47-2e09096cab72</t>
  </si>
  <si>
    <t>STREFAZAKUPÓW Obal na oblek tkanina</t>
  </si>
  <si>
    <t>STREFAZAKUPÓW suit cover fabric</t>
  </si>
  <si>
    <t>42f198a7-eaa0-4c05-95b4-1aba4d1cf181</t>
  </si>
  <si>
    <t>Batoh na fotoaparát PGYTECH OnePro Focus 35L černý</t>
  </si>
  <si>
    <t>Photo backpack PGYTECH OnePro Focux 35L black</t>
  </si>
  <si>
    <t>42f19a20-df77-4ba3-bd8f-04b333b9705d</t>
  </si>
  <si>
    <t>Distanční podložka pod výztuž od 1,5-3 cm 100 ks</t>
  </si>
  <si>
    <t>Distance Reinforcement pad from 1.5-3 cm 100 pcs</t>
  </si>
  <si>
    <t>42f1a045-d163-4698-83da-f2f3ceb66683</t>
  </si>
  <si>
    <t>Jelen Lipová aviváž 108 dávek 2,7 l</t>
  </si>
  <si>
    <t>Deer Softener Conditioner 2.7 l Lipa 108 doses</t>
  </si>
  <si>
    <t>42f1c2fb-db91-4d1a-af38-44fd01cf5539</t>
  </si>
  <si>
    <t>45 x Vánoční Baňky nerozbitné, STŘÍBRNÉ, sada vánočních ozdob na stromeček</t>
  </si>
  <si>
    <t>45x Christmas Baubles Unbreakable SILVER Christmas Tree Baubles Set</t>
  </si>
  <si>
    <t>42f1e4c0-fc29-48fc-b6fb-a4b1f6be2d96</t>
  </si>
  <si>
    <t>Barva latexová barva Dulux 2,5 l Tropická zeleň matná</t>
  </si>
  <si>
    <t>Latex wall paint Dulux 2,5 l Tropical green matt</t>
  </si>
  <si>
    <t>42f1ee5b-9982-4fbe-b76d-6ebc7910a6f2</t>
  </si>
  <si>
    <t>Zlaté nugátové oplatky 146g, české</t>
  </si>
  <si>
    <t>Zlate Oplatky nougat wafers 146g Czech</t>
  </si>
  <si>
    <t>42f21690-74f7-4ae3-89d5-7ad169017510</t>
  </si>
  <si>
    <t>Jednokomorový dřez Auralum Max Jednokomorový dřez ocel černý</t>
  </si>
  <si>
    <t>Single bowl sink Auralum Max Single bowl sink steel black</t>
  </si>
  <si>
    <t>42f22fea-b859-4a2d-b00c-dc49b47ed5a1</t>
  </si>
  <si>
    <t>PODLAHOVÝ VENTILÁTOR stojanový větráček FAN MIST oscilace dálkové ovládání VODNÍ MLHA</t>
  </si>
  <si>
    <t>FLOOR FAN STANDING FAN MIST oscillation remote control WATER MIST</t>
  </si>
  <si>
    <t>42f2c50b-656a-4f72-932a-460ac7d89df3</t>
  </si>
  <si>
    <t>Mattel Barbie Duhová mořská panna</t>
  </si>
  <si>
    <t>Barbie Rainbow Mermaid Doll GTF89</t>
  </si>
  <si>
    <t>42f2c83b-fb95-4179-b194-d166933d6a90</t>
  </si>
  <si>
    <t>Ruční postřikovač Mar-Pol 1,5 l</t>
  </si>
  <si>
    <t>Hand sprayer Mar-Pol 1,5 l</t>
  </si>
  <si>
    <t>42f2d996-b633-408b-a02c-74a1f6c05475</t>
  </si>
  <si>
    <t>Purina One SterilCat HOVĚZÍ MASO 9.75 kg</t>
  </si>
  <si>
    <t>Purina One SterilCat BEEF 9.75 KG</t>
  </si>
  <si>
    <t>42f2fbe0-c772-418f-9a98-409f862febe1</t>
  </si>
  <si>
    <t>Čalouněný Panel na zeď PLOT WELUR MAGIC VELVET Starorůžová 30x60</t>
  </si>
  <si>
    <t>Upholstered Wall Panel FENCE MAGIC VELVET Dirty Pink 30x60</t>
  </si>
  <si>
    <t>42f3501d-59fd-4729-a91a-b2061441f0d7</t>
  </si>
  <si>
    <t>Obrysová lampa Fristom FT-074 B LED</t>
  </si>
  <si>
    <t>Lampa obrysowa Fristom FT-074 B LED</t>
  </si>
  <si>
    <t>42f364d1-4505-450d-9160-40a3344da115</t>
  </si>
  <si>
    <t>42f3b1bb-e056-4f17-8918-e2778dd2877a</t>
  </si>
  <si>
    <t>Botník s policemi Framado 70 x 31 x 33 cm černá</t>
  </si>
  <si>
    <t>Shoe cabinet with shelves Framado 70 x 31 x 33 cm black</t>
  </si>
  <si>
    <t>42f3db58-09eb-44be-970a-a366b62be6fe</t>
  </si>
  <si>
    <t>Max Factor Facefitniy All Day Flawless 45 Warm Almond podkladová báze na obličej 30 ml SPF 11-20</t>
  </si>
  <si>
    <t>Max Factor Facefitniy All Day Flawless 45 Warm Almond Face Foundation 30 ml SPF 11-20</t>
  </si>
  <si>
    <t>42f3de94-d26e-4f24-a2da-82effbdd3883</t>
  </si>
  <si>
    <t>Tričko s krátkým rukávem Carhartt K87 Pocket T-Shirt L bílé</t>
  </si>
  <si>
    <t>Short sleeve shirt Carhartt K87 Pocket T-Shirt L white</t>
  </si>
  <si>
    <t>42f44c73-2d43-4f90-883f-373f61b134bf</t>
  </si>
  <si>
    <t>Dámské baleríny BAREFOOT 1770POL kožené boty se sponou, béžové 43</t>
  </si>
  <si>
    <t>Ballerinas BAREFOOT women's 1770POL leather shoes with buckle beige 43</t>
  </si>
  <si>
    <t>42f48b38-4ddb-4a06-bd31-61c841c0caae</t>
  </si>
  <si>
    <t>Modelářský pigment European earth AK042 AK</t>
  </si>
  <si>
    <t>Modeling pigment European earth AK042 AK</t>
  </si>
  <si>
    <t>42f49a15-620f-473a-8b39-b2e9cc6f76e0</t>
  </si>
  <si>
    <t>SPONKY KLIPY KOLÍKY DO AUTA NA ČALOUNĚNÍ 620</t>
  </si>
  <si>
    <t>CLIPS CAR PINS FOR UPHOLSTERY 620</t>
  </si>
  <si>
    <t>42f4e694-d7e7-4a28-950d-1c7dbb40eda2</t>
  </si>
  <si>
    <t>SSD disk WD Blue WDS250G3B0A 250 GB 2.5" SATA III</t>
  </si>
  <si>
    <t>WD Blue WDS250G3B0A 250 GB 2.5" SATA III SSD</t>
  </si>
  <si>
    <t>42f4f08a-4f2d-44bc-bd76-6c6fdbb9b452</t>
  </si>
  <si>
    <t>42f55aa7-ed1f-4194-a764-4e06c11e1c6c</t>
  </si>
  <si>
    <t>YOCLUB kojenecké botičky růžové velikost 17</t>
  </si>
  <si>
    <t>YOCLUB baby shoes pink, size 17</t>
  </si>
  <si>
    <t>42f56e4e-5f17-4b6e-bf8a-1dfc7f6d25f0</t>
  </si>
  <si>
    <t>Potah na jedno křeslo Atra velur šedý univerzální</t>
  </si>
  <si>
    <t>Cover for one seat Atra velour gray Universal</t>
  </si>
  <si>
    <t>42f58f27-60b0-48ed-b457-9f2a4374cf04</t>
  </si>
  <si>
    <t>TĚSNĚNÍ PŘEDNÍCH/ZADNÍCH DVEŘÍ HONDA CIVIC VIII</t>
  </si>
  <si>
    <t>FRONT/REAR DOOR SEAL HONDA CIVIC VIII</t>
  </si>
  <si>
    <t>42f5909a-13fd-4f59-bfa4-e98535e6ba3e</t>
  </si>
  <si>
    <t>Extol Premium Axe (8871288) sekera, sklolaminátová rukojeť, 3000 g</t>
  </si>
  <si>
    <t>Extol Premium Axe (8871288) axe, fiberglass handle, 3000g</t>
  </si>
  <si>
    <t>42f5c472-1dd4-4092-af4f-09ec92b5d588</t>
  </si>
  <si>
    <t>Otočný klíčový spínač řízený vačkovým klíčem 0-1, ZAPNUTO / VYPNUTO, 20A1 pól</t>
  </si>
  <si>
    <t>Cam key controlled rotary switch 0-1, ON / OFF, 20A1 pole</t>
  </si>
  <si>
    <t>42f5dd52-1d41-49f1-b048-cba646327881</t>
  </si>
  <si>
    <t>Pánské tričko kulatý výstřih Malfini velikost XL</t>
  </si>
  <si>
    <t>Men's T-shirt round neckline Malfini size XL</t>
  </si>
  <si>
    <t>42f5f661-162d-4b19-9dd7-961cdf66b22c</t>
  </si>
  <si>
    <t>ROZRUŠOVAČ BRIGGS&amp;STRATTON SÉRIE 650EXi, 675EX</t>
  </si>
  <si>
    <t>BRIGGS&amp;STRATTON SERIES 650EXi, 675EX</t>
  </si>
  <si>
    <t>42f622a4-14ea-4e42-aa96-7e9419d4ad09</t>
  </si>
  <si>
    <t>Výtvarná sada Verk Group 42 ks</t>
  </si>
  <si>
    <t>Plastic set Verk Group 42 pcs.</t>
  </si>
  <si>
    <t>42f62313-fde3-4a7c-9a89-6d0be7b51d83</t>
  </si>
  <si>
    <t>42f6aca8-c217-4b9f-9de4-4d6dd5c47e70</t>
  </si>
  <si>
    <t>Onesies kombinéza/onesie ježek bílá velikost S</t>
  </si>
  <si>
    <t>Onesies jumpsuit/ onesie hedgehog white size S</t>
  </si>
  <si>
    <t>42f6d419-a378-4850-88da-42f1b0abcbae</t>
  </si>
  <si>
    <t>Kuličková dráha Quercetti 06501 Spiral Tower</t>
  </si>
  <si>
    <t>Quercetti Track Super spiral tower ball track</t>
  </si>
  <si>
    <t>42f70167-44b2-4ebc-b8c6-60da06df8b66</t>
  </si>
  <si>
    <t>Zadní Kryt Cellularline pro Apple iPhone 15 Pro bezbarvý</t>
  </si>
  <si>
    <t>Cellularline backs for Apple iPhone 15 Pro, colorless</t>
  </si>
  <si>
    <t>42f7071c-e3a7-4f08-a119-7957bbfaf98e</t>
  </si>
  <si>
    <t>Kuchyňská myčka ostrá York 6 ks</t>
  </si>
  <si>
    <t>Kitchen dishwasher sharp York 6 pcs.</t>
  </si>
  <si>
    <t>42f72959-09e0-4188-bfc1-9337a2333ba8</t>
  </si>
  <si>
    <t>Připojení s vnitřním závitem 3/4" XTR Stalco GARDEN S101010051</t>
  </si>
  <si>
    <t>Connection with internal thread 3/4" XTR Stalco GARDEN S101010051</t>
  </si>
  <si>
    <t>42f74af6-ab1d-4de3-9e86-fe899f29eb13</t>
  </si>
  <si>
    <t>Bielenda Bikini Hydratační mléko na opalování 30 SPF 175 ml</t>
  </si>
  <si>
    <t>Bielenda Bikini Moisturizing sun lotion 30 SPF 175 ml</t>
  </si>
  <si>
    <t>42f75589-3ce6-43d8-8e43-3b42f4f823e0</t>
  </si>
  <si>
    <t>42f771bc-195c-4432-a41f-b57d38f7c46e</t>
  </si>
  <si>
    <t>Pražská sada pro vydělávání brzdových trubek Geko G02721</t>
  </si>
  <si>
    <t>Praska zestaw zarabiania przewodów hamulcowych Geko G02721</t>
  </si>
  <si>
    <t>42f78dc1-4a22-4cc8-b087-7304f6fbfe1f</t>
  </si>
  <si>
    <t>Skříňka pod televizor, dub sonoma, 102 x 35 x 36,5 cm</t>
  </si>
  <si>
    <t>TV stand, Sonoma oak, 102x35x36.5 cm</t>
  </si>
  <si>
    <t>42f79af1-8fce-452b-95fa-508c7e3a215c</t>
  </si>
  <si>
    <t>Rider pánské pantofle 83500 AP485 velikost 42</t>
  </si>
  <si>
    <t>Rider men's slippers 83500 AP485 size 42</t>
  </si>
  <si>
    <t>42f7bf2c-f91f-4d9a-8e21-c8c720543d05</t>
  </si>
  <si>
    <t>Pyrometr Benetech GM1150</t>
  </si>
  <si>
    <t>Pyrometer Benetech GM1150</t>
  </si>
  <si>
    <t>42f7c17c-d3da-4fac-97f7-fe5da73cace8</t>
  </si>
  <si>
    <t>Petržel naťová GIGANTE aromatická semena</t>
  </si>
  <si>
    <t>Parsley GIGANTE aromatic seeds</t>
  </si>
  <si>
    <t>42f7c4b1-40bf-4dad-82cc-e78eaa009302</t>
  </si>
  <si>
    <t>Kosmetický kufřík 37 x 24 x 35 cm černý hliník</t>
  </si>
  <si>
    <t>Vidaxl multicolored trunk</t>
  </si>
  <si>
    <t>42f7d759-cbb9-4ea4-8ca1-6d295d5303f4</t>
  </si>
  <si>
    <t>Rovicky ledvinka přes rameno R-SN-01-0484 S11 vícebarevná</t>
  </si>
  <si>
    <t>Rovicky bum bag shoulder R-SN-01-0484 S11 multicolor</t>
  </si>
  <si>
    <t>42f80503-4311-4451-9c87-a6d0d6e114b0</t>
  </si>
  <si>
    <t>Univerzální pilový list pro šavlové pily Geko</t>
  </si>
  <si>
    <t>Universal saw blade for Geko saber saws</t>
  </si>
  <si>
    <t>42f833b3-bf00-47f0-bdc5-09ac5cdb8e78</t>
  </si>
  <si>
    <t>Potah na přední sedadla Pok-ter umělá kůže, šedý umělý semiš, univerzální</t>
  </si>
  <si>
    <t>Cover for front seats Pok-ter eco leather, synthetic suede gray Universal</t>
  </si>
  <si>
    <t>42f835c5-bfe6-4f04-aa36-49b63136902b</t>
  </si>
  <si>
    <t>Papuče na suchý zip pro dívku, baleríny do školy Befado 114Y556 Blanca 36</t>
  </si>
  <si>
    <t>Velcro slippers for girls ballerinas for school Befado 114Y556 Blanca 36</t>
  </si>
  <si>
    <t>42f89224-70de-42d0-9250-94066b22af0e</t>
  </si>
  <si>
    <t>BRIT PREMIUM BY NATURE ADULT LARGE L 8KG</t>
  </si>
  <si>
    <t>42f8a13d-916d-40db-9ba2-5e556e0188ee</t>
  </si>
  <si>
    <t>Talíř rotační sekačky 1,65M kluzný pro 165, LISOVANÝ, LAKOVANÝ</t>
  </si>
  <si>
    <t>Rotary mower plate 1,65M sliding to 165 EMBOSSED LACQUERED</t>
  </si>
  <si>
    <t>42f8ed3c-1aa3-4b21-a1b7-39b328cca295</t>
  </si>
  <si>
    <t>Bombička pro přípravu sycených nápojů myDRINK</t>
  </si>
  <si>
    <t>MyDRINK carbonated beverage dispenser</t>
  </si>
  <si>
    <t>42f90067-9554-4d5e-b0ef-fe12e5ad82ef</t>
  </si>
  <si>
    <t>PIR senzor pohybu CP-6C černý stropní kulatý o 360 stupňů regulace</t>
  </si>
  <si>
    <t>CP-6C black ceiling PIR motion sensor, round, 360 degrees adjustable</t>
  </si>
  <si>
    <t>42f91b5a-20bb-4136-8fd6-04302e4ae142</t>
  </si>
  <si>
    <t>Stolní lampa ELLEN 1xE14 40W Metal Béžová 48555009 - Nordlux</t>
  </si>
  <si>
    <t>Table lamp ELLEN 1xE14 40W Metal Beige 48555009 - Nordlux</t>
  </si>
  <si>
    <t>42f9232c-14e5-4109-9732-8dcaead13fc0</t>
  </si>
  <si>
    <t>Bohemia Chips s příchutí špíz 130g</t>
  </si>
  <si>
    <t>Bohemia Chips with skewer flavor 130g</t>
  </si>
  <si>
    <t>42f94849-84b0-44b8-90b2-a930f67d564b</t>
  </si>
  <si>
    <t>SEXY BIKINY, MÓDNÍ DÁMSKÉ DVOUDÍLNÉ PLAVKY, KOSTÝM M</t>
  </si>
  <si>
    <t>SEXY BIKINI FASHIONABLE WOMEN'S SWIMSUIT TWO-PIECE SWIMSUIT M</t>
  </si>
  <si>
    <t>42f94a7f-75e4-433f-b244-104bf2669620</t>
  </si>
  <si>
    <t>Kanystr s širokým hrdlem bez kohoutku, plastový, 50 l</t>
  </si>
  <si>
    <t>Wide-mouth canister without tap, plastic 50l</t>
  </si>
  <si>
    <t>42f991ec-aaed-400f-888c-7ac89614e45f</t>
  </si>
  <si>
    <t>Odrážedlo tříkolové mini odrážedlo CUTIE Kinderkraft Modré</t>
  </si>
  <si>
    <t>Balance bike tricycle mini rider pusher CUTIE Kinderkraft Blue</t>
  </si>
  <si>
    <t>42fa577f-23f7-4f02-922c-28965d0a57b5</t>
  </si>
  <si>
    <t>Big Star žabky II275007 velikost 38</t>
  </si>
  <si>
    <t>Big Star sport flip flops II275007 size 38</t>
  </si>
  <si>
    <t>42fa5c26-134c-45d9-ad87-39a43a184d41</t>
  </si>
  <si>
    <t>WURTH Aktivní pěna na čištění skel</t>
  </si>
  <si>
    <t>WURTH Active foam window cleaning foam</t>
  </si>
  <si>
    <t>42fa7e5b-2d51-4354-92cb-3be40418d9c7</t>
  </si>
  <si>
    <t>Pracovní zateplená bunda CLASSIC-VIS OXFORD L</t>
  </si>
  <si>
    <t>CLASSIC-VIS OXFORD L Insulated Work Jacket</t>
  </si>
  <si>
    <t>42facaf5-c482-4e06-8a77-359adaa41931</t>
  </si>
  <si>
    <t>Stropní Svítidlo bílý zlatý kulatý 40 cm klasický Rabalux</t>
  </si>
  <si>
    <t>Wall ceiling white gold round 40 cm classic Rabalux</t>
  </si>
  <si>
    <t>42fae623-269b-4f18-9f76-055f60aa582b</t>
  </si>
  <si>
    <t>Tekutý koncentrát k hubení čmelíků, blech, klíšťat SCHOPF MILBEN EX 100ml</t>
  </si>
  <si>
    <t>Liquid concentrate for killing bumblebees, fleas, ticks SCHOPF MILBEN EX 100ml</t>
  </si>
  <si>
    <t>42fb0727-5a9e-4b70-9fc2-a78d7accfb33</t>
  </si>
  <si>
    <t>42fb5b34-cc1b-45b5-911e-360bbe0bed3a</t>
  </si>
  <si>
    <t>K2 BENZIN ČISTÍ VSTŘIKOVÁNÍ V BENZÍNOVÝCH MOTORECH</t>
  </si>
  <si>
    <t>K2 BENZINE CLEANS INJECTIONS OF PETROL ENGINES</t>
  </si>
  <si>
    <t>42fb6a5f-6adc-487b-85fc-289db35b1e63</t>
  </si>
  <si>
    <t>Kontroler Bacbone BB-02-W-S</t>
  </si>
  <si>
    <t>Bacbone BB-02-WS controller</t>
  </si>
  <si>
    <t>42fb6ca4-a29f-495c-8111-e4e17205bb3f</t>
  </si>
  <si>
    <t>VOLVO S60 III V60 II – krytka hlavy tažného zařízení</t>
  </si>
  <si>
    <t>VOLVO S60 III V60 II Towbar Cover</t>
  </si>
  <si>
    <t>42fb72cf-a21e-4233-9b39-714d85964758</t>
  </si>
  <si>
    <t>Kalhoty Helikon Hybrid Outback Coyote 4XL-L</t>
  </si>
  <si>
    <t>Helikon Hybrid Outback Coyote 4XL-L pants</t>
  </si>
  <si>
    <t>42fb8063-1b30-48f3-90f1-2f4b54d0bb2e</t>
  </si>
  <si>
    <t>Filtron K 1130A Filtr, větrání prostoru pro cestující</t>
  </si>
  <si>
    <t>Filtron K 1130A Filter, passenger space ventilation</t>
  </si>
  <si>
    <t>42fb997e-23d9-45c8-848f-2cac6b51744d</t>
  </si>
  <si>
    <t>Sunone Diamantová fréza Ds3 kužel</t>
  </si>
  <si>
    <t>Sunone Diamond Milling Cutter Ds3 Cone</t>
  </si>
  <si>
    <t>42fc4159-9145-4096-97e5-ca1e0412215b</t>
  </si>
  <si>
    <t>Volvo XC90 2002-15 gumové koberečky</t>
  </si>
  <si>
    <t>Volvo XC90 2002-15 floor mats, rubber channels</t>
  </si>
  <si>
    <t>42fc4e61-0ccb-499e-a8e9-84e3f72b388e</t>
  </si>
  <si>
    <t>Permanentní popisovač kulatý Toma TO-090 černý</t>
  </si>
  <si>
    <t>Permanent marker round Toma TO-090 black</t>
  </si>
  <si>
    <t>42fc53a0-cadd-4b46-bae1-74ca4376119a</t>
  </si>
  <si>
    <t>Muškátový oříšek Kamis 9 g</t>
  </si>
  <si>
    <t>Nutmeg Kamis 9 g</t>
  </si>
  <si>
    <t>42fc6ff2-d0d4-49df-8b62-68d1f955b92b</t>
  </si>
  <si>
    <t>IKEA KNIPSA Koš tráva 32x33x32 cm</t>
  </si>
  <si>
    <t>IKEA KNIPSA Basket seagrass 32x33x32 cm</t>
  </si>
  <si>
    <t>42fca94d-7360-4e51-86e3-223fe8cc573a</t>
  </si>
  <si>
    <t>Držák krytu motoru OE VAG 6Y0823397A209</t>
  </si>
  <si>
    <t>Engine cover holder OE VAG 6Y0823397A209</t>
  </si>
  <si>
    <t>42fcea83-92db-4788-97f1-3e4faf59968e</t>
  </si>
  <si>
    <t>Podprsenka TRIUMPH měkká béžová Triumph Claudette 104 N 90D</t>
  </si>
  <si>
    <t>Bra TRIUMPH soft beige Triumph Claudette 104 N 90D</t>
  </si>
  <si>
    <t>42fd02e7-c460-478c-825a-98c9df8c1ca5</t>
  </si>
  <si>
    <t>Inkoustová multifunkční tiskárna (barva) Epson L14150</t>
  </si>
  <si>
    <t>Multifunction device inkjet (color) Epson L14150</t>
  </si>
  <si>
    <t>42fd2e14-b70d-444a-ad2a-eaa148acd9ed</t>
  </si>
  <si>
    <t>Paměťová karta SD IMRO MicroSD10/32G UHS-3 ADP 32 GB</t>
  </si>
  <si>
    <t>Memory card SD IMRO MicroSD10/32G UHS-3 ADP 32 GB</t>
  </si>
  <si>
    <t>42fe21c5-f44c-41ea-8e86-7e6a6956bc97</t>
  </si>
  <si>
    <t>Budík Hodiny Digitální LED Digitální stojící budík Teploměr Černý</t>
  </si>
  <si>
    <t>Alarm Clock Electronic LED Digital Standing Alarm Thermometer Black</t>
  </si>
  <si>
    <t>42fe7f87-86e0-406f-ace0-2870d05d71a9</t>
  </si>
  <si>
    <t>Metal Earth Metal Earth, Nákladní vlak, Model, kovový.</t>
  </si>
  <si>
    <t>Metal Earth Metal Earth, Freight Train Model Kit for folding metal.</t>
  </si>
  <si>
    <t>42fe9768-4508-46ad-9560-47862ae4b22d</t>
  </si>
  <si>
    <t>Onesies kombinéza/onesie dinosaurus zelená velikost L</t>
  </si>
  <si>
    <t>Onesies jumpsuit/ dinosaur onesie green size L</t>
  </si>
  <si>
    <t>42fec049-8db4-445e-b96d-a1d4f3794846</t>
  </si>
  <si>
    <t>Přídavná napájecí zásuvka pro zabudování s podsvícením 12V 24V AMIO-04220</t>
  </si>
  <si>
    <t>Additional power socket for installation with backlight 12V 24V AMIO-04220</t>
  </si>
  <si>
    <t>42fecd13-a1a0-40c9-95c3-f9a94bb36741</t>
  </si>
  <si>
    <t>Květináč plast šedý Prosperplast 50 cm x 26,5 x 50 cm</t>
  </si>
  <si>
    <t>Flower pot plastic grey Prosperplast 50 cm x 26,5 x 50 cm</t>
  </si>
  <si>
    <t>42fed6e4-8c8b-44b3-aaf3-956e580a8207</t>
  </si>
  <si>
    <t>Sada 30 baterií 1,5V 10x AG3 / LR41 5x AG4 / LR626 5x AG10 / LR1130 10x</t>
  </si>
  <si>
    <t>Set of 30 batteries 1,5V 10x AG3 / LR41 5x AG4 / LR626 5x AG10 / LR1130 10x</t>
  </si>
  <si>
    <t>42feefb1-6136-48e0-a63a-a4c50c6dc8fd</t>
  </si>
  <si>
    <t>Dovednostní hra Mistakos Boj o stoličky Trefl</t>
  </si>
  <si>
    <t>Arcade Game Mistakos Walka o stołki Trefl</t>
  </si>
  <si>
    <t>42ff1d8a-d65e-4b1e-8b0d-9b197394e729</t>
  </si>
  <si>
    <t>Sada na vyšívání DIY vyšívání kaňka mulina jehly tamborky vzory 3 ks</t>
  </si>
  <si>
    <t>Embroidery kit cross-stitching DIY canvas floss needles embroidery hoops patterns 3 pcs.</t>
  </si>
  <si>
    <t>42ff1ed9-1f34-4641-8789-151aa31db2f3</t>
  </si>
  <si>
    <t>DÝNĚ umělé DÝNĚ podzimní dekorace pik 6 ks</t>
  </si>
  <si>
    <t>Artificial pumpkins PUMP autumn decoration spade 6 pcs</t>
  </si>
  <si>
    <t>42ff284d-2dce-4c28-ad73-3db507f87616</t>
  </si>
  <si>
    <t>Křídová tabule, magnetická, suchá Ikonka 23 x 30 cm</t>
  </si>
  <si>
    <t>Chalkboard, magnetic, dry erase Ikonka 23 x 30 cm</t>
  </si>
  <si>
    <t>42ff4def-b59e-4395-a2b9-04b353ec0028</t>
  </si>
  <si>
    <t>Maxgear AC758912 Vnitřní ventilátor</t>
  </si>
  <si>
    <t>Maxgear AC758912 Indoor fan</t>
  </si>
  <si>
    <t>42ff6454-242b-491b-9a1f-bc08e45f04a3</t>
  </si>
  <si>
    <t>Nástavce pro lambda sondu a vstřikovače, sada 7 ks YT-1751 YATO</t>
  </si>
  <si>
    <t>Caps for lambda sensor and injectors, set of 7 YT-1751 YATO</t>
  </si>
  <si>
    <t>42ff777b-b74f-40cd-9784-c067248fe0c7</t>
  </si>
  <si>
    <t>Krmivo pro ryby Aquaforest granule 100 g</t>
  </si>
  <si>
    <t>Food for fish Aquaforest granules 100 g</t>
  </si>
  <si>
    <t>42ff7a2d-abe6-408d-bcc2-5ae3fddf5b96</t>
  </si>
  <si>
    <t>Podlahová lampa Rabalux OPHUS s integrovaným LED zdrojem 22,5 W stříbrná</t>
  </si>
  <si>
    <t>Floor lamp Rabalux OPHUS integrated LED source 22,5 W silver</t>
  </si>
  <si>
    <t>42ff80e5-6335-49aa-873f-3cfa128a1be7</t>
  </si>
  <si>
    <t>GUMOVÁ ZÁKLADNA PRO TYČKU 25 mm GET SPART 1KG</t>
  </si>
  <si>
    <t>RUBBER BASE FOR CANE POLE 25mm GET SPART 1KG</t>
  </si>
  <si>
    <t>42ff9359-811d-4a38-8730-94aab6c42f09</t>
  </si>
  <si>
    <t>LEGO Super Mario 71395 Ptačí blok Mario 64</t>
  </si>
  <si>
    <t>LEGO Super Mario 71395 Mario 64 question mark block</t>
  </si>
  <si>
    <t>42ff993f-ab0c-416c-a14f-715a2b79c577</t>
  </si>
  <si>
    <t>Pánské tenisky Skechers Uno - Suited On Air 183004-NVY vel.44</t>
  </si>
  <si>
    <t>Men's Skechers Uno - Suited On Air 183004-NVY size 44 sneakers</t>
  </si>
  <si>
    <t>42ff9d12-1566-4664-a1b1-32f3f6b71a6e</t>
  </si>
  <si>
    <t>Grafická karta SAPPHIRE RX 7800 XT Pulse 16 GB</t>
  </si>
  <si>
    <t>SAPPHIRE RX 7800 XT Pulse 16 GB graphics card</t>
  </si>
  <si>
    <t>42ffa220-050e-458a-bd2c-602d9fbde221</t>
  </si>
  <si>
    <t>Neutrogena Retinol Boost 30 ml pleťové sérum</t>
  </si>
  <si>
    <t>Neutrogena Retinol Boost 30 ml face serum</t>
  </si>
  <si>
    <t>42ffd8f8-698e-48a2-863e-84174061ec06</t>
  </si>
  <si>
    <t>NILLKIN CAMSHIELD PRO XIAOMI REDMI NOTE 14 PRO, TMAVĚ ZELENÁ / ZELENÁ</t>
  </si>
  <si>
    <t>NILLKIN CAMSHIELD PRO XIAOMI REDMI NOTE 14 PRO, DARK GREEN / GREEN</t>
  </si>
  <si>
    <t>42ffe973-1712-488b-a614-628627b148df</t>
  </si>
  <si>
    <t>Girlanda USA vlajky 6 m 30x20 cm Amerika narozeniny</t>
  </si>
  <si>
    <t>Garland USA flags 6 m 30x20 cm America birthday</t>
  </si>
  <si>
    <t>42ffebe8-9585-4fc6-912c-953c604857c6</t>
  </si>
  <si>
    <t>Protein směs bílkovin Megabol prášek 1800 g příchuť tiramisu</t>
  </si>
  <si>
    <t>Protein supplement protein blend Megabol powder 1800 g taste of tiramisu</t>
  </si>
  <si>
    <t>43001e2b-ab18-45f9-bf6b-b53380d4f8ab</t>
  </si>
  <si>
    <t>Myš TRUST GXT 110 Felox</t>
  </si>
  <si>
    <t>TRUST GXT 110 Felox</t>
  </si>
  <si>
    <t>43001e6c-e2a8-457a-bf81-f9821bcf60ae</t>
  </si>
  <si>
    <t>Vložka do mopu plochá Spitze Clean SPITZE_ULTRA_MAX 14 cm</t>
  </si>
  <si>
    <t>Mop insert flat Spitze Clean SPITZE_ULTRA_MAX 14 cm</t>
  </si>
  <si>
    <t>43002284-cb9c-4262-85c4-4bc9ce552543</t>
  </si>
  <si>
    <t>Befado Children's Slippers Rubbers Multicolor Size 30</t>
  </si>
  <si>
    <t>43005851-78a4-45fb-b46c-a2019ba1550d</t>
  </si>
  <si>
    <t>Sada nádobí plast Stor</t>
  </si>
  <si>
    <t>Cookware set plastic Stor</t>
  </si>
  <si>
    <t>4300ea9a-f8fd-48bb-96ea-953893ed2497</t>
  </si>
  <si>
    <t>PLYŠÁK PES NĚMECKÝ OVČÁK REALISTICKÝ 25 cm</t>
  </si>
  <si>
    <t>PLUSH TOY DOG GERMAN SHEPHERD REALISTIC 25cm</t>
  </si>
  <si>
    <t>430159cf-2d98-4c21-ad15-140aecccd54b</t>
  </si>
  <si>
    <t>Zadní Kryt Spigen pro Apple iPhone 16, černý</t>
  </si>
  <si>
    <t>Back Spigen for Apple iPhone 16 black</t>
  </si>
  <si>
    <t>43015cde-2dc6-405d-b146-429b0f557b37</t>
  </si>
  <si>
    <t>Primal Spirit Krmivo pro psy Iberian Sardine 12 kg</t>
  </si>
  <si>
    <t>Primal Spirit Dry dog food Iberian Sardine 12kg</t>
  </si>
  <si>
    <t>43017b09-a2b7-4945-8e35-f7e4f33c030b</t>
  </si>
  <si>
    <t>BOROTALCO antiperspirant ASCIUTTO UOMO BOROTALCO</t>
  </si>
  <si>
    <t>4301af55-29bd-4067-b23c-b451e8295b5b</t>
  </si>
  <si>
    <t>MOVit LONGEVITY - Fisetin 500 mg, 60 cps.</t>
  </si>
  <si>
    <t>MOVIt LONGEVITY - Fisetin 500 mg, 60 cps.</t>
  </si>
  <si>
    <t>4301bbf2-4ba4-43ac-98fd-a294d7e46ec4</t>
  </si>
  <si>
    <t>Koupelnový ventilátor airRoxy 01-040 100 mm</t>
  </si>
  <si>
    <t>Bathroom fan airRoxy 01-040 100 mm</t>
  </si>
  <si>
    <t>4301d609-12e2-4a1d-99b5-f0b3a2898b2a</t>
  </si>
  <si>
    <t>Hrnek Spiderman 250 ml</t>
  </si>
  <si>
    <t>SPIDERMAN Mug 250ml</t>
  </si>
  <si>
    <t>4301e0f7-09ee-401f-9d6a-8f77b1742364</t>
  </si>
  <si>
    <t>UNICHEM BIO PLANTELLA lepicí páska na stromy</t>
  </si>
  <si>
    <t>UNICHEM BIO PLANTELLA adhesive tape for trees</t>
  </si>
  <si>
    <t>4301eb83-c22b-45fb-b1a0-2679341d65e9</t>
  </si>
  <si>
    <t>Spona na stoly 27 x 76 mm, zavírání na desky stolu, zapínání na desku</t>
  </si>
  <si>
    <t>27 x 76 mm table buckle, table top closure, table top closure</t>
  </si>
  <si>
    <t>430204fb-7410-44f6-92a0-1066cfc028b0</t>
  </si>
  <si>
    <t>LEGO Mimoni 75582 Já, padouch 4 75582 Gru a Mimoni z bloků</t>
  </si>
  <si>
    <t>LEGO Minions 75582 I, Villain 4 75582 Gru and Mimoni from blocks</t>
  </si>
  <si>
    <t>430241b0-38e6-4612-8e5c-212c320630d8</t>
  </si>
  <si>
    <t>Canpol babies Jednorázové přebalovací podložky 10 ks</t>
  </si>
  <si>
    <t>Disposable sanitary pads Canpol Babies 90x60 cm 10 pieces</t>
  </si>
  <si>
    <t>430244d0-3a10-428b-a8f0-31acc0d33c59</t>
  </si>
  <si>
    <t>Mazivo Fuchs Renolit Uni 2 400 g</t>
  </si>
  <si>
    <t>Fuchs Renolit Uni multi-functional grease 2 400 g</t>
  </si>
  <si>
    <t>43024bf1-3482-4324-891d-0930f8264ba9</t>
  </si>
  <si>
    <t>Čistič spár a spár Clinex W3 Fuga koncentrát 500 ml</t>
  </si>
  <si>
    <t>Grout and joint cleaner Clinex W3 Fugue concentrate 500 ml</t>
  </si>
  <si>
    <t>4302536b-f8cd-4b0e-a06b-d2b7fafc7940</t>
  </si>
  <si>
    <t>Filtron K 1314A Filtr, větrání prostoru pro cestující</t>
  </si>
  <si>
    <t>Filtron K 1314A Filter, passenger space ventilation</t>
  </si>
  <si>
    <t>43027b01-01ae-42a3-8a52-07cddc103c44</t>
  </si>
  <si>
    <t>P325 TRIČKO PUTIN KIM ČONG PREMIUM DÁREK XL</t>
  </si>
  <si>
    <t>P325 MEN'S T-SHIRT FUNNY PUTIN KIM DZONG PREMIUM GIFT XL</t>
  </si>
  <si>
    <t>43027d82-21a0-438c-8972-0d5ea15834dd</t>
  </si>
  <si>
    <t>Řemínek, hadice pro přeplňovací vzduch Febi Bilstein 49786</t>
  </si>
  <si>
    <t>Fastening band, charge air hose Febi Bilstein 49786</t>
  </si>
  <si>
    <t>43029742-5ab7-4fc4-8f77-cb7d2a953779</t>
  </si>
  <si>
    <t>Podprsenka Gaia 059 Nancy černá 90E</t>
  </si>
  <si>
    <t>Bra Gaia 059 Nancy black 90E</t>
  </si>
  <si>
    <t>4302e8ba-295d-4c1f-bb1d-564cfc3cabd2</t>
  </si>
  <si>
    <t>Spojka Lamello Clamex P-14 pro Zeta P2</t>
  </si>
  <si>
    <t>Lamello Clamex P-14 connector for Zeta P2</t>
  </si>
  <si>
    <t>4302f36d-9a8d-42ee-b61f-41cdbf1aae31</t>
  </si>
  <si>
    <t>Allwaves Barva na vlasy 100 ml 2.0</t>
  </si>
  <si>
    <t>Allwaves Hair dye 100ml 2.0</t>
  </si>
  <si>
    <t>4302f82a-5f03-4868-9e22-b36b20080c36</t>
  </si>
  <si>
    <t>Wol-Bar Fíky Fortissima Béžová L Béžová</t>
  </si>
  <si>
    <t>Wol-Bar Briefs Fortissima Beige L Beige</t>
  </si>
  <si>
    <t>4303721f-b1d8-46ee-916d-37d29fb55ef2</t>
  </si>
  <si>
    <t>Sirup do saturátoru Fruttamax třešňový 500 ml</t>
  </si>
  <si>
    <t>Fruttamax cherry syrup for carbonator 500 ml</t>
  </si>
  <si>
    <t>430394a1-d1bd-44b8-bc82-34a39a459c0a</t>
  </si>
  <si>
    <t>Planetární mixér BURGUNDY červený 1300 W Berlinger Haus</t>
  </si>
  <si>
    <t>Mixer BURGUNDY planetary red 1300 W Berlinger Haus</t>
  </si>
  <si>
    <t>43039685-c5cc-415f-9412-76432e9b6351</t>
  </si>
  <si>
    <t>KOJENECKÝ KOMPLET 62 body dlouhý rukáv + polodupačky PYŽAMO BAREVNÉ</t>
  </si>
  <si>
    <t>BABY SET 62 body long sleeve + half-sleeper PAJAMAS COLORFUL</t>
  </si>
  <si>
    <t>4303c8d2-a40b-4242-8665-48e4b1c887ad</t>
  </si>
  <si>
    <t>PremiumCord USB-C zahnutý kabel ( USB 3.2 GEN 2, 3A, 60W, 20Gbit/s ) bavlněný oplet, 1m, ku31cu1</t>
  </si>
  <si>
    <t>Curved PremiumCord USB-C cable (USB 3.2 GEN 2, 3A, 60W, 20Gbit / s), cotton braid, 1m, ku31cu1</t>
  </si>
  <si>
    <t>43044dfb-ffd3-4946-a0be-6968849ed88e</t>
  </si>
  <si>
    <t>Elring 934.860 Sada těsnění, systém AGR</t>
  </si>
  <si>
    <t>Elring 934.860 Zestaw uszczelek, system AGR</t>
  </si>
  <si>
    <t>43048197-ce5f-4f14-bdd3-fcff10e90827</t>
  </si>
  <si>
    <t>KOŠÍK NA KYNUTÍ CHLEBA GAROVÁNÍ VÝRŮSTKŮ KULATÝ 20x8 cm ODOLNÝ</t>
  </si>
  <si>
    <t>BASKET FOR GROWING BREAD GROOVING OUTGROWTH ROUND 20x8 cm DURABLE</t>
  </si>
  <si>
    <t>43049cff-9500-489a-8494-49b185869a8b</t>
  </si>
  <si>
    <t>Modelovací hmota GSW Green Stuff Tape 12 30 cm</t>
  </si>
  <si>
    <t>Modeling mass GSW Green Stuff Tape 12 30 cm</t>
  </si>
  <si>
    <t>4304af2d-b384-4eb4-9c31-61ef24f7026e</t>
  </si>
  <si>
    <t>Fruit of the Loom tričko s dlouhým rukávem Iconic kulatý velikost 3XL</t>
  </si>
  <si>
    <t>Fruit of the Loom Iconic Long Sleeve Shirt Round Size 3XL</t>
  </si>
  <si>
    <t>4304af99-1067-418e-a643-da8d345bb7bb</t>
  </si>
  <si>
    <t>PRODLUŽOVACÍ KABEL pro tělo 15 cm a 10 cm PRODLUŽOVAČKA pro bůček DARTOMIK béžová</t>
  </si>
  <si>
    <t>EXTENSION CABLE for 15 cm and 10 cm bodysuit EXTENSION CABLE for bodysuit DARTOMIK beige</t>
  </si>
  <si>
    <t>430526d9-448c-41f3-82a5-d50fbe173f8a</t>
  </si>
  <si>
    <t>Korektor v peru Tetis 1 ks</t>
  </si>
  <si>
    <t>Corrector in pen Tetis 1 pc.</t>
  </si>
  <si>
    <t>43052708-46cc-4c73-84b3-7b89879d9893</t>
  </si>
  <si>
    <t>Šatní ramínko ze dřeva Umbra, černý</t>
  </si>
  <si>
    <t>Umbra black wood hanging rack</t>
  </si>
  <si>
    <t>43056d0a-a7bf-4b57-811e-0f8657bdb606</t>
  </si>
  <si>
    <t>ROJAPLAST Vyvýšená zahradní postel, skládací, dřevo, borovice 80 × 60 × 20</t>
  </si>
  <si>
    <t>ROJAPLAST Elevated garden bed, folding, wood, pine 80 × 60 × 20</t>
  </si>
  <si>
    <t>43057e01-0575-4d13-901e-d7e017871f90</t>
  </si>
  <si>
    <t>Křeslo TecTake z umělé kůže, černé, 6 ks</t>
  </si>
  <si>
    <t>TecTake chair, synthetic leather, black, 6 pcs.</t>
  </si>
  <si>
    <t>43059497-a0d7-4718-b101-d855914055f1</t>
  </si>
  <si>
    <t>Autosedačka Joy 35 černá</t>
  </si>
  <si>
    <t>Joy 35 Black Car Seat</t>
  </si>
  <si>
    <t>43059923-5a70-4c90-a81f-064ada589c6f</t>
  </si>
  <si>
    <t>Startér pro vozy Xtrobb 24612</t>
  </si>
  <si>
    <t>Battery rectifier Xtrobb 24612</t>
  </si>
  <si>
    <t>4305d872-7a67-4c7a-abfc-94fb28c4e9d3</t>
  </si>
  <si>
    <t>COT SHEET 120x60 WITH ELASTIC BAND COTTON 100% BABYMAM</t>
  </si>
  <si>
    <t>4306f0a2-cc2e-420a-b422-ba41ee404d6d</t>
  </si>
  <si>
    <t>Skechers dámské sportovní boty 155506-BBK velikost 38</t>
  </si>
  <si>
    <t>Skechers women's sports shoes 155506-BBK size 38</t>
  </si>
  <si>
    <t>43072fcd-26cd-4f68-aef5-47829728d2b0</t>
  </si>
  <si>
    <t>Nivea Timeless Classic Dárková sada pro péči o tělo</t>
  </si>
  <si>
    <t>Nivea Timeless Classic Body Care Gift Set</t>
  </si>
  <si>
    <t>430731bf-4c2b-49e0-899a-635388b6f472</t>
  </si>
  <si>
    <t>DIY gelová maska z extraktu okurky + Aloe + kyselina hyaluronová 30 g + 6 g séra</t>
  </si>
  <si>
    <t>Gel Mask DIY with Ekstr.z Cucumber + Aloe + Hyaluronic Acid 30g + 6g serum</t>
  </si>
  <si>
    <t>4307cda4-49b6-480e-b95e-059bcf09c0c1</t>
  </si>
  <si>
    <t>PACHNĄCA SZAFA - sáček do skříně Květ magnólie</t>
  </si>
  <si>
    <t>PACHNĄCA SZAFA Magnolia Flower Wardrobe Sachet</t>
  </si>
  <si>
    <t>4307df63-318e-435e-8399-4155f87e9134</t>
  </si>
  <si>
    <t>Sada víček Tefal ingenio 16/18/20 cm</t>
  </si>
  <si>
    <t>Set of lids Tefal ingenio 16/18/20 cm</t>
  </si>
  <si>
    <t>4307f013-7bf8-4f63-a678-59934f00888c</t>
  </si>
  <si>
    <t>Kabel Maxlife USB - USB typ C 1 m černý</t>
  </si>
  <si>
    <t>Cable Maxlife USB - USB type C 1 m black</t>
  </si>
  <si>
    <t>4307fe64-f48c-48a1-9f23-9044541b9fde</t>
  </si>
  <si>
    <t>Doplněk stravy OstroVit MgZB tablety 90 ks</t>
  </si>
  <si>
    <t>OstroVit MgZB dietary supplement tablets 90 pcs.</t>
  </si>
  <si>
    <t>43081945-40ee-481b-9099-ef7f5ec73b4c</t>
  </si>
  <si>
    <t>Lee kraťasy před kolena Lee Regular Chino Short velikost 32</t>
  </si>
  <si>
    <t>Lee men's shorts elegant in front of the knee Lee Regular Chino Short size 32</t>
  </si>
  <si>
    <t>430859b1-edbc-4879-9648-01a22797b40f</t>
  </si>
  <si>
    <t>Bambusový čajový set matchy Chashaku</t>
  </si>
  <si>
    <t>Chashaku bamboo matcha tea set</t>
  </si>
  <si>
    <t>43093110-4fbc-444d-bc0a-a97bc7486125</t>
  </si>
  <si>
    <t>Masážní Přístroj Interlook HR-4951-WHITE bílý</t>
  </si>
  <si>
    <t>Interlook HR-4951-WHITE massager white</t>
  </si>
  <si>
    <t>43095401-07c0-4eeb-8eab-0d1bc618001f</t>
  </si>
  <si>
    <t>Befado papuče Rzepy modré velikost 36</t>
  </si>
  <si>
    <t>Befado children's slippers Velcro blue size 36</t>
  </si>
  <si>
    <t>43099b11-6568-4144-b716-c15d58cb59fb</t>
  </si>
  <si>
    <t>KOTOUČOVÁ PILA 1400W GKS 140 BOSCH</t>
  </si>
  <si>
    <t>CIRCULAR SAW 1400W GKS 140 BOSCH</t>
  </si>
  <si>
    <t>43099ce5-d051-4217-ba65-55b85abb490a</t>
  </si>
  <si>
    <t>Jednokomorový dřez Moderno Granito granit černý</t>
  </si>
  <si>
    <t>Moderno Granito single-bowl sink, black granite</t>
  </si>
  <si>
    <t>430a170b-b116-43e3-922b-0ea1e45b8d1c</t>
  </si>
  <si>
    <t>140 GUMISIE TRIČKO SANI GRAFI KABI ČERNÁ 3153</t>
  </si>
  <si>
    <t>140 GUMISIE T-SHIRT SANI GRAFI KABI BLACK 3153</t>
  </si>
  <si>
    <t>430a8ceb-e650-44a4-a49b-0eead802c5a5</t>
  </si>
  <si>
    <t>Bezdrátový dálkový ovladač Baseus Orange Dot</t>
  </si>
  <si>
    <t>Baseus Orange Dot Wireless remote control</t>
  </si>
  <si>
    <t>430aa744-ca8a-46c3-9848-373b93d22277</t>
  </si>
  <si>
    <t>Spin Master Purse Pets Interaktivní taška na zmrzlinu jednorožec</t>
  </si>
  <si>
    <t>Spin Master Purse Pets Interactive Unicorn Ice Cream Bag</t>
  </si>
  <si>
    <t>430ab4d0-ec28-46aa-b0b5-319215b23049</t>
  </si>
  <si>
    <t>Slipy Tanga velikost L</t>
  </si>
  <si>
    <t>Thong Panties Size L</t>
  </si>
  <si>
    <t>430ab598-8722-4ab3-ab93-dcdeeffd2ea0</t>
  </si>
  <si>
    <t>REXhry Cthulhu: I smrt může zemřít - Strach z neznáma</t>
  </si>
  <si>
    <t>REXhry Cthulhu: Even Death Can Die - Fear of the Unknown</t>
  </si>
  <si>
    <t>430ad8b6-d666-4536-a996-98707300ae32</t>
  </si>
  <si>
    <t>Květináč plast šedý Prosperplast 48 cm x 25 x 48 cm</t>
  </si>
  <si>
    <t>Flower pot plastic grey Prosperplast 48 cm x 25 x 48 cm</t>
  </si>
  <si>
    <t>430adec7-b932-4cd8-9f1f-06b2aa25418f</t>
  </si>
  <si>
    <t>Plynový hořák Yato YT-36725</t>
  </si>
  <si>
    <t>Yato YT-36725 gas burner</t>
  </si>
  <si>
    <t>430afd9e-042a-4151-9a1f-ad60a70ef41c</t>
  </si>
  <si>
    <t>Startovací zařízení Lokithor JA301</t>
  </si>
  <si>
    <t>Lokithor JA301 starting device</t>
  </si>
  <si>
    <t>430b1c0c-eda3-41b4-8add-fc61c1b984b8</t>
  </si>
  <si>
    <t>Deka Atmosphera polyester 180 cm x 230 cm bílá</t>
  </si>
  <si>
    <t>Atmosphera blanket polyester 180 cm x 230 cm white</t>
  </si>
  <si>
    <t>430b28e6-c1cc-437a-9056-067c49be08d7</t>
  </si>
  <si>
    <t>LOLLIPOP UNICORN BARBIE HFG34</t>
  </si>
  <si>
    <t>430b333e-a49b-493c-a5a8-72c0ca851f46</t>
  </si>
  <si>
    <t>Horské trekové boty 6980 DEMAR WALD PRO 44</t>
  </si>
  <si>
    <t>Mountain Trekking Shoes 6980 DEMAR WALD PRO 44</t>
  </si>
  <si>
    <t>430b6460-0627-40f7-9ef4-455991cd9d79</t>
  </si>
  <si>
    <t>BENDIKS STARTÉRU SD9034 AS-PL</t>
  </si>
  <si>
    <t>STARTER BENDIX SD9034 AS-PL</t>
  </si>
  <si>
    <t>430b915c-1aa0-4baa-befb-426e6f788b0e</t>
  </si>
  <si>
    <t>Hadice na plyn DIAMOND 1/2 x 1/2 100 cm</t>
  </si>
  <si>
    <t>Gas hose DIAMOND 1/2 x 1/2 100 cm</t>
  </si>
  <si>
    <t>430b924a-b253-4c3e-8ab8-4249820623ad</t>
  </si>
  <si>
    <t>BIG STAR ŽABKY PÁNSKÉ LEHKÉ BOTY DO BAZÉNU OO174030 41</t>
  </si>
  <si>
    <t>BIG STAR FLIP FLOPS MEN'S SHOES LIGHT FOR SWIMMING POOL OO174030 41</t>
  </si>
  <si>
    <t>430b9764-39e0-42f4-a0c0-efa3a4fd7a09</t>
  </si>
  <si>
    <t>Febi Bilstein 107556 Rám, vnější zrcátko</t>
  </si>
  <si>
    <t>Febi Bilstein 107556 Frame, exterior mirror</t>
  </si>
  <si>
    <t>430bd1e3-cf29-4da3-9799-a6f260047691</t>
  </si>
  <si>
    <t>430bffa4-a410-4bd1-838a-176232cc693d</t>
  </si>
  <si>
    <t>Bradas Plachta 75 g/m2 40 x 40 m</t>
  </si>
  <si>
    <t>Bradas Tarpaulin 75 g/m2 40 x 40 m</t>
  </si>
  <si>
    <t>430c14da-5ddd-41ae-947c-94e63b0275dd</t>
  </si>
  <si>
    <t>LOVELY oční stíny na ples, ples 1. den</t>
  </si>
  <si>
    <t>LOVELY Prom Day Eyeshadow Prom Day 1</t>
  </si>
  <si>
    <t>430c4c47-b452-492f-9737-f7101a089169</t>
  </si>
  <si>
    <t>Denckermann 5PK1230 Klínový řemen vícedrážkový</t>
  </si>
  <si>
    <t>Denckermann 5PK1230 Pasek klinowy wielorowkowy</t>
  </si>
  <si>
    <t>430c95a0-6555-4095-b9e1-2f097fa6dcac</t>
  </si>
  <si>
    <t>Sada koupelnového nábytku, černá, dřevotříska</t>
  </si>
  <si>
    <t>Set of bathroom furniture, black, chipboard</t>
  </si>
  <si>
    <t>430ca637-7641-420f-98b7-53d2808ba945</t>
  </si>
  <si>
    <t>Manuální kartáč na drhnutí York</t>
  </si>
  <si>
    <t>Manual brush for scrubbing York</t>
  </si>
  <si>
    <t>430cf74c-8795-4d71-94c9-ece921659de3</t>
  </si>
  <si>
    <t>LÉKAŘSKÝ elektrostimulátor Jumper JPD-ES220 3v1 TENS EMS MASÁŽ</t>
  </si>
  <si>
    <t>MEDICAL Electrostimulator Jumper JPD-ES220 3in1 TENS EMS MASSAGE</t>
  </si>
  <si>
    <t>430d2dd8-cbda-47dd-8184-d151386f349a</t>
  </si>
  <si>
    <t>Bezdrátový modul Satel Perfecta-RF</t>
  </si>
  <si>
    <t>Satel Perfecta-RF wireless module</t>
  </si>
  <si>
    <t>430d4a98-a5fd-4bb4-9ca0-14847f6f65c1</t>
  </si>
  <si>
    <t>360 ks šroubů Černá sada šroubů M2 M2.5 M3</t>
  </si>
  <si>
    <t>360 pcs Screws Black screw kit M2 M2.5 M3</t>
  </si>
  <si>
    <t>430d6645-b82c-4f24-b0c3-1cf42f969983</t>
  </si>
  <si>
    <t>Páska a svorky na pásky 8x300 mm B.1794</t>
  </si>
  <si>
    <t>Tape and clamps for bands 8x300 mm B.1794</t>
  </si>
  <si>
    <t>430d7604-98e3-4c2f-8388-ff96d6a7e379</t>
  </si>
  <si>
    <t>ELODERMA SPRCHOVÝ GEL NEUTRAL 600 ML</t>
  </si>
  <si>
    <t>ELODERMA NEUTRAL SHOWER GEL 600 ML</t>
  </si>
  <si>
    <t>430d7940-07df-4666-bba1-461127875f0b</t>
  </si>
  <si>
    <t>Podložka tráva na trávník na maketu 25x25 cm H0 1:87 TT</t>
  </si>
  <si>
    <t>Grass mat, lawn for a model 25x25 cm H0 1:87 TT</t>
  </si>
  <si>
    <t>430daaf7-fcc7-4759-89f7-ec98277b016d</t>
  </si>
  <si>
    <t>DEWALT DWST83392-1 ToughSystem 2.0 organizér s poloviční šířkou</t>
  </si>
  <si>
    <t>DEWALT DWST83392-1 ToughSystem 2.0 half width organizer</t>
  </si>
  <si>
    <t>430db70e-c023-4adb-a019-ce6c7521190e</t>
  </si>
  <si>
    <t>Converse dámské tenisky Chuck Taylor All Star Lift Platform Leather velikost 35</t>
  </si>
  <si>
    <t>Converse Chuck Taylor All Star Lift Platform Leather women's sneakers, size 35</t>
  </si>
  <si>
    <t>430dbc10-30cf-4148-b597-f173c0348df7</t>
  </si>
  <si>
    <t>ZEMINA SUBSTRÁT PRO PELARGONIE 50 L ZIEMOVIT</t>
  </si>
  <si>
    <t>SOIL SUBSTRATE FOR PELARGONIONS 50L ZIEMOVIT</t>
  </si>
  <si>
    <t>430e7823-be8e-4050-a7d6-e0edfad67e38</t>
  </si>
  <si>
    <t>Sáčky na suť 70L</t>
  </si>
  <si>
    <t>Rubble bags 70L</t>
  </si>
  <si>
    <t>430e8b92-1933-472d-86e1-6b593c88378f</t>
  </si>
  <si>
    <t>MAZNIČKA MAZNIČKY KALAMITKY SADA 110 Ks</t>
  </si>
  <si>
    <t>LUBRICATOR CALAMITES SET OF 110PCS</t>
  </si>
  <si>
    <t>430ee9e6-884a-470a-89ee-2ff8d87b087f</t>
  </si>
  <si>
    <t>IKEA DUVHOLMEN vnitřní polštáře opěradla, 62 x 44 cm, šedý</t>
  </si>
  <si>
    <t>IKEA DUVHOLMEN inner backrest cushion, 62x44 cm grey</t>
  </si>
  <si>
    <t>430f48b5-0b73-418a-ac82-4f068a98a09d</t>
  </si>
  <si>
    <t>Kompaktní LED zářič 1000 lm s powerbankou</t>
  </si>
  <si>
    <t>LED floodlight 1000lm compact with powerbank</t>
  </si>
  <si>
    <t>430f8536-6ed4-4600-b4ea-056c200c054b</t>
  </si>
  <si>
    <t>Sandály na suchý zip Pánské boty Prodyšná přírodní kůže 260/FEN Šedá 44</t>
  </si>
  <si>
    <t>Velcro Sandals Men's Shoes Breathable Natural Leather 260/FEN Gray 44</t>
  </si>
  <si>
    <t>430fa1ea-f892-4fac-8a29-dd032193b221</t>
  </si>
  <si>
    <t>Lola Dream Cream Vyživující maska na vlasy 450 g</t>
  </si>
  <si>
    <t>Lola Dream Cream Nourishing Hair Mask 450 g</t>
  </si>
  <si>
    <t>430fc1a1-c409-4911-8d6a-2eb341313af0</t>
  </si>
  <si>
    <t>Lepidlo pro tepelnou pistoli 10 kusů průhledné 7 mm</t>
  </si>
  <si>
    <t>Heat Gun Adhesive 10pcs Transparent 7mm</t>
  </si>
  <si>
    <t>430fd6e4-6577-48bf-9364-5ddf2e3a43e4</t>
  </si>
  <si>
    <t>Křeslo Jumi umělá kůže šedá 1 ks</t>
  </si>
  <si>
    <t>Chair Jumi artificial leather grey 1 pc.</t>
  </si>
  <si>
    <t>430fe01d-9965-42eb-9557-72c398b63d72</t>
  </si>
  <si>
    <t>Sada štětců na zdobení Maxim 15 ks, růžová</t>
  </si>
  <si>
    <t>Maxim Set of 15 Art Brushes pink</t>
  </si>
  <si>
    <t>430fe490-5f21-46b5-9596-3c9a65563c6e</t>
  </si>
  <si>
    <t>Bezpečnostní mřížka Trixie 62x16 cm bílá</t>
  </si>
  <si>
    <t>Checkered safety Trixie 62x16 cm white</t>
  </si>
  <si>
    <t>431018e0-bf9f-4400-ab95-d1e9847e8a5c</t>
  </si>
  <si>
    <t>Bavlněná šňůra 5 mm, 100 m - MÁTOVÁ</t>
  </si>
  <si>
    <t>Strings cotton 5mm, 100m - MINT</t>
  </si>
  <si>
    <t>431057bf-4ea8-4977-ad82-2c60737de5d6</t>
  </si>
  <si>
    <t>Miska Skip Hop vícebarevná plast</t>
  </si>
  <si>
    <t>Bowl Skip Hop multicolor plastic</t>
  </si>
  <si>
    <t>43106ebe-ad99-400f-b750-2ebb784ac222</t>
  </si>
  <si>
    <t>Sada elektrických krokodýlků Yato 28ks</t>
  </si>
  <si>
    <t>Electric crocodile clips Yato 28 pcs</t>
  </si>
  <si>
    <t>4310a58c-5f4a-4da3-a11f-c7f3afa60cb2</t>
  </si>
  <si>
    <t>Rukavice CXS HIVI velikost 10,5 - XXL 1 pár</t>
  </si>
  <si>
    <t>Gloves CXS HIVI size 10,5 - XXL 1 pair</t>
  </si>
  <si>
    <t>4310cd70-0a9f-4fbe-88a8-9664f0834974</t>
  </si>
  <si>
    <t>4310d029-bd72-41c1-b7d4-5dbb7af996f7</t>
  </si>
  <si>
    <t>Volvo OE 31251439 těsnění pro odtok oleje turbína</t>
  </si>
  <si>
    <t>Volvo OE 31251439 uszczelka splyw olej turbina</t>
  </si>
  <si>
    <t>4310d459-e461-4cf7-96ff-cf4afcd75e2b</t>
  </si>
  <si>
    <t>Hlávkový salát SMĚS ODRŮD semen</t>
  </si>
  <si>
    <t>Butter lettuce MIX OF VARIETIES seeds</t>
  </si>
  <si>
    <t>4310f486-5617-4d63-970b-3a33a065ec00</t>
  </si>
  <si>
    <t>VONNÁ SVÍČKA - 7 CM - PURE BLOSSOM - D1011</t>
  </si>
  <si>
    <t>SCENTED CANDLE - 7 CM - PURE BLOSSOM - D1011</t>
  </si>
  <si>
    <t>4310f6a7-a675-4b62-b58c-067222e3de4d</t>
  </si>
  <si>
    <t>Brýle Widmann WI01355 Disco 70. 80, 90. léta, růžové</t>
  </si>
  <si>
    <t>Widmann glasses WI01355 Disco 70s, 80s, 90s pink</t>
  </si>
  <si>
    <t>4311082c-aca2-495b-a5cd-7127711afcdc</t>
  </si>
  <si>
    <t>CUKR TŘTINOVÝ DEMERARA 1 KG PŘÍRODNÍ HNĚDÝ NERAFINOVANÝ DELIFOOD</t>
  </si>
  <si>
    <t>CANE SUGAR DEMERARA 1KG NATURAL BROWN UNREFINED DELIFOOD</t>
  </si>
  <si>
    <t>43113de3-2ccc-4d11-8590-0b6ca1044ceb</t>
  </si>
  <si>
    <t>Stříbrná baterie Energizer SR60</t>
  </si>
  <si>
    <t>Battery silver oxide battery Energizer SR60</t>
  </si>
  <si>
    <t>4311468d-5285-480b-bc21-36292a0b925d</t>
  </si>
  <si>
    <t>AVON ATTRACTION Parfémovaná voda pro ženy Perfumetka 10 ml</t>
  </si>
  <si>
    <t>AVON ATTRACTION Eau de Parfum for Women Perfumetka 10ml</t>
  </si>
  <si>
    <t>43114d45-ce32-4db6-9524-c2590d755a99</t>
  </si>
  <si>
    <t>DOVE GENTLE KRÉMOVÁ MYCÍ KOSTKA MÝDLO 10 Ks.</t>
  </si>
  <si>
    <t>DOVE GENTLE CREAMY SOAP WASHING CUBE 10PCS.</t>
  </si>
  <si>
    <t>431153d0-6ae5-4f07-802a-c2dc58dd6d25</t>
  </si>
  <si>
    <t>Kabel Smart-Tel USB - Apple Lightning 1 m zelený</t>
  </si>
  <si>
    <t>Smart-Tel USB cable - Apple Lightning 1 m green</t>
  </si>
  <si>
    <t>43115c34-eb45-40a2-aed0-25bc0f7e0301</t>
  </si>
  <si>
    <t>Žehlička NORIMPEX My Home</t>
  </si>
  <si>
    <t>NORIMPEX My Home iron</t>
  </si>
  <si>
    <t>43116649-1b45-4a55-a8d1-5536c3538cde</t>
  </si>
  <si>
    <t>JELONEK Srnka PYŽAMO Kigurumi Onesie Kostým Převlek Kombinéza 134 cm</t>
  </si>
  <si>
    <t>DEER Sarenka PAJAMAS Kigurumi Onesie Costume Disguise Jumpsuit 134 cm</t>
  </si>
  <si>
    <t>43119d41-26fd-4a3b-9168-27244857a0af</t>
  </si>
  <si>
    <t>Kostým HALO Disguise, univerzální velikost</t>
  </si>
  <si>
    <t>HALO Disguise r. universal costume</t>
  </si>
  <si>
    <t>4311c72d-4f9f-46fe-bb07-dcfca5294f7d</t>
  </si>
  <si>
    <t>Nástrojová krabička na přenášení DeWalt</t>
  </si>
  <si>
    <t>Tool carry box DeWalt</t>
  </si>
  <si>
    <t>43121ce0-101a-4410-9e60-d0fe77f7f463</t>
  </si>
  <si>
    <t>Triumph podprsenka minimizer černá velikost 80E</t>
  </si>
  <si>
    <t>Triumph minimizer bra black size 80E</t>
  </si>
  <si>
    <t>43122f3c-1e21-42f9-a5e8-15ac80f7c3e4</t>
  </si>
  <si>
    <t>Armaf Odyssey Wild One Gold Edition Edp 100ml</t>
  </si>
  <si>
    <t>431232e1-3d1c-46c0-8adf-2696e4b7d7bf</t>
  </si>
  <si>
    <t>Dartomik látkové kalhoty bavlna velikost 74</t>
  </si>
  <si>
    <t>Dartomik fabric trousers cotton size 74</t>
  </si>
  <si>
    <t>431237bc-a109-4cf3-8835-57e77a59a9f3</t>
  </si>
  <si>
    <t>Numoco šaty večerní obálková Šaty na svatební hostinu přijímání svatba zeštíhlující velikost XL</t>
  </si>
  <si>
    <t>Numoco evening dress envelope Wedding dress communion wedding slimming size XL</t>
  </si>
  <si>
    <t>43126e50-c79f-456e-b261-3a55816de8f5</t>
  </si>
  <si>
    <t>IMPREGNAT barva na dřevo 5 l SVĚTLE ŠEDÁ</t>
  </si>
  <si>
    <t>IMPREGNAT wood paint 5l LIGHT GRAY</t>
  </si>
  <si>
    <t>43129d19-da92-47e0-91bd-20455d2948fe</t>
  </si>
  <si>
    <t>4312c570-0596-4681-8832-4eb7073cf7df</t>
  </si>
  <si>
    <t>Tradiční parafínová svíčka Vanilla Cupcake Yankee Candle 1 ks</t>
  </si>
  <si>
    <t>Scented traditional paraffin wax Vanilla Cupcake Yankee Candle 1 pcs pcs.</t>
  </si>
  <si>
    <t>4312d4e1-3b4f-4528-9e04-47d6ead63b27</t>
  </si>
  <si>
    <t>Intex 58868 nafukovací lehátko Extra Comfort</t>
  </si>
  <si>
    <t>Intex 58868 inflatable lounger Extra Comfort</t>
  </si>
  <si>
    <t>4312e28f-ed2f-469a-ab35-f879171900dc</t>
  </si>
  <si>
    <t>Narozeninový set balónků Číslice 3 ROSE GOLD koruna</t>
  </si>
  <si>
    <t>Birthday set of balloons Cyfra 3 ROSE GOLD crown</t>
  </si>
  <si>
    <t>4312ec88-22ad-45f7-a660-2e94af7ae019</t>
  </si>
  <si>
    <t>Kuchyňský robot Bosch MUM 700 W červený</t>
  </si>
  <si>
    <t>Bosch MUM 700 W food processor red</t>
  </si>
  <si>
    <t>4312f68b-121c-4588-b9ce-5ee279e6417b</t>
  </si>
  <si>
    <t>Pokrývačské kladivo, Monolitické tesařské kladivo s magnetem 300 g</t>
  </si>
  <si>
    <t>Roofing hammer, monolithic carpenter's hammer with a magnet, 300g</t>
  </si>
  <si>
    <t>4312fa75-9166-4649-92c3-22981b0ce794</t>
  </si>
  <si>
    <t>Kovové špice na agrotextilii 100 ks FLO 91060</t>
  </si>
  <si>
    <t>Metal pins for agrotextile 100 pcs. FLO 91060</t>
  </si>
  <si>
    <t>4313125f-8800-49da-9fd6-ee8eca20aceb</t>
  </si>
  <si>
    <t>Motorový olej Liqui Moly 1 l 5W-40</t>
  </si>
  <si>
    <t>Engine oil Liqui Moly 1 l 5W-40</t>
  </si>
  <si>
    <t>431317eb-f907-4914-bf08-4c3d30cdf642</t>
  </si>
  <si>
    <t>Alpro Barista Ovesný nápoj 750 ml</t>
  </si>
  <si>
    <t>Alpro Barista Oat drink 750 ml</t>
  </si>
  <si>
    <t>43139020-cd3c-4d6f-be25-76fa9276e953</t>
  </si>
  <si>
    <t>Nákoleníky Bradas vel. univerzální</t>
  </si>
  <si>
    <t>Knee pads Bradas r. universal</t>
  </si>
  <si>
    <t>4313b35c-a083-45bb-9bc0-6dbf877d1754</t>
  </si>
  <si>
    <t>Chřiby Strážci středního Pomoraví Jiří Jilík</t>
  </si>
  <si>
    <t>4313e2fb-56c1-487d-8d68-3dbc19f52b49</t>
  </si>
  <si>
    <t>Závěsná zahradní houpačka GraweroweLove 33 x 33 cm</t>
  </si>
  <si>
    <t>Hanging garden swing GraweroweLove 33 x 33cm</t>
  </si>
  <si>
    <t>4313f4cc-fc9d-48c3-baa0-55d099dc45d9</t>
  </si>
  <si>
    <t>SWITCH POE PFT1310 3-PORTOVÝ</t>
  </si>
  <si>
    <t>SWITCH POE PFT1310 3-PORT</t>
  </si>
  <si>
    <t>43144cea-b528-42d1-bb8d-b3f1a4bad73a</t>
  </si>
  <si>
    <t>SHILAJIT Mumio 5g kousek super kvalita Złoto Syberii</t>
  </si>
  <si>
    <t>SHILAJIT Mumio 5g piece super quality Złoto Syberii</t>
  </si>
  <si>
    <t>43151334-ccee-48da-b14c-068415b4ae1a</t>
  </si>
  <si>
    <t>Kevin Murphy Free Hold – středně fixační pasta s přirozeným leskem</t>
  </si>
  <si>
    <t>Kevin Murphy Free Hold - medium fixative paste and naturally shine</t>
  </si>
  <si>
    <t>43152444-0812-4568-95be-2669f9da1161</t>
  </si>
  <si>
    <t>BIOSILK SILNÝ LAK DODÁVAJÍCÍ OBJEM VOLUMIZING THERAPY 284 G</t>
  </si>
  <si>
    <t>BIOSILK STRONG LACQUER ADDING VOLUME VOLUMIZING THERAPY 284G</t>
  </si>
  <si>
    <t>43153a6e-b2d2-4880-a566-96f34686ffcc</t>
  </si>
  <si>
    <t>Balónky s potiskem Pixely 5 kusů Narozeniny</t>
  </si>
  <si>
    <t>Balloons with the imprint Pixels 5 pieces Birthday</t>
  </si>
  <si>
    <t>4315a549-7ea5-47b5-b947-f36de69c0781</t>
  </si>
  <si>
    <t>Barbecue elektrický gril Jata GR3000 černý 2650 W</t>
  </si>
  <si>
    <t>Barbecue electric grill Jata GR3000 black 2650 W</t>
  </si>
  <si>
    <t>43160356-c1fc-47c7-8d26-510133aa00d3</t>
  </si>
  <si>
    <t>Regulátor komínového tahu Darco 150 mm</t>
  </si>
  <si>
    <t>Darco chimney draft regulator 150 mm</t>
  </si>
  <si>
    <t>43161920-e316-403f-b320-bda3aa5f6dec</t>
  </si>
  <si>
    <t>Upevnění, uhlíkové kartáče AS-PL SBH9004</t>
  </si>
  <si>
    <t>Fixing, carbon brushes AS-PL SBH9004</t>
  </si>
  <si>
    <t>4316249e-133f-431b-9526-15b3a75f9429</t>
  </si>
  <si>
    <t>PLÁŽOVÝ SLUNEČNÍK PLÁŽOVÝ ZAHRADNÍ 200 CM SKLÁDACÍ KEMPINGOVÝ</t>
  </si>
  <si>
    <t>BEACH UMBRELLA BEACH GARDEN FOR GARDEN 200cm FOLDABLE CAMPING</t>
  </si>
  <si>
    <t>43167341-d36f-45d2-83c7-e828ba6d104b</t>
  </si>
  <si>
    <t>Náplasti s depilačním voskem na tělo Veet 12 ks</t>
  </si>
  <si>
    <t>Slices with wax for body hair removal Veet 12 pcs.</t>
  </si>
  <si>
    <t>4316e337-7813-4030-beca-b8cb2fa6d3c6</t>
  </si>
  <si>
    <t>Pánské boty Tecnica Magma 2.0 MID GTX 43 1/3</t>
  </si>
  <si>
    <t>Tecnica Magma 2.0 MID GTX 43 1/3 men's shoes</t>
  </si>
  <si>
    <t>4316f727-fa90-4c70-861c-ac1bd745923d</t>
  </si>
  <si>
    <t>Evidence příjmů Optys 32 listů</t>
  </si>
  <si>
    <t>Revenue records Optys 32 sheets</t>
  </si>
  <si>
    <t>43172d57-3d23-4235-8da1-fba88888dff8</t>
  </si>
  <si>
    <t>SPORTOVNÍ PÁSY 4P 2" ZELENÉ TAKATA REPLICA</t>
  </si>
  <si>
    <t>4P 2" GREEN TAKATA REPLICA SPORTS BELTS</t>
  </si>
  <si>
    <t>43172e99-617b-4dd1-9e3f-8d1a8b4add8d</t>
  </si>
  <si>
    <t>Oko   šroubem 35x16mm, ZB / balení 100 ks</t>
  </si>
  <si>
    <t>Eye with screw 35x16mm, ZB / pack of 100 pcs.</t>
  </si>
  <si>
    <t>43177726-563a-4f29-959b-fc580bafe7e6</t>
  </si>
  <si>
    <t>Jehla grilovací 100 cm</t>
  </si>
  <si>
    <t>Grilling needle 100 cm</t>
  </si>
  <si>
    <t>43178833-a5b3-4e36-9711-6c05169022b3</t>
  </si>
  <si>
    <t>MAXGEAR ELEKTRICKÝ SVAZEK VSTŘIKOVAČŮ VW 1,9 TDI</t>
  </si>
  <si>
    <t>MAXGEAR ELECTRICAL HARNESS OF VW 1,9 TDI INJECTORS</t>
  </si>
  <si>
    <t>431796a4-3bbc-4a72-89ec-6bf27f9798ac</t>
  </si>
  <si>
    <t>Brzdové lano 890 / 1100 mm Profi Longlife (závit M8)</t>
  </si>
  <si>
    <t>Brake cable 890 / 1100 mm Profi Longlife (thread M8)</t>
  </si>
  <si>
    <t>43179b4b-4156-4fb8-949c-55fc8ba3882f</t>
  </si>
  <si>
    <t>Dartomik krátké kraťasy bavlna bílá velikost 86</t>
  </si>
  <si>
    <t>Dartomik shorts cotton white size 86</t>
  </si>
  <si>
    <t>4317bbc8-158e-4399-8f61-876a0f22fd97</t>
  </si>
  <si>
    <t>Oral-B iO Series 7 White Alabaster Elektrický zubní kartáček s magnetickou technologií iO</t>
  </si>
  <si>
    <t>Oral-B iO Series 7 White Alabaster Electric Toothbrush with Magnetic iO Technology</t>
  </si>
  <si>
    <t>4317cfef-047a-4b54-bf4d-b85f68b9dfea</t>
  </si>
  <si>
    <t>TOOLIGHT SKLENĚNÁ LAMPA KOULE 20 CM LE 03-1 CHROM II</t>
  </si>
  <si>
    <t>TOOLIGHT GLASS LAMP BALL 20CM LE 03-1 CHROME II</t>
  </si>
  <si>
    <t>4317d997-6e43-4a31-8baf-9ec17ebe4111</t>
  </si>
  <si>
    <t>Cviky pro zdravé nohy Christian Larsen</t>
  </si>
  <si>
    <t>4318cc74-3b1c-4639-8d9a-f269bb007b12</t>
  </si>
  <si>
    <t>Draslík Forte - citrát draselný 1100 mg Biowen 100 kapslí</t>
  </si>
  <si>
    <t>Potassium Forte - potassium citrate 1100 mg Biowen 100 capsules</t>
  </si>
  <si>
    <t>4318e9ce-2a8c-4776-b010-a9f3258e9e0b</t>
  </si>
  <si>
    <t>Malina list BIO 25 g DARY NATURY</t>
  </si>
  <si>
    <t>Raspberry leaf BIO 25g DARY NATURY</t>
  </si>
  <si>
    <t>4318f809-86cb-40e4-8df3-e28cf4250844</t>
  </si>
  <si>
    <t>Disney čepice 50</t>
  </si>
  <si>
    <t>Disney children's winter hat 50</t>
  </si>
  <si>
    <t>431910e6-6b38-4d9f-995c-b124726c9839</t>
  </si>
  <si>
    <t>WEBOVÁ KAMERA PRO LEKCE KONFERENCÍ A PRÁCI NA DÁLKU S MIKROFONEM</t>
  </si>
  <si>
    <t>WEBCAM FOR CONFERENCE LESSONS AND REMOTE WORK WITH MICROPHONE</t>
  </si>
  <si>
    <t>43192c25-9a97-4c61-9b14-080ab887ff6d</t>
  </si>
  <si>
    <t>Vivisence Kate 1011 Podprsenka PUSH UP béžová 70D</t>
  </si>
  <si>
    <t>Vivisence Kate 1011 Bra PUSH UP beige 70D</t>
  </si>
  <si>
    <t>43192f7a-d274-4ef1-ae3c-c822083456f9</t>
  </si>
  <si>
    <t>Strojnické tabulky 2</t>
  </si>
  <si>
    <t>43193118-2211-433c-9c4b-b5cb23f30e4a</t>
  </si>
  <si>
    <t>Kartáč nebo hřeben Furminator 177 g 1 l</t>
  </si>
  <si>
    <t>Brush or comb Furminator 177 g 1 l</t>
  </si>
  <si>
    <t>43193c42-bb27-4926-b9a2-4d935d2bd854</t>
  </si>
  <si>
    <t>Věšák na dveře Wenko</t>
  </si>
  <si>
    <t>Door hanger Wenko</t>
  </si>
  <si>
    <t>4319529c-fd6e-4467-9269-081070548b09</t>
  </si>
  <si>
    <t>Kbelík a plochý mop Leifheit Set Profi XL</t>
  </si>
  <si>
    <t>Bucket and flat mop Leifheit Set Profi XL</t>
  </si>
  <si>
    <t>431953bd-8a05-4d04-80cb-1474c225ed37</t>
  </si>
  <si>
    <t>Skříňový koš na prádlo Ikonka 2 l, bílý</t>
  </si>
  <si>
    <t>Laundry cabinet basket Ikonka 2l white</t>
  </si>
  <si>
    <t>431963e5-47df-43ea-9d7a-a4c9dae30586</t>
  </si>
  <si>
    <t>Sexy průhledné pánské slipy s proužky - 3XL</t>
  </si>
  <si>
    <t>Sexy Transparent Men's Striped Slips - 3XL</t>
  </si>
  <si>
    <t>43198577-1f7a-4ec7-8cc1-affb018c9da6</t>
  </si>
  <si>
    <t>Koupelnové odpadkové pytle Stella 5903936009701 20 l 30 ks</t>
  </si>
  <si>
    <t>Bathroom trash bags Stella 5903936009701 20l 30 pcs.</t>
  </si>
  <si>
    <t>43199047-9f7c-46f2-9de1-68329e3b72e1</t>
  </si>
  <si>
    <t>Boxerky LONSDALE TRUNKS 2-PAK v krabičce 2XL XXL</t>
  </si>
  <si>
    <t>Boxers LONSDALE TRUNKS 2-PACK in box here 2XL XXL</t>
  </si>
  <si>
    <t>4319d97c-7fe7-45a3-933b-5ea6c3badf32</t>
  </si>
  <si>
    <t>UMĚLÉ KVĚTY V KVĚTINÁČI Vřes 20 cm</t>
  </si>
  <si>
    <t>ARTIFICIAL FLOWERS IN A POT Heather 20cm</t>
  </si>
  <si>
    <t>431a2f06-061c-41e9-9122-1afaea9e7c50</t>
  </si>
  <si>
    <t>Ochranné kalhotky na tečku pro fenku Trixie 23495</t>
  </si>
  <si>
    <t>Protective panties for females Trixie 23495</t>
  </si>
  <si>
    <t>431a67f4-9bbb-4ae6-8c7e-3748cc8ecc2e</t>
  </si>
  <si>
    <t>AKRYLOVÝ SPREJ RAL 7040 SVĚTLE ŠEDÝ MATNÝ</t>
  </si>
  <si>
    <t>ACRYLIC SPRAY VARNISH RAL 7040 LIGHT MATTE GRAY</t>
  </si>
  <si>
    <t>431a7c2a-9391-44ef-87ec-fc6756132306</t>
  </si>
  <si>
    <t>Plážový ručník 70x140 Frozen Ledové Království Anna a Elsa Sisters 06 modrý</t>
  </si>
  <si>
    <t>Beach towel 70x140 Frozen Anna and Elsa Sisters 06 blue</t>
  </si>
  <si>
    <t>431aaea3-ff0d-4603-a37c-417ea87e6e0e</t>
  </si>
  <si>
    <t>Lehká sportovní obuv na suchý zip 142-123-3, velikost velikost 45</t>
  </si>
  <si>
    <t>Velcro shoes light sports 142-123-3 shoes size EU 45</t>
  </si>
  <si>
    <t>431b11c1-667a-48b8-9962-7eb1b35f235f</t>
  </si>
  <si>
    <t>Univerzální koš z plast, bílý</t>
  </si>
  <si>
    <t>431b2154-96bb-4e64-a9d1-d9b6e9844bc2</t>
  </si>
  <si>
    <t>Captain Fawcett – Private Stock – Balzám na vousy 60 Ml</t>
  </si>
  <si>
    <t>Captain Fawcett - Private Stock - Beard Balm 60ml</t>
  </si>
  <si>
    <t>431b58f3-d905-4dc0-8e09-5e94c514faa2</t>
  </si>
  <si>
    <t>Rukavice Reis RGARDEN-PU MIX velikost 9 - L 3 páry</t>
  </si>
  <si>
    <t>Gloves Reis RGARDEN-PU MIX size 9 - L 3 pair</t>
  </si>
  <si>
    <t>431b6568-1e0f-4d04-93b7-7e8d70ea5761</t>
  </si>
  <si>
    <t>Vložky do bot Coccine velikost 44-44</t>
  </si>
  <si>
    <t>Shoe inserts Coccine size 44-44</t>
  </si>
  <si>
    <t>431b7d1f-a9cb-48f1-9217-a90560343dc2</t>
  </si>
  <si>
    <t>Tričko Columbia s krátkým rukávem, velikost vel.</t>
  </si>
  <si>
    <t>T-shirt Columbia short sleeve r. XXL</t>
  </si>
  <si>
    <t>431bc3c3-3e2d-4cc0-bd7d-186e9b4a350e</t>
  </si>
  <si>
    <t>Nerezový čistič odolný vůči kyselinám 304 60 g</t>
  </si>
  <si>
    <t>Stainless steel dishwasher 304 60g</t>
  </si>
  <si>
    <t>431be7d0-253c-46bf-8e65-5289c022ca2d</t>
  </si>
  <si>
    <t>Metla na prach z mikrovlákna/mikrovlákna Satis šedá</t>
  </si>
  <si>
    <t>Dust-brush microfiber Satis gray</t>
  </si>
  <si>
    <t>431c06bd-6cbf-4a53-ad78-3bb94fbb94f8</t>
  </si>
  <si>
    <t>Šaty pro Terezku Julie Camel;Julie Camel</t>
  </si>
  <si>
    <t>Dress for Terezka Julie Camel;Julie Camel</t>
  </si>
  <si>
    <t>431c10ed-2cf0-46f3-a032-f885c8a02f9d</t>
  </si>
  <si>
    <t>Toustovač Sencor STS 6054RD růžový 1000 W</t>
  </si>
  <si>
    <t>Toaster Sencor STS 6054RD pink 1000 W</t>
  </si>
  <si>
    <t>431c2ae9-2dd2-42c0-bafb-4523b37431f3</t>
  </si>
  <si>
    <t>Přední stěrače Visee 650 mm 400 mm</t>
  </si>
  <si>
    <t>Visee front wipers 650 mm 400 mm</t>
  </si>
  <si>
    <t>431c4d55-0171-473f-9500-709c89efee59</t>
  </si>
  <si>
    <t>Podskříňový odsavač par Philco PEC 350 XR</t>
  </si>
  <si>
    <t>Philco PEC 350 XR under-cabinet hood</t>
  </si>
  <si>
    <t>431c895d-41fb-481f-b0cc-44cd284b3f65</t>
  </si>
  <si>
    <t>431c9722-63e7-432d-abea-46c77f318a12</t>
  </si>
  <si>
    <t>Adidas pánské trekové boty LFA28 velikost 48</t>
  </si>
  <si>
    <t>Adidas men's trekking shoes LFA28, size 48</t>
  </si>
  <si>
    <t>431ca167-e8cf-4119-8839-37d8a9918dea</t>
  </si>
  <si>
    <t>Komínový podpalovač Riwall PRO Riwall PRO RCS 30</t>
  </si>
  <si>
    <t>Chimney lighter Riwall PRO Riwall PRO RCS 30</t>
  </si>
  <si>
    <t>431ca4a4-1da3-4196-abc3-a70da768ae60</t>
  </si>
  <si>
    <t>ABREX - Škoda 1203 (1974) 1:43 - Hnědá Okrová</t>
  </si>
  <si>
    <t>ABREX - Škoda 1203 (1974) 1:43 - Brown Ocher</t>
  </si>
  <si>
    <t>431ca4e8-b45a-437f-ac5e-1174340ff105</t>
  </si>
  <si>
    <t>Avon True Plochý štětec na podklad č. 102 make-up</t>
  </si>
  <si>
    <t>Avon True Flat Foundation Brush No. 102 make-up</t>
  </si>
  <si>
    <t>431ca9ea-df58-4d43-9b6f-84020e9f327e</t>
  </si>
  <si>
    <t>Demar holínky holínky Stormer Kačer 24/25</t>
  </si>
  <si>
    <t>Demar rubber boots Stormer Duck 24/25</t>
  </si>
  <si>
    <t>431d082b-74b0-417f-b657-15f4aaaa64e5</t>
  </si>
  <si>
    <t>Bedding set 140 x 200 cm</t>
  </si>
  <si>
    <t>431d61dd-d3f2-412d-9b4d-c2f8c27f9ca6</t>
  </si>
  <si>
    <t>Annabelle Minerals Minerální stín Ice Cream 3 g</t>
  </si>
  <si>
    <t>Annabelle Minerals Ice Cream mineral eyeshadow 3g</t>
  </si>
  <si>
    <t>431d7bad-7725-4984-9f89-5f4a0acaa609</t>
  </si>
  <si>
    <t>POUZDRO NA KLÍČEK PILOT PRO CITROEN C1 C2 C3 C4 C5 PEUGEOT 206 207 107 307 407</t>
  </si>
  <si>
    <t>HOUSING KEY REMOTE CONTROL FOR CITROEN C1 C2 C3 C4 C5 PEUGEOT 206 207 107 307 407</t>
  </si>
  <si>
    <t>431d8510-36d4-458a-95bf-109c30731433</t>
  </si>
  <si>
    <t>Płyta winylowa Run DMC - King Of Rock (180g) Run DMC Vinylová Deska</t>
  </si>
  <si>
    <t>Płyta winylowa Run DMC - King Of Rock (180g) Run DMC Vinyl</t>
  </si>
  <si>
    <t>431df911-1d35-4795-aa41-165287af12d8</t>
  </si>
  <si>
    <t>Nivelazione Změkčující pěnové sérum na nohy 75 ml</t>
  </si>
  <si>
    <t>Nivelazione Foot Softener Foam Serum 75 ml</t>
  </si>
  <si>
    <t>431e243b-9ea2-4f21-b9bc-9c84918b4637</t>
  </si>
  <si>
    <t>Zastřihovač vlasů Kemei KM-1990</t>
  </si>
  <si>
    <t>Kemei KM-1990 hair clipper</t>
  </si>
  <si>
    <t>431eb2d1-9c69-4028-9522-ac8d70ec29c6</t>
  </si>
  <si>
    <t>KOSTKI KOŚCI WIELOŚCIENNE DO GRY Dungeons and Dragons LESKLÝ SET x42</t>
  </si>
  <si>
    <t>KOSTKI KOŚCI WIELOŚCIENNE DO GRY , SHINY SET x42</t>
  </si>
  <si>
    <t>431f5b93-24f9-4630-9824-09ea108625d5</t>
  </si>
  <si>
    <t>Gimbal Ruční stabilizátor DJI Osmo Mobile SE</t>
  </si>
  <si>
    <t>Gimbal Manual Stabilizer DJI Osmo Mobile SE</t>
  </si>
  <si>
    <t>431f61b6-1b3a-42e7-aac7-88b471717076</t>
  </si>
  <si>
    <t>Kostkovaný sešit A5 Unipap 16 listů</t>
  </si>
  <si>
    <t>Graph ruled notebook A5 Unipap 16 sheets</t>
  </si>
  <si>
    <t>431f6658-16e2-439c-92a4-6d3add86e872</t>
  </si>
  <si>
    <t>431f6b56-a1b1-482b-9b9a-44ed62559dde</t>
  </si>
  <si>
    <t>Syoss Color Protect 300 ml lak na vlasy</t>
  </si>
  <si>
    <t>Syoss Color Protect 300ml hairspray</t>
  </si>
  <si>
    <t>431f7f4d-37b5-48de-9e78-79c0e3b8e4ab</t>
  </si>
  <si>
    <t>Hřeben na srst dlouhý, krátká srst, hrubá srst, vlnitá srst PAGMIL</t>
  </si>
  <si>
    <t>Carded for long hair, short hair, rough-haired hair, woolly hair PAGMIL</t>
  </si>
  <si>
    <t>431faa4f-3540-4cab-9723-e5579349e554</t>
  </si>
  <si>
    <t>TRIXIE Dřevěný domeček pro hlodavce Jesper</t>
  </si>
  <si>
    <t>TRIXIE Wooden House for Rodents Jesper</t>
  </si>
  <si>
    <t>431fb1ec-8663-4e7c-a5b0-9db20d894be9</t>
  </si>
  <si>
    <t>Avengers Titan Hero Capitan America 30cm</t>
  </si>
  <si>
    <t>Hasbro figure Captain America F1342 30 cm</t>
  </si>
  <si>
    <t>431fb88a-daa5-4542-9b4e-2c002f89cf53</t>
  </si>
  <si>
    <t>PŘISTÝLKA TYČ RÁM PRO ZAHRADNÍ HOUPAČKU KOVOVÁ BÍLÁ PEVNÁ</t>
  </si>
  <si>
    <t>ADDITION BAR FRAME FOR GARDEN SWING METAL WHITE SOLID</t>
  </si>
  <si>
    <t>431ffec6-33b9-4423-a6b3-58ae95af11bd</t>
  </si>
  <si>
    <t>Coshida 150 g mega balení plněných polštářků se sýrem a drůbežím masem</t>
  </si>
  <si>
    <t>Coshida 150gr mega pack stuffed pillows with cheese and poultry</t>
  </si>
  <si>
    <t>432014c4-9888-4738-b270-48044abb7cb1</t>
  </si>
  <si>
    <t>Stůl Rojaplast plast catering bílý</t>
  </si>
  <si>
    <t>Table Rojaplast plastic catering white</t>
  </si>
  <si>
    <t>43204dca-1f57-48b0-b486-def5f728d57e</t>
  </si>
  <si>
    <t>Spojka Delphin The End Pop</t>
  </si>
  <si>
    <t>Delphin The End Pop Connector</t>
  </si>
  <si>
    <t>43205ccf-b715-4b9c-a386-2aeb606e44a2</t>
  </si>
  <si>
    <t>Karta Magic: The Gathering Innistrad: Midnight Hunt Set Booster Pack Wizards Of The Coast</t>
  </si>
  <si>
    <t>Magic: The Gathering Card Innistrad: Midnight Hunt Set Booster Pack Wizards Of The Coast</t>
  </si>
  <si>
    <t>43206581-b1d9-417d-9dee-895300152c9e</t>
  </si>
  <si>
    <t>Keyf slepované sušenky s jahodou náplní 140g</t>
  </si>
  <si>
    <t>Keyf glued cookies with strawberry filling 140g</t>
  </si>
  <si>
    <t>432083e9-aab8-478d-8c13-29dca0fc67bd</t>
  </si>
  <si>
    <t>Síťové a bateriové rádio DAB+, FM Eltra Ula</t>
  </si>
  <si>
    <t>Radio mains-battery DAB+, FM Eltra Ula</t>
  </si>
  <si>
    <t>432085b1-597c-4971-9f3a-ddf63f07e542</t>
  </si>
  <si>
    <t>Sandály Keen Clearwater CNX vel. 41</t>
  </si>
  <si>
    <t>Keen Clearwater CNX r. 41</t>
  </si>
  <si>
    <t>4320ba91-b29b-4c9a-8b7c-6dad62f4e163</t>
  </si>
  <si>
    <t>Gaia podprsenka polovyztužená béžová velikost 70J</t>
  </si>
  <si>
    <t>Gaia semi-rigid beige bra size 70J</t>
  </si>
  <si>
    <t>4320cbcd-23b4-4722-b8b7-a9f646d6225e</t>
  </si>
  <si>
    <t>Polonaise Kysané okurky 850 g</t>
  </si>
  <si>
    <t>Polonaise Pickled cucumbers 850 g</t>
  </si>
  <si>
    <t>432104f4-a946-47c4-ba9b-25a647b1fb29</t>
  </si>
  <si>
    <t>TEKUTINY PRO TURISTICKÉ TOALETY CAMPI 4 L + PAPÍR BR</t>
  </si>
  <si>
    <t>CAMPI TOILET LIQUIDS 4L  PAPER BR</t>
  </si>
  <si>
    <t>43213a12-5a0b-4452-b98e-f59a7f737c29</t>
  </si>
  <si>
    <t>COCCINE SEMIŠOVÁ PASTA NUBUKU BARVA ČERVENÁ</t>
  </si>
  <si>
    <t>COCCINE NUBUCK SUEDE PASTE RED PAINT</t>
  </si>
  <si>
    <t>4321756b-5aaf-488b-b38f-6557b953f0bb</t>
  </si>
  <si>
    <t>NÁDOBA NA DROBNOSTI S BAMBUSOVOU ZÁSUVKOU 30 x 30 KRABIČKA Z BAMBUSU</t>
  </si>
  <si>
    <t>SMALL ITEM CONTAINER WITH BAMBOO DRAWER 30 x 30 BAMBOO BOX</t>
  </si>
  <si>
    <t>432180c2-c925-4f0f-9fad-d2ecbd15aa3e</t>
  </si>
  <si>
    <t>Kartáč Kraft&amp;Dele KD10998</t>
  </si>
  <si>
    <t>Kraft&amp;Dele KD10998 brush</t>
  </si>
  <si>
    <t>4321a4fb-f658-4eaa-8b3a-5a6e3d388524</t>
  </si>
  <si>
    <t>Vyměnitelné krytky, rozhraní IKARVR pro brýle Valve Index Steam VR</t>
  </si>
  <si>
    <t>Replacement pads, IKARVR interface for Valve Index Steam VR goggles</t>
  </si>
  <si>
    <t>4321b771-7772-49a1-811e-e98f8c23cb0f</t>
  </si>
  <si>
    <t>Krytka Tadar 30 cm</t>
  </si>
  <si>
    <t>Lid Tadar 30 cm</t>
  </si>
  <si>
    <t>4321dfab-dc12-4da3-a3e8-ead3176828ca</t>
  </si>
  <si>
    <t>Adventní kalendář s kosmetikou Spa Exclusives</t>
  </si>
  <si>
    <t>Advent calendar with Spa Exclusives cosmetics</t>
  </si>
  <si>
    <t>43223993-b9fe-4734-bd96-011f94cf6365</t>
  </si>
  <si>
    <t>Skechers sportovní boty šedé velikost 37</t>
  </si>
  <si>
    <t>Skechers sports shoes grey size 37</t>
  </si>
  <si>
    <t>432248f5-66af-43e1-87eb-185a5cac9fc4</t>
  </si>
  <si>
    <t>Springos Plachta 270 g/m2 2 x 4 m</t>
  </si>
  <si>
    <t>Springos Tarpaulin 270 g/m2 2 x 4m</t>
  </si>
  <si>
    <t>432258fa-0073-4b4b-9b7d-9d79e7993c48</t>
  </si>
  <si>
    <t>Batoh plyšák pandus</t>
  </si>
  <si>
    <t>Pandus plush backpack</t>
  </si>
  <si>
    <t>43228562-a1e5-4cb9-8d70-0d191bc620b3</t>
  </si>
  <si>
    <t>Kartingové rukavice Sparco K-Attack černo-šedé vel. S</t>
  </si>
  <si>
    <t>Karting gloves Sparco K-Attack black-grey size. S</t>
  </si>
  <si>
    <t>4322aa97-736a-4033-9afe-ef50c5fc57e4</t>
  </si>
  <si>
    <t>Fotbalové štulpny adidas červené vel. 27</t>
  </si>
  <si>
    <t>Football socks adidas Red size 27</t>
  </si>
  <si>
    <t>4322c16f-c43e-4206-9cfb-c5370b9ccf75</t>
  </si>
  <si>
    <t>Tričko adidas Entrada krátký rukáv 164</t>
  </si>
  <si>
    <t>T-shirt adidas Entrada short sleeve 164</t>
  </si>
  <si>
    <t>4322ec67-2b36-467b-bcdd-e7f1dd262cfb</t>
  </si>
  <si>
    <t>LEGO Ninjago Drak živlů versus Císařovna robotů 71796</t>
  </si>
  <si>
    <t>LEGO Ninjago Elemental Dragon vs. Robot Empress 71796</t>
  </si>
  <si>
    <t>4322f86c-656d-4263-9720-a4a7fbb6bd23</t>
  </si>
  <si>
    <t>Fólie Lepicí dýha Bílá Lesk na kuchyňský nábytek Dveře Pracovní deska Délka 10 m</t>
  </si>
  <si>
    <t>Adhesive Film Veneer White Gloss For Kitchen Furniture Door Countertop Length 10m</t>
  </si>
  <si>
    <t>43231a05-4e20-40e1-af52-831838d129bb</t>
  </si>
  <si>
    <t>Alkalická baterie Philips AA (R6) 10 ks</t>
  </si>
  <si>
    <t>Battery alkaline battery Philips AA (R6) 10 pcs</t>
  </si>
  <si>
    <t>432358ec-bcfe-40d9-969c-a0a06159054d</t>
  </si>
  <si>
    <t>DEŠTNÍK POKÉMON PIKACHU</t>
  </si>
  <si>
    <t>POKEMON PIKACHU UMBRELLA</t>
  </si>
  <si>
    <t>432382c4-41aa-4693-8f4b-bddfcf8c7f33</t>
  </si>
  <si>
    <t>Podprsenka GORSENIA K496 PARADISE červená 90G</t>
  </si>
  <si>
    <t>Bra GORSENIA K496 PARADISE red 90G</t>
  </si>
  <si>
    <t>432396f9-916e-493f-b4a3-aa7ea9a10405</t>
  </si>
  <si>
    <t>Yato YT-22440 Kleště pro průchozí svorky RJ45</t>
  </si>
  <si>
    <t>Yato YT-22440 Pliers for RJ45 pass-through terminals</t>
  </si>
  <si>
    <t>4323af5f-f54a-434a-9579-47c3117ee43d</t>
  </si>
  <si>
    <t>MALÝ ORGANIZÉR KONTEJNER DO KANCELÁŘE PRO PERFOROVANOU TABULI SKADIS KONTEJNER</t>
  </si>
  <si>
    <t>SMALL ORGANIZER CONTAINER FOR OFFICE FOR PERFORATED BOARD SKADIS CONTAINER</t>
  </si>
  <si>
    <t>4323bab7-ea36-4d0a-8a38-b5bad6a98f74</t>
  </si>
  <si>
    <t>Osvětlovací sloupek čtvercový Polux E27 44,4 cm šedý</t>
  </si>
  <si>
    <t>Square lighting post Polux E27 44,4 cm grey</t>
  </si>
  <si>
    <t>4323d7ae-07f2-42bc-969c-07831a43a7d4</t>
  </si>
  <si>
    <t>Mindok SMART - Tangramy: Zvířata</t>
  </si>
  <si>
    <t>Mindok SMART - Tangrams: Animals</t>
  </si>
  <si>
    <t>4323f7b2-e0e9-43d5-9214-13ebd33c60cc</t>
  </si>
  <si>
    <t>Kaufmann autosedačka boster podstavec Frouzen frozen Ledové království 125 cm-150 cm</t>
  </si>
  <si>
    <t>Kaufmann seat boster stand Frouzen frozen Land of Ice 125cm-150cm</t>
  </si>
  <si>
    <t>4323fdf6-0f77-42f0-a0e8-6aafc4334080</t>
  </si>
  <si>
    <t>POLAR PRACOVNÍ PÁNSKÝ text NÁPIS LOGO 10x10 reklama firma ŠEDÁ OCELOVÁ 2XL</t>
  </si>
  <si>
    <t>WORKING FLEECE MEN'S TEXT INSCRIPTION LOGO 10x10 advertising company GREY STEEL 2XL</t>
  </si>
  <si>
    <t>4324283c-b9fd-412a-b6af-98cea0216a14</t>
  </si>
  <si>
    <t>BROS MAGNETICKÁ SÍŤ NA DVEŘE 160x220 cm černá</t>
  </si>
  <si>
    <t>BROS MAGNETIC NET FOR DOOR 160x220cm black</t>
  </si>
  <si>
    <t>43242d20-a776-4e65-92a5-54277057a73d</t>
  </si>
  <si>
    <t>Konturovací tužka na temperování béžová, hnědá Golden Rose</t>
  </si>
  <si>
    <t>Lip liner sharpenable beige, brown, beige Golden Rose</t>
  </si>
  <si>
    <t>4324392e-02f3-4706-9c1f-a14951dc2b3e</t>
  </si>
  <si>
    <t>UBRANKA SUKIENKI DOPLŇKY PRO PANENKY SADA</t>
  </si>
  <si>
    <t>CLOTHES DRESSES DOLL ACCESSORIES SET</t>
  </si>
  <si>
    <t>432444ab-0cae-49bc-9766-f9ce3e169840</t>
  </si>
  <si>
    <t>Warhammer 40000 - Aeldarské Games Workshop Wraithguard</t>
  </si>
  <si>
    <t>Warhammer 40,000 Aeldari Wraithguard Games Workshop</t>
  </si>
  <si>
    <t>43245bdd-15e3-4a39-a84d-762a9fe1d086</t>
  </si>
  <si>
    <t>Nike pánské tenisky DH2987 001 černé velikost 41</t>
  </si>
  <si>
    <t>Nike men's sneakers DH2987 001 black size 41</t>
  </si>
  <si>
    <t>43248788-1da0-463f-b0ab-c6c556bfd69d</t>
  </si>
  <si>
    <t>Triscan 8150 11213 Pružná brzdová hadice</t>
  </si>
  <si>
    <t>Triscan 8150 11213 Brake hose flexible</t>
  </si>
  <si>
    <t>4324d156-f848-42dc-bf36-b9dabaddca70</t>
  </si>
  <si>
    <t>Glass paints Koh-I-Noor 1 pc x 60 ml</t>
  </si>
  <si>
    <t>43256a51-7e39-4ff3-b042-d980e4d0e34b</t>
  </si>
  <si>
    <t>Náhradní výplň do polštáře 250g</t>
  </si>
  <si>
    <t>Replacement pillow filling 250g</t>
  </si>
  <si>
    <t>43256b42-b380-4352-afff-ff8f6f498e46</t>
  </si>
  <si>
    <t>Fólie Drsná 152x50 Prahy / Sloupky / Rap</t>
  </si>
  <si>
    <t>Folia Chropowata 152X50 Progi / Słupki / Rap</t>
  </si>
  <si>
    <t>43256f21-1be0-4207-adc0-c1863fdaa9cc</t>
  </si>
  <si>
    <t>Nimco Maya - Hak, černá matná MAC 29054-90</t>
  </si>
  <si>
    <t>Nimco Maya - Hook, black matt MAC 29054-90</t>
  </si>
  <si>
    <t>432582dc-8c78-44fe-bb78-88fe8f582e8d</t>
  </si>
  <si>
    <t>Maisto Audi R8 GT matně černá 1:18</t>
  </si>
  <si>
    <t>Metal model AUDI R8 GT 1:18 Maisto 31395</t>
  </si>
  <si>
    <t>43258986-8ae8-4e7c-a76a-60c10a2ab820</t>
  </si>
  <si>
    <t>Bonder Boska Nails Primer bez kyselin 6 ml</t>
  </si>
  <si>
    <t>Bonder Boska Nails Primer Acid Free 6 ml</t>
  </si>
  <si>
    <t>43259a7b-e037-4ce4-802a-076de995a931</t>
  </si>
  <si>
    <t>4325cbfa-c9f5-4ef1-b602-420bda544ace</t>
  </si>
  <si>
    <t>SILNÁ ZÁVĚS NA PÁSKU ZELENÁ ZATEMŇOVACÍ VELUR HOTOVÁ 250x140</t>
  </si>
  <si>
    <t>THICK VELOUR CURTAIN ON TAPE GREEN BLACKOUT VELOUR READY 250x140</t>
  </si>
  <si>
    <t>43264138-62b0-4774-a01e-1fd9dbbd40b8</t>
  </si>
  <si>
    <t>Desková hra Detoa paměťová hra zoo junior 4 cm dřevo béžová 24 ks Detoa</t>
  </si>
  <si>
    <t>Board game Detoa memory game zoo junior 4 cm beige wood 24 pcs Detoa</t>
  </si>
  <si>
    <t>43267e03-4369-44f4-9757-c35092f73bee</t>
  </si>
  <si>
    <t>Kamoka F419901 Filtr, větrání prostoru pro cestující</t>
  </si>
  <si>
    <t>Kamoka F419901 Filter, passenger space ventilation</t>
  </si>
  <si>
    <t>432689ce-8502-4a8d-a45a-eb626d7891ec</t>
  </si>
  <si>
    <t>Dětská kuchyňka Small Foot - 10591</t>
  </si>
  <si>
    <t>Children's kitchen Small Foot - 10591</t>
  </si>
  <si>
    <t>43269df0-7e98-4aca-97e8-52632ad8a8cf</t>
  </si>
  <si>
    <t>BRYZA Kovový hák žlabu s cloubem Ø 75 mm, Zelená R</t>
  </si>
  <si>
    <t>BRYZA Kovový hák žlabu with cloubem Ø 75 mm, Zelená R</t>
  </si>
  <si>
    <t>4326ab91-4b0e-4915-bf0e-20714e950d26</t>
  </si>
  <si>
    <t>FISKARS SEKERA TOPOREK X5 - XXS + NŮŽ + PILA</t>
  </si>
  <si>
    <t>FISKARS AXE X5 - XXS + KNIFE + SAW</t>
  </si>
  <si>
    <t>4326b0ba-149e-45f3-8f45-1a348c831463</t>
  </si>
  <si>
    <t>JOKARI Nůž na odizolování Allrounder 30900</t>
  </si>
  <si>
    <t>JOKARI Allrounder 30900 Insulation Pull Knife</t>
  </si>
  <si>
    <t>4326d4cc-4f46-4964-9d1a-5ab3302a5b65</t>
  </si>
  <si>
    <t>KALAFONIA LEVIATAN 40 g</t>
  </si>
  <si>
    <t>ROSIN LEVIATAN 40g</t>
  </si>
  <si>
    <t>4327712a-b0e2-403b-9efe-c3e895dc274d</t>
  </si>
  <si>
    <t>Desková hra Legrační miny Egmont</t>
  </si>
  <si>
    <t>Board game Funny faces Egmont</t>
  </si>
  <si>
    <t>4327808e-6ec4-4b31-bbc6-f6a29b3bf6ad</t>
  </si>
  <si>
    <t>Akumulátorová vrtačka Makita DHR171Z SDS Plus 1,2J 18V tělo</t>
  </si>
  <si>
    <t>Cordless hammer drill Makita DHR171Z SDS Plus 1,2J 18V body</t>
  </si>
  <si>
    <t>4327820c-bb16-4547-8f7b-08fdee70cf6d</t>
  </si>
  <si>
    <t>Adidas dámské legíny JE0072 klasické dlouhé velikost XS</t>
  </si>
  <si>
    <t>Adidas women's leggings JE0072 classic long size XS</t>
  </si>
  <si>
    <t>4327d758-ae7d-41bf-998d-0c1c500d76d1</t>
  </si>
  <si>
    <t>Balea šampon Volumen Marakuja 300 ml DE</t>
  </si>
  <si>
    <t>Balea Volumen Maracuja shampoo 300ml DE</t>
  </si>
  <si>
    <t>4327e3f9-21d0-4098-b68a-1ac97d4957f9</t>
  </si>
  <si>
    <t>Zavlažovač pro květináče Satis EB147 zelený</t>
  </si>
  <si>
    <t>Satis EB147 pot irrigator green</t>
  </si>
  <si>
    <t>4327fa1a-c474-42c2-afde-e8dcf6ca4a72</t>
  </si>
  <si>
    <t>Holínky Demar STORMER Lux, zateplené gumáky, kačer velikost 28/29 A</t>
  </si>
  <si>
    <t>Demar STORMER Lux boots, insulated rubber boots, Duck ros. 28/29 A</t>
  </si>
  <si>
    <t>43283c37-c55d-4548-aa74-d1263334da74</t>
  </si>
  <si>
    <t>Smíšená plavecká čepice Spokey růžová</t>
  </si>
  <si>
    <t>Swimming cap Mixed Spokey pink</t>
  </si>
  <si>
    <t>43284b83-eee3-46c2-bb40-60b0c5f6f671</t>
  </si>
  <si>
    <t>Termos Klean Kanteen TKPro 0,5 l hnědý</t>
  </si>
  <si>
    <t>Thermos Klean Kanteen TKPro 0,5 l brown</t>
  </si>
  <si>
    <t>43285e94-b09e-400b-a71e-d0b384e9cd5b</t>
  </si>
  <si>
    <t>Louskáček na ořechy na bázi Karwil</t>
  </si>
  <si>
    <t>Nutcracker based on Karwil</t>
  </si>
  <si>
    <t>43286b66-8616-4a45-8af3-45642475609a</t>
  </si>
  <si>
    <t>Plášť na kolo Maxxis Crossmark II 60 Tpi 29 x 2.25</t>
  </si>
  <si>
    <t>Bicycle tyre Maxxis Crossmark II 60 Tpi 29 x 2.25</t>
  </si>
  <si>
    <t>4328bb1c-9701-4d4e-9827-48572f2d9f70</t>
  </si>
  <si>
    <t>Odrážedlo Anek SN85280 AN01 12" černé</t>
  </si>
  <si>
    <t>Balance bike Anek SN85280 AN01 12" black</t>
  </si>
  <si>
    <t>43292392-a52e-46fb-a985-769153c82735</t>
  </si>
  <si>
    <t>3D OBRAZ Z PÍSKU NA OTOČNOU PŘESÝPACÍ HODINY NOČNÍ LAMPA DEKORACE</t>
  </si>
  <si>
    <t>3D SAND PAINTING FOR ROTATING HOURGLASS NIGHT LIGHT DECORATION</t>
  </si>
  <si>
    <t>4329c3d2-4654-497e-8d7b-e5e7454e225d</t>
  </si>
  <si>
    <t>Gliss Color 10-55 popelavý blond 142 ml barva na vlasy</t>
  </si>
  <si>
    <t>Gliss Color 10-55 Ash Blonde 142 ml hair dye</t>
  </si>
  <si>
    <t>4329fae6-8a84-47de-b960-977ef56d4b4f</t>
  </si>
  <si>
    <t>Akumulátor Green Cell 12 V 14 Ah</t>
  </si>
  <si>
    <t>Battery Green Cell 12 V 14 Ah</t>
  </si>
  <si>
    <t>4329fe97-7d81-4b21-a8cf-a0517ea65ae2</t>
  </si>
  <si>
    <t>Wiky Puzzle pěnové Dinosauři 8ks</t>
  </si>
  <si>
    <t>Wiky Puzzle foam Dinosaurs 8 pcs</t>
  </si>
  <si>
    <t>432a0980-cfa6-49d8-95b9-771bce951fef</t>
  </si>
  <si>
    <t>432a1cc8-db40-41cf-9a0f-3492a4d99ca0</t>
  </si>
  <si>
    <t>Javorový sirup Bio planet 250 ml</t>
  </si>
  <si>
    <t>Maple Syrup Bio planet 250 ml</t>
  </si>
  <si>
    <t>432a3a51-5cd5-453c-b3e8-d249657133b9</t>
  </si>
  <si>
    <t>432a6249-f31f-450b-b691-f4b621d88a1a</t>
  </si>
  <si>
    <t>Gold Cobra (PL) Limp Bizkit CD</t>
  </si>
  <si>
    <t>432a7c4a-21ae-405f-8905-e866743500ac</t>
  </si>
  <si>
    <t>ŠKOLNÍ AKTOVKA CLEO&amp;FRANK 45 ks DERFORM kočky</t>
  </si>
  <si>
    <t>SCHOOL SATCHEL CLEO&amp;FRANK 45 KITTEN DERFORM</t>
  </si>
  <si>
    <t>432a99f8-468b-4212-b6d7-99d148dbb1fd</t>
  </si>
  <si>
    <t>Nákladní auto s autíčky MalPlay, 7 dílků, Věk 3+</t>
  </si>
  <si>
    <t>Truck with cars MalPlay 7 el. 3+ years</t>
  </si>
  <si>
    <t>432abab6-b915-4e69-9c8f-fab1b9a56cdf</t>
  </si>
  <si>
    <t>Adidas Ponožky IC1316 černé velikost 37-39</t>
  </si>
  <si>
    <t>Adidas Socks IC1316 black size 37-39</t>
  </si>
  <si>
    <t>432abce0-b6bc-4458-b9df-8ebe86e361ae</t>
  </si>
  <si>
    <t>Kärcher Baterie 18 V / 2,5 Ah (2.445-034.0)</t>
  </si>
  <si>
    <t>Karcher 18V / 2.5 AH Lithium-Ion high-capacity battery</t>
  </si>
  <si>
    <t>432afc0f-7827-43e8-a534-5a6a78af52d6</t>
  </si>
  <si>
    <t>Přijímač zvuku Bluetooth adaptér aux jack USB</t>
  </si>
  <si>
    <t>Sound receiver bluetooth adapter aux jack usb</t>
  </si>
  <si>
    <t>432b178f-1a43-42eb-8b94-56cc47c4948b</t>
  </si>
  <si>
    <t>Doplněk stravy Now Foods Vitamin D-3 2000 UI kapsle 240 ks</t>
  </si>
  <si>
    <t>Diet supplement Now Foods Vitamin D-3 2000 UI capsules 240 pcs</t>
  </si>
  <si>
    <t>432b5069-474f-4739-b41d-a707fce40567</t>
  </si>
  <si>
    <t>Polštář na spaní Darymex 40 x 40 cm</t>
  </si>
  <si>
    <t>Pillowcase Bed linen Darymex 40 x 40cm</t>
  </si>
  <si>
    <t>432b5f70-763f-4b74-b134-8294b43816b1</t>
  </si>
  <si>
    <t>Rozdělovač podzimní mix Semena 0,1 g</t>
  </si>
  <si>
    <t>Autumn mix Seeds 0,1g</t>
  </si>
  <si>
    <t>432b65f7-e3f8-4e5a-b3e0-d0ef4c9742f3</t>
  </si>
  <si>
    <t>POP13UPG PNEUMATICKÁ MAZACÍ PISTOLE 13 KG SATRA</t>
  </si>
  <si>
    <t>POP13UPG PNEUMATIC LUBRICATOR 13 KG SATRA</t>
  </si>
  <si>
    <t>432b9b95-5fb8-4dc3-b66f-6cc84028b954</t>
  </si>
  <si>
    <t>Mini trouba Esperanza PROSCIUTTO 20 l černá</t>
  </si>
  <si>
    <t>Mini oven Esperanza PROSCIUTTO 20 l black</t>
  </si>
  <si>
    <t>432bae3c-0985-4b7a-a68a-7bfb987075ba</t>
  </si>
  <si>
    <t>Vyživující noční krém na obličej Natura Medica Silver Collection 50 ml</t>
  </si>
  <si>
    <t>Add to bag Natura Medica Silver Collection Night Cream 50 ml</t>
  </si>
  <si>
    <t>432bb69e-9af4-42cb-baa4-087a3cb5981b</t>
  </si>
  <si>
    <t>Jarní veselá škola Jan Mihálik</t>
  </si>
  <si>
    <t>432bcaaf-a60c-4462-844a-961a6664b27c</t>
  </si>
  <si>
    <t>Key dívčí podprsenka vyztužená hlavním materiálem bavlna velikost 65BB</t>
  </si>
  <si>
    <t>Key girls' padded bra main material cotton size 65BB</t>
  </si>
  <si>
    <t>432bd0bb-5430-4f8b-916e-3bac4d1e717c</t>
  </si>
  <si>
    <t>Fotbalové štulpny adidas bílé vel. 43</t>
  </si>
  <si>
    <t>Football socks adidas White size 43</t>
  </si>
  <si>
    <t>432bde60-0ecb-4712-9d90-a44a74264a89</t>
  </si>
  <si>
    <t>432be10d-126e-44cf-963d-52a512d356a9</t>
  </si>
  <si>
    <t>Crocs pánské pantofle CROCS BAYABAND FLIP 205393 velikost 43,5</t>
  </si>
  <si>
    <t>Crocs men's flip flops CROCS BAYABAND FLIP 205393 size 43,5</t>
  </si>
  <si>
    <t>432c1683-7429-4e80-96d0-9f9c86f5c3bb</t>
  </si>
  <si>
    <t>Big Star žabky NN274083 velikost 41</t>
  </si>
  <si>
    <t>Big Star sport flip flops NN274083 size 41</t>
  </si>
  <si>
    <t>432c3900-f5a5-460b-b52f-669a39464a6c</t>
  </si>
  <si>
    <t>PEUGEOT 207 307 OBJÍMKA SMĚROVÉ ŽÁROVKY</t>
  </si>
  <si>
    <t>PEUGEOT 207 307 TURN SIGNAL LAMP HOLDER</t>
  </si>
  <si>
    <t>432c4414-b8a6-479a-b914-efc4d00022ef</t>
  </si>
  <si>
    <t>Abakus 121-00-001 Chladič, systém chlazení motoru</t>
  </si>
  <si>
    <t>Abakus 121-00-001 Cooler, engine cooling system</t>
  </si>
  <si>
    <t>432c4f90-2336-4731-9a10-5729d7c79414</t>
  </si>
  <si>
    <t>NTY ZWD-ME-035 Rameno, odpružení kola</t>
  </si>
  <si>
    <t>NTY ZWD-ME-035 Wahacz, zawieszenie koła</t>
  </si>
  <si>
    <t>432c72df-13ca-49e2-a7bd-4fc73b1029b6</t>
  </si>
  <si>
    <t>Ambi Pur elektrická náplň 40 ml 150 g</t>
  </si>
  <si>
    <t>Ambi Pur Electric Cartridge 40 ml 150 g</t>
  </si>
  <si>
    <t>432cc570-ee55-4560-a142-47a552b29fba</t>
  </si>
  <si>
    <t>LÍZÁTKA MIX SRDÍČKA OVOCNÉ KULIČKY A COLA 400 G</t>
  </si>
  <si>
    <t>LOllipops MIX HEARTS FRUIT BALLS AND COLA 400G</t>
  </si>
  <si>
    <t>432cd71e-52c3-4dea-a725-3550ae0e4b8c</t>
  </si>
  <si>
    <t>HODINÁŘSKÉ BRÝLE HODINÁŘE LUPA ZVĚTŠOVACÍ</t>
  </si>
  <si>
    <t>Watchmaker's glasses magnifying glass magnifier</t>
  </si>
  <si>
    <t>432cdd78-1c22-4349-8db5-4ee7d29764d9</t>
  </si>
  <si>
    <t>Karton P + P Segregátor PP A4 4kr. PASTELINI žlutý</t>
  </si>
  <si>
    <t>Cardboard P  P Binder PP A4 4pcs. PASTELINI yellow</t>
  </si>
  <si>
    <t>432d1459-81ef-49d0-a0e2-e4b70760bc18</t>
  </si>
  <si>
    <t>WLH3.9 quipi wan pokroutky 200ks Henan Wanxi</t>
  </si>
  <si>
    <t>WLH3.9 quipi wan curlers 200pcs Henan Wanxi</t>
  </si>
  <si>
    <t>432d53c8-02f1-4066-92b5-d23ac641999e</t>
  </si>
  <si>
    <t>Háčky s otřepem Mikado Sensual Zander 5 ks</t>
  </si>
  <si>
    <t>Hooks Spin fishing, With a barb Mikado Sensual Zander 5 pcs</t>
  </si>
  <si>
    <t>432d57bd-1e05-40ca-aa0a-b3f4151109d1</t>
  </si>
  <si>
    <t>Indické kadidlo Vedic Nag Champa 15 g</t>
  </si>
  <si>
    <t>Indian Incense Vedic Nag Champa 15g</t>
  </si>
  <si>
    <t>432d5822-0f69-49bb-b979-63be17bed5d2</t>
  </si>
  <si>
    <t>Bonduelle kukuřice sous vide 600g</t>
  </si>
  <si>
    <t>Bonduelle sous vide corn 600g</t>
  </si>
  <si>
    <t>432d6feb-7104-4bc4-9b0c-9534bcd2898e</t>
  </si>
  <si>
    <t>Chytré Hodinky Xiaomi Smart Band 9 růžové</t>
  </si>
  <si>
    <t>Xiaomi Smart Band 9 Smartwatch Pink</t>
  </si>
  <si>
    <t>432db53c-3c27-4a46-b6d9-75b8e2fe8968</t>
  </si>
  <si>
    <t>ROZDĚLOVAČ ZÁSUVKY ZAPALOVAČE NABÍJEČKA 12/24V 4 USB PORTY</t>
  </si>
  <si>
    <t>LIGHTER SOCKET SPLITTER CHARGER 12/24V 4 USB PORTS</t>
  </si>
  <si>
    <t>432de4e5-6f2a-4ae3-8276-3415e2d45714</t>
  </si>
  <si>
    <t>DVOUDÍLNÉ PLAVKY S VYSOKÝM PASEM, SEXY BIKINY, PUSH UP, BOHO, VELIKOST M</t>
  </si>
  <si>
    <t>TWO-PIECE SWIMSUIT SWIMSUIT HIGH WAIST SEXY BIKINI PUSH UP BOHO M</t>
  </si>
  <si>
    <t>432df0a8-1984-467f-8d20-86857e84e950</t>
  </si>
  <si>
    <t>Atomové návyky James Clear</t>
  </si>
  <si>
    <t>432df410-92a2-486f-a8ec-e790d2cf51aa</t>
  </si>
  <si>
    <t>Špendlík kola Originál Suzuki 09119-12012</t>
  </si>
  <si>
    <t>Wheel pin Original Suzuki 09119-12012</t>
  </si>
  <si>
    <t>432e0c01-a24f-4f0b-aaa2-66eec1eea800</t>
  </si>
  <si>
    <t>Kabel Baseus USB typ C - Apple Lightning 1,5 m bílý</t>
  </si>
  <si>
    <t>Cable Baseus USB type C - Apple Lightning 1,5 m white</t>
  </si>
  <si>
    <t>432e3474-3cb4-440f-9802-7ce013c1d031</t>
  </si>
  <si>
    <t>Puzzle Educa 100 dílků Puzzle 50+80+00+150 Spider-Man G3</t>
  </si>
  <si>
    <t>Puzzle Educa 100 pieces Puzzle 50+80+00+150 Spider-Man G3</t>
  </si>
  <si>
    <t>432e5cfd-8b96-4655-b35f-f2d7a45d2871</t>
  </si>
  <si>
    <t>KOJENECKÝ KOMPLET 62 body dlouhý rukáv + kraťasy VÝBAVIČKA bavlna RŮŽE</t>
  </si>
  <si>
    <t>BABY SET 62 body long sleeve + shorts LAYOUT cotton ROSES</t>
  </si>
  <si>
    <t>432e8bae-79ea-498c-8848-f45c3d44e619</t>
  </si>
  <si>
    <t>Tetování Djeco 50 ks</t>
  </si>
  <si>
    <t>Tattoos Djeco 50 pcs.</t>
  </si>
  <si>
    <t>432e946e-8524-49a7-b3b8-87f0fc6aca10</t>
  </si>
  <si>
    <t>Ochranná podložka na křeslo Carcommerce 42124 černá</t>
  </si>
  <si>
    <t>Carcommerce seat protective mat 42124 black</t>
  </si>
  <si>
    <t>432ee8c1-ec71-4ed5-84d5-9496e150c955</t>
  </si>
  <si>
    <t>Vojenská základna Vojáci Velká sada Armáda Figurky Tanky Letadla 300ks</t>
  </si>
  <si>
    <t>Military Base Soldiers Large Set Army Figures Tanks Planes 300 pcs.</t>
  </si>
  <si>
    <t>432ef202-bb7d-47aa-8d13-69e7b3d34085</t>
  </si>
  <si>
    <t>Hmoždinka univerzální UPP, 14 x 75 mm, ENPRO, 20 ks</t>
  </si>
  <si>
    <t>Universal dowel UPP, 14 x 75 mm, ENPRO, 20 pcs</t>
  </si>
  <si>
    <t>432f10d5-2d81-4cf4-9e42-5ad3404a410a</t>
  </si>
  <si>
    <t>Pánské boty On Running Cloudmonster Void Black 41</t>
  </si>
  <si>
    <t>Men's Shoes On Running Cloudmonster Void Black 41</t>
  </si>
  <si>
    <t>432f4047-76c3-4d9f-90bf-818fb8eba3fb</t>
  </si>
  <si>
    <t>Podprsenka soft Ava 1396 70I bílá</t>
  </si>
  <si>
    <t>Soft bra Ava 1396 70I white</t>
  </si>
  <si>
    <t>432f46a4-d3d9-4e1f-be68-eb21b53454f3</t>
  </si>
  <si>
    <t>Toaletní voda Givenchy Xeryus Rouge 100 ml EDT</t>
  </si>
  <si>
    <t>Givenchy Xeryus Rouge 100 ml Eau de Toilette Man EDT</t>
  </si>
  <si>
    <t>432f7ee8-7d76-435d-875d-e94adf07c6bc</t>
  </si>
  <si>
    <t>Pánské slipy s páskem k punčochám BURLESKA - XXL</t>
  </si>
  <si>
    <t>Men's Slippers with Stocking Belt BURLESKA - XXL</t>
  </si>
  <si>
    <t>432fa032-8c77-4d9b-9111-22806f4c8345</t>
  </si>
  <si>
    <t>Kryt 15,7 cm plast béžový</t>
  </si>
  <si>
    <t>Cover 15,7 cm plastic beige</t>
  </si>
  <si>
    <t>432fadcd-fc66-481f-8dcd-ce18c0ffd8b0</t>
  </si>
  <si>
    <t>Sada zelených expresních čajů Lovare Assorted Green 50 x 1,5 g</t>
  </si>
  <si>
    <t>Set of green express tea Lovare Assorted Green 50 thorium x 1,5g</t>
  </si>
  <si>
    <t>432fd0e0-faec-4634-aa44-3717709fca6c</t>
  </si>
  <si>
    <t>Švihadlo z plastu Activ/Space 300 cm, růžové</t>
  </si>
  <si>
    <t>Plastic jump rope Activ/Space 300 cm pink</t>
  </si>
  <si>
    <t>432fe802-c929-4ab9-bd25-455ae9678073</t>
  </si>
  <si>
    <t>Automobilová konvice 12V, 150 W, 500 ml</t>
  </si>
  <si>
    <t>Car kettle 12V, 150W, 500 ml</t>
  </si>
  <si>
    <t>432fec16-ed7a-42a0-9f7c-1101409fab95</t>
  </si>
  <si>
    <t>Maciejka dámské kotníkové boty s plochým podpatkem velikost 38</t>
  </si>
  <si>
    <t>Maciejka women's boots flat heel size 38</t>
  </si>
  <si>
    <t>432ffbf7-060b-4356-9d03-9c6177716f43</t>
  </si>
  <si>
    <t>Volně stojící vanová a sprchová baterie Goodhome stříbrná</t>
  </si>
  <si>
    <t>Freestanding Bath and Shower Faucet Goodhome silver</t>
  </si>
  <si>
    <t>43300f3c-849c-4264-85ab-109db92c02fd</t>
  </si>
  <si>
    <t>Wawel Miničokoláda Choco 40 g</t>
  </si>
  <si>
    <t>Wawel Minichocolate Choco 40g</t>
  </si>
  <si>
    <t>4330246e-826a-4062-adf3-9280f6999b6f</t>
  </si>
  <si>
    <t>Stavebnice Sada pro stavění brček</t>
  </si>
  <si>
    <t>Building Blocks Set for Building Straws</t>
  </si>
  <si>
    <t>43303505-6320-45b7-907f-2a09e8079ada</t>
  </si>
  <si>
    <t>Krabička z PP kartonu na poznámkové bloky A5 Frozen</t>
  </si>
  <si>
    <t>PP cardboard box for A5 Frozen notebooks</t>
  </si>
  <si>
    <t>433044b1-206a-4ebf-bfc6-2d3a90804a5c</t>
  </si>
  <si>
    <t>SET KANCELÁŘSKÝCH NŮŽEK UNIVERZÁLNÍ ŠKOLNÍ x2 Crelando BROSKVOVÉ</t>
  </si>
  <si>
    <t>SET OF OFFICE SCISSORS UNIVERSAL SCHOOL x2 Crelando PEACH</t>
  </si>
  <si>
    <t>4330494d-757d-4ffa-bbe1-6213b96a0848</t>
  </si>
  <si>
    <t>Adidas Ponožky adidas Linear Ankle Socks bílé velikost 46 a větší</t>
  </si>
  <si>
    <t>Adidas adidas Linear Ankle Socks white, size 46 and larger</t>
  </si>
  <si>
    <t>4330a1b8-fceb-4523-993d-eb736a6d3133</t>
  </si>
  <si>
    <t>Upevnění na hlavu/helmu Puluz PU935B</t>
  </si>
  <si>
    <t>Head mount/helmet Puluz PU935B</t>
  </si>
  <si>
    <t>4330b7ae-ce80-409b-9b3f-692709444a55</t>
  </si>
  <si>
    <t>Kovový skladový regál HUMBERG 180 x 90 x 40 cm, max 265 kg na polici</t>
  </si>
  <si>
    <t>Metal storage rack HUMBERG 180 x 90 x 40 cm max 265 kg per shelf</t>
  </si>
  <si>
    <t>4331199e-6d7c-45b2-9fd7-b1b5373047b8</t>
  </si>
  <si>
    <t>Michael Kors kabelka kabelka přes rameno eko kůže hnědá</t>
  </si>
  <si>
    <t>Michael Kors handbag eco leather brown</t>
  </si>
  <si>
    <t>43317762-aec3-4226-ae02-43ef079981e6</t>
  </si>
  <si>
    <t>KOSMETICKÁ KREMOBAZA [Hmotnost 80 g]</t>
  </si>
  <si>
    <t>COSMETIC CREAMBASE [Weight 80 g]</t>
  </si>
  <si>
    <t>4331834b-129a-46db-bacb-1b93c4aa9b21</t>
  </si>
  <si>
    <t>LED pásek Neon COB 24V role 10 m 320/m 4000K NEUTRÁLNÍ BÍLÁ 11Wm 800lm 8MM</t>
  </si>
  <si>
    <t>Neon COB LED strip 24V roll 10m 320/m 4000K NEUTRAL WHITE 11Wm 800lm 8MM</t>
  </si>
  <si>
    <t>4331b7ab-8f41-4975-b943-97e8a67ef258</t>
  </si>
  <si>
    <t>Puma sportovní obuv plast bílá velikost 36</t>
  </si>
  <si>
    <t>Puma sports shoes, plastic, white, size 36</t>
  </si>
  <si>
    <t>4331d38e-d2d8-4ea2-bf22-ee5118f05cdc</t>
  </si>
  <si>
    <t>Toner Canon Toner Canon 045 žlutý 1239C002 žlutý (yellow)</t>
  </si>
  <si>
    <t>Toner Canon Toner Canon 045 yellow 1239C002 yellow (yellow)</t>
  </si>
  <si>
    <t>4331ea2b-c03f-4ad6-b9ce-5c809fdba3eb</t>
  </si>
  <si>
    <t>Zlatý akrylový zápich do dortu ve tvaru číslice 5 číslice pětka 10 cm</t>
  </si>
  <si>
    <t>Gold acrylic cake topper in the shape of the number 5, number five, five, 10 cm</t>
  </si>
  <si>
    <t>4331eb6c-cd21-45be-9f96-a53e95e40ff3</t>
  </si>
  <si>
    <t>Prachový filtr pro vysavače SVC 9020 a SVC 9031 BK RD SENCOR SVX 92FILTER</t>
  </si>
  <si>
    <t>Dust filter for vacuum cleaners SVC 9020 and SVC 9031 BK RD SENCOR SVX 92FILTER</t>
  </si>
  <si>
    <t>4331f4a1-a1ea-462e-89ef-8cad707cd9ad</t>
  </si>
  <si>
    <t>Strunové sáčky Ikea Istad průhledné, 60 kusů</t>
  </si>
  <si>
    <t>Ikea Istad transparent string bags 60 pieces</t>
  </si>
  <si>
    <t>43321a39-f445-4b8a-8aaf-fac6c0248788</t>
  </si>
  <si>
    <t>Kávový stolek, bílý, 150 x 50 x 35 cm, dřevotříska</t>
  </si>
  <si>
    <t>Coffee table, white, 150x50x35 cm, chipboard</t>
  </si>
  <si>
    <t>43322304-b779-4eb7-9c68-35006e5d3175</t>
  </si>
  <si>
    <t>Bezpečnostní pojistka Amio 02214</t>
  </si>
  <si>
    <t>Bezpiecznik Amio 02214</t>
  </si>
  <si>
    <t>433230b0-94df-4688-8ba0-887becb2adb0</t>
  </si>
  <si>
    <t>Hrnec Silesia Kurki 1,15 l</t>
  </si>
  <si>
    <t>Traditional pot Silesia Kurki 1.15 l</t>
  </si>
  <si>
    <t>43325150-fb82-4aec-a049-4f37c9d251c7</t>
  </si>
  <si>
    <t>Kadeřnický límec v rolce The Shave Factory černý</t>
  </si>
  <si>
    <t>Barber collar roll The Shave Factory black</t>
  </si>
  <si>
    <t>433255bd-5d06-4a63-bb9e-895476caf463</t>
  </si>
  <si>
    <t>Sada očkoplochých klíčů Geko G10337</t>
  </si>
  <si>
    <t>Set of spanner wrenches Geko G10337</t>
  </si>
  <si>
    <t>4332599e-63ca-4726-b79d-fa257693f92e</t>
  </si>
  <si>
    <t>ZÁMEK ROZVODU VW SKODA AUDI Seat TDI GOLF 1 9 4</t>
  </si>
  <si>
    <t>TIMING LOCK VW SKODA AUDI SEAT TDI GOLF 1 9 4</t>
  </si>
  <si>
    <t>43326700-21ab-44ad-a778-520799cdbfc5</t>
  </si>
  <si>
    <t>16 KS POJEMNIKÓW NA ŻYWNOŚĆ PRODUKTY PRO SYPKÉ KUCHYŇSKÉ VÝROBKY, OBILNÁ MOUKA</t>
  </si>
  <si>
    <t>16 PCS POJEMNIKÓW NA ŻYWNOŚĆ PRODUKTY KITCHEN GRAIN FLOUR</t>
  </si>
  <si>
    <t>43326ad7-a18f-43ed-93bf-767b96bba201</t>
  </si>
  <si>
    <t>Stolní pískoviště vodní písek voda Montessori</t>
  </si>
  <si>
    <t>Sandbox water table sand water Montessori</t>
  </si>
  <si>
    <t>43329a66-b030-43c4-9972-02fff8600064</t>
  </si>
  <si>
    <t>Turistická sprcha 12V K00403</t>
  </si>
  <si>
    <t>Tourist shower 12V K00403</t>
  </si>
  <si>
    <t>4332a9b0-3eee-4bf8-adf7-6b9c2ce149df</t>
  </si>
  <si>
    <t>Originální membrány pro dmychadlo SECOH EL-S-60n air pump čerpadla 2 ks</t>
  </si>
  <si>
    <t>Original membranes for blower SECOH EL-S-60n air pump 2 pcs</t>
  </si>
  <si>
    <t>43330d1a-4b2e-4b5a-96d9-a41ad7f39c82</t>
  </si>
  <si>
    <t>Desková hra Dino Paměťová hra Memo Memos Memory Baby Zvířátka Dino</t>
  </si>
  <si>
    <t>Board game Dino Memory game Memo Memos Memory Baby Animals Dino</t>
  </si>
  <si>
    <t>43331c5c-5fda-4850-a308-6dc611ae88ac</t>
  </si>
  <si>
    <t>FORMIČKY NA ČÍPKY 1 G</t>
  </si>
  <si>
    <t>MOLDS FOR SUPPOSITORIES 1G</t>
  </si>
  <si>
    <t>43333342-ae37-48e1-8750-232b945333d1</t>
  </si>
  <si>
    <t>K2 RADIATOR STOP LEAK TĚSNĚNÍ CHLADIČŮ 400 ml</t>
  </si>
  <si>
    <t>K2 RADIATOR STOP LEAK COOLER SEAL 400ml</t>
  </si>
  <si>
    <t>4333377b-b681-404b-916c-de99310cad26</t>
  </si>
  <si>
    <t>Opravná páska Tesa 56388-00000-12 25 m</t>
  </si>
  <si>
    <t>Tesa 56388-00000-12 repair tape 25 m</t>
  </si>
  <si>
    <t>43336ade-d109-417c-8061-9a2f28bf4a55</t>
  </si>
  <si>
    <t>Penál tuba Paso</t>
  </si>
  <si>
    <t>Pencil case tube Paso</t>
  </si>
  <si>
    <t>4333d27c-98d8-4fd3-bba5-deefdc321733</t>
  </si>
  <si>
    <t>ARCHOIL AR6900-D MAX 1L 1000 ml PŘÍSADA DO DIESELU</t>
  </si>
  <si>
    <t>ARCHOIL AR6900-D MAX 1L 1000ml DIESEL ADDITIVE</t>
  </si>
  <si>
    <t>43341c35-8694-4b84-8e9d-964a931558f3</t>
  </si>
  <si>
    <t>Tradiční pánev Excellent Houseware 13,50 litinová</t>
  </si>
  <si>
    <t>Excellent Houseware traditional frying pan PLN 13.50, cast iron</t>
  </si>
  <si>
    <t>4334831c-77d1-4b5b-9e02-737da55d27d3</t>
  </si>
  <si>
    <t>Minecraft čepice s kloboukem, 54 cm</t>
  </si>
  <si>
    <t>Minecraft children's hat 54 cm</t>
  </si>
  <si>
    <t>4334d89a-7f20-4076-ae5a-0c3a25b0a279</t>
  </si>
  <si>
    <t>Past proti švábům a mouchám Verk Group 0,258 kg</t>
  </si>
  <si>
    <t>Trap against cockroaches, flies Verk Group 0,258 kg</t>
  </si>
  <si>
    <t>43352a9c-d522-4f85-afd0-4e5b54aa536d</t>
  </si>
  <si>
    <t>Matrix SoColor ultra blond perla 90 ml barva na vlasy</t>
  </si>
  <si>
    <t>Matrix SoColor ultra blond pearl 90 ml hair dye</t>
  </si>
  <si>
    <t>43353590-3fa9-4a7a-ab2a-49198d9430b9</t>
  </si>
  <si>
    <t>Kulový kohout DIAMOND 3/4'' ART.2424-20.D</t>
  </si>
  <si>
    <t>Ball valve DIAMOND 3/4'' ART.2424-20.D</t>
  </si>
  <si>
    <t>43354c99-bcf2-45f0-aa2c-459a167c776f</t>
  </si>
  <si>
    <t>Foliový balónek Letadlo, 91 x 39 Cm, mix</t>
  </si>
  <si>
    <t>Foil balloon Airplane, 91x39cm, mix</t>
  </si>
  <si>
    <t>4335588d-5764-405c-9f0f-7203c64ed280</t>
  </si>
  <si>
    <t>La Rive Donna deodorant sprej pro ženy 150 ml</t>
  </si>
  <si>
    <t>La Rive Donna Woman 150ml deodorant woman DEO</t>
  </si>
  <si>
    <t>43362ef2-4a1c-4b28-bfbc-0e7c87dd6ae4</t>
  </si>
  <si>
    <t>Čtečka paměťových karet BENFEI</t>
  </si>
  <si>
    <t>BENFEI memory card reader</t>
  </si>
  <si>
    <t>43366d20-c2ed-4640-ae45-1da2f3d5f1f2</t>
  </si>
  <si>
    <t>Kalendář stolní 2025 - Česko-slovenská... neuveden</t>
  </si>
  <si>
    <t>Table calendar 2025 - Czech-Slovak... not listed</t>
  </si>
  <si>
    <t>43367228-9601-4b77-9bae-da3312f41749</t>
  </si>
  <si>
    <t>Organické, přírodní hnojivo Compo granulát 0,75 kg 0,75 l</t>
  </si>
  <si>
    <t>Organic, natural fertilizer Compo granules 0.75 kg 0.75 l</t>
  </si>
  <si>
    <t>433691c7-8755-42c6-8462-9179c350cf19</t>
  </si>
  <si>
    <t>BEFADO balerínky růžové s 3D koníkem papuče do školky vel. 30</t>
  </si>
  <si>
    <t>BEFADO ballerina pink with horse 3D slippers for kindergarten r.30</t>
  </si>
  <si>
    <t>4336a312-fce7-4e62-b6fc-7654ed7fd1ad</t>
  </si>
  <si>
    <t>Zavařenina třešňová Łowicz</t>
  </si>
  <si>
    <t>Cherry jam Łowicz</t>
  </si>
  <si>
    <t>4336b68d-d02d-4cb5-8e47-6d9a470f7987</t>
  </si>
  <si>
    <t>TRIČKO S MEMEMEM HELLO KITTY PERLA EXPORT Y2K VTIPNÝ DÁREK S</t>
  </si>
  <si>
    <t>MEN'S T-SHIRT WITH MEME HELLO KITTY PEARL EXPORT Y2K FUNNY GIFT S</t>
  </si>
  <si>
    <t>4336ccfe-6186-45a5-8da6-9fd5560a8f19</t>
  </si>
  <si>
    <t>Meyle 714 710 0005 Ložisko, rameno</t>
  </si>
  <si>
    <t>Meyle 714 710 0005 Control arm, control arm</t>
  </si>
  <si>
    <t>4336dbad-66ca-4884-9d65-f7c912dd7f23</t>
  </si>
  <si>
    <t>Forma na sušenky EkoForemki 3,6 x 5,4 cm</t>
  </si>
  <si>
    <t>EkoForemki cookie cutter 3.6 x 5.4cm</t>
  </si>
  <si>
    <t>4336e496-1575-494d-a7ad-8358ddddab88</t>
  </si>
  <si>
    <t>Lízátko Zdrowy Lízátko 6 g jahodové</t>
  </si>
  <si>
    <t>Lollipop Zdrowy Lizak 6 g strawberry</t>
  </si>
  <si>
    <t>4336ee93-501e-43e3-b788-a2b1ef1518be</t>
  </si>
  <si>
    <t>Denckermann A210983 Olejový filtr</t>
  </si>
  <si>
    <t>Denckermann A210983 Oil filter</t>
  </si>
  <si>
    <t>4336f4b5-5008-4d82-bb17-0b91bc5ad0b9</t>
  </si>
  <si>
    <t>Papírové sáčky Procos Spiderman Crime Fighter 22x13 cm 4 ks</t>
  </si>
  <si>
    <t>Paper bags Procos Spiderman Crime Fighter 22x13 cm 4 pcs.</t>
  </si>
  <si>
    <t>4337019d-3974-4490-bf56-0f9ca7a4055a</t>
  </si>
  <si>
    <t>Aviváž Chicco univerzální praní 0,8 kg</t>
  </si>
  <si>
    <t>Chicco fabric softener 0.8 kg universal wash</t>
  </si>
  <si>
    <t>43374a58-7015-428a-be0c-f7228c468c91</t>
  </si>
  <si>
    <t>Brusný papír 125 mm/P80, suchý zip, 3 ks</t>
  </si>
  <si>
    <t>Sandpaper 125 mm/P80, Velcro, 3 pcs.</t>
  </si>
  <si>
    <t>43377d3d-3e7d-40c6-bf02-04cab0b6c2f5</t>
  </si>
  <si>
    <t>Školní batoh jednokomorový St.Right růžový, vícebarevný, 8 l</t>
  </si>
  <si>
    <t>Single compartment school backpack St.Right pink, multicolor 8 l</t>
  </si>
  <si>
    <t>4337d092-4f2d-45d6-a5bb-d242a0db7037</t>
  </si>
  <si>
    <t>AMiO Čelovka LED 3W akumulátor svítilna 1200 mA 180Flux IPX4 AMIO-02200</t>
  </si>
  <si>
    <t>AMiO LED Headlamp 3W Rechargeable 1200mA 180Flux IPX4 AMIO-02200</t>
  </si>
  <si>
    <t>4338555a-10b9-448c-a0bc-a97b18ac7136</t>
  </si>
  <si>
    <t>Gardena MICRO DRIP SYSTEM 13333 59C-339</t>
  </si>
  <si>
    <t>433881b7-e83a-45ff-822e-440a15b55985</t>
  </si>
  <si>
    <t>Disney Stitch konzola s ovládáním pomocí LCD 2,8'' 50 her</t>
  </si>
  <si>
    <t>Disney Stitch console with LCD gesture control 2,8'' 50 games</t>
  </si>
  <si>
    <t>4338c1c4-f0cd-4aa3-a107-f019ea8745ea</t>
  </si>
  <si>
    <t>Kostlivec Smrt Ďábel Halloweenský kostým Ondřejky Kostým Převlek</t>
  </si>
  <si>
    <t>Kościotrup Death Devil Halloween Costume Andrews Costume Disguise</t>
  </si>
  <si>
    <t>4338dbc0-a1c9-4eda-8aeb-2d52e1d57ecb</t>
  </si>
  <si>
    <t>Světlo na kolo Esperanza EOT020 100 lm, baterie</t>
  </si>
  <si>
    <t>Bicycle lighting Esperanza EOT020 100 lm battery</t>
  </si>
  <si>
    <t>4338e44c-7e0e-489d-a4d0-14e1aa05ff7b</t>
  </si>
  <si>
    <t>PÁNSKÉ bavlněné BOXERKY pohodlné a prodyšné Atlantic *L</t>
  </si>
  <si>
    <t>Men's Boxers Cotton Wrapped Comfortable Breathable Atlantic *L</t>
  </si>
  <si>
    <t>4338fbeb-3cde-48d7-9409-76f971d011fa</t>
  </si>
  <si>
    <t>Strands AMARETTO mandlový likér 250 ml</t>
  </si>
  <si>
    <t>Touch-up Strands AMARETTO almond liqueur 250ml</t>
  </si>
  <si>
    <t>433946aa-80b0-4e21-a5cc-833d9a42cc32</t>
  </si>
  <si>
    <t>Maska na obličej Guirca 20062 tkanina monstrum černá</t>
  </si>
  <si>
    <t>Face mask Guirca 20062 fabric monster black</t>
  </si>
  <si>
    <t>43397546-a5bc-4190-aef2-50ad78295ffd</t>
  </si>
  <si>
    <t>Kartáček na prst Akuku + pouzdro</t>
  </si>
  <si>
    <t>Akuku finger toothbrush  case</t>
  </si>
  <si>
    <t>4339a4bc-bff7-46d2-a02d-2afc46a4cea3</t>
  </si>
  <si>
    <t>Plyšák SIMBA Disney Prasátko 6315872703</t>
  </si>
  <si>
    <t>Plush Toy SIMBA Disney Piglet 6315872703</t>
  </si>
  <si>
    <t>4339a6bb-3ba3-4e80-a12a-1c2c663fab9f</t>
  </si>
  <si>
    <t>CARL BLACK Koupelnová police 2 police 18,5x14x26 cm rohová</t>
  </si>
  <si>
    <t>CARL BLACK Bathroom shelf 2 shelves 18,5x14x26cm corner</t>
  </si>
  <si>
    <t>4339a79a-959b-487d-b654-6c3d5869e347</t>
  </si>
  <si>
    <t>Kuličky z polystyrenu 4 - 5 mm bílé 15 g</t>
  </si>
  <si>
    <t>Polystyrene balls 4 - 5 mm white 15 g</t>
  </si>
  <si>
    <t>4339b2d1-5d83-4691-a14a-442456a63c55</t>
  </si>
  <si>
    <t>Schleich 42387 Set divoká zvířátka</t>
  </si>
  <si>
    <t>Schleich - Wild animals starter set 42387</t>
  </si>
  <si>
    <t>4339bf83-7f45-4bcd-872c-032e437f0b8c</t>
  </si>
  <si>
    <t>OTOČNÝ ORGANIZÉR NA ŠTĚTCE NA MAKE-UP, UZAMYKATELNÉ STÍNÍTKO 360, HYGIENICKÉ POUZDRO</t>
  </si>
  <si>
    <t>ROTATING MAKEUP BRUSH ORGANIZER, CLOSED 360° HYGIENE CASE</t>
  </si>
  <si>
    <t>4339d7e7-9169-4f1c-a022-9b07896c8116</t>
  </si>
  <si>
    <t>Závaží s dlouhým dosahem H-Block HotPoint 0,4 g</t>
  </si>
  <si>
    <t>Long Range Weight H-Block HotPoint 0,4 g</t>
  </si>
  <si>
    <t>433a1404-87bd-485c-aa8f-aa1efdd846be</t>
  </si>
  <si>
    <t>Febi Bilstein 30604 Ložisko, tělo nápravy</t>
  </si>
  <si>
    <t>Febi Bilstein 30604 Bearing, axle body</t>
  </si>
  <si>
    <t>433a21aa-db90-4164-8551-c6138134d7c6</t>
  </si>
  <si>
    <t>BioExpert gel na čištění WC 0,75 l</t>
  </si>
  <si>
    <t>BioExpert toilet cleaning gel 0.75l</t>
  </si>
  <si>
    <t>433a33c0-c493-460e-9414-0c85de912a03</t>
  </si>
  <si>
    <t>Plošinový vozík TecTake 402778 černý</t>
  </si>
  <si>
    <t>LARGE PLATFORM TROLLEY WITH BRAKE 150 kg</t>
  </si>
  <si>
    <t>433a56a7-9a0c-40ca-9c1d-d93be53d6a48</t>
  </si>
  <si>
    <t>Lee Rider L701HFAE Clean Black 34/34</t>
  </si>
  <si>
    <t>433a8a7e-21e3-4edb-9032-e139c7eac6d5</t>
  </si>
  <si>
    <t>Puma dámské sportovní boty 371125 velikost 36</t>
  </si>
  <si>
    <t>Puma women's sports shoes 371125 size 36</t>
  </si>
  <si>
    <t>433aa6f7-24cc-4e39-9d05-5321108c3ae8</t>
  </si>
  <si>
    <t>Schmith BEZKONCOVÝ PÁSEK BRUSNÝ PAPÍR P80 75x457mm 5ks Pásová páska</t>
  </si>
  <si>
    <t>Schmith BELT ENDLESS TAPE SANDPAPER P80 75x457mm 5pcs Belt Slice</t>
  </si>
  <si>
    <t>433ad82b-07b3-44f6-b339-83c52b8e15e3</t>
  </si>
  <si>
    <t>Zabezpečení jízdního kola pomocí lanka Dunlop, řetěz s kódovým zámkem s kódem</t>
  </si>
  <si>
    <t>Bicycle cable protection Dunlop chain with code lock</t>
  </si>
  <si>
    <t>433aeb75-c30b-419c-b7dd-dd9ddc079a90</t>
  </si>
  <si>
    <t>Vnitřní spona čalounění Ford Mercedes B23171</t>
  </si>
  <si>
    <t>Interior upholstery clip Ford Mercedes B23171</t>
  </si>
  <si>
    <t>433b0679-6525-4ac4-98f1-5ffc52f20408</t>
  </si>
  <si>
    <t>Desková hra Mini lodě Jokomisiada</t>
  </si>
  <si>
    <t>Board game Game ships mini Jokomisiada</t>
  </si>
  <si>
    <t>433b2dfd-573f-4801-8d7e-fcca7cc9ea49</t>
  </si>
  <si>
    <t>GoDan svatební svatební, lahve s heliem, červená barva</t>
  </si>
  <si>
    <t>GoDan wedding accessories cylinders with helium red</t>
  </si>
  <si>
    <t>433b7928-2931-414b-8443-66a852fe3438</t>
  </si>
  <si>
    <t>Zásuvka žárovky, směrové světlo NTY EZ-BM-004</t>
  </si>
  <si>
    <t>Bulb socket, direction indicator lamp NTY EZ-BM-004</t>
  </si>
  <si>
    <t>433b7fda-0e20-48fe-b97d-a0b1fcd537b8</t>
  </si>
  <si>
    <t>Jednodveřová lednička Philco PSL 40 EW</t>
  </si>
  <si>
    <t>Philco PSL 40 EW single-door refrigerator</t>
  </si>
  <si>
    <t>433b8d7f-a3ed-4321-810b-bcf0017bc2e1</t>
  </si>
  <si>
    <t>ARKÁDOVÁ 3D KOULE PRO ŠIKOVNÉ RUČIČKY</t>
  </si>
  <si>
    <t>3D AGILITY BALL FOR EFFICIENT HANDS</t>
  </si>
  <si>
    <t>433be9a5-8860-40ec-934b-b8c57b824d79</t>
  </si>
  <si>
    <t>Spojka Undercarp UC60</t>
  </si>
  <si>
    <t>Connector Undercarp UC60</t>
  </si>
  <si>
    <t>433beba3-6f27-46b5-99a3-9e99fc5f3a35</t>
  </si>
  <si>
    <t>Taneční boty pro chlapce Botan BDS-1 černé, Velikost: 38</t>
  </si>
  <si>
    <t>Dance shoes for boys Botan BDS-1 black, Size: 38</t>
  </si>
  <si>
    <t>433c1763-bc47-4655-8072-67bc8ba4b53c</t>
  </si>
  <si>
    <t>Rukavice palčáky akryl velikost 1 - žena</t>
  </si>
  <si>
    <t>Gloves mittens acrylic size 1 - woman</t>
  </si>
  <si>
    <t>433c3618-0e93-4bfe-87ec-15254d661498</t>
  </si>
  <si>
    <t>Stolek / podstavec pod notebook Maclean MC-933</t>
  </si>
  <si>
    <t>Laptop Table / Stand Maclean MC-933</t>
  </si>
  <si>
    <t>433c38b4-07ce-4e6e-9a07-27a4805a9020</t>
  </si>
  <si>
    <t>Befado dětské tenisky vícebarevné velikost 34</t>
  </si>
  <si>
    <t>Befado children's sneakers multicolor size 34</t>
  </si>
  <si>
    <t>433c493d-614c-4f17-8262-ed3e5f6bddaa</t>
  </si>
  <si>
    <t>Rabínská čepice s kloboukem a pejsky</t>
  </si>
  <si>
    <t>Rabbi hat hat with sidelocks</t>
  </si>
  <si>
    <t>433c6207-98c9-431c-88ef-a05d2b58707d</t>
  </si>
  <si>
    <t>Vysokoteplotní silikon CX-80 bezbarvý 310 ml</t>
  </si>
  <si>
    <t>High temperature silicone CX-80 colorless 310ml</t>
  </si>
  <si>
    <t>433d0326-3c31-4eb9-8ee5-e12fcb67f739</t>
  </si>
  <si>
    <t>Bavlněné pánské tričko Everlast černé XL</t>
  </si>
  <si>
    <t>Cotton men's T-shirt Everlast black XL</t>
  </si>
  <si>
    <t>433d1dfa-e662-4f50-927e-321cc7037870</t>
  </si>
  <si>
    <t>Ponožky volánek 3PAK 17-19 YOCLUB</t>
  </si>
  <si>
    <t>Girls socks frill 3PAK 17-19 YOCLUB</t>
  </si>
  <si>
    <t>433d2a6c-d258-452a-a71d-a317a503e378</t>
  </si>
  <si>
    <t>Elektrická varná konvice Camry CR1278 1630 W 1,2 l stříbrná/šedá</t>
  </si>
  <si>
    <t>Electric kettle Camry CR1278 1630 W 1.2 l silver/gray</t>
  </si>
  <si>
    <t>433d8729-90ea-4c34-a31c-6fb167e131ce</t>
  </si>
  <si>
    <t>Kuchyňská stojánková baterie Grohe Start černá</t>
  </si>
  <si>
    <t>Standing kitchen faucet Grohe Start black</t>
  </si>
  <si>
    <t>433d9ffa-7372-4b8a-9ffd-400e881c9932</t>
  </si>
  <si>
    <t>433da01f-a337-4e4c-b151-576793bbf566</t>
  </si>
  <si>
    <t>ERLA Sato vonné tyčinky 50 ml SUMMER TIME R412</t>
  </si>
  <si>
    <t>ERLA SATO scented sticks 50ml SUMMER TIME R412</t>
  </si>
  <si>
    <t>433e00a7-a07e-4b2c-8080-4519bba7bb5b</t>
  </si>
  <si>
    <t>Sada šroubováků DeWalt DWHT62056-0, 6 kusů</t>
  </si>
  <si>
    <t>DeWalt DWHT62056-0 screwdriver set 6 pieces</t>
  </si>
  <si>
    <t>433e0d9b-8d9d-4fe6-b579-4bf81de6489e</t>
  </si>
  <si>
    <t>DVOUDÍLNÉ PUSH UP PLAVKY S VYSOKÝM PASEM, ZPEVNĚNÉ LETNÍ KVĚTY</t>
  </si>
  <si>
    <t>TWO-PIECE SWIMSUIT PUSH UP HIGH WAIST PADDED SUMMER FLOWERS L</t>
  </si>
  <si>
    <t>433e2e4d-67fe-4340-9354-93bd1ad424ed</t>
  </si>
  <si>
    <t>Helikon-Tex pánská polokošile Range velikost XXL</t>
  </si>
  <si>
    <t>Helikon-Tex Men's Range Polo Shirt Size XXL</t>
  </si>
  <si>
    <t>433e8fc0-cccd-41e8-8067-086c61437ce3</t>
  </si>
  <si>
    <t>NTY HCA-HY-538 Snímač rychlosti otáčení kola</t>
  </si>
  <si>
    <t>NTY HCA-HY-538 Sensor, wheel speed</t>
  </si>
  <si>
    <t>433ea306-273e-433a-93c6-da45245e9128</t>
  </si>
  <si>
    <t>Optický mikroskop Levenhuk 50L 800 x</t>
  </si>
  <si>
    <t>Microscope optical Levenhuk 50L 800 x</t>
  </si>
  <si>
    <t>433eac6e-a962-4815-a7d5-96439f5c1e1e</t>
  </si>
  <si>
    <t>Toner Náplňka pro Canon sada</t>
  </si>
  <si>
    <t>Toner cartridge Náplňka for Canon set</t>
  </si>
  <si>
    <t>433ec355-1aea-4aa5-92cc-c2afd846db44</t>
  </si>
  <si>
    <t>Proti komárům Flextail 0,22 kg</t>
  </si>
  <si>
    <t>Against mosquitoes Flextail 0,22 kg</t>
  </si>
  <si>
    <t>433ed472-b9ea-4a2d-b7f6-5af1f5b9a2a0</t>
  </si>
  <si>
    <t>Sprej OFF! Chránit 100ml 110g</t>
  </si>
  <si>
    <t>Spray OFF! Protect 100 ml 110 g</t>
  </si>
  <si>
    <t>433ee74a-2896-4fff-8859-039a41dc9b92</t>
  </si>
  <si>
    <t>Dovednostní hra Tučňák na ledě Sferazabawek</t>
  </si>
  <si>
    <t>Arcade game Penguin arcade game on ice Sferazabawek</t>
  </si>
  <si>
    <t>433f0fd8-fc07-4a3c-9055-6ca42e756e86</t>
  </si>
  <si>
    <t>Spojka PP Leo Minor 2,7 mm x 110 mm</t>
  </si>
  <si>
    <t>PP Leo Minor connector 2.7 mm x 110 mm</t>
  </si>
  <si>
    <t>433f1af4-d080-48ae-898d-32c74c47ed59</t>
  </si>
  <si>
    <t>ASTRA PLAKÁTOVÉ BARVY 12 barev x 20 ml</t>
  </si>
  <si>
    <t>ASTRA AS POSTER PAINTS 12 colours x 20ml</t>
  </si>
  <si>
    <t>433f49a1-10b5-4523-8755-cebad7bd6313</t>
  </si>
  <si>
    <t>Viki podprsenka měkká černá velikost 95M</t>
  </si>
  <si>
    <t>Viki soft bra black size 95M</t>
  </si>
  <si>
    <t>433f522b-2c13-4ece-8b23-cebff5e29cde</t>
  </si>
  <si>
    <t>Clear Men Refreshing Grease Control šampon proti mastným lupům 610 ml</t>
  </si>
  <si>
    <t>Clear Men Refreshing Grease Control Anti-Dandruff Shampoo 610ml</t>
  </si>
  <si>
    <t>433f5c0c-dbaf-4b89-b280-020460dc70b6</t>
  </si>
  <si>
    <t>LEGO Super Heroes 76179 Motocyklová honička Batmana a Seliny Kyleové</t>
  </si>
  <si>
    <t>LEGO Super Heroes 76179 Batman and Selina Kyle motorcycle chase</t>
  </si>
  <si>
    <t>433faef1-5098-41ad-9bf3-f84600c58762</t>
  </si>
  <si>
    <t>NTY KLP-NS-051 Sada ložisek kol</t>
  </si>
  <si>
    <t>NTY KLP-NS-051 Wheel bearing set</t>
  </si>
  <si>
    <t>433fedbf-2985-4fc5-8930-25ebfb1e1c1e</t>
  </si>
  <si>
    <t>Elastická spárovací hmota Mapei béžová Jasmín 2 kg</t>
  </si>
  <si>
    <t>Elastic grout Mapei beige Jasmine 2 kg</t>
  </si>
  <si>
    <t>433ff127-47e8-4ddb-ae6e-10bbb3a9a6bc</t>
  </si>
  <si>
    <t>Pánská polokošile 4F PTSM435 ČERNÁ 20S L</t>
  </si>
  <si>
    <t>Men's polo shirt 4F PTSM435 BLACK 20S L</t>
  </si>
  <si>
    <t>4340256c-9328-4058-badb-fc78f42698c5</t>
  </si>
  <si>
    <t>Alessio maska na spaní polar vícebarevná</t>
  </si>
  <si>
    <t>Alessio eye patch fleece multicolor</t>
  </si>
  <si>
    <t>43402652-50fe-4a14-bb40-3687bb95ccce</t>
  </si>
  <si>
    <t>Barvy na vlasy Inebrya černé 3</t>
  </si>
  <si>
    <t>Dyes for hair Inebrya black 3</t>
  </si>
  <si>
    <t>434034ff-9be3-4e09-be34-3f1ca6cbc095</t>
  </si>
  <si>
    <t>LAKOVACÍ PISTOLE 2 - 3,5 bar NÁDRŽ 600ML KRAFT&amp;DELE KD2115</t>
  </si>
  <si>
    <t>PAINT GUN 2 - 3,5 BAR TANK 600ML KRAFT&amp;DELE KD2115</t>
  </si>
  <si>
    <t>43405ff3-68d2-4966-b1ee-626a126a891d</t>
  </si>
  <si>
    <t>Přísada do převodového oleje LIQUI MOLY 1007</t>
  </si>
  <si>
    <t>LIQUI MOLY 1007 gear oil additive</t>
  </si>
  <si>
    <t>434065fc-0384-4d38-b97d-a78dcfc48f33</t>
  </si>
  <si>
    <t>Bloom Velký tvrdý kufr ABS KOL13 97 l</t>
  </si>
  <si>
    <t>Bloom Large ABS hard case KOL13 97 l</t>
  </si>
  <si>
    <t>434072d5-172b-475e-a8dc-8545669f627e</t>
  </si>
  <si>
    <t>Směrovka aprilia rsv Vicma VIC-6861</t>
  </si>
  <si>
    <t>Kierunkowskaz aprilia rsv Vicma VIC-6861</t>
  </si>
  <si>
    <t>43408e16-ba68-4c57-8228-9fa307a0f4b7</t>
  </si>
  <si>
    <t>Skateboard Klasická dřevěná skateboardová deska</t>
  </si>
  <si>
    <t>Classic Wooden Skateboard</t>
  </si>
  <si>
    <t>4340ad5e-095b-4dc4-8140-b4bff6eb7dc1</t>
  </si>
  <si>
    <t>Ratanový domeček pro kočky s polštářem Pelíšek na nožičkách Stolek Hoker Taburet</t>
  </si>
  <si>
    <t>Rattan Cat House with Pillow Lair on Legs Table Hoker Pouf</t>
  </si>
  <si>
    <t>4340d647-735a-40d6-8d2a-3eaea9e11f24</t>
  </si>
  <si>
    <t>Akryl na omítky Soudal bílý 280 ml</t>
  </si>
  <si>
    <t>Soudal white plaster acrylic 280 ml</t>
  </si>
  <si>
    <t>4340e830-0a0d-49ff-b005-e142d2716a7e</t>
  </si>
  <si>
    <t>Závodní dráha 2 Auta Ovladače Slot Cars 1:43</t>
  </si>
  <si>
    <t>Race Track 2 Cars Controllers Slot Cars 1:43</t>
  </si>
  <si>
    <t>4340fe7c-92e7-43ec-8aa0-03c643e447e1</t>
  </si>
  <si>
    <t>Sonický kartáček Philips Sonicare HX9992/31</t>
  </si>
  <si>
    <t>Philips Sonicare HX9992/31 sonic toothbrush</t>
  </si>
  <si>
    <t>4341273c-86d8-42a3-8fa1-eec8ceca7a86</t>
  </si>
  <si>
    <t>Creality Space Pi Plus</t>
  </si>
  <si>
    <t>43412912-3f6f-4a62-8576-938540c84646</t>
  </si>
  <si>
    <t>Nosník na opasek Take oranžový</t>
  </si>
  <si>
    <t>Take the orange belt</t>
  </si>
  <si>
    <t>4341ee89-b3df-4007-a61c-436ad649412b</t>
  </si>
  <si>
    <t>Nivea Deo Roll-on Fresh Pure 50 ml kuličkový deodorant</t>
  </si>
  <si>
    <t>Nivea Deo Roll-on Fresh Pure 50 ml roll-on deodorant</t>
  </si>
  <si>
    <t>434209fb-e798-4593-b975-1d5e96e67e0d</t>
  </si>
  <si>
    <t>Sada pro opravu startéru B&amp;S 625 650 675</t>
  </si>
  <si>
    <t>B&amp;S 625 650 675 starter repair kit</t>
  </si>
  <si>
    <t>43422927-e6ff-415e-beae-15e780b493b3</t>
  </si>
  <si>
    <t>Vertikální pomalý odšťavňovač Sencor SSJ 4042 RD 400 W</t>
  </si>
  <si>
    <t>Vertical slow juicer Sencor SSJ 4042 RD 400 W</t>
  </si>
  <si>
    <t>43425700-0db7-47ba-8590-b3020af657bb</t>
  </si>
  <si>
    <t>TRIXIE OCHRANNÁ SÍŤ NA OKNO 3x2 m</t>
  </si>
  <si>
    <t>TRIXIE PROTECTIVE MESH FOR WINDOW 3x2m</t>
  </si>
  <si>
    <t>43426333-3cbd-4d0b-9130-dbe50808e67f</t>
  </si>
  <si>
    <t>Venita Henna Color 18 Černý Višeň barvicí balzám s extraktem z henny 75 Ml</t>
  </si>
  <si>
    <t>Venita Henna Color 18 Black Cherry coloring balm with henna extract 75ml</t>
  </si>
  <si>
    <t>434293b6-6c6f-48a2-9975-33f9744e791b</t>
  </si>
  <si>
    <t>Elektrická varná konvice Smeg KLF01PBEU 2400 W 1,7 l modrá</t>
  </si>
  <si>
    <t>Electric kettle Smeg KLF01PBEU 2400 W 1,7 l blue</t>
  </si>
  <si>
    <t>4342c029-aa1d-4297-af0a-336643da0c45</t>
  </si>
  <si>
    <t>Papuče Befado vel. 30 růžové, šedé</t>
  </si>
  <si>
    <t>Children's slippers Befado r 30 pink, grey</t>
  </si>
  <si>
    <t>4342df1e-f4de-4538-a2cf-15fcb17b8ead</t>
  </si>
  <si>
    <t>Lenor vonné perličky 210 g Spring Aprilfrisch granule</t>
  </si>
  <si>
    <t>Lenor scented pearls 210g Spring Aprilfrisch granules</t>
  </si>
  <si>
    <t>4343025c-4461-4939-a4ea-67e2f9e87ba9</t>
  </si>
  <si>
    <t>Nike Dunk Low Retro Grey Fog DD1391-103 BOTY vel.</t>
  </si>
  <si>
    <t>Nike Dunk Low Retro Grey Fog DD1391-103 BUTY r.40,5</t>
  </si>
  <si>
    <t>43431619-21d3-426e-a704-ae63313dd7a3</t>
  </si>
  <si>
    <t>Inkoust Epson EcoTank 115 C13T07D34A červený (magenta)</t>
  </si>
  <si>
    <t>Epson EcoTank 115 C13T07D34A red ink (magenta)</t>
  </si>
  <si>
    <t>43433600-4dd7-48cc-90d8-4cb714b724e5</t>
  </si>
  <si>
    <t>PÁNSKÁ TRIČKO RYCHLESCHNOUCÍ TRÉNINKOVÁ KOŠILE HI-TEC SIBIC ny 3XL</t>
  </si>
  <si>
    <t>MEN'S THERMOACTIVE T-SHIRT QUICK-DRYING TRAINING HI-TEC SIBIC ny 3XL</t>
  </si>
  <si>
    <t>4343497b-24e1-4c2c-ade1-7249b51a3a98</t>
  </si>
  <si>
    <t>Puzzle Castorland 21 dílků CASTOR Education - Train</t>
  </si>
  <si>
    <t>Puzzle Castorland 21 elements CASTOR Education - Train</t>
  </si>
  <si>
    <t>43435594-185d-476d-a82b-933ee0f82f74</t>
  </si>
  <si>
    <t>Šampon pro psa K-9 300 ml 300 g</t>
  </si>
  <si>
    <t>Shampoo dog K-9 300 ml 300 g</t>
  </si>
  <si>
    <t>4343a074-9ebf-4e2e-a716-3f6a2c0ee7b4</t>
  </si>
  <si>
    <t>Vitamíny kapsle Now foods Vitamin K-2 vitamín K2 100 g</t>
  </si>
  <si>
    <t>Vitamins capsules Now foods Vitamin K-2 vitamin K2 100 g</t>
  </si>
  <si>
    <t>4343ad00-6f9c-42b3-be48-428bfe87ef23</t>
  </si>
  <si>
    <t>4344bd5e-1e3e-49cd-a3a3-f41991ef22c2</t>
  </si>
  <si>
    <t>Ruční postřikovač VERTO 3 l</t>
  </si>
  <si>
    <t>Hand sprayer VERTO 3 l</t>
  </si>
  <si>
    <t>4344eb4b-a6fa-4eb6-9447-df078ebabf6a</t>
  </si>
  <si>
    <t>Kuchyňská stojánková baterie Ferro Zumba Slim 2 černá, stříbrná BZA43B</t>
  </si>
  <si>
    <t>Standing kitchen faucet Ferro Zumba Slim 2 black, silver BZA43B</t>
  </si>
  <si>
    <t>43450446-8426-4422-a220-9981408f40ad</t>
  </si>
  <si>
    <t>VIKI podprsenka JOANNA 577 měkká BEZFIŠBINOVÁ 85K bílá</t>
  </si>
  <si>
    <t>VIKI bra JOANNA 577 soft SEAMLESS 85K white</t>
  </si>
  <si>
    <t>434538d5-c903-472d-91fc-8f60b989cd5b</t>
  </si>
  <si>
    <t>Tričko Nike Park VII BV6708 102 vel. S *ST bílé</t>
  </si>
  <si>
    <t>T-shirt Nike Park VII BV6708 102 r. S *ST white</t>
  </si>
  <si>
    <t>4345bba7-e92d-4310-82ce-fd5e3c048234</t>
  </si>
  <si>
    <t>Těstoviny fusilli Bartolini 250 g</t>
  </si>
  <si>
    <t>Noodles Bartolini 250 g</t>
  </si>
  <si>
    <t>4345be77-fc0d-46f5-b054-000315e26c47</t>
  </si>
  <si>
    <t>DAIWA PRUT MEGAFORCE TELE 360 70-150 G</t>
  </si>
  <si>
    <t>DAIWA MEGAFORCE TELE 360 70-150G ROD</t>
  </si>
  <si>
    <t>4345d6f6-883b-46f5-bfe6-f4191f319f87</t>
  </si>
  <si>
    <t>Psí pamlsek Kostky s vápníkem 80 g Activ Pet</t>
  </si>
  <si>
    <t>Dog treats Cubes with Calcium 80g Activ Pet</t>
  </si>
  <si>
    <t>4346102a-2717-4ffa-9e80-f279d44d2a6e</t>
  </si>
  <si>
    <t>Desková hra Dobble Kicia Kocia Rebel</t>
  </si>
  <si>
    <t>Board game Dobble Kitty Cat Rebel</t>
  </si>
  <si>
    <t>43461b13-ebc8-4d55-840f-e7fb717b92fa</t>
  </si>
  <si>
    <t>BEFADO PAPUČE velikost 29 116X317 PRODYŠNÁ SPODNÍ STRANA</t>
  </si>
  <si>
    <t>BEFADO SLIPPERS FOR CHILDREN Roz 29 116X317 BREATHABLE BOTTOM</t>
  </si>
  <si>
    <t>4346386f-0121-478d-a135-18840d8c89bc</t>
  </si>
  <si>
    <t>Nástraha gumová Delphin BOMB! D-Shot 8,5 cm Reaktor</t>
  </si>
  <si>
    <t>Rubber bait Delphin BOMB! D-Shot 8,5cm Reactor</t>
  </si>
  <si>
    <t>4346ce15-c08e-4736-b25b-ea18ae271ca2</t>
  </si>
  <si>
    <t>Pyžamo MINECRAFT CREEPER krátký rukáv 116 cm 6 let</t>
  </si>
  <si>
    <t>Pajamas MINECRAFT CREEPER short sleeve 116cm 6years</t>
  </si>
  <si>
    <t>4346f2c3-8ada-4666-8c71-01b163cb5066</t>
  </si>
  <si>
    <t>Moraj dámské sportovní legíny klasické dlouhé velikost M</t>
  </si>
  <si>
    <t>Moraj women's sports leggings classic long size M</t>
  </si>
  <si>
    <t>4346f403-a7dc-42e8-b564-68775b1d9647</t>
  </si>
  <si>
    <t>Morfose Creamy Milk Shampoo šampon pro suché a lámavé vlasy 1000 ml</t>
  </si>
  <si>
    <t>Morfose Creamy Milk Shampoo shampoo for dry and brittle hair 1000ml</t>
  </si>
  <si>
    <t>43470ad2-2719-4336-aefa-c4605f005b2a</t>
  </si>
  <si>
    <t>TOPICREM Gentle Cleanisng Gel-Gel na obličej/tělo 200 Ml+dárek!</t>
  </si>
  <si>
    <t>TOPICREM Gentle Cleanisng Gel-Gel for Face/Body 200ml  free!</t>
  </si>
  <si>
    <t>434726a5-b2e1-45c1-9352-b81dc19bc7dc</t>
  </si>
  <si>
    <t>Kabelová páska Enpro 2,5 mm x 120 50 ks</t>
  </si>
  <si>
    <t>Cable tie Enpro 2,5 mm x 120 50 pcs.</t>
  </si>
  <si>
    <t>4347319f-66b4-4200-a56f-6c5597ac7c78</t>
  </si>
  <si>
    <t>Pásek Apple pro Apple 215 mm bílý</t>
  </si>
  <si>
    <t>Apple to Apple 215mm white</t>
  </si>
  <si>
    <t>4347445c-e67a-44f3-8c9f-16477a528ed9</t>
  </si>
  <si>
    <t>Nike Ponožky SX7673 010 černé velikost 35-38</t>
  </si>
  <si>
    <t>Nike Socks SX7673 010 black size 35-38</t>
  </si>
  <si>
    <t>4347572d-fe93-477a-9950-19bb944d52f9</t>
  </si>
  <si>
    <t>LEGO Friends 41703 Domeček na stromě přátelství</t>
  </si>
  <si>
    <t>LEGO Friends 41703 Friendship Tree House</t>
  </si>
  <si>
    <t>43476da0-3949-40fc-879f-fd738cc3e306</t>
  </si>
  <si>
    <t>Přímý pilový kotouč pro šavlové pily SilverTools</t>
  </si>
  <si>
    <t>Straight saw blade for reciprocating saws SilverTools</t>
  </si>
  <si>
    <t>43477fb4-ae86-42e4-86b6-5c58382f207b</t>
  </si>
  <si>
    <t>Vzpěra pátých dveří (kufru) pro PEUGEOT 308 HATCHBACK (2007-2011)</t>
  </si>
  <si>
    <t>Fifth door strut (trunk) for PEUGEOT 308 HATCHBACK (2007-2011)</t>
  </si>
  <si>
    <t>4347ebdd-5e65-4d23-a5d7-71d2368aee49</t>
  </si>
  <si>
    <t>Šestihranný nástavec 3/4" 38 mm Yato YT-1317</t>
  </si>
  <si>
    <t>Nasadka sześciokątna 3/4" 38mm Yato YT-1317</t>
  </si>
  <si>
    <t>434804b6-7e3b-4633-8ede-2edbcf3bf4b3</t>
  </si>
  <si>
    <t>Matematika pro gymnázia - Základní poznatky z matematiky Emil Calda,Ivan Bušek</t>
  </si>
  <si>
    <t>43480682-14ce-48f2-beca-fb25732e7d82</t>
  </si>
  <si>
    <t>FIGURKA FLOCKIES HECTOR</t>
  </si>
  <si>
    <t>FLOCKIES HECTOR FIGURE</t>
  </si>
  <si>
    <t>43484195-214b-4bea-99eb-b037583daa5b</t>
  </si>
  <si>
    <t>Beztlaková sukně 122 sukně s kostkovaným kolečkem</t>
  </si>
  <si>
    <t>Pressure-free SKIRT 122 cotton skirt with checkered circle</t>
  </si>
  <si>
    <t>43484aad-dd57-473b-9388-eabaad237ecc</t>
  </si>
  <si>
    <t>Poháry Trend For Home Selina Rainbow Blast vícebarevné 475 Ml 6 ks</t>
  </si>
  <si>
    <t>Goblets Trend For Home Selina Rainbow Blast multicolor 475ml 6 pc.</t>
  </si>
  <si>
    <t>43485981-4b2d-4049-994b-690f06ba400a</t>
  </si>
  <si>
    <t>Tuňák šunkový s vejci 125 g HAME 125 g</t>
  </si>
  <si>
    <t>Ham Tuna with Eggs 125g HAME 125 g</t>
  </si>
  <si>
    <t>4348652c-06d8-413b-91ff-086216f74f1e</t>
  </si>
  <si>
    <t>Moderní kuchařka pro diabetiky -... Pavla Janovská</t>
  </si>
  <si>
    <t>A modern cookbook for diabetics -... Pavla Janovská</t>
  </si>
  <si>
    <t>43488801-dee0-4b16-825d-e5beec49723c</t>
  </si>
  <si>
    <t>PÁNSKÉ SLIPY CORNETTE AUTHENTIC MINI BÍLÉ XXL</t>
  </si>
  <si>
    <t>MEN'S BRIEFS CORNETTE AUTHENTIC MINI WHITE XXL</t>
  </si>
  <si>
    <t>43489f25-38bf-4589-8b30-b5a38e208d12</t>
  </si>
  <si>
    <t>Lee Rider pánské džíny jednoduché velikost 40/34</t>
  </si>
  <si>
    <t>Lee Rider men's straight jeans, size 40/34</t>
  </si>
  <si>
    <t>4348b1b0-2bbd-4c86-840d-b8e77b5d1d50</t>
  </si>
  <si>
    <t>Sada konektorů Kraft&amp;Dele KD10487</t>
  </si>
  <si>
    <t>Kraft&amp;Dele KD10487 Connector Set</t>
  </si>
  <si>
    <t>4349380e-1c10-4426-8a9a-1fd189728d73</t>
  </si>
  <si>
    <t>FALCO FARMKA DOG s lososem 6x400g</t>
  </si>
  <si>
    <t>FALCO wet food salmon 2.4 kg</t>
  </si>
  <si>
    <t>43495b4b-59ae-48bf-99a3-a21d6488dc2f</t>
  </si>
  <si>
    <t>Svěrka lanová 5mm DIN 741 Zn/spojka</t>
  </si>
  <si>
    <t>Cable clamp 5mm DIN 741 Zn/coupling</t>
  </si>
  <si>
    <t>434967e1-f803-48b3-8df0-c2ecbcf0adab</t>
  </si>
  <si>
    <t>Pero Parker na náboje</t>
  </si>
  <si>
    <t>Pen Parker cartridges</t>
  </si>
  <si>
    <t>43497bde-4723-4594-a1fe-1708bb306dfe</t>
  </si>
  <si>
    <t>Bestway 34153 Nafukovací člun Policie se zvuky 97x74 cm</t>
  </si>
  <si>
    <t>Bestway 34153 inflatable boat 97x74 cm</t>
  </si>
  <si>
    <t>4349981a-87c5-46ef-94b2-d861215f28d3</t>
  </si>
  <si>
    <t>Papuče dívčí domácí baleríny na suchý zip Befado 114Y490 36</t>
  </si>
  <si>
    <t>Children's slippers girls ballerinas with Velcro Befado 114Y490 36</t>
  </si>
  <si>
    <t>43499a24-874c-45b1-b121-dfb2a16e295d</t>
  </si>
  <si>
    <t>TRIČKO PÁNSKÉ PORSCHE MOTORSPORT PRO FANOUŠKA ŘIDIČE SUPER DÁREK VEL M</t>
  </si>
  <si>
    <t>PORSCHE MOTORSPORT MEN'S T-SHIRT FOR DRIVER FAN SUPER GIFT ROZ M</t>
  </si>
  <si>
    <t>43499cee-405c-4b1f-a78b-048b6b57999d</t>
  </si>
  <si>
    <t>Kondicionér na vlasy Anwen 200 ml</t>
  </si>
  <si>
    <t>Hair conditioner Anwen 200 ml</t>
  </si>
  <si>
    <t>4349aebb-0024-4728-b441-b8632ecc2fcc</t>
  </si>
  <si>
    <t>Turboworks MG-TT-215 tepelná ochrana</t>
  </si>
  <si>
    <t>Turboworks MG-TT-215 heat shield</t>
  </si>
  <si>
    <t>4349ba52-3f65-4cf2-b45e-e1fa5bbc0b54</t>
  </si>
  <si>
    <t>Laviino pánská košile dl73 regular dlouhý rukáv bavlna velikost S</t>
  </si>
  <si>
    <t>Laviino men's shirt dl73 regular long sleeve cotton size S</t>
  </si>
  <si>
    <t>434a1b0d-04bb-4c5c-95d1-800bb6c3693e</t>
  </si>
  <si>
    <t>Válcová fermentační trubka tichá SuperButelki</t>
  </si>
  <si>
    <t>Silent cylindrical fermentation tube SuperBottles</t>
  </si>
  <si>
    <t>434a34b0-f4c6-4b78-93c1-3f5e74c81406</t>
  </si>
  <si>
    <t>[IF] HALDIRAM'S ALOO BHUJIA 200G svačinka INDIE</t>
  </si>
  <si>
    <t>[IF] HALDIRAM'S ALOO BHUJIA 200G snack INDIA</t>
  </si>
  <si>
    <t>434a8d51-92e3-499b-bf88-d150b1f7258e</t>
  </si>
  <si>
    <t>Pastelky MFP 24 ks</t>
  </si>
  <si>
    <t>MFP pencil crayons 24 pcs.</t>
  </si>
  <si>
    <t>434ab47f-70cd-437a-ae09-be889f1844fd</t>
  </si>
  <si>
    <t>Echoschline šampon pro zvětšení objemu, 300 ml</t>
  </si>
  <si>
    <t>Echoschline volumizing shampoo, 300ml</t>
  </si>
  <si>
    <t>434af0c5-702a-4c15-9adc-1b2dc3db2fa0</t>
  </si>
  <si>
    <t>Exotovy zápisky Ladislav Heryán</t>
  </si>
  <si>
    <t>434b2ba3-f2ae-47ec-ae35-4292873331fb</t>
  </si>
  <si>
    <t>FÓLIE S MALÍŘSKOU PÁSKOU 110 X 33 M</t>
  </si>
  <si>
    <t>PROTECTIVE FOIL WITH TAPE PAINTING TAPE 110 X 33 M</t>
  </si>
  <si>
    <t>434b516a-3e07-40d8-bf9e-9513bed4a97d</t>
  </si>
  <si>
    <t>Taška Verk Group Vodotěsná taška 30 l 30 l</t>
  </si>
  <si>
    <t>Bag Verk Group Waterproof bag 30L 30 l</t>
  </si>
  <si>
    <t>434bb855-cc02-4fa4-bba8-fdc0d04010b9</t>
  </si>
  <si>
    <t>Swissten Nabíječka do auta Automobilová</t>
  </si>
  <si>
    <t>Swissten USB Car Charger USB-C Super Charge 3.0 30W Nano Black</t>
  </si>
  <si>
    <t>434bc4c0-6e02-4f95-b42f-6183371f3086</t>
  </si>
  <si>
    <t>RGL Kufr měkký, velký, Cordura, 773 93 l</t>
  </si>
  <si>
    <t>RGL Large cordura soft suitcase 773 93 l</t>
  </si>
  <si>
    <t>434bd513-582b-4b4c-8daf-bdff1418200a</t>
  </si>
  <si>
    <t>SADA LED LAMPIČEK KULIČKY RGB BAREVNÉ ZAPICHOVACÍ ZAHRADNÍ SOLÁRNÍ 2KS</t>
  </si>
  <si>
    <t>SET OF LED LIGHTS BALLS RGB COLORFUL HAMMERED GARDEN SOLAR 2PCS</t>
  </si>
  <si>
    <t>434c0bcf-b44b-4dba-9acf-fae6c960ea7a</t>
  </si>
  <si>
    <t>Adidas dětská mikina bavlna modrá velikost 140</t>
  </si>
  <si>
    <t>Adidas children's sweatshirt cotton blue size 140</t>
  </si>
  <si>
    <t>434c843b-93a1-472d-b949-51bc614f27fe</t>
  </si>
  <si>
    <t>Triumph modelovací podprsenka béžová velikost 80E</t>
  </si>
  <si>
    <t>Triumph modeling bra beige size 80E</t>
  </si>
  <si>
    <t>434ca4b5-6163-4873-b1c1-84b4462289c4</t>
  </si>
  <si>
    <t>Průchodka pro kabel kulatá fi60 Tmavě hnědá</t>
  </si>
  <si>
    <t>Grommet round cable grommet fi60 Dark brown</t>
  </si>
  <si>
    <t>434cc0f9-5c0c-4c98-9042-5479214579a4</t>
  </si>
  <si>
    <t>Elektrická lišta s kabelem Euro nářadí, černá</t>
  </si>
  <si>
    <t>Electrical strip with cable Euro nářadí black</t>
  </si>
  <si>
    <t>434ccc9b-f854-414e-817b-ac8f0c004cd5</t>
  </si>
  <si>
    <t>Měkká podprsenka braletka BAMBOO černá Julimex L černá</t>
  </si>
  <si>
    <t>Soft bralette bra BAMBOO black Julimex L black</t>
  </si>
  <si>
    <t>434ccd56-ecbe-4cae-af10-ab1fe92f4fbf</t>
  </si>
  <si>
    <t>Uhlí v tužce Koh-I-Noor Gioconda Charcoal 8810</t>
  </si>
  <si>
    <t>Charcoal in pencil Koh-I-Noor Gioconda Charcoal 8810</t>
  </si>
  <si>
    <t>434d2751-f0eb-4ddc-9255-613fdab90c84</t>
  </si>
  <si>
    <t>Aeronautica Militare pánské trekové boty PARKOUR velikost 46</t>
  </si>
  <si>
    <t>Aeronautica Militare men's trekking shoes PARKOUR, size 46</t>
  </si>
  <si>
    <t>434d50e9-ddb6-47e6-8edf-ab0bab208106</t>
  </si>
  <si>
    <t>Dayco 6PK1026S Klínový řemen vícedrážkový</t>
  </si>
  <si>
    <t>Dayco 6PK1026S Pasek klinowy wielorowkowy</t>
  </si>
  <si>
    <t>434dd810-05a6-4505-a1df-3b3958f9f1ea</t>
  </si>
  <si>
    <t>Vespasián Ztracený syn Říma Robert Fabbri</t>
  </si>
  <si>
    <t>434dda7c-933c-4280-ac24-c3a2e04ae074</t>
  </si>
  <si>
    <t>BALÓNKY průhledné 12" KONFETY FIALOVÉ 5 ks</t>
  </si>
  <si>
    <t>Transparent balloons 12" CONFETTI VIOLET 5 pcs.</t>
  </si>
  <si>
    <t>434e09ac-5d6c-4a4a-a157-1a27c831cc16</t>
  </si>
  <si>
    <t>Zadní odrazové světlo Abakus 054-31-875</t>
  </si>
  <si>
    <t>Rear reflective light Abakus 054-31-875</t>
  </si>
  <si>
    <t>434e09bc-073a-41dc-8998-bb74dadf9e1c</t>
  </si>
  <si>
    <t>Plastové sáňky Baby Mix Skluzavka s jablíčkem</t>
  </si>
  <si>
    <t>Plastic sled slides Baby Mix Slide apple</t>
  </si>
  <si>
    <t>434e249e-7d36-4873-a462-43758d6ea291</t>
  </si>
  <si>
    <t>MORFOSE OSSION HAIR SPRAY EXTRA SILNÝ HOLD LAK NA VLASY BARBER 400 ML</t>
  </si>
  <si>
    <t>MORFOSE OSSION HAIR SPRAY EXTRA STRONG HOLD BARBER HAIRSPRAY 400ML</t>
  </si>
  <si>
    <t>434e324f-61b9-4cdb-8c6a-5b9009b74293</t>
  </si>
  <si>
    <t>IMEL BARBA BEARD WAX VOSK PRO STYLING A PÉČI O VLASY A VOUSY 125 ML</t>
  </si>
  <si>
    <t>IMEL BARBA BEARD WAX FOR HAIR AND BEARD STYLING AND CARE 125ML</t>
  </si>
  <si>
    <t>434e42d5-fcf5-44f1-b49d-6edf43dd3846</t>
  </si>
  <si>
    <t>434e4835-bca9-4ea0-9ba3-1cf7104e89ee</t>
  </si>
  <si>
    <t>Elektrická nástěnná krabice TED 190 x 240 x 90 mm</t>
  </si>
  <si>
    <t>Electrical box Mounted TED 190 x 240 x 90 mm</t>
  </si>
  <si>
    <t>434e580c-bee3-44c9-9bb4-eb0bdae2dd89</t>
  </si>
  <si>
    <t>PEPŘ BAREVNÉ zrnité zrno VITLINE 300 g aromatická sklenice přírodní</t>
  </si>
  <si>
    <t>PEPPER COLORFUL grain VITLINE 300 G natural aromatic jar</t>
  </si>
  <si>
    <t>434e6845-b7e2-4128-9a41-036c5d2e8141</t>
  </si>
  <si>
    <t>Zubní pasta XOC 100 ml</t>
  </si>
  <si>
    <t>Toothpaste XOC 100 ml</t>
  </si>
  <si>
    <t>434e8eaf-846a-4e1b-9d53-c46de593649e</t>
  </si>
  <si>
    <t>PUMA BOTY PALERMO 39646307 velikost 45</t>
  </si>
  <si>
    <t>PUMA PALERMO SHOES 39646307 r 45</t>
  </si>
  <si>
    <t>434e9300-7185-46de-a400-4cabe3698339</t>
  </si>
  <si>
    <t>LCD monitor Dell U3425WE 34" 3440 x 1440 px IPS / PLS</t>
  </si>
  <si>
    <t>Dell U3425WE LCD monitor 34" 3440 x 1440 px IPS / PLS</t>
  </si>
  <si>
    <t>434ec427-782e-4299-b6a4-19317e9ec589</t>
  </si>
  <si>
    <t>Health Labs Care My Kids Probiotic - Probiotika a prebiotika, 30 sáčků</t>
  </si>
  <si>
    <t>HEALTH LABS MyKids Probiotic synbiotic for children</t>
  </si>
  <si>
    <t>434ee8f0-2bfd-46e2-9f42-5694b97cdebb</t>
  </si>
  <si>
    <t>Rukavice Reis RTELA JNS velikost 7 - S 1 pár</t>
  </si>
  <si>
    <t>Gloves Reis RTELA JNS size 7 - S 1 pair</t>
  </si>
  <si>
    <t>434f648a-ed06-40fa-be9e-f634232af43b</t>
  </si>
  <si>
    <t>Žárovky HQ Automotive HQ-1093 D3S 35 W 2 ks</t>
  </si>
  <si>
    <t>Bulbs HQ Automotive HQ-1093 D3S 35 W 2 pcs.</t>
  </si>
  <si>
    <t>434f7971-f935-4d2d-98de-a6c9275de8c1</t>
  </si>
  <si>
    <t>Asmodee Mass Effect: Desková hra – Priorita: Hagalaz</t>
  </si>
  <si>
    <t>Asmodee Mass Effect: The Board Game – Priority: Hagalaz</t>
  </si>
  <si>
    <t>434f89a3-cec9-4d13-9f83-b7ffd5709734</t>
  </si>
  <si>
    <t>VidaXL Skříň, barva dub sonoma, 100x50x200 cm, dřevotříska</t>
  </si>
  <si>
    <t>VidaXL Wardrobe, sonoma oak, 100x50x200 cm, chipboard</t>
  </si>
  <si>
    <t>434fff43-29be-4934-a2c3-8bfee6a59389</t>
  </si>
  <si>
    <t>PUMA BOTY ST RUNNER V3 L JR 38490402 vel. 39</t>
  </si>
  <si>
    <t>PUMA SHOES ST RUNNER V3 L JR 38490402 r 39</t>
  </si>
  <si>
    <t>435014fe-bf30-433e-866c-bec958920383</t>
  </si>
  <si>
    <t>Sada na čištění dna bazénů a lázeňského bazénu Vysavač Kartáč s síťkou</t>
  </si>
  <si>
    <t>Pool Bottom Cleaning Kit Spa Vacuum Cleaner Brush with Mesh</t>
  </si>
  <si>
    <t>4350247a-ed88-4270-9a83-677411be43be</t>
  </si>
  <si>
    <t>Kleště Saenger Camou 18 cm</t>
  </si>
  <si>
    <t>Pliers Saenger Camou 18cm</t>
  </si>
  <si>
    <t>435087ab-ff20-427f-8d45-9ef94dbaf0e4</t>
  </si>
  <si>
    <t>Rozepínací mikina s kapucí Pentagon Leonidas 2.0 Tactical Hoodie Coyote XL</t>
  </si>
  <si>
    <t>Pentagon Leonidas 2.0 Tactical Hoodie Coyote XL</t>
  </si>
  <si>
    <t>4350a36a-4328-43c6-ac4b-c9b5ffea9a36</t>
  </si>
  <si>
    <t>Bílé Holínky zateplené holínky Grenlander 40</t>
  </si>
  <si>
    <t>White Foam Boots Grenlander insulated 40</t>
  </si>
  <si>
    <t>4350ce47-7e81-4ff7-aa80-3d7bcd06062c</t>
  </si>
  <si>
    <t>MIRACULUM ASTA PLANKTON C NOČNÍ KRÉM</t>
  </si>
  <si>
    <t>MIRACULUM ASTA PLANKTON C NIGHT CREAM</t>
  </si>
  <si>
    <t>4350d237-ce3b-4030-83d4-6c140331149e</t>
  </si>
  <si>
    <t>Wojtyłko dětské boty eko kůže velikost 24</t>
  </si>
  <si>
    <t>Wojtyłko children's shoes eco leather size 24</t>
  </si>
  <si>
    <t>4351345e-2dea-4c44-9589-1782b02f22e1</t>
  </si>
  <si>
    <t>Magformers Stick-O Lesní přátelé 16 dílků</t>
  </si>
  <si>
    <t>Magformers Stick-O Forest friends 16 elements</t>
  </si>
  <si>
    <t>4351690c-db2e-42e5-ac90-3531efbf8412</t>
  </si>
  <si>
    <t>Triple Magnesium 60 kapslí</t>
  </si>
  <si>
    <t>Triple Magnesium 60 capsules</t>
  </si>
  <si>
    <t>4351aa39-899d-464c-b5cf-97541945b8e8</t>
  </si>
  <si>
    <t>Amouage Reflection Man EDP 2ml</t>
  </si>
  <si>
    <t>4351e576-817d-4da2-925c-ca2a496ecf7e</t>
  </si>
  <si>
    <t>Mazivo na řetěz Castrol Chain Spray O-R</t>
  </si>
  <si>
    <t>Castrol Chain Spray OR chain lubricant</t>
  </si>
  <si>
    <t>4351ef56-dd29-4167-ab19-504f90f8e292</t>
  </si>
  <si>
    <t>Nůž robomow rk, rks; cub cadet xr5 kpl. 8 ks Everest</t>
  </si>
  <si>
    <t>Robomow rk, rks knife; cub cadet xr5 set of 8 Everest</t>
  </si>
  <si>
    <t>4351fbe8-7ca4-4a25-8a4e-c9d1a4fcc0d5</t>
  </si>
  <si>
    <t>Dámské Kotníkové Boty zateplené boty Big Star zimní boty Kanady trapery OO274167 37</t>
  </si>
  <si>
    <t>Women's Boots Warm Big Star winter boots Glany trappers OO274167 37</t>
  </si>
  <si>
    <t>43520bdd-e4bd-47bc-8b12-3dbf77a00963</t>
  </si>
  <si>
    <t>PODSTAVEC POD KNIHU S REGULACÍ, TMAVĚ ZELENÝ</t>
  </si>
  <si>
    <t>ADJUSTABLE BOOK STAND DARK GREEN</t>
  </si>
  <si>
    <t>435224d5-21fb-428f-a9cb-2fc144aff261</t>
  </si>
  <si>
    <t>KOUPELNOVÝ VĚŠÁK dvojitý dlouhý 60 cm WENKO</t>
  </si>
  <si>
    <t>BATHROOM HANGER double long 60cm WENKO</t>
  </si>
  <si>
    <t>43523888-15c8-45f4-a8f4-1c1a4ea436ec</t>
  </si>
  <si>
    <t>Alles Havana Podprsenka MĚKKÁ SOFT bílá 90C</t>
  </si>
  <si>
    <t>Alles Havana Soft Bra White 90C</t>
  </si>
  <si>
    <t>43523b14-c51d-42fb-ab8b-c59210faabb3</t>
  </si>
  <si>
    <t>Deka Nils Camp NC2223 obdélníková 200 x 200 cm 0 cm</t>
  </si>
  <si>
    <t>Blanket Nils Camp NC2223 rectangular 200 x 200 cm 0 cm</t>
  </si>
  <si>
    <t>4352aeaa-e795-4fe7-b05d-969de8198622</t>
  </si>
  <si>
    <t>Gumové 3D koberce (TPE), MAZDA CX-5 (KE), Stingray</t>
  </si>
  <si>
    <t>Rubber 3D carpets (TPE), MAZDA CX-5 (KE), Stingray</t>
  </si>
  <si>
    <t>4352d394-e69f-4e77-a23e-5b38fcbc8aca</t>
  </si>
  <si>
    <t>Zadní přehazovačka Shimano ERDTX800SGSL SGS - dlouhá 8 rz.</t>
  </si>
  <si>
    <t>Rear derailleur Shimano ERDTX800SGSL SGS - long 8 rz.</t>
  </si>
  <si>
    <t>4352d8a4-1219-4fe7-b394-39cdae039060</t>
  </si>
  <si>
    <t>Mazivo wurth HHS 2000 je odolné vůči tlaku</t>
  </si>
  <si>
    <t>Wurth HHS 2000 pressure-resistant lubricant</t>
  </si>
  <si>
    <t>4352f4b4-d13f-428c-bb40-86f529b4a7aa</t>
  </si>
  <si>
    <t>Stativ Levenhuk Level PLUS VT20</t>
  </si>
  <si>
    <t>Tripod Levenhuk Level PLUS VT20</t>
  </si>
  <si>
    <t>4352f5f8-1a23-44ea-9c81-40577d74fda1</t>
  </si>
  <si>
    <t>Parfém Unisex Alyssa Ashley White Patchouli EDP</t>
  </si>
  <si>
    <t>Perfume Unisex Alyssa Ashley White Patchouli EDP</t>
  </si>
  <si>
    <t>43533480-bcd9-4471-8f45-b69531f2e067</t>
  </si>
  <si>
    <t>Zahradní domek Juskys 181 x 277 cm</t>
  </si>
  <si>
    <t>Garden house Juskys 181 x 277 cm</t>
  </si>
  <si>
    <t>435374ce-c416-4b0e-aa56-812655eb4f1b</t>
  </si>
  <si>
    <t>Kulička antižmolková MG 1 ks</t>
  </si>
  <si>
    <t>Antique ball MG 1 pc.</t>
  </si>
  <si>
    <t>43537d98-28fc-4f96-96e9-24adc2d18f9e</t>
  </si>
  <si>
    <t>Držák selfie tyče Tech-protect černý</t>
  </si>
  <si>
    <t>Selfie stick holder Tech-protect black</t>
  </si>
  <si>
    <t>4353ac8c-77fe-4575-b579-f1e3ae69470e</t>
  </si>
  <si>
    <t>Krmivo mokré Felix Fantastic v želé 120 x 85 g Tuňák, losos, příčesek, platýs</t>
  </si>
  <si>
    <t>Wet food Felix Fantastic in jelly120x85g Tuna, salmon, cod, smooth</t>
  </si>
  <si>
    <t>4353ca71-7a02-43e9-80aa-ad13e35fcd69</t>
  </si>
  <si>
    <t>Gorsenia podprsenka měkká bílá velikost 80G</t>
  </si>
  <si>
    <t>Gorsenia soft white bra size 80G</t>
  </si>
  <si>
    <t>4353cec0-7dd1-4713-a794-e9e9c49690fb</t>
  </si>
  <si>
    <t>Prodlužovací Kabel přepěťová ochrana, lišta Defender 5 m, 4 ks zásuvek, černá</t>
  </si>
  <si>
    <t>Extension cord surge protector, strip Defender 5 m 4 sockets black</t>
  </si>
  <si>
    <t>4353e41f-4035-4841-9bfa-7513faf6dd27</t>
  </si>
  <si>
    <t>Dikovaný obal AutoDekor Škoda Kamiq P4</t>
  </si>
  <si>
    <t>Dedicated cover AutoDekor Skoda Kamiq P4</t>
  </si>
  <si>
    <t>435407eb-0bb4-48cf-9866-65b8322722b5</t>
  </si>
  <si>
    <t>Lithiová baterie Varta CR2016</t>
  </si>
  <si>
    <t>Lithium battery Varta CR2016</t>
  </si>
  <si>
    <t>4354095f-bc46-49bd-a0e8-8aa9d4473ba3</t>
  </si>
  <si>
    <t>Sada inkoustů pro scrapbooking Aladine Izink 10 ks</t>
  </si>
  <si>
    <t>Aladine Izink Scrapbooking Ink Set 10 pcs.</t>
  </si>
  <si>
    <t>4354348d-be79-494e-b442-e6ece77ceb7a</t>
  </si>
  <si>
    <t>ROLKY POSUVNÝCH DVEŘÍ MERCEDES BENZ VITO/VIANO</t>
  </si>
  <si>
    <t>MERCEDES BENZ VITO/VIANO SLIDING DOOR ROLLERS</t>
  </si>
  <si>
    <t>435457ae-c34a-48ea-8501-f230a156f836</t>
  </si>
  <si>
    <t>INVERTOR FOXESS ON-GRID 12KW G3</t>
  </si>
  <si>
    <t>INVERTER FOXESS ON-GRID 12KW G3</t>
  </si>
  <si>
    <t>4354a81a-99de-4803-89fe-3d9e423cfa2f</t>
  </si>
  <si>
    <t>Zadní Kryt IziGSM pro Xiaomi Redmi Note 13 Pro+ růžový</t>
  </si>
  <si>
    <t>Back IziGSM for Xiaomi Redmi Note 13 Pro+ pink</t>
  </si>
  <si>
    <t>4354cb3f-f068-455a-9568-fb6ef36005ff</t>
  </si>
  <si>
    <t>Bridgestone S21F 120/60ZR17 55 W</t>
  </si>
  <si>
    <t>4354ceec-69d5-4676-9bae-d5cdc9046612</t>
  </si>
  <si>
    <t>Vestavná chladnička Electrolux LRB2AE88S</t>
  </si>
  <si>
    <t>Built-in refrigerator Electrolux LRB2AE88S</t>
  </si>
  <si>
    <t>43554cb7-ea5c-4835-83da-ee266d0fc5d1</t>
  </si>
  <si>
    <t>Dusíkaté hnojivo Fertistav granulát 20 kg</t>
  </si>
  <si>
    <t>Fertistav nitrogen fertilizer granules 20 kg</t>
  </si>
  <si>
    <t>43556048-3352-4ce3-b2b1-a8201e4a1aa1</t>
  </si>
  <si>
    <t>Školní batoh vícekomorový Puma růžový 13 l</t>
  </si>
  <si>
    <t>Multi-chamber school backpack Puma pink 13 l</t>
  </si>
  <si>
    <t>4355637e-8614-4709-847c-1b5edcf23d59</t>
  </si>
  <si>
    <t>Rámeček Axagon RHD-125B</t>
  </si>
  <si>
    <t>Frame Axagon RHD-125B</t>
  </si>
  <si>
    <t>4355db09-bfd9-4769-9153-1ad68062f232</t>
  </si>
  <si>
    <t>Síťové rádio FM Kruger&amp;Matz KM0821</t>
  </si>
  <si>
    <t>FM network radio Kruger&amp;Matz KM0821</t>
  </si>
  <si>
    <t>4355db75-42ec-46a2-a854-8d946b845de6</t>
  </si>
  <si>
    <t>Proteinová krytka 0-0 mm 0,1 m</t>
  </si>
  <si>
    <t>Protein cover 0-0 mm 0,1 m</t>
  </si>
  <si>
    <t>435608fa-2d22-4ed3-849e-0efdb68e0340</t>
  </si>
  <si>
    <t>Měřicí páska Festa 0,6 m</t>
  </si>
  <si>
    <t>Festa measuring tape 0.6 m</t>
  </si>
  <si>
    <t>43563bb4-032d-4d7d-9d49-e3d283667b92</t>
  </si>
  <si>
    <t>4356dec7-8d76-4afe-a007-739032f8db64</t>
  </si>
  <si>
    <t>Žáruvzdorné lepidlo Prowent Cerafix 28 g</t>
  </si>
  <si>
    <t>Prowent Cerafix heat-resistant glue 28 g</t>
  </si>
  <si>
    <t>4357038e-7467-4e1a-a7f7-5893d8565a9a</t>
  </si>
  <si>
    <t>Podskříňový odsavač par CIARKO ZRD 60 černý</t>
  </si>
  <si>
    <t>Undercabinet hood CIARKO ZRD 60 black</t>
  </si>
  <si>
    <t>435717d8-1533-4de3-bf66-29b6456f4a79</t>
  </si>
  <si>
    <t>Inkoust Smart Print pro HP tříbarevný</t>
  </si>
  <si>
    <t>Smart Print ink for HP tricolor</t>
  </si>
  <si>
    <t>43571975-095f-4549-8d0e-5d5322e402e4</t>
  </si>
  <si>
    <t>Teploměr Orion 8592381194765 hnědý</t>
  </si>
  <si>
    <t>Orion thermometer 8592381194765 brown</t>
  </si>
  <si>
    <t>43571a26-9cb5-4654-b61b-3dfc8a71defb</t>
  </si>
  <si>
    <t>Maxgear 54-0736 Napínač klínového řemene s více drážkami</t>
  </si>
  <si>
    <t>Maxgear 54-0736 Multi-groove V-belt tensioner</t>
  </si>
  <si>
    <t>43574807-874c-4e16-8b3e-467349246c52</t>
  </si>
  <si>
    <t>LONSDALE 2 ks Pánské BOXERKY tu S _29014</t>
  </si>
  <si>
    <t>LONSDALE 2 pcs BOXERS Men's tu S _29014</t>
  </si>
  <si>
    <t>435757b4-e158-42a4-bc99-8bf1d07dbc8e</t>
  </si>
  <si>
    <t>Tytan tekutý čistič podlah 5 l</t>
  </si>
  <si>
    <t>Tytan floor cleaning liquid 5l</t>
  </si>
  <si>
    <t>435769d0-a52e-43f1-ba89-6fc0e60b5428</t>
  </si>
  <si>
    <t>LEGO DREAMZzz 71495 Mateo vs. Kybermozkový robot</t>
  </si>
  <si>
    <t>LEGO DREAMZzz 71495 DREAMZzz 71495 Mateo vs. the Cyberbrain robot</t>
  </si>
  <si>
    <t>43579c7e-d965-4882-b724-8b4566fe2d90</t>
  </si>
  <si>
    <t>Doplněk stravy Now Foods C-1000 250 tablet</t>
  </si>
  <si>
    <t>Dietary supplement Now Foods C-1000 250 tablets</t>
  </si>
  <si>
    <t>4357cfc0-fdd5-4a95-a8bb-176e3bbd6cf4</t>
  </si>
  <si>
    <t>Yves Saint Laurent Libre Le Parfum parfém pro ženy</t>
  </si>
  <si>
    <t>Ysl Yves Saint Laurent Libre Le Parfum 90 ml 2022</t>
  </si>
  <si>
    <t>4357e609-6c19-4c23-9677-422e7c6ab61e</t>
  </si>
  <si>
    <t>Datlová tyčinka s mandlemi Krukam 40 g</t>
  </si>
  <si>
    <t>Date bar with almonds Krukam 40 g</t>
  </si>
  <si>
    <t>4357e8c2-27e3-4693-b952-717593272109</t>
  </si>
  <si>
    <t>Tradiční sójová svíčka Fireside Woodwick 1 ks</t>
  </si>
  <si>
    <t>Traditional soy candle Fireside Woodwick 1 pc.</t>
  </si>
  <si>
    <t>43580cb4-2768-4616-9635-d3970d94d5f2</t>
  </si>
  <si>
    <t>Pytle na odpadky na směsný odpad SEKU Sáček na odpadky HDPE 50 x 60</t>
  </si>
  <si>
    <t>Trash bags for mixed waste SEKU HDPE garbage bag 50 x 60</t>
  </si>
  <si>
    <t>43586c7e-5264-4696-9903-80143e26c76f</t>
  </si>
  <si>
    <t>Brzdové destičky zadní pro VOLVO 740/S70</t>
  </si>
  <si>
    <t>Rear brake pads for VOLVO 740/S70</t>
  </si>
  <si>
    <t>4358769f-d9e4-4862-8c28-6e6953d1296c</t>
  </si>
  <si>
    <t>Pleťová maska A'Pieu 21 ml</t>
  </si>
  <si>
    <t>Mask in pay face A'Pieu 21 ml</t>
  </si>
  <si>
    <t>435883e8-b62f-41b8-94ce-d08899df1d05</t>
  </si>
  <si>
    <t>Bezacetonový čistič Eveline Cosmetics 150 ml</t>
  </si>
  <si>
    <t>Nail polish remover Eveline Cosmetics 150 ml</t>
  </si>
  <si>
    <t>4358c42e-c259-4f5d-831d-133be03af748</t>
  </si>
  <si>
    <t>Výstražná reflexní softshellová bunda ART.MAS Classic Vis YW velikost M</t>
  </si>
  <si>
    <t>ART.MAS Softshell Reflective Warning Jacket Classic Vis YW Size M</t>
  </si>
  <si>
    <t>4358cd6c-7815-467f-acde-96f702afb116</t>
  </si>
  <si>
    <t>Antibakteriální nádobky Moxom Antibacterial 500 ml 3 ks</t>
  </si>
  <si>
    <t>Moxom Antibacterial antibacterial containers 500 ml 3 pcs.</t>
  </si>
  <si>
    <t>4358dfd7-ec5e-47bf-a6e2-a3906f4efb7e</t>
  </si>
  <si>
    <t>Pleťový krém proti stárnutí Lirene COLLAGEN GLOW 50 SPF den a noc 50 ml</t>
  </si>
  <si>
    <t>Anti-aging face cream Lirene COLLAGEN GLOW 50 SPF day and night 50 ml</t>
  </si>
  <si>
    <t>4358e93a-12d0-4a02-8b04-1e10409372c4</t>
  </si>
  <si>
    <t>ErgoPouch spací pytel pro miminka 68</t>
  </si>
  <si>
    <t>ErgoPouch baby sleeping bag 68</t>
  </si>
  <si>
    <t>43590fdd-f0d0-4254-91dd-6da53d5fb562</t>
  </si>
  <si>
    <t>Rozjasňující krém na obličej Lirene Perfect Tan den a noc 150 ml</t>
  </si>
  <si>
    <t>Add to bag Lirene Perfect Tan day and night cream 150 ml</t>
  </si>
  <si>
    <t>43597e49-aa35-4e47-a707-dbe37e1efc1a</t>
  </si>
  <si>
    <t>Vonná svíčka parafínová Podíval se na Skořici Admit 1 ks</t>
  </si>
  <si>
    <t>Scented paraffin candle Looked at Cinnamon Admit 1 pc.</t>
  </si>
  <si>
    <t>435990ff-b5e0-4997-b753-b42034d0d0bb</t>
  </si>
  <si>
    <t>Figurka Funko NFL</t>
  </si>
  <si>
    <t>Funko NFL Figurine</t>
  </si>
  <si>
    <t>435a2f2f-132d-4a95-b479-734aa0968d4c</t>
  </si>
  <si>
    <t>Skříň be quiet! Pure Base 600 Midi Tower černý</t>
  </si>
  <si>
    <t>Case be quiet! Pure Base 600 Midi Tower black</t>
  </si>
  <si>
    <t>435a30c5-0efe-46b3-8aa1-0e251e2d7d17</t>
  </si>
  <si>
    <t>Avon Krém-gel proti ekzémům na mytí obličeje a zad Clearskin – 150 ml</t>
  </si>
  <si>
    <t>Avon Cream-gel against acne for washing the face and back Clearskin – 150 ml</t>
  </si>
  <si>
    <t>435a7e1a-8464-4e35-84a2-496337917504</t>
  </si>
  <si>
    <t>Manuální kartáč na podlahu, na čalounění, na oblečení, na odstraňování chlupů, na žaluzie Verk Group</t>
  </si>
  <si>
    <t>Hand for floors, for upholstery, for clothes, for hair removal, for blinds Verk Group</t>
  </si>
  <si>
    <t>435aa152-7e9f-42c8-8590-16eb9fbb4388</t>
  </si>
  <si>
    <t>Žárovky Osram LEDriving SL W5W 5 W 2 ks</t>
  </si>
  <si>
    <t>Osram LEDriving SL W5W 5 W 2 pcs.</t>
  </si>
  <si>
    <t>435aa331-f864-4cf0-8181-7aff6afee149</t>
  </si>
  <si>
    <t>Jednobarevná šála SIMPLY CLASSIC šedá</t>
  </si>
  <si>
    <t>Single Color Shawl Tassels SIMPLY CLASSIC grey</t>
  </si>
  <si>
    <t>435aad90-51ee-4efe-bc3c-4b2a75e55c21</t>
  </si>
  <si>
    <t>Plášť na kolo WTB NANO TCS LIGHT FAST 28" 700x40C GRAVELOVÁ GRAVEL rolovací</t>
  </si>
  <si>
    <t>Bicycle tyre WTB NANO TCS LIGHT FAST 28" 700x40C GRAVEL ROLLED</t>
  </si>
  <si>
    <t>435ab81b-475c-493d-bf19-d8d435bc6150</t>
  </si>
  <si>
    <t>Sonic Frontiers PlayStation 4 (PS4) krabicová</t>
  </si>
  <si>
    <t>Sonic Frontiers PlayStation 4 (PS4)</t>
  </si>
  <si>
    <t>435abcb7-c05e-4f72-a229-542180dbecae</t>
  </si>
  <si>
    <t>Kovotvar 138985 5 l</t>
  </si>
  <si>
    <t>435ac3f3-b5da-4b03-a789-b000b7bf129d</t>
  </si>
  <si>
    <t>Olejový filtr K&amp;N KN-204</t>
  </si>
  <si>
    <t>Oil filter K&amp;N KN-204</t>
  </si>
  <si>
    <t>435ac7ce-c5f9-4eb9-a124-963d26d47544</t>
  </si>
  <si>
    <t>Teploměr Emos E6210 bílý</t>
  </si>
  <si>
    <t>Thermometer Emos E6210 white</t>
  </si>
  <si>
    <t>435b0951-ab4f-4512-a312-31dda2457598</t>
  </si>
  <si>
    <t>Tričko Helikon T-Shirt Bavlna PL Poušť XL</t>
  </si>
  <si>
    <t>Helikon T-Shirt Cotton PL Desert XL</t>
  </si>
  <si>
    <t>435b444e-856a-4dd3-ab56-4648f077e2da</t>
  </si>
  <si>
    <t>Inebrya Color 9.1 100 ml barva na vlasy</t>
  </si>
  <si>
    <t>Inebrya Color 9.1 100ml hair dye</t>
  </si>
  <si>
    <t>435b6b25-c93a-4c34-829f-2e6c22f96e15</t>
  </si>
  <si>
    <t>DINOSAURUS PTERODAKTYL NA BATERIE FIGURKA DINO HRAČKA PRO DĚTI S HLASEM</t>
  </si>
  <si>
    <t>DINOSAUR PTERODACTYL BATTERY OPERATED FIGURINE DINO TOY FOR CHILDREN WITH VOICE</t>
  </si>
  <si>
    <t>435b9b84-4c3f-4b1a-bd3f-6c4c7b4e8dd2</t>
  </si>
  <si>
    <t>Triumph vyztužená podprsenka béžová velikost 80B</t>
  </si>
  <si>
    <t>Triumph padded bra beige size 80B</t>
  </si>
  <si>
    <t>435b9cb6-2a76-4b3f-a36b-da6389e3121a</t>
  </si>
  <si>
    <t>Nábytková hlavice CENTO GTV starožitná mosaz</t>
  </si>
  <si>
    <t>CENTO GTV furniture knob, antique brass</t>
  </si>
  <si>
    <t>435bdcad-ff55-469e-9502-309e38ba49e4</t>
  </si>
  <si>
    <t>Pracovní obuv boty Ardon SPINNEY HIGH velikost 39</t>
  </si>
  <si>
    <t>Work shoes Ankle Boots Ardon SPINNEY HIGH size 39</t>
  </si>
  <si>
    <t>435bddcf-ef27-442d-82d4-a48c14836a4c</t>
  </si>
  <si>
    <t>PremiumTEE sypaný bylinkový Čaj 50 g</t>
  </si>
  <si>
    <t>Leafy Herbal Tea PremiumTEE 50 g</t>
  </si>
  <si>
    <t>435c04d1-27ed-4a90-ae4e-3045b810a7d0</t>
  </si>
  <si>
    <t>Tool box on wheels Qbrick</t>
  </si>
  <si>
    <t>435c3cb2-444d-4e9f-9161-42cc8a3c994b</t>
  </si>
  <si>
    <t>Vysoký škrabák, pelíšek, škrabací sloupek, věž Springos do 60 cm</t>
  </si>
  <si>
    <t>High scratching post, bed, scratching post, Springos tower up to 60 cm</t>
  </si>
  <si>
    <t>435c5000-ea1f-4db1-a70b-2014007fefa1</t>
  </si>
  <si>
    <t>Gorsenia podprsenka měkká béžová velikost 65G</t>
  </si>
  <si>
    <t>Gorsenia soft beige bra size 65G</t>
  </si>
  <si>
    <t>435c784b-ac3c-4ec8-a6f8-2c9794890ff8</t>
  </si>
  <si>
    <t>Pastelky Koh-I-Noor 5 ks</t>
  </si>
  <si>
    <t>Colored pencils Koh-I-Noor 5 pcs</t>
  </si>
  <si>
    <t>435d1249-075c-44a5-abb4-3f4570c84f80</t>
  </si>
  <si>
    <t>NTY EZC-HY-541 Odemykání dveří</t>
  </si>
  <si>
    <t>NTY EZC-HY-541 Pulley, door unlocking</t>
  </si>
  <si>
    <t>435d2ce2-c6ec-4f24-8027-d8a9d3765bfb</t>
  </si>
  <si>
    <t>435d5993-1ee4-455b-aeca-6db3e71157e2</t>
  </si>
  <si>
    <t>Jednodílný chlebník Konighoffer černý bambus</t>
  </si>
  <si>
    <t>Bread Box one-piece Konighoffer black bamboo</t>
  </si>
  <si>
    <t>435d6b3f-092c-4caa-a019-912d1317607a</t>
  </si>
  <si>
    <t>Borsehung B18847 Sada rozvodového řetězu</t>
  </si>
  <si>
    <t>Borsehung B18847 Zestaw łańcucha rozrządu</t>
  </si>
  <si>
    <t>435dffa0-5a50-4e97-8a39-58bf2eb5d9f0</t>
  </si>
  <si>
    <t>Deka Atmosphera 125 x 150 cm šedá</t>
  </si>
  <si>
    <t>Atmosphera 125 x 150cm grey</t>
  </si>
  <si>
    <t>435e07b7-02c1-46e4-b13b-22bfdf22f307</t>
  </si>
  <si>
    <t>Klíč olejové zátky BMW R1200 RT GS ST GSA - otvírák</t>
  </si>
  <si>
    <t>Oil cap wrench BMW R1200 RT GS ST GSA - opener</t>
  </si>
  <si>
    <t>435e3ccf-02cd-4539-8a31-ceed74f49744</t>
  </si>
  <si>
    <t>Krabička na chusteczki beżowe 25x13,5x9 cm mdf organizér krabička na ubrousky</t>
  </si>
  <si>
    <t>Pudełko na chusteczki beżowe 25x13,5x9 cm mdf organizer tissue holder</t>
  </si>
  <si>
    <t>435e821b-8956-43ac-a4a5-e2542c723c73</t>
  </si>
  <si>
    <t>LT450 ROCKOVÁ KYTARA HUDEBNÍ NÁSTROJ UKULELE</t>
  </si>
  <si>
    <t>LT450 ROCK GUITAR UKULELE MUSICAL INSTRUMENT</t>
  </si>
  <si>
    <t>435e8d43-be1b-4612-9a6e-bdc649d60dec</t>
  </si>
  <si>
    <t>JR Farm pochoutky směs 0,07 kg křeček, osmák degu, králík, myš, pískomil, krysa, činčila, morče</t>
  </si>
  <si>
    <t>JR Farm treats mix 0,07 kg hamster, basket, rabbit, mouse, gerbil, rat, chinchilla, guinea pig</t>
  </si>
  <si>
    <t>435eae9e-20a8-4f77-b594-ccec0b799941</t>
  </si>
  <si>
    <t>LOVI Hrnek s zatíženým brčkem 150 ml Harmony</t>
  </si>
  <si>
    <t>LOVI Mug with weighted straw 150 ml Harmony</t>
  </si>
  <si>
    <t>435ecd91-07e3-4c25-a5ce-e936a7986f26</t>
  </si>
  <si>
    <t>RAINBOW HIGH JUNIOR PANENKA V PYŽAMU BELLA PARKER</t>
  </si>
  <si>
    <t>RAINBOW HIGH JUNIOR DOLL IN BELLA PARKER PAJAMAS</t>
  </si>
  <si>
    <t>435ee3b0-9bdd-48ef-b2a7-c0f77d3efdab</t>
  </si>
  <si>
    <t>Doplněk stravy Aliness Kozí kolostrum 100 kapslí</t>
  </si>
  <si>
    <t>Dietary supplement Aliness Colostrum Goat 100 capsules</t>
  </si>
  <si>
    <t>435f0fda-9a82-46d2-8b60-6d4d8e96e496</t>
  </si>
  <si>
    <t>Protein syrovátkový koncentrát - WPC BALENÍ 6 KUSŮ Nutrition prášek 908 g příchuť lískový ořech</t>
  </si>
  <si>
    <t>Protein supplement, protein concentrate - WPC 6PAK Nutrition powder 908 g, hazelnut flavor</t>
  </si>
  <si>
    <t>435f2997-43d2-4c8e-8cbf-e1670b4f1c16</t>
  </si>
  <si>
    <t>SADA ŠROUBŮ PRO MATICE 880 KS PODLOŽEK M2 M3 M4 M5 IMBUSOVÝCH ŠROUBŮ KOMPLET</t>
  </si>
  <si>
    <t>SET OF 880 PIECES OF M2 M3 M4 M5 ALLEN SCREWS SET</t>
  </si>
  <si>
    <t>435f9959-fc71-4cec-9b31-4c74bf075de7</t>
  </si>
  <si>
    <t>STAVEBNÍ POPISOVAČ TENKÝ, MODRÝ</t>
  </si>
  <si>
    <t>CONSTRUCTION MARKER THIN BLUE</t>
  </si>
  <si>
    <t>435fa045-4404-4d2c-8b80-eb769e9e04b3</t>
  </si>
  <si>
    <t>IKEA JALL Žehlicí prkno na stůl, 73 x 32 cm</t>
  </si>
  <si>
    <t>IKEA JALL Ironing board table, 73x32 cm</t>
  </si>
  <si>
    <t>435fdd98-80fc-4128-a1f3-cfa7cdc3f043</t>
  </si>
  <si>
    <t>Pistole na lepidlo Dedra DED7553 11,2 200 °C</t>
  </si>
  <si>
    <t>Glue gun Dedra DED7553 11,2 200 °C</t>
  </si>
  <si>
    <t>435feece-4894-45e5-8bba-bf0072a60516</t>
  </si>
  <si>
    <t>TECHNICKÁ TRUHLÁŘSKÁ STAVEBNÍ TUŽKA DŘEVĚNÁ, DVĚ BARVY, SILNÁ, 240 MM</t>
  </si>
  <si>
    <t>CONSTRUCTION CARPENCY PENCIL TECHNICAL WOODEN TWO COLORS STRONG 240 MM</t>
  </si>
  <si>
    <t>435ffa92-549d-468a-ad83-0648f84d0bdd</t>
  </si>
  <si>
    <t>Serpentin ve spreji Hestia HS19</t>
  </si>
  <si>
    <t>Hestia HS19 spray serpentine</t>
  </si>
  <si>
    <t>4360761a-1c88-4267-9068-1c7aa28e40c5</t>
  </si>
  <si>
    <t>SVORKA NA LANA 5 mm 25 ks! KABLÍKOVÁ SVĚRKA LANOVÁ pozink pro ocelové lano</t>
  </si>
  <si>
    <t>ROPE CLAMP 5 mm 25 pcs! CABLE ROPE CLAMP galvanized for wire rope</t>
  </si>
  <si>
    <t>43608a4f-a21d-4c0b-9b97-dd258393bc00</t>
  </si>
  <si>
    <t>Odpuzovač Garden Lab 1,5 kg</t>
  </si>
  <si>
    <t>Garden Lab repellent 1.5 kg</t>
  </si>
  <si>
    <t>4360d444-b2b9-45f8-9dd9-df3bc1ab8d0c</t>
  </si>
  <si>
    <t>Abrex Velorex 16/350 (1966) 1:43 - Béžová/Černá/Hnědá</t>
  </si>
  <si>
    <t>Abrex Velorex 16/350 (1966) 1:43 - Beige, black, brown</t>
  </si>
  <si>
    <t>4360ef59-798b-4124-a61f-e09805139dcf</t>
  </si>
  <si>
    <t>Palivová pumpa 12V pro Webasto Eberspacher Topení 22 ml</t>
  </si>
  <si>
    <t>Fuel Pump 12V for Webasto Eberspacher Heating 22ml</t>
  </si>
  <si>
    <t>43613efa-c5a3-4e0c-929c-ffdbb8c60618</t>
  </si>
  <si>
    <t>Gel System Jo bez chuti 120 ml</t>
  </si>
  <si>
    <t>Gel anal moisturizing System Jo flavorless 120 ml</t>
  </si>
  <si>
    <t>43618b21-705c-4e76-b1b8-f6b39b617a56</t>
  </si>
  <si>
    <t>Koupelnový regál Songmics bílý 14,5 x 70 x 70 cm</t>
  </si>
  <si>
    <t>Songmics bathroom shelf white 14.5 x 70 x 70 cm</t>
  </si>
  <si>
    <t>43618e96-759f-44b0-b80c-ade1f090c63d</t>
  </si>
  <si>
    <t>Suché krmivo Brit kuře 8 kg</t>
  </si>
  <si>
    <t>Dry food Brit chicken 8 kg</t>
  </si>
  <si>
    <t>4361b607-b033-45a7-a2c8-0103477cda49</t>
  </si>
  <si>
    <t>Multipurpose metal black</t>
  </si>
  <si>
    <t>4361b665-a528-44e5-87d6-3f398843daee</t>
  </si>
  <si>
    <t>5dílný jídelní set, stůl se 4 židlemi, polička, ocel, teak</t>
  </si>
  <si>
    <t>5-piece dining set, table with 4 chairs, shelf, steel, teak</t>
  </si>
  <si>
    <t>43621f38-58e3-45ca-ac52-4d1ca320fd3a</t>
  </si>
  <si>
    <t>4 mm překližka pro řezání laserem A4 210x300 mm třída 1</t>
  </si>
  <si>
    <t>4mm plywood for laser cutting A4 210x300mm class 1</t>
  </si>
  <si>
    <t>43622e32-9f27-461a-bfcc-0a7d13e6f638</t>
  </si>
  <si>
    <t>Šifrovací zámek Abus</t>
  </si>
  <si>
    <t>Shackle padlock Combination padlock Abus</t>
  </si>
  <si>
    <t>43624c63-5af5-4a10-a169-aaf43b5eb355</t>
  </si>
  <si>
    <t>Horizontální škrabka Victorinox Kitchen Utensils</t>
  </si>
  <si>
    <t>Horizontal Peeler Victorinox Kitchen Utensils</t>
  </si>
  <si>
    <t>436270a8-512a-4344-8a10-30b47a1e95d6</t>
  </si>
  <si>
    <t>Univerzální prací prostředek Bio Form 1,63 l</t>
  </si>
  <si>
    <t>Universal washing liquid Bio Form 1.63 l</t>
  </si>
  <si>
    <t>4362c432-a400-4453-b780-f72530f7f8fa</t>
  </si>
  <si>
    <t>Osvětlení registrační značky Abakus 037-05-900</t>
  </si>
  <si>
    <t>Oświetlenie tablicy rejestracyjnej Abakus 037-05-900</t>
  </si>
  <si>
    <t>4362fbdf-ec58-41b9-a5a6-5760604cee8a</t>
  </si>
  <si>
    <t>Pelíšek pro psa kotec KINGDOG 130x105 cm, personalizovaná, voděodolná barva</t>
  </si>
  <si>
    <t>Dog bed playpen KINGDOG 130x105 cm personalized waterproof czer</t>
  </si>
  <si>
    <t>43631146-3c63-4fbd-a2f2-61706a08be12</t>
  </si>
  <si>
    <t>VÁNOČNÍ BAŇKY BÍLÉ NA VÁNOČNÍ STROMEČEK 6 Ks 10cm NEROZBITNÉ VÁNOČNÍ MATNÉ</t>
  </si>
  <si>
    <t>WHITE CHRISTMAS TREE BAUBLES FOR CHRISTMAS TREE 6pcs 10cm UNBREAKABLE CHRISTMAS MATTE</t>
  </si>
  <si>
    <t>43634a84-66ea-4c2c-8dc6-249f1e2e6645</t>
  </si>
  <si>
    <t>Canpol babies silikonový bryndák s kapsou DOTS</t>
  </si>
  <si>
    <t>Canpol babies silicone bib with pocket DOTS</t>
  </si>
  <si>
    <t>43636802-0bf5-42eb-821d-20f0282dbea6</t>
  </si>
  <si>
    <t>TERMOAKTIVNÍ TRIČKO ČERNÉ PÁNSKÉ 2XL/3XL RAGNAR /NILS</t>
  </si>
  <si>
    <t>THERMOACTIVE SHIRT BLACK MEN'S 2XL/3XL RAGNAR /NILS</t>
  </si>
  <si>
    <t>436374e2-0b34-4961-9d45-c16f53d1e7ed</t>
  </si>
  <si>
    <t>LEGO Friends 41711 Umělecká škola Emmy</t>
  </si>
  <si>
    <t>LEGO Friends 41711 Emma's Art School</t>
  </si>
  <si>
    <t>436377d1-5621-461f-b8ab-9810ce963e9d</t>
  </si>
  <si>
    <t>Univerzální koš plast, bezbarvý</t>
  </si>
  <si>
    <t>Universal basket plastic colorless</t>
  </si>
  <si>
    <t>436383b6-d2e5-43cb-8b56-3e9156c989d4</t>
  </si>
  <si>
    <t>Mezizubní kartáčky TePe Angle</t>
  </si>
  <si>
    <t>TePe Angle interdental brushes</t>
  </si>
  <si>
    <t>43639a46-34e5-47a4-a999-cfa4b562f985</t>
  </si>
  <si>
    <t>FRÉZA NA DŘEVO 40 mm POD PLECHOVKOVÝ ZÁVĚS</t>
  </si>
  <si>
    <t>WOOD CUTTER 40 mm UNDER CAN HINGE FOR CANS</t>
  </si>
  <si>
    <t>4364002e-6f94-49ca-9812-22bbfbae7355</t>
  </si>
  <si>
    <t>VÁNOČNÍ BAŇKY 77 KUSŮ SADA MODRÁ DRUHY</t>
  </si>
  <si>
    <t>CHRISTMAS TREE BAUBLES 77 PIECES SET BLUE TYPES</t>
  </si>
  <si>
    <t>43640712-6aa7-4d4d-b4d1-7fd0cd0c4620</t>
  </si>
  <si>
    <t>Triumph Podprsenka Comfort Minimizer KF béžová 80D</t>
  </si>
  <si>
    <t>Triumph Comfort Minimizer Bra KF beige 80D</t>
  </si>
  <si>
    <t>43642242-1b46-44af-9d94-6dc8f6b2c4da</t>
  </si>
  <si>
    <t>Sada kořenek Lamart LT7009 6 ks</t>
  </si>
  <si>
    <t>Lawn case with a rotating stand 6 pcs. Lamart</t>
  </si>
  <si>
    <t>43644c52-d931-4fce-873a-6fba86acb6e8</t>
  </si>
  <si>
    <t>Clemmy Baby Veselý hrací stolek s kostkami a zvířátky</t>
  </si>
  <si>
    <t>Educational table Clementoni 17375</t>
  </si>
  <si>
    <t>43645a1f-dd95-4e76-a6f9-8ab8a66f366c</t>
  </si>
  <si>
    <t>Klávesnice Powerton UltraSlim (WPKBUS-S CZSK)</t>
  </si>
  <si>
    <t>Keyboard Powerton UltraSlim (WPKBUS-S CZSK)</t>
  </si>
  <si>
    <t>43646f44-866d-4939-8115-d8688cf12f6b</t>
  </si>
  <si>
    <t>74E0005-JPN/JPN MĚNIČ NAPĚTÍ XENON HID JPN</t>
  </si>
  <si>
    <t>74E0005-JPN/JPN XENON HID CONVERTER JPN</t>
  </si>
  <si>
    <t>43648916-7d22-41d5-9cbc-76e9ba17019f</t>
  </si>
  <si>
    <t>Febi Bilstein 21996 Sada ložisek kol</t>
  </si>
  <si>
    <t>Febi Bilstein 21996 Wheel bearing set</t>
  </si>
  <si>
    <t>4364f58b-a186-4c11-a297-6adec47981e7</t>
  </si>
  <si>
    <t>Počítadlo, tachometr pro Romet CRS50 (50 km/h)</t>
  </si>
  <si>
    <t>Counter, speedometer for Romet CRS50 (50km/h)</t>
  </si>
  <si>
    <t>43651431-057e-468f-a2e8-04591a3f9424</t>
  </si>
  <si>
    <t>LEGO City 60388 Nákladní auto pro herní turnaj</t>
  </si>
  <si>
    <t>LEGO City 60388 A truck for a gaming tournament</t>
  </si>
  <si>
    <t>43651518-02c3-4b56-9b18-87ad23dc8cbd</t>
  </si>
  <si>
    <t>DLAŽEBNÍ KLADIVO S GUMOVOU VLOŽKOU 1500 G</t>
  </si>
  <si>
    <t>PAVING HAMMER WITH RUBBER COVER 1500G</t>
  </si>
  <si>
    <t>4365151a-40fa-4f96-aa9a-d4f8ba926cd0</t>
  </si>
  <si>
    <t>Vienetta dámský župan ke kolenům bez kapuce, tmavě modrý, velikost 3XL</t>
  </si>
  <si>
    <t>Vienetta women's knee-length bathrobe without hood navy blue size 3XL</t>
  </si>
  <si>
    <t>43651d30-ad23-455d-9cd7-d57615312615</t>
  </si>
  <si>
    <t>K2 Kuler koncentrát 1L modrý pro chladiče</t>
  </si>
  <si>
    <t>K2 Kuler concentrate 1L blue for coolers</t>
  </si>
  <si>
    <t>43652071-defa-4619-b612-9bc2c7379ce2</t>
  </si>
  <si>
    <t>Šablony na prodlužování nehtů Profico 100 ks</t>
  </si>
  <si>
    <t>Nail extension templates Profico 100 pcs.</t>
  </si>
  <si>
    <t>436571ed-a529-4f3c-9d4e-36712e848793</t>
  </si>
  <si>
    <t>Kreslící blok A4 Interdruk</t>
  </si>
  <si>
    <t>Drawing block A4 Interdruk</t>
  </si>
  <si>
    <t>4365ba04-3f45-4bcc-9fb9-b8392ee0c159</t>
  </si>
  <si>
    <t>MANDLOVÉ MÁSLO Z MANDLÍ 100% PŘÍRODNÍ OŘECHOVÝ KRÉM - GymBeam 340 g</t>
  </si>
  <si>
    <t>ALMOND BUTTER 100% NATURAL PEANUT CREAM - GymBeam 340 g</t>
  </si>
  <si>
    <t>4365f288-6656-4db4-84de-816e3ae8b6bd</t>
  </si>
  <si>
    <t>Pánské pantofle bazénové pantofle adidas adilette Shower GZ5922 černé lehké 43</t>
  </si>
  <si>
    <t>Men's swimming pool slides adidas adilette Shower GZ5922 black light 43</t>
  </si>
  <si>
    <t>43660389-eecc-42b1-90fa-7b8a3a8b9f91</t>
  </si>
  <si>
    <t>LA SPORTIVA Lezecké boty TARANTULA W 41</t>
  </si>
  <si>
    <t>LA SPORTIVA Climbing shoes TARANTULA W 41</t>
  </si>
  <si>
    <t>43661424-9d37-4831-85b0-36d7420708dc</t>
  </si>
  <si>
    <t>Dětské tričko Ballerina Cappuccina 122, bílé</t>
  </si>
  <si>
    <t>Children's T-shirt White for Girls Ballerina Cappuccina 122</t>
  </si>
  <si>
    <t>43664cdf-1f49-48f1-8a0e-f9076960ec35</t>
  </si>
  <si>
    <t>Pohádky pro všední den Eva Horáková</t>
  </si>
  <si>
    <t>4366bba2-c7a3-44cc-82dc-bfa9e83767b1</t>
  </si>
  <si>
    <t>Rondel Banquet MATTE DARK GREY 1,3 l</t>
  </si>
  <si>
    <t>4366d5e6-50dc-4089-bf89-114b20666bb0</t>
  </si>
  <si>
    <t>Topran 109 035 Vypouštěcí zátka oleje, olejová miska</t>
  </si>
  <si>
    <t>Topran 109 035 Oil drain plug, oil pan</t>
  </si>
  <si>
    <t>4366d610-3093-4294-afa6-cdc6da7702bb</t>
  </si>
  <si>
    <t>Mikbaits partiklový mrak 1,5kg Příchuť: Vanilka&amp;Med</t>
  </si>
  <si>
    <t>Mikbaits partiklový mrak 1.5kg Příchuť: Vanilka&amp;Med</t>
  </si>
  <si>
    <t>4366e6e8-df97-4a69-806f-ce7f05f0808d</t>
  </si>
  <si>
    <t>Svíčka na dort "Číslice 4", fialová, PartyDeco, 10 cm</t>
  </si>
  <si>
    <t>Cake candle "Number 4", purple, PartyDeco, 10 cm</t>
  </si>
  <si>
    <t>4366f919-0e63-4ba6-97ad-dd47d30b19a4</t>
  </si>
  <si>
    <t>Boty Hi-Tec LADY REDA růžové, velikost 40</t>
  </si>
  <si>
    <t>Shoes Hi-Tec LADY REDA pink size 40</t>
  </si>
  <si>
    <t>43670950-2f2a-43c1-8cf2-6c1b12d06855</t>
  </si>
  <si>
    <t>Zimní boty Reima Myrsky 37</t>
  </si>
  <si>
    <t>Reima Myrsky 37 winter shoes</t>
  </si>
  <si>
    <t>43672b71-bb81-4ff6-9d76-4db1f4ea8a99</t>
  </si>
  <si>
    <t>Various Mfr 735419124 grilovací mřížka chladiče</t>
  </si>
  <si>
    <t>Various Mfr 735419124 grille radiator grille</t>
  </si>
  <si>
    <t>43672ff2-ae3c-414e-a0ae-cec0a65eea65</t>
  </si>
  <si>
    <t>Plast deska 40 x 40 x 2 cm</t>
  </si>
  <si>
    <t>Plastic plate 40 x 40 x 2 cm</t>
  </si>
  <si>
    <t>436756a1-1a8c-41db-8d5b-cc50dcbaf3c5</t>
  </si>
  <si>
    <t>Akumulátorová ponorná pila 20 V PARKSIDE PERFORMANCE PPMSA 20-Li A1</t>
  </si>
  <si>
    <t>Cordless plunger saw 20 V, PARKSIDE PERFORMANCE PPMSA 20-Li A1</t>
  </si>
  <si>
    <t>436773ea-4154-4684-97d6-40bf30aff1b4</t>
  </si>
  <si>
    <t>Soflens Daily Disposable 90 ks Jednodenní - 4,00</t>
  </si>
  <si>
    <t>Soflens Daily Disposable 90 pcs. One-day -4.00</t>
  </si>
  <si>
    <t>4367d33d-ff71-412c-8d02-79f4ff5c6c47</t>
  </si>
  <si>
    <t>Šunkovar Browin 0 l / 3 kg</t>
  </si>
  <si>
    <t>Ham Browin 0 l / 3 kg</t>
  </si>
  <si>
    <t>43680904-36e3-46a5-9532-a90fd82a8830</t>
  </si>
  <si>
    <t>Projektor noční oblohy noční lampa 13x USB disk Planetárium 360 stupňů</t>
  </si>
  <si>
    <t>Star Projector Night Light 13x Planet Drive USB Planetarium 360 Degree</t>
  </si>
  <si>
    <t>43682e2d-e4c1-484e-aa3b-3939fe29b565</t>
  </si>
  <si>
    <t>Zadní Kryt Smart-Tel.pl pro Samsung Galaxy Z Flip 5 černý</t>
  </si>
  <si>
    <t>Smart-Tel.pl backs for Samsung Galaxy Z Flip 5 black</t>
  </si>
  <si>
    <t>436839ac-60cd-4fdc-9ad3-0014aaaf8568</t>
  </si>
  <si>
    <t>Tablet Huion Kamvas 13 Gen 3</t>
  </si>
  <si>
    <t>Graphics tablet Huion Kamvas 13 Gen 3</t>
  </si>
  <si>
    <t>436875b5-d54b-46e8-aba8-f1a89d5fcb38</t>
  </si>
  <si>
    <t>Drátěný kartáč na rošty Kinghoff 41,5 cm</t>
  </si>
  <si>
    <t>Wire grate brush Kinghoff 41,5 cm</t>
  </si>
  <si>
    <t>4368a693-580a-4041-9b99-1c3b87e08ce5</t>
  </si>
  <si>
    <t>Karetní hra PartyDeco Halloween: Hádej, co to je?</t>
  </si>
  <si>
    <t>PartyDeco Halloween card game: Guess what?</t>
  </si>
  <si>
    <t>4368c491-a50e-4a27-b244-25ed29a7246b</t>
  </si>
  <si>
    <t>Hannoverský hřebec s černošedou mastí</t>
  </si>
  <si>
    <t>Black-gray Hanoverian stallion</t>
  </si>
  <si>
    <t>4368c4bb-4fb7-4142-81b5-97a3a40088c1</t>
  </si>
  <si>
    <t>Cerda čepice 53-55 cm</t>
  </si>
  <si>
    <t>Cerda children's baseball cap 53-55 cm</t>
  </si>
  <si>
    <t>4368c98e-6dba-45ba-9326-1f99c13c2bf4</t>
  </si>
  <si>
    <t>Domestos závěs na čištění WC 55 l</t>
  </si>
  <si>
    <t>Domestos WC cleaning pendant 55l</t>
  </si>
  <si>
    <t>4368d203-d24d-46f8-910a-297ac741c1c9</t>
  </si>
  <si>
    <t>Pánské plážové Kraťasy 4F sportovní tmavě modré M085 XXL</t>
  </si>
  <si>
    <t>Men's beach shorts 4F sports navy blue M085 XXL</t>
  </si>
  <si>
    <t>4368d951-058a-420b-a922-6deaba992cc9</t>
  </si>
  <si>
    <t>Skříň pro počítač Darkflash C285MP Midi Tower ATX Okno Černá</t>
  </si>
  <si>
    <t>Enclosure for computer Darkflash C285MP Midi Tower ATX Window Black</t>
  </si>
  <si>
    <t>4368edb5-bdd0-4f5d-9686-12bb750e95cd</t>
  </si>
  <si>
    <t>Puma Tričko Bavlněné Pánské tričko ESS Kulatý výstřih 682534 02 vel. XXL</t>
  </si>
  <si>
    <t>Puma Men's Cotton T-shirt ESS Round Neck 682534 02 size XXL</t>
  </si>
  <si>
    <t>4369074d-3678-413c-9e61-a7f6551c30ba</t>
  </si>
  <si>
    <t>Malfini tričko s dlouhým rukávem FIT-T LS 119 kulatý velikost M</t>
  </si>
  <si>
    <t>Malfini FIT-T LS 119 long sleeve shirt round size M</t>
  </si>
  <si>
    <t>436929f1-3043-4dd1-9de5-a2a014cbd07c</t>
  </si>
  <si>
    <t>AOC C27G2ZE/BK LED monitor 27" 1920 x 1080 px VA</t>
  </si>
  <si>
    <t>43692d76-17dc-4231-af75-7fb8abe67eb0</t>
  </si>
  <si>
    <t>ELEKTRICKÁ LEŠTIČKA NA NEHTY BRUSKA PILNÍK</t>
  </si>
  <si>
    <t>ELECTRIC NAIL POLISHER MILLING FILE</t>
  </si>
  <si>
    <t>436971ef-230e-4010-962b-b6b8f25fefae</t>
  </si>
  <si>
    <t>Zetpol papuče Stahovací gumičky modré velikost 35</t>
  </si>
  <si>
    <t>Zetpol children's slippers Rubbers Pulling blue size 35</t>
  </si>
  <si>
    <t>436971f7-c5de-4835-8cb6-71850b854e5f</t>
  </si>
  <si>
    <t>ČERPADLO NA OLEJ PRO AUTOMATICKOU PŘEVODOVKU SATRA</t>
  </si>
  <si>
    <t>OIL PUMP FOR AUTOMATIC TRANSMISSION SATRA</t>
  </si>
  <si>
    <t>43697c14-c95a-40e4-9618-2a1d4e1be361</t>
  </si>
  <si>
    <t>Disk Mega Creative vícebarevný 21 cm x 2 cm</t>
  </si>
  <si>
    <t>Disk Mega Creative multicolor 21 cm x 2 cm</t>
  </si>
  <si>
    <t>4369a317-933c-4f7e-9308-c26137db94eb</t>
  </si>
  <si>
    <t>POUZDRO PRO MAGNETICKÉ KULATÉ PLOCHÉ KONCOVKY</t>
  </si>
  <si>
    <t>CASE FOR ROUND FLAT MAGNETIC TIPS</t>
  </si>
  <si>
    <t>4369d5c4-2dc0-45bc-957a-f90ec0de2877</t>
  </si>
  <si>
    <t>Gel proti kousání nehtů Kosmed 10 ml</t>
  </si>
  <si>
    <t>Kosmed Pazurek anti-nail biting gel 10 ml</t>
  </si>
  <si>
    <t>4369e8fd-abf1-4592-b1f1-24a202c912dd</t>
  </si>
  <si>
    <t>Akumulátor DJI Neo 1435 mAh</t>
  </si>
  <si>
    <t>DJI Neo 1435mAh Battery</t>
  </si>
  <si>
    <t>436a287f-d66d-4129-a672-9fc9eb99354f</t>
  </si>
  <si>
    <t>Pánské boxerky Cornette Comfort 002/260 vel. M (46) volné ptáci džíny</t>
  </si>
  <si>
    <t>Men's boxer shorts Cornette Comfort 002/260 r. M (46) loose bird jeans</t>
  </si>
  <si>
    <t>436accd4-ad70-4ac6-8a39-1cc4ac278356</t>
  </si>
  <si>
    <t>Barefoot dámské kožené mokasíny černé 1288AR elastické, zdravé boty 37</t>
  </si>
  <si>
    <t>Barefoot moccasins women leather black 1288AR elastic healthy shoes 37</t>
  </si>
  <si>
    <t>436adc3f-c267-4d23-a7bd-416b38bd992f</t>
  </si>
  <si>
    <t>CHYTIL Master Carp Boilies 16 mm, 250 g Příchuť Jahoda</t>
  </si>
  <si>
    <t>CHYTIL Master Carp Boilies 16 mm, 250 g Strawberry Flavor</t>
  </si>
  <si>
    <t>436af036-ec5b-4cf5-b346-b1f801daeeff</t>
  </si>
  <si>
    <t>Propiska PENTEL ENERGEL BLN-105 modrý</t>
  </si>
  <si>
    <t>Gel pen PENTEL ENERGEL BLN-105 blue</t>
  </si>
  <si>
    <t>436b3d25-988a-43f2-8d03-3eea940fd13c</t>
  </si>
  <si>
    <t>Pekáč nepřilnavý (nepřilnavý) Orion 8592381144432 3 l</t>
  </si>
  <si>
    <t>Brittany non-stick (non-stick) Orion 8592381144432 3 l</t>
  </si>
  <si>
    <t>436b4c15-4bdc-4d3d-943c-b1b03492f769</t>
  </si>
  <si>
    <t>New Era baseball cap blue size S/M</t>
  </si>
  <si>
    <t>436b5803-ff2c-448b-bd68-0868f082694a</t>
  </si>
  <si>
    <t>Skechers pánské sportovní boty velikost 41</t>
  </si>
  <si>
    <t>Skechers men's sports shoes size 41</t>
  </si>
  <si>
    <t>436b98e4-7ef6-46ff-8ecd-af4a541ab590</t>
  </si>
  <si>
    <t>Star Wars Mandalorian Baby Yoda 140x200 a 70×90 cm</t>
  </si>
  <si>
    <t>Star Wars Mandalorian Baby Yoda 140x200 and 70x90 cm</t>
  </si>
  <si>
    <t>436bcea0-4434-4943-a104-b67f9f428197</t>
  </si>
  <si>
    <t>Konzolový stolek, kouřový dub, 72,5 x 25 x 75 cm</t>
  </si>
  <si>
    <t>Console table, smoky oak, 72,5x25x75 cm</t>
  </si>
  <si>
    <t>436bda74-5ef2-472e-84aa-9fa1aab49e70</t>
  </si>
  <si>
    <t>Termohrnek KIK KX6358_1 LED stříbrný 500 ml</t>
  </si>
  <si>
    <t>Thermal mug KIK KX6358_1 LED 500 ml silver</t>
  </si>
  <si>
    <t>436bf589-81ff-4471-ba0e-98cc9b6a3ce0</t>
  </si>
  <si>
    <t>PUCCINI ledvina kyčelní TM246-6a béžová</t>
  </si>
  <si>
    <t>PUCCINI hip bag TM246-6a beige</t>
  </si>
  <si>
    <t>436c0b9a-bd85-414d-bc2d-e69baeb06aff</t>
  </si>
  <si>
    <t>Switch TP-LINK TL-SG105-M2</t>
  </si>
  <si>
    <t>436c2cd3-92da-4ae7-8267-193774cd4a7c</t>
  </si>
  <si>
    <t>Black Cat Podvodní splávek DARTER U-FLOAT Černý 1 ks 10 g</t>
  </si>
  <si>
    <t>Black Cat Underwater Float DARTER U-FLOAT Black 1 pc. 10g</t>
  </si>
  <si>
    <t>436c4202-12d6-4909-b6a3-a278b84a36e1</t>
  </si>
  <si>
    <t>Bosch F 026 407 123 Olejový filtr</t>
  </si>
  <si>
    <t>Bosch F 026 407 123 Filtr oleju</t>
  </si>
  <si>
    <t>436c8602-46ba-4eae-a0ac-8501864b504b</t>
  </si>
  <si>
    <t>Renovo Soft Top Reviver Black CABRIO BARVA 1L</t>
  </si>
  <si>
    <t>Renovo Soft Top Reviver Black PAINT CABRIO 1L</t>
  </si>
  <si>
    <t>436c96ec-20d2-476b-a1b7-0af6ed805283</t>
  </si>
  <si>
    <t>Pouzdro s klopou Smart-Tel.pl pro Xiaomi Redmi 12 4G / 5G černé</t>
  </si>
  <si>
    <t>Smart-Tel.pl flip case for Xiaomi Redmi 12 4G / 5G black</t>
  </si>
  <si>
    <t>436c9f46-d901-4097-8ebc-b78964198451</t>
  </si>
  <si>
    <t>Šampon Botanic Therapy Garnier 400 ml regenerace a hydratace</t>
  </si>
  <si>
    <t>Shampoo Botanic Therapy Garnier 400 ml regeneration and hydration</t>
  </si>
  <si>
    <t>436cab0c-5933-4452-bc81-b892d4683e1c</t>
  </si>
  <si>
    <t>436cc666-660a-48e2-ba53-ab8986eb20ad</t>
  </si>
  <si>
    <t>Kludi Logoflex sprchová Hadice 1,6-1,6m</t>
  </si>
  <si>
    <t>Shower hose Kludi Logoflex 1,6-1,6 m</t>
  </si>
  <si>
    <t>436cdf4b-9188-4b0a-9118-4d34b632f441</t>
  </si>
  <si>
    <t>Nafukovací velká orka na plavání Matrace VÍCE NEŽ 2 M</t>
  </si>
  <si>
    <t>Inflatable Big Plow For Swimming Mattress OVER 2M</t>
  </si>
  <si>
    <t>436ce9ab-c7d5-496a-a262-477175c70896</t>
  </si>
  <si>
    <t>Extra panenský olivový olej Redoro 500 ml</t>
  </si>
  <si>
    <t>Extra virgin olive oil Redoro 500 ml</t>
  </si>
  <si>
    <t>436cff56-3cfb-4abe-b461-964249e63dd2</t>
  </si>
  <si>
    <t>Gaia polovyztužená podprsenka černá velikost 85B</t>
  </si>
  <si>
    <t>Gaia semi-rigid bra black size 85B</t>
  </si>
  <si>
    <t>436d4a2e-e615-42b1-8a3e-3beea527fa88</t>
  </si>
  <si>
    <t>Bonbóny Karakumová perla Ametyst 1000 g</t>
  </si>
  <si>
    <t>Candies Cukierki Perłyna Karakumu Ametyst 1000 g</t>
  </si>
  <si>
    <t>436d4a55-b572-4653-973c-206e6c4a68df</t>
  </si>
  <si>
    <t>Jednodílné plavky černé velikost M</t>
  </si>
  <si>
    <t>One-piece swimsuit black size M</t>
  </si>
  <si>
    <t>436d5686-acb3-438c-84a0-7566650e77c9</t>
  </si>
  <si>
    <t>Under Armour běžecké boty Charged Surge 4 velikost 47</t>
  </si>
  <si>
    <t>Under Armour Running Shoes Charged Surge 4 Size 47</t>
  </si>
  <si>
    <t>436d9e58-3977-4893-9307-d965514e6cab</t>
  </si>
  <si>
    <t>Úhlový ventil Arco 3/4'' 02408MAC</t>
  </si>
  <si>
    <t>Arco 3/4'' angle valve 02408MAC</t>
  </si>
  <si>
    <t>436dbfc4-7559-4b2f-a1b1-80da03a6320a</t>
  </si>
  <si>
    <t>DOLFOS DOLVIT STOPER pasta 50 g na průjmy</t>
  </si>
  <si>
    <t>DOLFOS DOLVIT STOPWATCH Paste 50g for diarrhea</t>
  </si>
  <si>
    <t>436dd91e-2faf-4d2e-a2e3-98cec9eef677</t>
  </si>
  <si>
    <t>Sada dočasných tetování Cestování 301100</t>
  </si>
  <si>
    <t>Travel Temporary Tattoo Set 301100</t>
  </si>
  <si>
    <t>436df05e-b4b2-42bd-936d-431a278c3cf0</t>
  </si>
  <si>
    <t>Žárovka Osram H7 55 W 1 ks</t>
  </si>
  <si>
    <t>Bulb Osram H7 55 W 1 pc.</t>
  </si>
  <si>
    <t>436e36f8-23e3-4691-9f44-7abd1473b8f2</t>
  </si>
  <si>
    <t>Kabelový adaptér pro usměrňovač bosch C3 C7</t>
  </si>
  <si>
    <t>Cable Adapter cable for the Bosch C3 C7 charger</t>
  </si>
  <si>
    <t>436e3838-139f-474c-aa68-1684b942d155</t>
  </si>
  <si>
    <t>Marvel Avengers Bend N Flex Missions Ledová mise černého pantera</t>
  </si>
  <si>
    <t>Marvel Avengers Bend N Flex Missions Black Panther Ice Mission</t>
  </si>
  <si>
    <t>436e7fb8-f560-4a78-8f2b-3876b5d06bbf</t>
  </si>
  <si>
    <t>NTY ESL-SK-000 Lambda sonda</t>
  </si>
  <si>
    <t>NTY ESL-SK-000 lambda sensor</t>
  </si>
  <si>
    <t>436eba12-7cb3-4246-9e9f-5159e37f2943</t>
  </si>
  <si>
    <t>APLIKÁTOR NA PNEUMATIKY DRESSINGU ČERNÉ BARVY S KRYTEM ITALKO</t>
  </si>
  <si>
    <t>BLACK TIRE DRESSING APPLICATOR WITH ITALKO COVER</t>
  </si>
  <si>
    <t>436f444f-3175-48b5-b780-4b409de62a5b</t>
  </si>
  <si>
    <t>NTY MR448432 uložení motoru</t>
  </si>
  <si>
    <t>NTY MR448432 oil engine cushion</t>
  </si>
  <si>
    <t>436f7543-fb0c-47f1-8f1a-7ee022ae1719</t>
  </si>
  <si>
    <t>Procesor AMD Ryzen 5 4500 6 x 3,6 GHz gen. 2</t>
  </si>
  <si>
    <t>Processor AMD Ryzen 5 4500 6 x 3,6 GHz Gen. 2</t>
  </si>
  <si>
    <t>436f9f4a-98b1-446c-8e35-266845197d5e</t>
  </si>
  <si>
    <t>Lee Marion Straight dámské džíny jednoduché velikost 31/35</t>
  </si>
  <si>
    <t>Lee Marion Straight jeans for women straight size 31/35</t>
  </si>
  <si>
    <t>436faa0f-08fe-418e-a059-cb17b27f2130</t>
  </si>
  <si>
    <t>Stůl na stolní tenis Sponeta S1-27i</t>
  </si>
  <si>
    <t>Table tennis table Sponeta S1-27i</t>
  </si>
  <si>
    <t>436fb846-a1ce-4346-a479-3a66a984d733</t>
  </si>
  <si>
    <t>Albi Hřejivý šimpanz</t>
  </si>
  <si>
    <t>Chimpanzee Albi Warm</t>
  </si>
  <si>
    <t>43705d7b-f49a-4d80-b8ca-4850c566583a</t>
  </si>
  <si>
    <t>Redukce trubková 150/130mm, tl.1,5mm černá 654513</t>
  </si>
  <si>
    <t>Pipe reducer 150/130mm, thickness 1.5mm, black 654513</t>
  </si>
  <si>
    <t>43707a3a-d8fa-4a83-a2bd-562c0044888a</t>
  </si>
  <si>
    <t>Hra na solitérní hru Detoa</t>
  </si>
  <si>
    <t>Detoa Detoa Solitér</t>
  </si>
  <si>
    <t>43707bcc-da5c-4e4a-ae98-aa089fa09160</t>
  </si>
  <si>
    <t>Sada hrnců Klausberg 5, hliníkové, 12 ks</t>
  </si>
  <si>
    <t>Klausberg 5 aluminum pots set, 12 pcs.</t>
  </si>
  <si>
    <t>43708f14-655f-4910-b3d7-c02fc595e243</t>
  </si>
  <si>
    <t>Přívod vody na hadici 20/26 s držákem na S</t>
  </si>
  <si>
    <t>Water Inlet For Hose 20/26 With Holder For S</t>
  </si>
  <si>
    <t>4370d780-df1a-4625-bed3-8732a3842f75</t>
  </si>
  <si>
    <t>KAMEX A1768600147 ostřikovač světlometu L</t>
  </si>
  <si>
    <t>KAMEX A1768600147 headlight washer L</t>
  </si>
  <si>
    <t>43710253-2016-464e-b1bb-e731ad3c2d47</t>
  </si>
  <si>
    <t>Viki podprsenka měkká béžová velikost 85M</t>
  </si>
  <si>
    <t>Viki soft beige bra size 85M</t>
  </si>
  <si>
    <t>43710760-ae61-4436-a805-2b94a292dec8</t>
  </si>
  <si>
    <t>Melasa z moruše 100% 380 g METIN</t>
  </si>
  <si>
    <t>Mulberry molasses 100% 380g METIN</t>
  </si>
  <si>
    <t>437108be-05ef-416f-92b6-5e14bb83a2cb</t>
  </si>
  <si>
    <t>Gorsenia podprsenka měkká modrá velikost 95H</t>
  </si>
  <si>
    <t>Gorsenia soft bra blue size 95H</t>
  </si>
  <si>
    <t>43712577-e3a3-41e2-bdc6-4cf9dda478d2</t>
  </si>
  <si>
    <t>PROJEKTOR NOČNÍ OBLOHY ASTRONAUTA Lampička Reproduktor Projektor pro děti Led APLIKACE</t>
  </si>
  <si>
    <t>STAR PROJECTOR ASTRONAUT Lamp Speaker Projector for Kids Led APP</t>
  </si>
  <si>
    <t>43712fe2-c27d-4cc3-aa68-10135285c8dd</t>
  </si>
  <si>
    <t>Těhotenský pás Chicco M</t>
  </si>
  <si>
    <t>Chicco M maternity belt</t>
  </si>
  <si>
    <t>437133fc-514e-432c-8164-5aa17b164a4a</t>
  </si>
  <si>
    <t>Podprsenka GORSENIA K441 LUISSE měkká béžová 105I</t>
  </si>
  <si>
    <t>GORSENIA K441 LUISSE bra, soft, beige, 105I</t>
  </si>
  <si>
    <t>43713675-210c-4d8d-83c6-5b660c5293ea</t>
  </si>
  <si>
    <t>Nike Victori One pánské pantofle VELIKOST 42,5</t>
  </si>
  <si>
    <t>Nike Victori One Men's Flip Flops SIZE 42,5</t>
  </si>
  <si>
    <t>43716bac-6548-4fcc-8745-cda68b03b1ac</t>
  </si>
  <si>
    <t>Pánské sportovní boty Puma ST RUNNER V4 L černé 39906809 vel.44</t>
  </si>
  <si>
    <t>Men's sports shoes Puma ST RUNNER V4 L black 39906809 r.44</t>
  </si>
  <si>
    <t>437175c9-8541-4af3-9152-ab99d07d4cd1</t>
  </si>
  <si>
    <t>Vojenské taktické trekové boty Demar Trooper - Hnědé 44</t>
  </si>
  <si>
    <t>Military Tactical Trekking Shoes Demar Trooper - Brown 44</t>
  </si>
  <si>
    <t>43717861-2244-4c25-a77a-c59714aa512c</t>
  </si>
  <si>
    <t>Hasbro Play-Doh Velké balení 20 ks</t>
  </si>
  <si>
    <t>Hasbro Play-Doh Large Pack 20 pcs</t>
  </si>
  <si>
    <t>437179d4-5515-418b-aeca-4e329f4b1e8a</t>
  </si>
  <si>
    <t>Pánské plážové šortky adidas modré, velikost M</t>
  </si>
  <si>
    <t>Men's beach shorts adidas blue M</t>
  </si>
  <si>
    <t>4371e1e9-cc62-4f4d-a919-8b426b6f8653</t>
  </si>
  <si>
    <t>Gel Farmasi na bolesti svalů a kloubů 150 ml 200 g</t>
  </si>
  <si>
    <t>Gel Farmasi for musculoskeletal pain 150 ml 200 g</t>
  </si>
  <si>
    <t>43720769-60e7-46f0-8985-6f16a94d04e8</t>
  </si>
  <si>
    <t>Mikrovlnná trouba Beko MOC20100SFB 20L 700W Černo-stříbrná</t>
  </si>
  <si>
    <t>Microwave oven Beko MOC20100SFB 20L 700W Black and Silver</t>
  </si>
  <si>
    <t>43721e80-d53a-41a6-87fc-dcf58b83b856</t>
  </si>
  <si>
    <t>Joma halové boty Top Flex JR IN 2204 velikost 32</t>
  </si>
  <si>
    <t>Joma indoor shoes Top Flex JR IN 2204 size 32</t>
  </si>
  <si>
    <t>43726063-a802-43ac-9f4d-7139a0f7b797</t>
  </si>
  <si>
    <t>Maxgear 27-6097 Katalyzátor</t>
  </si>
  <si>
    <t>Maxgear 27-6097 Catalyst</t>
  </si>
  <si>
    <t>43727adf-0693-4ef2-927d-85cbe32793c2</t>
  </si>
  <si>
    <t>AUTOMATYCZNY DOZOWNIK MYDŁA W PIANIE BEZDOTYKOWY 450ml Z WYŚWIETLACZEM LCD</t>
  </si>
  <si>
    <t>AUTOMATYCZNY DOZOWNIK MYDŁA W PIANIE BEZDOTYKOWY 450ML Z WYŚWIETLACZEM LCD</t>
  </si>
  <si>
    <t>43727cd9-525b-42ea-bc8f-d91d7d84460d</t>
  </si>
  <si>
    <t>GYMNASTICKÝ komplet 110 oblečení na tělocvik a ČERNÉ kraťasy SÁČEK</t>
  </si>
  <si>
    <t>GYMNASTIC SET 110 outfit for WF blouse and BLACK shorts BAG</t>
  </si>
  <si>
    <t>4372977b-6f46-438a-bcda-df56f461a067</t>
  </si>
  <si>
    <t>Nerezová miska Sencor STX 045 pro STM 7900 7910 3,5L</t>
  </si>
  <si>
    <t>Sencor STX 045 stainless steel bowl for STM 7900 7910 3.5L</t>
  </si>
  <si>
    <t>43729e9b-d79f-4843-a570-529754cf8164</t>
  </si>
  <si>
    <t>Indukční sporák Hendi 3500 W</t>
  </si>
  <si>
    <t>Hendi 3500W induction cooker</t>
  </si>
  <si>
    <t>4372f68d-089c-4cae-b4a6-f65a636690c5</t>
  </si>
  <si>
    <t>ZÁMEK ZASOUVÁ ZÁMEK SKOBEL BOČNICE POZINK + PRUŽINA</t>
  </si>
  <si>
    <t>BAR SLOT LOCK LOCK OF STREAM SIDES, ZINC  SPRING</t>
  </si>
  <si>
    <t>43733d05-9a3f-4191-8aab-8691ce5c1e6f</t>
  </si>
  <si>
    <t>BOURJOIS Healthy Mix Řasenka voděodolná</t>
  </si>
  <si>
    <t>BOURJOIS Healthy Mix Waterproof mascara</t>
  </si>
  <si>
    <t>43734d52-00c5-415e-a3f0-677cb75bcdc9</t>
  </si>
  <si>
    <t>Moje první Stříhání neuveden</t>
  </si>
  <si>
    <t>43737fed-d40e-42ca-a243-15222fca0072</t>
  </si>
  <si>
    <t>Louskáček na ořechy v sadě Kesper stříbrný</t>
  </si>
  <si>
    <t>Nutcracker included Kesper silver</t>
  </si>
  <si>
    <t>43739ac5-e544-4a33-a0eb-16104c347e51</t>
  </si>
  <si>
    <t>SKLÁDACÍ STOLIČKA POD SPRCHU STOLIČKA NA STĚNU</t>
  </si>
  <si>
    <t>FOLDING CHAIR SHOWER STOOL ON THE WALL</t>
  </si>
  <si>
    <t>4373bf3a-3619-45d8-8346-14b148c5b551</t>
  </si>
  <si>
    <t>LAMPA NA NEHTY UV LED 80W PRO HYBRIDY GELŮ SILNÝ HYBRID SAN X5 MAX LCD</t>
  </si>
  <si>
    <t>NAIL LAMP UV LED 80W FOR HYBRID GEL STRONG HYBRID SAN X5 MAX LCD</t>
  </si>
  <si>
    <t>4373dc17-f21e-449d-8d1e-217f80fe434d</t>
  </si>
  <si>
    <t>Autec RC Mercedes-Benz SL65 modrý</t>
  </si>
  <si>
    <t>Autec RC Mercedes-Benz SL65 blue</t>
  </si>
  <si>
    <t>4373faaa-f5a8-4a63-b4b6-612964bc8eed</t>
  </si>
  <si>
    <t>Džbán TEO 2,5 l, zelená</t>
  </si>
  <si>
    <t>TEO jug 2.5 l, green</t>
  </si>
  <si>
    <t>4373fb0a-a9ef-42ce-8371-95285300e5ae</t>
  </si>
  <si>
    <t>Noční lampa SHILUO bílá</t>
  </si>
  <si>
    <t>Night light SHILUO white</t>
  </si>
  <si>
    <t>437420c4-8b65-4571-a505-910b2891386f</t>
  </si>
  <si>
    <t>Hotová textilní rohožka do interiéru 40 x 60 cm</t>
  </si>
  <si>
    <t>Textile ready-made doormat for interiors 40 x 60 cm</t>
  </si>
  <si>
    <t>437432ec-acda-465a-9817-9d3ef3eb7256</t>
  </si>
  <si>
    <t>Motocyklové rukavice Shima D-Tour pánské, 4XL</t>
  </si>
  <si>
    <t>Shima D-Tour motorcycle gloves, men, 4XL</t>
  </si>
  <si>
    <t>43743423-707f-42c5-be5e-91b063515e34</t>
  </si>
  <si>
    <t>Sada na háčkování taška DIY příze háček značky návod</t>
  </si>
  <si>
    <t>Crochet kit bag DIY yarn crochet hook markers instructions</t>
  </si>
  <si>
    <t>4374373c-7205-4e29-a885-79498579fe9b</t>
  </si>
  <si>
    <t>Triumph vyztužená podprsenka černá velikost 75D</t>
  </si>
  <si>
    <t>Triumph padded bra black size 75D</t>
  </si>
  <si>
    <t>43743763-13d3-4c4d-9360-acd257f76d09</t>
  </si>
  <si>
    <t>Krájecí prkénko Excellent Houseware dřevo 1 ks</t>
  </si>
  <si>
    <t>Excellent Houseware wood cutting board 1 pc.</t>
  </si>
  <si>
    <t>437472c8-9786-469d-ae25-a735321909e8</t>
  </si>
  <si>
    <t>Dětská kabelka Cerda fialová, modrá, růžová Gabby's Dollhouse</t>
  </si>
  <si>
    <t>Children's bag Cerda purple, blue, pink Gabby's Dollhouse</t>
  </si>
  <si>
    <t>43747e41-80c6-4883-a05c-c81dd989292e</t>
  </si>
  <si>
    <t>DEKORAČNÍ PODZIMNÍ POVLAK NA POLŠTÁŘ 40X40 CM DÝNĚ PODZIM DÝNĚ 460</t>
  </si>
  <si>
    <t>AUTUMN PILLOWCASE FOR DECORATIVE PILLOW 40X40 CM PUMPKINS AUTUMN PUMPKIN 460</t>
  </si>
  <si>
    <t>4374bb3f-6592-4f11-ad74-12fd2ca4de3b</t>
  </si>
  <si>
    <t>FÓLIE 10x10 CFS12 CARBON BLACK Černý Karbon|3M S2080 TESTER</t>
  </si>
  <si>
    <t>FOIL 10x10 CFS12 CARBON BLACK Black Carbon | 3M S2080 TESTER</t>
  </si>
  <si>
    <t>4374ce9e-2414-4b2f-a947-e7edef0b464e</t>
  </si>
  <si>
    <t>Rukavice Powate Vyhřívané zimní rukavice 3000 mAh do 10 hodin XL</t>
  </si>
  <si>
    <t>Gloves Powate Heated Winter Gloves 3000mAh to 10h XL</t>
  </si>
  <si>
    <t>4374d36b-6f37-4f52-94a7-40ae2909d409</t>
  </si>
  <si>
    <t>Automatický automatický kávovar Outin Nano Espresso Maker 100 W stříbrný/šedý</t>
  </si>
  <si>
    <t>Automatic Pressure Machine Outin Nano Espresso Maker 100 W silver/grey</t>
  </si>
  <si>
    <t>4374ddae-21cf-4376-b0e4-2060dc03cef4</t>
  </si>
  <si>
    <t>Barvy na vlasy Londa hnědé Intenzivní hnědá Středně hnědá</t>
  </si>
  <si>
    <t>Dyes for hair Londa brown Intensywny Brązowy Średni Brąz</t>
  </si>
  <si>
    <t>4374decf-0138-4ba8-b5e9-e79486155c67</t>
  </si>
  <si>
    <t>Šampon Chantal 1000 ml extra objem</t>
  </si>
  <si>
    <t>Shampoo Chantal 1000 ml extra volume</t>
  </si>
  <si>
    <t>4374e9c5-40db-4dca-b7d9-73732acf6cc5</t>
  </si>
  <si>
    <t>MORFOSE QUINOA &amp; HEMP PROFESIONÁLNÍ ŠAMPON 500 ML</t>
  </si>
  <si>
    <t>MORFOSE QUINOA &amp; HEMP PROFESSIONAL STRENGTHENING SHAMPOO FOR HAIR 500 ML</t>
  </si>
  <si>
    <t>437502e2-6c2a-4770-97ae-47d1c9bf0a79</t>
  </si>
  <si>
    <t>Colored pencils Bambino 1 pcs</t>
  </si>
  <si>
    <t>43750cd8-8a3a-4ba4-8d7d-c1b10f53590d</t>
  </si>
  <si>
    <t>Vrták SDS PLUS 6/210 mm</t>
  </si>
  <si>
    <t>SDS PLUS 6 / 210mm drill bit</t>
  </si>
  <si>
    <t>43751898-8099-4eb6-a2a0-9be4a3a3c1a7</t>
  </si>
  <si>
    <t>Punčocháče hladké Gatta Rosalia 60den černé Nero velikost 4</t>
  </si>
  <si>
    <t>Smooth tights Gatta Rosalia 60den black Nero size 4</t>
  </si>
  <si>
    <t>4375271b-8ba1-4b3f-b65f-2677e5c92795</t>
  </si>
  <si>
    <t>Slunečnicová semínka Bakamo 300 g</t>
  </si>
  <si>
    <t>Bakamo sunflower seeds 300 g</t>
  </si>
  <si>
    <t>43754860-b4a6-4f49-99b4-421fc2cafa87</t>
  </si>
  <si>
    <t>Penál tuba St. Majewski PUSHEEN VIOLET</t>
  </si>
  <si>
    <t>Pencil case pouch tube St. Majewski PUSHEEN VIOLET</t>
  </si>
  <si>
    <t>43754ce2-8fb6-4e39-9965-a6e2e57c5cb3</t>
  </si>
  <si>
    <t>Opalovací krém na obličej La Roche-Posay Anthelios 50 SPF 50 ml</t>
  </si>
  <si>
    <t>Cream Sun face La Roche-Posay Anthelios 50 SPF 50 ml</t>
  </si>
  <si>
    <t>43754ef1-aecf-4d46-854b-483126108636</t>
  </si>
  <si>
    <t>DVOJITÝ ODŠŤAVŇOVAČ PRO HUSTÉ HMOTY YT-67573 YATO</t>
  </si>
  <si>
    <t>DOUBLE SQUEEZER FOR DENSE MASSES YT-67573 YATO</t>
  </si>
  <si>
    <t>4375501d-24fb-40fe-98e8-a819154a71b2</t>
  </si>
  <si>
    <t>P337 DĚTSKÉ TRIČKO MEMY Tralalero Tralala Premium ČERNÁ 152</t>
  </si>
  <si>
    <t>P337 CHILDREN'S T-SHIRT MEMES Tralalero Tralala Premium BLACK 152</t>
  </si>
  <si>
    <t>4375543c-1bbf-490f-a24f-65a7c3bf662e</t>
  </si>
  <si>
    <t>4375678b-fe6e-469a-9945-e391e4f384e7</t>
  </si>
  <si>
    <t>Směs Vitapol 1,2 kg</t>
  </si>
  <si>
    <t>Mix Vitapol 1,2 kg</t>
  </si>
  <si>
    <t>43756c21-8574-4f4e-bdfc-5d2c9cc93e6e</t>
  </si>
  <si>
    <t>Caterpillar školní batoh zelený</t>
  </si>
  <si>
    <t>Caterpillar school backpack green</t>
  </si>
  <si>
    <t>43758d46-b5ff-46ba-b6aa-0ea8736d9399</t>
  </si>
  <si>
    <t>SPIN MASTER Gábinin Kouzelný Domek Karnevalový pokoj Pokoj</t>
  </si>
  <si>
    <t>SPIN MASTER Cat House Gabi Carnival Room</t>
  </si>
  <si>
    <t>43759374-ed8a-438f-bdd6-6247d93a3c98</t>
  </si>
  <si>
    <t>3x Toner TN-1030 PRO BROTHER DCP-1510 1512E 1610W MFC1910W HL1110</t>
  </si>
  <si>
    <t>3x Toner TN-1030 FOR BROTHER DCP-1510 1512E 1610W MFC1910W HL1110</t>
  </si>
  <si>
    <t>4375b1b5-f606-482b-946d-d1d2a8a11d18</t>
  </si>
  <si>
    <t>Hluboký jídelní talíř Secret De Gourmet DIANE 21 cm</t>
  </si>
  <si>
    <t>Deep dinner plate Secret De Gourmet DIANE 21 cm</t>
  </si>
  <si>
    <t>4375f847-f6da-4412-b95f-769a35d528a4</t>
  </si>
  <si>
    <t>Lavička s opěradlem z plast, 182 x 182 cm</t>
  </si>
  <si>
    <t>Bench with backrest plastic 182 x 182 cm</t>
  </si>
  <si>
    <t>43762c69-34c3-459d-8ed2-6f3560a2f3ec</t>
  </si>
  <si>
    <t>Kamoka F202501 Vzduchový filtr</t>
  </si>
  <si>
    <t>Kamoka F202501 Filtr powietrza</t>
  </si>
  <si>
    <t>43763242-2540-4e5a-8f2c-54cc72a6a97b</t>
  </si>
  <si>
    <t>LED žárovka E14 24V 0,3W/827 garáž Daylight Italia</t>
  </si>
  <si>
    <t>LED bulb E14 24V 0,3W / 827 garage Daylight Italia</t>
  </si>
  <si>
    <t>4376888a-2d4f-4f4d-bc0f-99f872796789</t>
  </si>
  <si>
    <t>BWT Filtr pro filtrační konvice 12 ks</t>
  </si>
  <si>
    <t>BWT Filter for filtrační konvice 12 ks</t>
  </si>
  <si>
    <t>4376bb21-0e20-4794-8990-d72e151e9570</t>
  </si>
  <si>
    <t>Ovladač De Dietrich S103293/02</t>
  </si>
  <si>
    <t>Driver De Dietrich S103293/02</t>
  </si>
  <si>
    <t>4377064d-8a24-467c-9782-4be15a2a3b46</t>
  </si>
  <si>
    <t>Olej Magneti Marelli PAG 150 s UV kontrastem 250 ml</t>
  </si>
  <si>
    <t>Magneti Marelli PAG 150 oil with 250 ml UV contrast</t>
  </si>
  <si>
    <t>43772cec-b5fe-4250-9725-448183f73b87</t>
  </si>
  <si>
    <t>Crash Bandicoot 4 It's About Time PlayStation 4 (PS4) krabicová</t>
  </si>
  <si>
    <t>Crash Bandicoot 4 It's About Time PlayStation 4 (PS4)</t>
  </si>
  <si>
    <t>43773742-4661-4d4b-97e4-65b0ed666448</t>
  </si>
  <si>
    <t>NÁDOBA NA ŠPERKY DROBNOSTI organizér úložný prostor</t>
  </si>
  <si>
    <t>JEWELRY CONTAINER SMALL JEWELRY organizer storage box</t>
  </si>
  <si>
    <t>43775fe6-7bf1-4428-81b9-dbf0c4037e21</t>
  </si>
  <si>
    <t>AKUMULÁTOROVÁ ŘEZAČKA AL-KO GT 1825 18V AKU + NABÍJENÍ</t>
  </si>
  <si>
    <t>CORDLESS CUTTER AL-KO GT 1825 18V AKU+LOAD</t>
  </si>
  <si>
    <t>4377668d-f9de-427d-9661-873fe925321c</t>
  </si>
  <si>
    <t>Přikrývka BOTANICA 135x200 TENCEL - CELOROČNÍ LUXUS INTER-WIDEX SENNA</t>
  </si>
  <si>
    <t>BOTANICA 135x200 TENCEL quilt - YEAR-ROUND LUXURY INTER-WIDEX SENNA</t>
  </si>
  <si>
    <t>43778616-d7b0-4cf6-8fd2-d16838fcd015</t>
  </si>
  <si>
    <t>Měkká podprsenka Gorsenia K 496 Paradise #85G</t>
  </si>
  <si>
    <t>Soft Bra Gorsenia K 496 Paradise #85G</t>
  </si>
  <si>
    <t>43778c68-1046-46e7-b569-83c3145651d1</t>
  </si>
  <si>
    <t>Kytarový popruh STAGG BJA 006 RD</t>
  </si>
  <si>
    <t>STAGG BJA 006 RD guitar strap</t>
  </si>
  <si>
    <t>437791e9-c931-429e-a92f-b41ad8b26fde</t>
  </si>
  <si>
    <t>Dortová krabice 30 x 30 x 10 cm - 50 ks</t>
  </si>
  <si>
    <t>Cake box 30 x 30 x 10 cm - 50 pcs</t>
  </si>
  <si>
    <t>4377ec29-c900-468a-a7dd-11d1c3fc648f</t>
  </si>
  <si>
    <t>Pamlsek pro psa Trixie Schoko 2970 Čokoláda s vitamíny hnědá 100 g</t>
  </si>
  <si>
    <t>Trixie 2970 Black dog chocolate 100g</t>
  </si>
  <si>
    <t>437834a4-608b-478a-a916-f9ec737d3278</t>
  </si>
  <si>
    <t>Befado holínky holínky velikost 16</t>
  </si>
  <si>
    <t>Befado children's wellies size 16</t>
  </si>
  <si>
    <t>43784c65-909e-4775-a5d1-ef2498b069bb</t>
  </si>
  <si>
    <t>Kaps napínáky do bot klasické dřevo velikost 40-41</t>
  </si>
  <si>
    <t>Kaps shoe regulations classic wood size 40-41</t>
  </si>
  <si>
    <t>4378606c-0644-4dfa-8933-a11a5ffce042</t>
  </si>
  <si>
    <t>PROSTĚRADLO DO KOLÉBKY 90X40 BAVLNA</t>
  </si>
  <si>
    <t>FABRIC MATERIAL FOR WHEELS 90X40 COTTON</t>
  </si>
  <si>
    <t>4378806c-7315-4757-b769-acb7fcb15b9b</t>
  </si>
  <si>
    <t>Dr Gerard Mafiánský citronový lemon Ovocné sušenky 216 g</t>
  </si>
  <si>
    <t>Dr Gerard Mafia Lemon Sandwich Cookies Fruit 216 g</t>
  </si>
  <si>
    <t>43788125-64c3-43e7-bf6b-6947b059a01b</t>
  </si>
  <si>
    <t>Calvin Klein CK One 200 ml unisex toaletní voda EDT</t>
  </si>
  <si>
    <t>Calvin Klein CK One 200 ml Eau de Toilette Unisex EDT</t>
  </si>
  <si>
    <t>43788c09-436d-435f-b633-6f26e4b619a2</t>
  </si>
  <si>
    <t>Gaia 1058 Sonia Podprsenka SEMI SOFT bílá 65E</t>
  </si>
  <si>
    <t>Gaia 1058 Sonia SEMI SOFT bra white 65E</t>
  </si>
  <si>
    <t>43791408-9453-40e5-be1a-d2864d3e994b</t>
  </si>
  <si>
    <t>Alaskan Maker ledvina kyčelní 307792449 červená</t>
  </si>
  <si>
    <t>Alaskan Maker bum bag hip 307792449 red</t>
  </si>
  <si>
    <t>43791f20-e02c-4094-a345-5133c0ef602b</t>
  </si>
  <si>
    <t>Kovový prak s provázkem 28</t>
  </si>
  <si>
    <t>Metal sling with string 28</t>
  </si>
  <si>
    <t>43792ab5-5f80-45fc-8dbf-8c011ccf745d</t>
  </si>
  <si>
    <t>36G / 80I Elomi Teagan azalea plunge podprsenka soft</t>
  </si>
  <si>
    <t>36G / 80I Elomi Teagan azalea plunge soft bra</t>
  </si>
  <si>
    <t>43792d8f-d223-47f8-b801-c873601a0ba9</t>
  </si>
  <si>
    <t>Honda Varadero XL 125 2007-17 vzduchový filtr TOP</t>
  </si>
  <si>
    <t>Honda Varadero XL 125 2007-17 air filter TOP</t>
  </si>
  <si>
    <t>43796a2a-108b-4a61-b52e-420f456613b4</t>
  </si>
  <si>
    <t>ADAPTÉR BLUETOOTH 5.0 DONGLE USB pro PC POČÍTAČ</t>
  </si>
  <si>
    <t>BLUETOOTH 5.0 DONGLE USB TO PC ADAPTER</t>
  </si>
  <si>
    <t>43797909-ab74-4b5d-bf62-2916bed90433</t>
  </si>
  <si>
    <t>Prodlužovací Kabel přepěťová ochrana Ecolight 5 m 5 ks zásuvek, bílá</t>
  </si>
  <si>
    <t>Ecolight surge protector extension cord, 5 m, 5 pcs. sockets, white</t>
  </si>
  <si>
    <t>4379ac1a-2602-4ff7-b6a2-491dca13b0f0</t>
  </si>
  <si>
    <t>Vojenské bojové kalhoty Helikon MBDU NyCo Rip-Stop MultiCam Black L Long</t>
  </si>
  <si>
    <t>Military trousers Helikon MBDU NyCo Rip-Stop MultiCam Black L Long</t>
  </si>
  <si>
    <t>4379ac2f-40cf-4513-ab6a-27a9aac3e16e</t>
  </si>
  <si>
    <t>TANEČNÍ BALETKY ČERNÉ VEL. 38 ENERO</t>
  </si>
  <si>
    <t>BALLETS FOR DANCING BLACK R.38 ENERO</t>
  </si>
  <si>
    <t>4379be10-dc56-4576-9592-c2bf71f38208</t>
  </si>
  <si>
    <t>Minnie Mouse RŮŽOVÁ HRNEK S UCHEM 350ML</t>
  </si>
  <si>
    <t>MINNIE MOUSE PINK MUG MUG WITH HANDLE 350ML</t>
  </si>
  <si>
    <t>4379d5af-148e-4559-81a0-88ab2a379bfc</t>
  </si>
  <si>
    <t>Tričko T-SHIRT BMW M POWER MOTORSPORT AUTOMOBILOVÝ DÁREK S</t>
  </si>
  <si>
    <t>T-SHIRT BMW M POWER MOTORSPORT MOTORING GIFT S</t>
  </si>
  <si>
    <t>4379ed36-021c-41fd-a99b-44bbc1144b73</t>
  </si>
  <si>
    <t>Přísada do motorového oleje Xado EX120 8 ml</t>
  </si>
  <si>
    <t>Xado EX120 engine oil additive 8 ml</t>
  </si>
  <si>
    <t>4379f4c3-5846-49f0-9ce2-cc42f881e40c</t>
  </si>
  <si>
    <t>Startér AS-PL S1144S</t>
  </si>
  <si>
    <t>Rozrusznik AS-PL S1144S</t>
  </si>
  <si>
    <t>437a02d3-536d-40c7-ae89-84b988cef49b</t>
  </si>
  <si>
    <t>Lamel Basic vosk na obočí 15 g</t>
  </si>
  <si>
    <t>Lamel Basic eyebrow wax 15g</t>
  </si>
  <si>
    <t>437a35f2-674d-4fb7-84f9-4f416b593e58</t>
  </si>
  <si>
    <t>Utěrka z netkané textilie Jan Niezbędny v balení 50 ks bílá</t>
  </si>
  <si>
    <t>Nonwoven cloth Jan Niezbędny in a pack of 50 white</t>
  </si>
  <si>
    <t>437a7c88-eaa8-44de-9db0-e3b10087f225</t>
  </si>
  <si>
    <t>Hrací kostky przydaSie 6 ks</t>
  </si>
  <si>
    <t>Dice will come in handy 6 pcs.</t>
  </si>
  <si>
    <t>437aa1a3-031f-4b9a-8516-04011b4cf84f</t>
  </si>
  <si>
    <t>Izolovaný šroubovák Wiha s vyměnitelnými hroty</t>
  </si>
  <si>
    <t>Wiha insulated screwdriver with interchangeable bits</t>
  </si>
  <si>
    <t>437b092e-f1fa-49d7-a5ba-9f37765db6e6</t>
  </si>
  <si>
    <t>Pitbull tričko bez rukávů kulatý bavlna černá</t>
  </si>
  <si>
    <t>Pitbull sleeveless shirt round cotton black</t>
  </si>
  <si>
    <t>437b1e1b-41b8-4c1c-807b-b5d8ae5fa0d0</t>
  </si>
  <si>
    <t>Fanola Vitamins Energy Šampon 350 ml</t>
  </si>
  <si>
    <t>Fanola Vitamins Energy Shampoo 350 ml</t>
  </si>
  <si>
    <t>437b22ab-8429-4cb8-888f-1cd3f81f3dc5</t>
  </si>
  <si>
    <t>Elizabeth Arden Sunflowers toaletní voda pro ženy</t>
  </si>
  <si>
    <t>Elizabeth Arden Sunflowers 30 ml Eau de Toilette Woman EDT</t>
  </si>
  <si>
    <t>437bddaa-aec3-4b12-afe1-7fe6f986c71b</t>
  </si>
  <si>
    <t>NICI GLUBSCHIS SOB COCOA-FEE</t>
  </si>
  <si>
    <t>THREAD GLUBSCHIS REINDEER COCOA-FEE</t>
  </si>
  <si>
    <t>437be72b-bc09-4d39-8436-01bffc2f6133</t>
  </si>
  <si>
    <t>Avon Individual Blue Strong 100 ml toaletní voda</t>
  </si>
  <si>
    <t>Avon Individual Blue Strong 100 ml Eau de Toilette</t>
  </si>
  <si>
    <t>437c1c07-ac1e-438f-bce6-d2c02b7a44a1</t>
  </si>
  <si>
    <t>Krups F0 540010</t>
  </si>
  <si>
    <t>Krups descaling kit for coffee machines F054001A</t>
  </si>
  <si>
    <t>437c3597-9b71-4453-82cf-e5555d2c169a</t>
  </si>
  <si>
    <t>Salmo Butcher Wobler - Green Tiger Sinking 5cm, 7g</t>
  </si>
  <si>
    <t>437c3778-337a-4fb4-ad2c-5975e156665d</t>
  </si>
  <si>
    <t>Barová Židle VidaXL černý 92 cm, tkanina</t>
  </si>
  <si>
    <t>Stool VidaXL Black 92 cm fabric</t>
  </si>
  <si>
    <t>437ca693-4590-46c2-a1e0-d03a5f95d81f</t>
  </si>
  <si>
    <t>Froté prostěradlo s gumičkou 90x200 amarantové KARO</t>
  </si>
  <si>
    <t>Terry sheet with elastic band 90x200 amaranth KARO</t>
  </si>
  <si>
    <t>437d13b4-bd5e-4df2-ba64-3be9547b7238</t>
  </si>
  <si>
    <t>Polcar 3031FP1T přední kola P</t>
  </si>
  <si>
    <t>Polcar 3031FP1T front wheel arch P</t>
  </si>
  <si>
    <t>437d1546-0aa2-4773-8131-9b1376f51167</t>
  </si>
  <si>
    <t>Štít DBX BUSHIDO T55C</t>
  </si>
  <si>
    <t>Shield DBX BUSHIDO T55C</t>
  </si>
  <si>
    <t>437dabd4-c327-47db-a976-45e28458b394</t>
  </si>
  <si>
    <t>FONTÁNA 3 ÚROVNĚ ODNÍMATELNÁ 110 V</t>
  </si>
  <si>
    <t>CHOCOLATE FOUNTAIN 3 LEVELS, DETACHABLE 110 V</t>
  </si>
  <si>
    <t>437dc145-fe9d-45a3-8b58-3391e3ce5a76</t>
  </si>
  <si>
    <t>Sada reproduktorů 2.0 Esperanza NORTEC 6 W černá</t>
  </si>
  <si>
    <t>Speaker System 2.0 Esperanza NORTEC 6 W black</t>
  </si>
  <si>
    <t>437dc889-1689-44ed-ae44-5a3bc9a1a59b</t>
  </si>
  <si>
    <t>GEMBIRD VGA kabel 15M/15M DISPLEJ+FERIT 10M ČERNÝ</t>
  </si>
  <si>
    <t>GEMBIRD VGA Cable 15M/15M SCREEN+FERRITE 10M BLACK</t>
  </si>
  <si>
    <t>437deec7-549b-4a05-85be-02d8a9ba7e2f</t>
  </si>
  <si>
    <t>Wrangler Larston – přistál</t>
  </si>
  <si>
    <t>Wrangler Larston - Landed</t>
  </si>
  <si>
    <t>437df1ff-aa62-4c27-8ee4-9ae1016c661d</t>
  </si>
  <si>
    <t>4 x HÁČEK NA OBLEČENÍ BÍLÝ NÁSTĚNNÝ VĚŠÁK NA OBLEČENÍ LOFT</t>
  </si>
  <si>
    <t>4x CLOTHES HOOK WHITE WALL CLOTHES HANGER FURNITURE HANGER LOFT</t>
  </si>
  <si>
    <t>437e2505-0b01-4134-b671-9a2032413b3c</t>
  </si>
  <si>
    <t>437e299a-0d19-4186-8055-552ae2af01bb</t>
  </si>
  <si>
    <t>Pastelky Koh-I-Noor 6 ks</t>
  </si>
  <si>
    <t>Colored pencils Koh-I-Noor 6 pcs</t>
  </si>
  <si>
    <t>437e5319-c802-4c93-83d0-6fb67e942840</t>
  </si>
  <si>
    <t>Kostým Hare krishna toga oranžová tunika L</t>
  </si>
  <si>
    <t>Hare krishna outfit toga orange tunic L</t>
  </si>
  <si>
    <t>437ec879-3e50-4c09-a855-3bf62531ee4e</t>
  </si>
  <si>
    <t>Mlhová lampa Wesem HM2.19873</t>
  </si>
  <si>
    <t>Fog lamp Wesem HM2.19873</t>
  </si>
  <si>
    <t>437ed97c-d7ea-48ba-968d-4da064ff5b25</t>
  </si>
  <si>
    <t>Champion COF100527E Olejový filtr</t>
  </si>
  <si>
    <t>Champion COF100527E Filtr oleju</t>
  </si>
  <si>
    <t>437ef538-8f47-4ca9-962d-aaa5d6186822</t>
  </si>
  <si>
    <t>MONA Punčocháče TINA SOFT TOUCH 40 den vel. 5 grafit</t>
  </si>
  <si>
    <t>MONA Tights TINA SOFT TOUCH 40 den r. 5 graphite</t>
  </si>
  <si>
    <t>437f196f-0c7d-4e81-a61c-88d264190772</t>
  </si>
  <si>
    <t>Silně ZEŠTÍHLUJÍCÍ dámské MODELOVACÍ kalhotky s krajkou KOREKČNÍ</t>
  </si>
  <si>
    <t>Tight slimming women's shaping panties with lace CORRECTIVE</t>
  </si>
  <si>
    <t>437f30ad-d4cc-45b5-a99d-09b434476ab5</t>
  </si>
  <si>
    <t>Cedník Berlinger Haus nerezová ocel</t>
  </si>
  <si>
    <t>Cedar Berlinger Haus stainless steel</t>
  </si>
  <si>
    <t>437f43d2-a308-47ff-a551-021294fee55c</t>
  </si>
  <si>
    <t>Dávkovač Kinvara 11828</t>
  </si>
  <si>
    <t>Dispenser Kinvara 11828</t>
  </si>
  <si>
    <t>437f49a3-dd38-4a40-aa75-538145c32bc7</t>
  </si>
  <si>
    <t>Sidolux tekutý čistič skel a zrcadel 0,96 l</t>
  </si>
  <si>
    <t>Sidolux window and mirror cleaner 0,96l</t>
  </si>
  <si>
    <t>437f527c-eeac-4c23-92f1-15f6b22e9e26</t>
  </si>
  <si>
    <t>L'oreal Majirel 8.0 hluboký světlý blond</t>
  </si>
  <si>
    <t>L'oreal Majirel 8.0 deep light blonde</t>
  </si>
  <si>
    <t>437f5c42-f749-4bae-ad34-6946b1969762</t>
  </si>
  <si>
    <t>Keen pánské trekové boty KOVEN WP velikost 46</t>
  </si>
  <si>
    <t>Keen men's trekking shoes KOVEN WP size 46</t>
  </si>
  <si>
    <t>437f9545-4dc3-47be-a32b-66622422fb70</t>
  </si>
  <si>
    <t>MASTER Stříkací špachtle / 1.2 kg</t>
  </si>
  <si>
    <t>MASTER Spray putty / 1.2kg</t>
  </si>
  <si>
    <t>437f9b30-1f7b-466d-8e37-a7d69b908ad7</t>
  </si>
  <si>
    <t>Protein směs bílkovin GymBeam prášek 2000 g borůvková příchuť</t>
  </si>
  <si>
    <t>Protein supplement protein blend GymBeam powder 2000 g berry flavor</t>
  </si>
  <si>
    <t>437fa150-5054-4196-add0-4b65b776d254</t>
  </si>
  <si>
    <t>Sada kontrovacích uzávěrů s těsněním Geko G02806</t>
  </si>
  <si>
    <t>Zestaw nakrętek kontrujących z uszczelniaczem Geko G02806</t>
  </si>
  <si>
    <t>437fa307-4ebd-467d-aece-7fbc90b4c826</t>
  </si>
  <si>
    <t>SONAX Vosk červený 250 ml</t>
  </si>
  <si>
    <t>SONAX NanoPro red coloring wax 250 ml</t>
  </si>
  <si>
    <t>437faa1d-ef1d-4cdc-bf9b-f6c4f7bc1d79</t>
  </si>
  <si>
    <t>LEGO Klocek 1x1x5 Světle šedý LBG 4211362 2453b - 10 Ks</t>
  </si>
  <si>
    <t>LEGO Block 1x1x5 Light Grey LBG 4211362 2453b - 10pcs</t>
  </si>
  <si>
    <t>437feaa3-9b8c-4e24-9800-cc8b772c9402</t>
  </si>
  <si>
    <t>Hudební nauka pro ZUŠ 2. ročník Martin Vozar</t>
  </si>
  <si>
    <t>43801fef-7d4a-46d8-956d-69fc122fbf54</t>
  </si>
  <si>
    <t>Stolní lampa Ecolite bílá 15 W</t>
  </si>
  <si>
    <t>Table lamp Ecolite white 15 W</t>
  </si>
  <si>
    <t>438049e4-4752-4dc2-8ed5-4a1ebe91e6c9</t>
  </si>
  <si>
    <t>Holicí Strojek Philips S1121/41</t>
  </si>
  <si>
    <t>Shaver Philips S1121/41</t>
  </si>
  <si>
    <t>438070b6-f9c4-46e9-a610-da482af43401</t>
  </si>
  <si>
    <t>EMILI tričko szer.ram. bavlna SARA bílá L</t>
  </si>
  <si>
    <t>EMILI T-shirt szer.ram. cotton SARA white L</t>
  </si>
  <si>
    <t>43808657-ef96-4320-ab0c-915f2ba2df0f</t>
  </si>
  <si>
    <t>Pokojový termostat Oshland M2 16 A</t>
  </si>
  <si>
    <t>Oshland M2 16 A room thermostat</t>
  </si>
  <si>
    <t>43808886-a417-4304-8ad7-24ac7c2161c8</t>
  </si>
  <si>
    <t>Hula hoop s výstupky Hop-Sport 98 cm černý</t>
  </si>
  <si>
    <t>Hula hoop with bumps Hop-Sport 98 cm black</t>
  </si>
  <si>
    <t>4380a1ca-783d-4cd0-8a23-aa825b02616d</t>
  </si>
  <si>
    <t>Motocyklové hodinky s teploměrem micro clock Oxford OX562</t>
  </si>
  <si>
    <t>Zegarek motocyklowy termometrem micro clock Oxford OX562</t>
  </si>
  <si>
    <t>4380b181-7dd5-435b-9736-5f2711792c31</t>
  </si>
  <si>
    <t>SQUISH A LONGS Squishmallows 25 ks Sada figurek</t>
  </si>
  <si>
    <t>SQUISH A LONGS Squishmallows 25 pcs. Figure Set</t>
  </si>
  <si>
    <t>4380f0cc-bef4-424d-970b-feb7729163bf</t>
  </si>
  <si>
    <t>Koupelnový ventilátor Vents 125S 125 mm</t>
  </si>
  <si>
    <t>Bathroom fan Vents 125S 125 mm</t>
  </si>
  <si>
    <t>43811324-2708-4171-93d8-f2bf68ed657f</t>
  </si>
  <si>
    <t>Míchadlo Festa 35081 spirála 10 cm</t>
  </si>
  <si>
    <t>HEXAGON STIRRER 100mm FOR TYN MORTAR ADHESIVE</t>
  </si>
  <si>
    <t>43812ed6-4020-4c8c-8e5a-c20d0e8cd0d9</t>
  </si>
  <si>
    <t>Checked notebook B5 Pukka Pad 100 sheets</t>
  </si>
  <si>
    <t>438138ef-ccd3-4819-aa3a-7176a71a5c7e</t>
  </si>
  <si>
    <t>Kolečkové Brusle Nils Extreme NQ14110 vícebarevné vel. 41</t>
  </si>
  <si>
    <t>Roller skates Nils Extreme NQ14110 multicolor r. 41</t>
  </si>
  <si>
    <t>43814e6e-e4ae-434d-ad1b-aca3b2738db1</t>
  </si>
  <si>
    <t>Bateriový detektor kouře Orno OR-DC-630 9V DC, BSI</t>
  </si>
  <si>
    <t>Orno battery smoke detector OR-DC-630 9V DC, BSI</t>
  </si>
  <si>
    <t>4381a277-4650-4d9e-9036-a56333e2f7bc</t>
  </si>
  <si>
    <t>Gaia vyztužená podprsenka černá velikost 85D</t>
  </si>
  <si>
    <t>Gaia padded bra black size 85D</t>
  </si>
  <si>
    <t>4381de30-45e9-4a84-b1ed-f568a7aaefc8</t>
  </si>
  <si>
    <t>IKEA SILVERTOPP Přikrývka mírně teplá 150 x 200 cm</t>
  </si>
  <si>
    <t>IKEA SILVERTOPP Quilt slightly warm 150x200cm</t>
  </si>
  <si>
    <t>438213d9-5cdb-444d-9b1f-8b9073e86ca3</t>
  </si>
  <si>
    <t>HOUBOVÝ MOP S OTOČNOU HLAVOU O 180° A SYSTÉMEM SNADNÉHO VYTLAČOVÁNÍ</t>
  </si>
  <si>
    <t>SPONGE MOP WITH 180° ROTATING HEAD AND EASY-SPIN EXTRUSION SYSTEM</t>
  </si>
  <si>
    <t>43822584-4967-4f25-b31c-c6f092d222a0</t>
  </si>
  <si>
    <t>NTY ESL-SK-003 Lambda sonda</t>
  </si>
  <si>
    <t>NTY ESL-SK-003 Sonda lambda</t>
  </si>
  <si>
    <t>4382452f-2b72-471f-810d-03407bb3f857</t>
  </si>
  <si>
    <t>43824942-e394-41f9-9823-d34b9ff9c589</t>
  </si>
  <si>
    <t>PÁNSKÉ TERMOAKTIVNÍ SPODNÍ PRÁDLO KOMPLET TERMO S/M</t>
  </si>
  <si>
    <t>MEN'S THERMOACTIVE UNDERWEAR THERMAL SET S/M</t>
  </si>
  <si>
    <t>43827b24-4715-4a03-b208-66af79ff16e7</t>
  </si>
  <si>
    <t>Pilaten kolagenová výživná maska na rty 7 g</t>
  </si>
  <si>
    <t>Pilaten collagen nourishing 7 g lip mask</t>
  </si>
  <si>
    <t>43829119-3732-4103-99b8-c3b32c942d3b</t>
  </si>
  <si>
    <t>Batoh Nils Camp NC1950 do 20 l, modrý</t>
  </si>
  <si>
    <t>Hiking backpack Nils Camp NC1950 up to 20 l blue</t>
  </si>
  <si>
    <t>43829583-7cfa-4754-a290-2f096a9be390</t>
  </si>
  <si>
    <t>Tenisky AMERICAN CLUB Original Tenisky černé 43</t>
  </si>
  <si>
    <t>Sneakers AMERICAN CLUB Original Sneakers Black 43</t>
  </si>
  <si>
    <t>4382a0c9-24be-41c4-9158-50ce5752b740</t>
  </si>
  <si>
    <t>Konvice Banquet 1000 ml</t>
  </si>
  <si>
    <t>Brewer jug Banquet 1000 ml</t>
  </si>
  <si>
    <t>4382b495-0ae5-4a98-9e4f-4faff8827ff8</t>
  </si>
  <si>
    <t>PILOT NÁSTRAŽNÉHO ČLUNU PRO XLEGENDY, XWAREWOLF, XPREDATOR FISHING EXPEDITION</t>
  </si>
  <si>
    <t>BAIT BOAT PILOT FOR XLEGEND, XWAREWOLF, XPREDATOR FISHING EXPEDITION</t>
  </si>
  <si>
    <t>4382bb6b-9dd2-4d78-a4d5-f2523c57e929</t>
  </si>
  <si>
    <t>Teleskopické stolové nohy, 2 ks, černé, 710 mm-1</t>
  </si>
  <si>
    <t>Telescopic table legs, 2 pcs, black, 710 mm-1</t>
  </si>
  <si>
    <t>4382c30e-a7eb-410e-88e9-837f5c93228f</t>
  </si>
  <si>
    <t>Víceúčelové tablety GymBeam Chitosan bez příchuti 140 g 120 ks</t>
  </si>
  <si>
    <t>Multipurpose tablets GymBeam Chitosan tasteless 140 g 120 pcs.</t>
  </si>
  <si>
    <t>43830f1c-be7d-4fcc-bb32-9112f5d4d0cd</t>
  </si>
  <si>
    <t>Skříň Songmics Vasagle 150 x 175 x 45 cm odstíny šedé</t>
  </si>
  <si>
    <t>Songmics Vasagle wardrobe 150 x 175 x 45 cm shades of gray</t>
  </si>
  <si>
    <t>43831351-4cf4-43d1-85bb-cb84a197e09f</t>
  </si>
  <si>
    <t>Víko Kinghoff 24 cm</t>
  </si>
  <si>
    <t>Lid Kinghoff 24 cm</t>
  </si>
  <si>
    <t>438361fc-08d6-4796-8aef-a2e07b360664</t>
  </si>
  <si>
    <t>438381ff-5c83-4a0d-9370-23d98c10c116</t>
  </si>
  <si>
    <t>Bessky dětské sněhule vícebarevné velikost 24</t>
  </si>
  <si>
    <t>Bessky children's snow boots, multicolor, size 24</t>
  </si>
  <si>
    <t>43840129-432f-49e4-a586-5e24793fa2bd</t>
  </si>
  <si>
    <t>Nike pánské sportovní boty Invigor Černé Pohodlné Na každý den Módní velikost 40,5</t>
  </si>
  <si>
    <t>Nike Invigor Men's Sports Shoes Black Comfortable Casual Fashionable Size 40,5</t>
  </si>
  <si>
    <t>4384267c-5157-4a4b-876b-8d668d95dc18</t>
  </si>
  <si>
    <t>Klíč k ručnímu ovládání-5Mm Bmd079</t>
  </si>
  <si>
    <t>Manual Valve Wrench - 5Mm Bmd079</t>
  </si>
  <si>
    <t>43845dc8-46a6-4cac-a580-4bd04a9a1935</t>
  </si>
  <si>
    <t>Dámské zimní Kotníkové Boty SKECHERS KEEPSAKES WEDGE COZY PEAK hnědé, velikost 39 EU</t>
  </si>
  <si>
    <t>Women's winter boots SKECHERS KEEPSAKES WEDGE COZY PEAK brown 39 EU</t>
  </si>
  <si>
    <t>43846e18-89c7-49c1-a4a5-3e838839185c</t>
  </si>
  <si>
    <t>Richter Czech RS.20.K</t>
  </si>
  <si>
    <t>4384aa47-d9f0-4760-9eaf-58909174cf61</t>
  </si>
  <si>
    <t>EWILIGHT Stropní svítidlo JOKEYS 3 Černá - chrom</t>
  </si>
  <si>
    <t>EWILIGHT JOKEYS 3 ceiling lamp Black - chrome</t>
  </si>
  <si>
    <t>4384ce87-da4d-44d4-a833-976816cf4400</t>
  </si>
  <si>
    <t>RYOR Čisticí mléko pro normální až smíšenou pleť 200 ml</t>
  </si>
  <si>
    <t>RYOR Cleansing milk for normal and combination skin 200 ml</t>
  </si>
  <si>
    <t>4384e281-e909-4bd2-952f-379c65785c9e</t>
  </si>
  <si>
    <t>Pitbull pánská bomber bunda s kapucí Harvest velikost S</t>
  </si>
  <si>
    <t>Pitbull Harvest Men's Hooded Bomber Jacket Size S</t>
  </si>
  <si>
    <t>4384f9f0-6c04-4d57-81bb-fe3abae52d8e</t>
  </si>
  <si>
    <t>Květináč plast béžový Lamela 19 cm x 19 x 36,6 cm</t>
  </si>
  <si>
    <t>Flower pot plastic beige Lamela 19 cm x 19 x 36,6 cm</t>
  </si>
  <si>
    <t>43851f6f-a659-46b1-858f-f4790f14f573</t>
  </si>
  <si>
    <t>43852c23-bf0b-4b80-99ec-6741e58d6b09</t>
  </si>
  <si>
    <t>TROPICAL DISCUS WILD GRANULÁT 400g DOPLNĚK</t>
  </si>
  <si>
    <t>TROPICAL DISCUS WILD GRANULES 400g SUPPLEMENT</t>
  </si>
  <si>
    <t>43857a21-020c-4b78-b8ae-555dfb41ec6c</t>
  </si>
  <si>
    <t>UPEVNĚNÍ NA MINI SPÍNAČ AQARA WXKG11LM MONTÁŽNÍ DRŽÁK</t>
  </si>
  <si>
    <t>MOUNT FOR MINI SWITCH AQARA WXKG11LM MOUNTING BRACKET</t>
  </si>
  <si>
    <t>4385bb48-4cc0-4cfd-b480-62ca9b28e92a</t>
  </si>
  <si>
    <t>Směs Korona Natury pro osmáky degu 1.6 kg</t>
  </si>
  <si>
    <t>Mixture of Korona Natury for Koszatniczka 1.6kg</t>
  </si>
  <si>
    <t>4385cb44-98bb-4fc1-9422-4e93bbd3d847</t>
  </si>
  <si>
    <t>MAGNA-TILES STAVEBNICE CLASSIC 100 ks Konstrukční magnety</t>
  </si>
  <si>
    <t>MAGNA-TILES MAGNETIC PADS CLASSIC 100 el Construction Magnets</t>
  </si>
  <si>
    <t>4385cd9b-0414-4022-b4d3-cda555dcad15</t>
  </si>
  <si>
    <t>AKRYLOVÝ LAK BEZBARVÝ SPREJ MOTIP 600 ML KLAR LESK</t>
  </si>
  <si>
    <t>ACRYLIC VARNISH CLEAR SPRAY MOTIP 600ML CLEAR GLOSS</t>
  </si>
  <si>
    <t>4385f324-8870-42ce-87b2-c061fe99490a</t>
  </si>
  <si>
    <t>DERMA PEN Mikrojehličková mezoterapie DermaPen Stamp</t>
  </si>
  <si>
    <t>DERMA PEN Microneedle Mesotherapy DermaPen Stamp</t>
  </si>
  <si>
    <t>4385fe19-2986-48e6-9311-af5d8046e766</t>
  </si>
  <si>
    <t>Barový stůl se 4 židlemi, 5dílná sada, moderní</t>
  </si>
  <si>
    <t>Bar Table with 4 Bar stools, 5-piece set, modern</t>
  </si>
  <si>
    <t>4386128f-fe1d-40d0-8d09-94d78bd40d16</t>
  </si>
  <si>
    <t>L'Oréal Absolut Repair Molecular šampon 500ml</t>
  </si>
  <si>
    <t>Loreal Absolut Repair Molecular shampoo 500ml</t>
  </si>
  <si>
    <t>438617c5-cf7f-41f4-b5ca-305a84aabb81</t>
  </si>
  <si>
    <t>CESTOVNÍ HRNEK 454 ml mátový Sipp Joseph Joseph</t>
  </si>
  <si>
    <t>TRAVEL MUG 454 ml mint Sipp Joseph Joseph</t>
  </si>
  <si>
    <t>4386290e-28c3-437b-9d68-d4c99962210f</t>
  </si>
  <si>
    <t>Skluzavka SNOWFLAKE Klaun monster pink</t>
  </si>
  <si>
    <t>SNOWFLAKE clown monster pink slide</t>
  </si>
  <si>
    <t>43863f52-7446-45c6-b6e9-9e93afa8ab83</t>
  </si>
  <si>
    <t>Káva Mokambo Grand Espresso 1000 g</t>
  </si>
  <si>
    <t>Mixed Bean Coffee Mokambo Grand Espresso 1000 g</t>
  </si>
  <si>
    <t>43864c4e-4fe6-4ffc-ac4d-b838282bdb5b</t>
  </si>
  <si>
    <t>Dartomik dětské rampers bavlna velikost 62</t>
  </si>
  <si>
    <t>Dartomik rampers baby cotton size 62</t>
  </si>
  <si>
    <t>43865458-3f39-491f-9805-4112dc03bc0f</t>
  </si>
  <si>
    <t>Keramická fuga Kubala odstíny modré a modré 0,1 kg</t>
  </si>
  <si>
    <t>Kubala ceramic grout shades of blue 0.1 kg</t>
  </si>
  <si>
    <t>43866757-77a7-428b-89c7-01ac432309c1</t>
  </si>
  <si>
    <t>Slezský Žur Visa Bell 470 g</t>
  </si>
  <si>
    <t>Silesian Żur Visa Bell 470 g</t>
  </si>
  <si>
    <t>43867049-2d5f-48f7-8cdd-f82fb4ba7115</t>
  </si>
  <si>
    <t>ODPADKOVÝ KOŠ DO KUCHYNĚ AUTA KANCELÁŘE s prostorem pro sáčky</t>
  </si>
  <si>
    <t>TRASH CAN FOLDING FOR KITCHEN CAR OFFICE WITH SPACE FOR BAGS</t>
  </si>
  <si>
    <t>438670c9-e111-4fc1-b079-119c06a83a33</t>
  </si>
  <si>
    <t>Ohřívač pokrmů Esschert Design CB11 litinový</t>
  </si>
  <si>
    <t>Food warmer Esschert Design CB11 cast iron</t>
  </si>
  <si>
    <t>43867219-c27a-45f7-b696-fd69ff0df8d5</t>
  </si>
  <si>
    <t>SKLÁDACÍ KOŠ DO ZAVAZADLOVÉHO PROSTORU MERCEDES ASO</t>
  </si>
  <si>
    <t>BOX FOLDING BASKET FOR TRUNK MERCEDES ASO</t>
  </si>
  <si>
    <t>4386a3d0-a130-4fa6-82d8-f933c27bed4b</t>
  </si>
  <si>
    <t>Gorsenia podprsenka měkká černá velikost 75G</t>
  </si>
  <si>
    <t>4386b38f-0a62-48d3-8af2-04d9d602dc5e</t>
  </si>
  <si>
    <t>Vlna Dolphin Baby Himalaya HNĚDÁ 80336</t>
  </si>
  <si>
    <t>Dolphin Baby Himalaya BROWN 80336</t>
  </si>
  <si>
    <t>4386b80c-3b3c-443e-a7c1-6a59ff296ef5</t>
  </si>
  <si>
    <t>Teploměr TFA 30.1025 bezbarvý</t>
  </si>
  <si>
    <t>Thermometer TFA 30.1025 colorless</t>
  </si>
  <si>
    <t>4386be3b-4bff-4b38-a540-2c6ea5705f3d</t>
  </si>
  <si>
    <t>Tělové mýdlo Mysore Santalové mýdlo v kostce Mysore Sandal 75 ml 75 g</t>
  </si>
  <si>
    <t>Body Soap Mysore Bar Sandal Soap Mysore Sandal 75 ml 75 g</t>
  </si>
  <si>
    <t>4386c17e-9955-45c7-b1b1-12d4774d965b</t>
  </si>
  <si>
    <t>Ruční nůžky Yato 62 cm 1 V</t>
  </si>
  <si>
    <t>Yato hand scissors 62 cm 1 V</t>
  </si>
  <si>
    <t>4386ce1d-5162-43e0-991c-dfa74a72fce4</t>
  </si>
  <si>
    <t>Puma pánské sportovní boty 306858 02 velikost 40,5</t>
  </si>
  <si>
    <t>Puma men's sports shoes 306858 02 size 40,5</t>
  </si>
  <si>
    <t>4386ff28-f61c-4fd2-8203-da4c96a54cdc</t>
  </si>
  <si>
    <t>438702da-08d7-4150-92f6-ca63bf70184d</t>
  </si>
  <si>
    <t>Vlna Kamgarn PAPATYA ANGORA 100 g/550 m col 11</t>
  </si>
  <si>
    <t>Kamgarn PAPATYA ANGORA yarn 100g / 550m col 11</t>
  </si>
  <si>
    <t>4387c09a-5471-4abd-9d5c-875c0e71a8d2</t>
  </si>
  <si>
    <t>Punčocháče z Merino STEVEN 130 Be 80-86</t>
  </si>
  <si>
    <t>Children's tights from Merinos STEVEN 130 Be 80-86</t>
  </si>
  <si>
    <t>4387c440-e6b6-4264-90ee-701cde5110ef</t>
  </si>
  <si>
    <t>Kamoka 209024 Opravná sada, upevnění tlumiče</t>
  </si>
  <si>
    <t>Kamoka 209024 Repair kit, shock absorber mount</t>
  </si>
  <si>
    <t>4387def6-4e87-43e5-af24-e262ffccee2f</t>
  </si>
  <si>
    <t>Cyklistická duše Kellys 26 x 1,25"</t>
  </si>
  <si>
    <t>Bicycle inner tube Kellys 26 x 1,25 "</t>
  </si>
  <si>
    <t>4387ee3a-c335-4dfb-916a-a2db54cc7a7a</t>
  </si>
  <si>
    <t>Školní batoh vícekomorový Nike zelený 25 l</t>
  </si>
  <si>
    <t>Multi-chamber school backpack Nike green 25 l</t>
  </si>
  <si>
    <t>438822ce-a1d3-48da-99b6-c9accb999bbc</t>
  </si>
  <si>
    <t>Han vyztužená podprsenka vícebarevná velikost 100D</t>
  </si>
  <si>
    <t>Han padded bra multicolor size 100D</t>
  </si>
  <si>
    <t>43882c9d-629f-40be-bebd-5a4464ec804a</t>
  </si>
  <si>
    <t>Shadow High Color Shine panenka - Berrie Skies (zelená)</t>
  </si>
  <si>
    <t>Rainbow High Berrie Skies</t>
  </si>
  <si>
    <t>438847b6-28c4-467f-9882-0d42cdc20119</t>
  </si>
  <si>
    <t>BEFADO 351X032 TENISKY PAPUČE (25-36) 27</t>
  </si>
  <si>
    <t>BEFADO 351X032 SNEAKERS SLIPPERS (25-36) 27</t>
  </si>
  <si>
    <t>438855d1-ca77-409f-b90f-787b9ef2f101</t>
  </si>
  <si>
    <t>Philips XC3131/01, vysavač</t>
  </si>
  <si>
    <t>Philips XC3131/01, vacuum cleaner</t>
  </si>
  <si>
    <t>43888dd1-882c-4d3d-8db9-f06b20d326a2</t>
  </si>
  <si>
    <t>SKLENĚNÉ SVÍCNY 12 KS VERTIKÁLNÍ PROUŽKY 5X3.5 CM DEKORACE DO DOMÁCNOSTI</t>
  </si>
  <si>
    <t>GLASS CANDLE HOLDERS 12 PCS VERTICAL STRIPS 5X3.5 CM DECORATION FOR HOME</t>
  </si>
  <si>
    <t>438894da-0144-4c6e-b84a-d36588498ecb</t>
  </si>
  <si>
    <t>Aku dámské trekové boty Trekker Pro velikost 37</t>
  </si>
  <si>
    <t>Aku Trekker Pro women's trekking shoes, size 37</t>
  </si>
  <si>
    <t>4388b1dc-5c2c-451d-a34b-aa7bde538f4d</t>
  </si>
  <si>
    <t>Puzzle 54 mini Úžasní dinosauři 2 TREFL</t>
  </si>
  <si>
    <t>Puzzle 54 mini Amazing dinosaurs 2 TREFL</t>
  </si>
  <si>
    <t>4388b6e9-0c32-4f4a-a12e-a2e6787e1170</t>
  </si>
  <si>
    <t>Pánské sandály na suchý zip kožené prodyšné elastické 116 hnědé 41</t>
  </si>
  <si>
    <t>Men's Sandals Velcro Leather Breathable Elastic 116 Brown 41</t>
  </si>
  <si>
    <t>4388d6fe-faab-4b14-8233-bf6732701af5</t>
  </si>
  <si>
    <t>Naviják Mikado Inazuma 3006 FD 5.5:1</t>
  </si>
  <si>
    <t>Reel Mikado Inazuma 3006 FD 5.5:1</t>
  </si>
  <si>
    <t>4388e32f-c9bd-42b7-8ae9-5a469989f8f8</t>
  </si>
  <si>
    <t>Termovizní kamera UEZIQ3323</t>
  </si>
  <si>
    <t>UEZIQ3323 thermal imaging camera</t>
  </si>
  <si>
    <t>4388e611-b6b5-4eb4-89a4-2b41fa11f674</t>
  </si>
  <si>
    <t>Blatník komplet Simpla B428834 vícebarevný</t>
  </si>
  <si>
    <t>Mudguard set Simpla B428834 multicolor</t>
  </si>
  <si>
    <t>4388ed5f-65d7-44c1-831d-1ec3201e8036</t>
  </si>
  <si>
    <t>Canon Kapesní tiskárna Selphy Square QX20 šedá</t>
  </si>
  <si>
    <t>Canon Pocket printer Selphy Square QX20 gray</t>
  </si>
  <si>
    <t>43892593-e800-45fe-ba82-74871d4ebdf9</t>
  </si>
  <si>
    <t>Bezpečnostní pás AGA DS4581</t>
  </si>
  <si>
    <t>Safety belt AGA DS4581</t>
  </si>
  <si>
    <t>4389281b-b493-40d2-a867-483af15101c7</t>
  </si>
  <si>
    <t>EUROL Engine Stop Leak 250 ml</t>
  </si>
  <si>
    <t>43894892-1e78-48f3-bfd5-68a0140a0298</t>
  </si>
  <si>
    <t>Membránová nádoba C.O. IBO Basic 8 l</t>
  </si>
  <si>
    <t>Expansion vessel CO IBO Basic 8l</t>
  </si>
  <si>
    <t>4389530f-9dc4-4628-987a-86c42b321cf5</t>
  </si>
  <si>
    <t>Bieszczady turistická mapa 1:50 000</t>
  </si>
  <si>
    <t>Bieszczady 1: 50 000 Praca zbiorowa</t>
  </si>
  <si>
    <t>43897e61-ec19-46a1-8a64-5f4f5dca9bf3</t>
  </si>
  <si>
    <t>AUTOMATICKÝ ODPADKOVÝ KOŠ S POHYBOVÝM SENZOREM DO KOUPELNY 10 L</t>
  </si>
  <si>
    <t>AUTOMATIC TOUCHLESS TRASH CAN WITH MOTION SENSOR FOR BATHROOM 10L</t>
  </si>
  <si>
    <t>438995a9-45ee-4da2-ab8e-23fef594412d</t>
  </si>
  <si>
    <t>Parní žehlička Ariete 4146 Xvapor Deluxe 4146</t>
  </si>
  <si>
    <t>Steamer Ariete 4146 Xvapor Deluxe 4146</t>
  </si>
  <si>
    <t>43899869-b899-417d-9d1c-3e190845f8e9</t>
  </si>
  <si>
    <t>Dekorativní popisovač černý Uni Posca 1 ks</t>
  </si>
  <si>
    <t>Marker Decorative Black Uni Posca 1 pcs</t>
  </si>
  <si>
    <t>4389c2f8-e848-4338-93c7-8944316e22b9</t>
  </si>
  <si>
    <t>Sada nástrojů swe 3 ks.</t>
  </si>
  <si>
    <t>Tool set swe 3 piece</t>
  </si>
  <si>
    <t>4389d337-8abe-404d-81b2-27b79b07857b</t>
  </si>
  <si>
    <t>Obal určený pro Auto-Dekor 485-6185</t>
  </si>
  <si>
    <t>Cover dedicated to Auto-Dekor 485-6185</t>
  </si>
  <si>
    <t>4389d390-a0a6-45ec-8331-16a0c02c739e</t>
  </si>
  <si>
    <t>Nařasený papír Fiorello vícebarevný</t>
  </si>
  <si>
    <t>Crinkled tissue paper Fiorello multicolor</t>
  </si>
  <si>
    <t>438a2726-3725-4e1d-818f-1bfe32dfe08e</t>
  </si>
  <si>
    <t>TURBO KARTÁČ S LED ELEKTROKARTÁČEM PRO VYSAVAČ DYSON V7 V8 V10 V11 V15</t>
  </si>
  <si>
    <t>TURBO BRUSH WITH LED ELECTRIC BRUSH FOR DYSON V7 V8 V10 V11 V15 VACUUM CLEANER</t>
  </si>
  <si>
    <t>438a2dcc-4259-4c07-a758-916656ec31d0</t>
  </si>
  <si>
    <t>32G / 70I Panache Sport černá sportovní podprsenka s kosticemi</t>
  </si>
  <si>
    <t>32G / 70I Panache Sport black underwire sports bra</t>
  </si>
  <si>
    <t>438a7895-1923-4bc7-a240-7ca1cdf04ece</t>
  </si>
  <si>
    <t>438a9bee-9f08-4c52-a059-d4eaae2a9656</t>
  </si>
  <si>
    <t>KraftDele KD322 Hever převodovky 500 kg</t>
  </si>
  <si>
    <t>KraftDele KD322 Gearbox lifter 500kg</t>
  </si>
  <si>
    <t>438aada6-a3d4-4d7c-b23c-47d074ac259a</t>
  </si>
  <si>
    <t>EplusM dětská nepromokavá bunda pro podzimní, letní a jarní sezónu velikost 116</t>
  </si>
  <si>
    <t>EplusM children's rain jacket autumn, summer, spring season size 116</t>
  </si>
  <si>
    <t>438ac5c9-2cf5-4244-b58f-463e9479fca8</t>
  </si>
  <si>
    <t>Koberec Vopi Piece Astra světle šedý kruh</t>
  </si>
  <si>
    <t>Carpet Vopi Piece Astra light gray circle</t>
  </si>
  <si>
    <t>438acac7-ec56-47c4-a42d-6c96bef6af39</t>
  </si>
  <si>
    <t>Podprsenka Gorsenia K441 Luisse, smetanová, 90F</t>
  </si>
  <si>
    <t>Bra Gorsenia K441 Luisse, cream, 90F</t>
  </si>
  <si>
    <t>438afd74-2cbd-4ad2-a781-3de4e1cc9679</t>
  </si>
  <si>
    <t>Curren dámské hodinky 9012</t>
  </si>
  <si>
    <t>Curren women's watch 9012</t>
  </si>
  <si>
    <t>438b232e-2c6a-4950-92fb-32fa9e837c34</t>
  </si>
  <si>
    <t>Vodováha libella Yato 0,6 m</t>
  </si>
  <si>
    <t>Yato level 0.6 m</t>
  </si>
  <si>
    <t>438b9380-74a2-4c7d-95f3-ef165d4a5529</t>
  </si>
  <si>
    <t>Sada pro opravu svorky All Balls 18-3176</t>
  </si>
  <si>
    <t>Zestaw naprawczy zacisku All Balls 18-3176</t>
  </si>
  <si>
    <t>438b97df-8a9e-47c4-a013-49938d75d0d9</t>
  </si>
  <si>
    <t>Propiska D.RECT 9900 modrý</t>
  </si>
  <si>
    <t>Pen D.RECT 9900 blue</t>
  </si>
  <si>
    <t>438bc47f-1d45-46b4-919c-85056a6f22b6</t>
  </si>
  <si>
    <t>DÁMSKÉ DVOUDÍLNÉ PLAVKY PAREO BIKINI S VYSOKÝM PASEM, MODELUJÍCÍ POSTAVU XL</t>
  </si>
  <si>
    <t>TWO-PIECE SWIMSUIT PAREO BIKINI HIGH WAIST MODELING WOMEN XL</t>
  </si>
  <si>
    <t>438bd288-c229-4881-8667-9d320a0c6f02</t>
  </si>
  <si>
    <t>Contigo Láhev na vodu Free Flow 1000 ml Šedá</t>
  </si>
  <si>
    <t>Contigo Free Flow water bottle 1000ml Gray</t>
  </si>
  <si>
    <t>438bfb17-206d-438f-b14c-1877dd1f3977</t>
  </si>
  <si>
    <t>Koš na hračky Atmosphera 158548B růžový 29x29x30 cm</t>
  </si>
  <si>
    <t>Atmosphera toy basket 158548B pink 29x29x30 cm</t>
  </si>
  <si>
    <t>438c1154-0c62-4beb-985a-0e70ca96f77e</t>
  </si>
  <si>
    <t>POKLADNIČKA PRASÁTKO BÍLÁ KERAMICKÁ PRO ÚSPORU PENĚZ ZA ÚSPORY</t>
  </si>
  <si>
    <t>PIGGY BANK WHITE CERAMIC TO SAVE MONEY ON SAVINGS</t>
  </si>
  <si>
    <t>438c12b5-aeec-47cc-9f9d-735fad7d6c67</t>
  </si>
  <si>
    <t>Parkside aku rázový utahovák pro kola 400 Nm</t>
  </si>
  <si>
    <t>Parkside Cordless Wheel Impact Wrench 400 Nm</t>
  </si>
  <si>
    <t>438c1849-f6e6-4ce2-b53d-8e0226631a1a</t>
  </si>
  <si>
    <t>438c3658-4997-43b8-96c2-89cacb386011</t>
  </si>
  <si>
    <t>Hrnec Berlinger Haus 4,4 l</t>
  </si>
  <si>
    <t>Traditional pot Berlinger Haus 4,4 l</t>
  </si>
  <si>
    <t>438c3d96-ed5f-45fa-92b6-df58683c7623</t>
  </si>
  <si>
    <t>ALTAX SMALT NA KOV PŘÍMO NA REZ ČERNÝ POLOMATNÝ 2,5 L</t>
  </si>
  <si>
    <t>ALTAX ENAMEL FOR METAL DIRECTLY ON RUST BLACK SEMI-MATT 2,5L</t>
  </si>
  <si>
    <t>438c4919-626c-4325-a520-cb42b06a3b8a</t>
  </si>
  <si>
    <t>Barvící impregnát na dlažební kostky RAYER SILNÝ a TRVANLIVÝ - žlutý 5 l</t>
  </si>
  <si>
    <t>RAYER Coloring impregnation for paving stones STRONG and DURABLE - yellow 5 l</t>
  </si>
  <si>
    <t>438cb972-35c1-49ca-a518-56757ec65494</t>
  </si>
  <si>
    <t>Zadní cyklosvítilna SMĚROVKA na kolo USB signalizátor + dálkové ovládání</t>
  </si>
  <si>
    <t>Rear bicycle lamp. TURN SIGNAL, rear for bicycle, USB indicator  remote control</t>
  </si>
  <si>
    <t>438ccb2b-e57b-41cb-913d-dec6080b7ef8</t>
  </si>
  <si>
    <t>NTY ESW-NS-000 motorek stěračů</t>
  </si>
  <si>
    <t>NTY ESW-NS-000 Silnik wycieraczek</t>
  </si>
  <si>
    <t>438d0302-1b4f-439e-b6bf-658cb43ed44b</t>
  </si>
  <si>
    <t>Rotační mop Vileda</t>
  </si>
  <si>
    <t>Rotary mop Vileda</t>
  </si>
  <si>
    <t>438d162a-8438-4fa4-bcea-b70fbe82e922</t>
  </si>
  <si>
    <t>Vyžínač na trávy adler AKU-8500K 20 V</t>
  </si>
  <si>
    <t>Adler AKU-8500K 20 V grass trimmer</t>
  </si>
  <si>
    <t>438d1a8f-4c81-414b-becd-8cf0c1c8b086</t>
  </si>
  <si>
    <t>Odpadkový koš Berlinger Haus 7 l 1 -komorový</t>
  </si>
  <si>
    <t>Trash can Berlinger Haus 7 l 1 - chamber</t>
  </si>
  <si>
    <t>438d590d-3131-4d7e-9b33-bb0bb6b24639</t>
  </si>
  <si>
    <t>Boty Tenisky Lehké Pánské Pohodlné PUMA FERRARI NEO CAT ROSSO CORSA VEL. 45</t>
  </si>
  <si>
    <t>Men's Lightweight Sneakers Comfortable PUMA FERRARI NEO CAT ROSSO CORSA R. 45</t>
  </si>
  <si>
    <t>438d5a57-2a17-4542-83cc-50fad3b18ee8</t>
  </si>
  <si>
    <t>Schmith holínky holínky velikost 46</t>
  </si>
  <si>
    <t>Schmith men's high boots size 46</t>
  </si>
  <si>
    <t>438d8152-71b5-4a14-b476-dd3471dee046</t>
  </si>
  <si>
    <t>RTV skříňka 120 cm pod televizor, 2 dveře, 6 polic, komoda do obývacího pokoje Wenge</t>
  </si>
  <si>
    <t>TV cabinet standing Akord 120,4 cm x 54,8 cm x 40 cm</t>
  </si>
  <si>
    <t>438db14c-2aae-4450-beb1-5e2b21f51fc7</t>
  </si>
  <si>
    <t>Chytré Hodinky Samsung Galaxy Watch8 44 mm Grafitové LTE</t>
  </si>
  <si>
    <t>Smartwatch Samsung Galaxy Watch8 44mm Graphite LTE</t>
  </si>
  <si>
    <t>438dca00-e666-47c0-bbec-f3fa8e168406</t>
  </si>
  <si>
    <t>Čisticí prostředek na okruhy mléka Wessper CleanMilk 1 l</t>
  </si>
  <si>
    <t>Liquid for cleaning milk circuits Wessper CleanMilk 1 l</t>
  </si>
  <si>
    <t>438df6d7-62de-4ae2-be62-8af229954cdc</t>
  </si>
  <si>
    <t>DÁMSKÉ BOTY BAREFOOT KŮŽE TUHÉ ŠIROKÉ ARIA černé lesklé 40</t>
  </si>
  <si>
    <t>WOMEN'S SHOES BAREFOOT LEATHER STOUT WIDE ARIA black glossy 40</t>
  </si>
  <si>
    <t>438e1057-0cae-4027-abbf-2430e4f5c679</t>
  </si>
  <si>
    <t>Bylinná sušina Natura Wita panenský květ 25 g</t>
  </si>
  <si>
    <t>Nature dried herbal mullein flower 25 g</t>
  </si>
  <si>
    <t>438e38d4-1935-4564-b6f6-37b54f5b0a41</t>
  </si>
  <si>
    <t>Clibee sportovní obuv eko kůže vícebarevná velikost 28</t>
  </si>
  <si>
    <t>Clibee sports shoes, ecological leather, multicolor, size 28</t>
  </si>
  <si>
    <t>438e6cf8-5cfc-4e75-9eb3-70201fd881ff</t>
  </si>
  <si>
    <t>NT 164 cm Tričko adidas TECHFIT LS Tee Y H23155 modré 164 cm</t>
  </si>
  <si>
    <t>NT 164 cm T-shirt adidas TECHFIT LS Tee Y H23155 blue 164 cm</t>
  </si>
  <si>
    <t>438e8bcf-1936-4100-b14e-a2c6a2ccdb41</t>
  </si>
  <si>
    <t>Dlouhé legíny Under Armour S, vícebarevné</t>
  </si>
  <si>
    <t>Leggings long Under Armour S multicolor</t>
  </si>
  <si>
    <t>438e9982-f216-4da8-85d0-8c1fea4be97e</t>
  </si>
  <si>
    <t>3M 2080 SAMOLEPKA na auto LEZENÍ CLIMBING HORY 15x15</t>
  </si>
  <si>
    <t>3M 2080 car STICKER CLIMBING MOUNTAINS 15x15</t>
  </si>
  <si>
    <t>438f0d23-d630-4261-9e1b-22786ef49622</t>
  </si>
  <si>
    <t>Samsung Televizor UE55U8072FUXXH 55" LED 4K UHD Tizen Smart TV</t>
  </si>
  <si>
    <t>TV Samsung UE55U8072FUXXH 55” LED 4K UHD Tizen Smart TV</t>
  </si>
  <si>
    <t>438f0fb0-509a-4929-8faf-97eaa3f72e2f</t>
  </si>
  <si>
    <t>Pokladnička jednorožec flitry s brokátem, průhledná</t>
  </si>
  <si>
    <t>Piggy bank unicorn sequins glitter transparent</t>
  </si>
  <si>
    <t>438f160a-f952-405a-b275-527bbbb79c1e</t>
  </si>
  <si>
    <t>Ventilační mřížka Ventilační Awenta černá</t>
  </si>
  <si>
    <t>Ventilation grille Ventilation Awenta black</t>
  </si>
  <si>
    <t>438f1be5-31c7-4a33-91f1-cf14b285bcbb</t>
  </si>
  <si>
    <t>35 lat największe przeboje Papa D CD</t>
  </si>
  <si>
    <t>35 lat największe przeboje CD</t>
  </si>
  <si>
    <t>438f200b-afe5-4dfe-93c4-f0ef98e716a1</t>
  </si>
  <si>
    <t>Siku Farmer Obilní silo S5602</t>
  </si>
  <si>
    <t>Siku Farmer Grain silo S5602</t>
  </si>
  <si>
    <t>438f498f-049d-4f7a-ba7f-3600af89118a</t>
  </si>
  <si>
    <t>Axe Ice Chill sprchový gel pro muže 400ml</t>
  </si>
  <si>
    <t>Gel Axe Ice Chill 400 ml</t>
  </si>
  <si>
    <t>438f5395-3311-463c-a97e-27eb5d628616</t>
  </si>
  <si>
    <t>Barva XF66 Light Grey Tamiya 81766</t>
  </si>
  <si>
    <t>Acrylic paint XF66 Light Grey Tamiya 81766</t>
  </si>
  <si>
    <t>438f680f-9d0f-4d49-b005-d31f5c763ee2</t>
  </si>
  <si>
    <t>Najdi mě Svět kolem nás</t>
  </si>
  <si>
    <t>43901df9-c44f-4d70-b86b-7c14cc54c7e7</t>
  </si>
  <si>
    <t>ZARYS Nitrilové rukavice, černé, bezpudrové, XS</t>
  </si>
  <si>
    <t>OUTLINE Nitrile gloves, black, powder free XS</t>
  </si>
  <si>
    <t>43908a4f-067b-4ff7-bcad-ca2052ad9d60</t>
  </si>
  <si>
    <t>MAXGEAR PRUŽINA ODPRUŽENÍ RENAULT PŘEDNÍ ESPACE 02- 2,2DCI</t>
  </si>
  <si>
    <t>MAXGEAR SUSPENSION SPRING RENAULT FRONT ESPACE 02- 2,2DCI</t>
  </si>
  <si>
    <t>439099d4-5d48-4198-b22f-9f02d6319be3</t>
  </si>
  <si>
    <t>Iron for meat Kinghoff</t>
  </si>
  <si>
    <t>43909ac2-033b-47c7-9321-412257f7fb24</t>
  </si>
  <si>
    <t>Kostým Hipisa Hippie 70 80 Bylina Man vel. M</t>
  </si>
  <si>
    <t>Hippie Costume Hippie Hippie 70 80 Herb Man roz. M.</t>
  </si>
  <si>
    <t>4390cf56-c7cb-4000-bb7c-3e93f546f7eb</t>
  </si>
  <si>
    <t>Spin Master Unicorn Academy figurky 11 cm Isabel a River</t>
  </si>
  <si>
    <t>UNICORN ACADEMY ISABEL AND RIVER SET</t>
  </si>
  <si>
    <t>4390f86f-c917-40be-a37f-754ec97e7f7c</t>
  </si>
  <si>
    <t>Klika na dveře černá s nápisem PRÁŠKOVÁ 90 na KOVANÉ VLOŽKY RETRO mat</t>
  </si>
  <si>
    <t>Door handle black with sign POWDER 90 for INSERT FORGED RETRO mat</t>
  </si>
  <si>
    <t>4390fa6e-7192-4a73-9f2a-22b73750075a</t>
  </si>
  <si>
    <t>Grilovací rožeň vidaXL s motorem 1200 mm</t>
  </si>
  <si>
    <t>VidaXL barbecue spit with 1200 mm motor</t>
  </si>
  <si>
    <t>4390fb5b-7d6c-49b5-a25f-0a3515f5a6fc</t>
  </si>
  <si>
    <t>Miniaturní svítilna Decorya 120 lm LED</t>
  </si>
  <si>
    <t>Decorya 120 lm LED miniature flashlight</t>
  </si>
  <si>
    <t>43911c61-0bd3-473f-b91e-ebe4a9f0b5aa</t>
  </si>
  <si>
    <t>ODRAZKA NÁRAZNÍKU LAMPKA SKLO REFLEXNÍ ZADNÍ BMW 5 G30 G31 M-LEVÉ BALENÍ</t>
  </si>
  <si>
    <t>BUMPER REFLECTOR REAR REFLECTIVE GLASS BMW 5 G30 G31 M-PACKAGE LEFT</t>
  </si>
  <si>
    <t>439146cf-4731-466e-9a9c-9ee8d68f7a37</t>
  </si>
  <si>
    <t>DĚTSKÉ ZATEPLENÉ BOTY BIG STAR GG374042 31</t>
  </si>
  <si>
    <t>CHILDREN'S INSULATED SHOES BIG STAR GG374042 31</t>
  </si>
  <si>
    <t>43915aab-b697-4475-967e-7f5363d8100b</t>
  </si>
  <si>
    <t>Rappa Sada princezna zimní království s kabelkou a střevíčky</t>
  </si>
  <si>
    <t>Rappa Winter kingdom princess set with handbag and slippers</t>
  </si>
  <si>
    <t>4391614f-45d3-435b-8568-dea59c4e5063</t>
  </si>
  <si>
    <t>Regulační ventil tlaku BOSCH 0 928 400 802</t>
  </si>
  <si>
    <t>Pressure control valve BOSCH 0 928 400 802</t>
  </si>
  <si>
    <t>439186d3-1013-4100-9d47-ce75b34ff074</t>
  </si>
  <si>
    <t>2-úrovňový regál na knihy, dub sonoma, 40x30x70</t>
  </si>
  <si>
    <t>2-tier bookcase, Sonoma oak, 40x30x70</t>
  </si>
  <si>
    <t>4391a4ef-98e7-4eae-ae2e-ed51e2b6730a</t>
  </si>
  <si>
    <t>Kondicionér na vousy Reuzel Beard Foam 70 ml</t>
  </si>
  <si>
    <t>Reuzel Beard Foam 70 ml</t>
  </si>
  <si>
    <t>4391d7c0-175a-46d3-975b-a0d99d90b085</t>
  </si>
  <si>
    <t>Měkká podprsenka s krajkou GORSENIA K425 CASABLANCA béžová 95D</t>
  </si>
  <si>
    <t>Soft bra with lace GORSENIA K425 CASABLANCA beige 95D</t>
  </si>
  <si>
    <t>4391d99c-d894-4e19-947c-d6c19161f112</t>
  </si>
  <si>
    <t>Kbelík a plochý mop Vileda 14 cm</t>
  </si>
  <si>
    <t>Bucket and flat mop Vileda 14 cm</t>
  </si>
  <si>
    <t>43920b67-46da-47b7-9d29-2cde0b3088e8</t>
  </si>
  <si>
    <t>Skechers pánské sportovní boty 52458-WNVR velikost 42</t>
  </si>
  <si>
    <t>Skechers men's sports shoes 52458-WNVR size 42</t>
  </si>
  <si>
    <t>43920e54-c1e4-43d3-98d6-c2741c6fe59c</t>
  </si>
  <si>
    <t>Předplatné Xbox Game Pass Ultimate 3 měsíce</t>
  </si>
  <si>
    <t>Xbox Game Pass Ultimate 3 months</t>
  </si>
  <si>
    <t>43921936-3a3f-4935-bf67-d395fa66932a</t>
  </si>
  <si>
    <t>Dřevěný plát bříza 9-11 cm tloušťka 1 cm 1 ks</t>
  </si>
  <si>
    <t>Birch wood slice fi 9-11 cm thickness 1 cm 1 pc.</t>
  </si>
  <si>
    <t>43922e6e-c901-4925-8653-76a23b00ebbb</t>
  </si>
  <si>
    <t>Alessio kabelka psaníčko, vícebarevný syntetický materiál</t>
  </si>
  <si>
    <t>Alessio clutch bag synthetic multicolor</t>
  </si>
  <si>
    <t>4392351a-659f-45a0-908f-2e3bc626b1c9</t>
  </si>
  <si>
    <t>Sady pro neviditelné spoje ve dřevě Wolfcraft 4642000 55 ks</t>
  </si>
  <si>
    <t>Sets for invisible wood joints Wolfcraft 4642000 55 pcs.</t>
  </si>
  <si>
    <t>4392355b-a147-4bc3-9aa9-840434a3befb</t>
  </si>
  <si>
    <t>Svoboda projevu a po projevu Daniela Kovářová</t>
  </si>
  <si>
    <t>439289d2-553d-4492-9de5-0bddcf82eb7c</t>
  </si>
  <si>
    <t>Ajurvéda léčebný půst Traudel Ertner</t>
  </si>
  <si>
    <t>43929001-5a1b-40b4-bd63-162e51347c52</t>
  </si>
  <si>
    <t>Ava polovyztužená podprsenka bílá velikost 100B</t>
  </si>
  <si>
    <t>Ava semi-rigid bra white size 100B</t>
  </si>
  <si>
    <t>4392a2e0-5d3b-47d0-9209-c6074719cfa2</t>
  </si>
  <si>
    <t>Pampers Harmonie New Baby vlhčené ubrousky 24 x 46 ks</t>
  </si>
  <si>
    <t>Pampers Harmonie New Baby wet wipes 24 x 46 pcs.</t>
  </si>
  <si>
    <t>4392be57-1a1e-41d0-9e28-b5c7aa81f911</t>
  </si>
  <si>
    <t>Master-Sport Germany 24011003561SE-SET-MS Brzdový kotouč</t>
  </si>
  <si>
    <t>Master-Sport Germany 24011003561SE-SET-MS Brake disc</t>
  </si>
  <si>
    <t>4393106d-07ed-4670-84c8-57d424c34d7b</t>
  </si>
  <si>
    <t>Sada kuchyňských odměrek Alpina šedá</t>
  </si>
  <si>
    <t>Set of kitchen measuring cups Alpina grey</t>
  </si>
  <si>
    <t>43937286-6b40-4646-abe1-76848cdc2554</t>
  </si>
  <si>
    <t>Viki měkká vícebarevná podprsenka velikost 75B</t>
  </si>
  <si>
    <t>Viki soft multicolor bra size 75B</t>
  </si>
  <si>
    <t>43938c06-ab64-4279-a0fd-bf7e330d0da1</t>
  </si>
  <si>
    <t>Audio-Technica ATH-M20xBT (bílá)</t>
  </si>
  <si>
    <t>Audio-Technica ATH-M20xBT (white)</t>
  </si>
  <si>
    <t>43939b2b-4a97-493a-a6c9-a7b17d488660</t>
  </si>
  <si>
    <t>PUZZLE 1000 CLEMENTONI NETFLIX STRANGER THINGS</t>
  </si>
  <si>
    <t>43940105-2967-47b1-82fd-027f2f7c5b13</t>
  </si>
  <si>
    <t>4394017d-8ce9-4a24-8bf5-f74f1ad7a710</t>
  </si>
  <si>
    <t>GTV VEDENÍ MODERN SLIDE 3D L550 S PLNÝM VÝSUVEM</t>
  </si>
  <si>
    <t>GTV MODERN SLIDE 3D L550 FULL EXTENSION GUIDE</t>
  </si>
  <si>
    <t>4394187f-7416-4bab-b82d-3c5638b99769</t>
  </si>
  <si>
    <t>JAHODOVÉ KULIČKY BEZLEPKOVÉ 375 g - JERRY GLUTEN OUT</t>
  </si>
  <si>
    <t>GLUTEN FREE STRAWBERRY CEREAL BALLS 375 g - JERRY GLUTEN OUT</t>
  </si>
  <si>
    <t>43944c19-593c-4693-a5cf-57901864bd90</t>
  </si>
  <si>
    <t>ROZDĚLOVAČ ZAPALOVAČE DO AUTA 3X 120W LED</t>
  </si>
  <si>
    <t>CAR LIGHTER SPLITTER 3X 120W LED</t>
  </si>
  <si>
    <t>43944e1e-856c-402b-a5ea-8b3d3cd674fd</t>
  </si>
  <si>
    <t>Cosrx Galactomyces 95 100 ml esence</t>
  </si>
  <si>
    <t>Cosrx Galactomyces 95 100 ml essence</t>
  </si>
  <si>
    <t>439454bf-f0d6-4fc3-9216-6c9e1dfc4b8c</t>
  </si>
  <si>
    <t>43945900-9de1-41f3-a7c3-a84ee5ed9d54</t>
  </si>
  <si>
    <t>Čistička vzduchu Philips AC0921/14</t>
  </si>
  <si>
    <t>Air purifier Philips AC0921/14</t>
  </si>
  <si>
    <t>43946470-223e-436e-a203-5e28eafdaf60</t>
  </si>
  <si>
    <t>Meyle 100 411 0007 Tyč / držák, stabilizátor</t>
  </si>
  <si>
    <t>Meyle 100 411 0007 Bar / bracket, stabilizer</t>
  </si>
  <si>
    <t>43947ed3-3343-4296-8be9-3301bfa0e253</t>
  </si>
  <si>
    <t>CorePro LEDtube 600 mm 8 W 840 T8</t>
  </si>
  <si>
    <t>CorePro LEDtube 600mm 8W 840 T8</t>
  </si>
  <si>
    <t>4394ab16-5e51-4c88-a9bb-4a355645f5e2</t>
  </si>
  <si>
    <t>Pero STABILO Pen 68 černé</t>
  </si>
  <si>
    <t>Pen STABILO Pen 68 black</t>
  </si>
  <si>
    <t>4394b173-77ff-4947-94eb-fde74b6b3bac</t>
  </si>
  <si>
    <t>Podložka na cvičení Thorn+Fit 120 cm x 60 cm stříbrná</t>
  </si>
  <si>
    <t>Exercise mat Thorn+Fit 120 cm x 60 cm silver</t>
  </si>
  <si>
    <t>4394e5eb-2568-48f4-ac8e-d9866a165612</t>
  </si>
  <si>
    <t>Tayas savory caramel hard candies 90g</t>
  </si>
  <si>
    <t>4394f357-0c71-492e-b6ac-41387eec95df</t>
  </si>
  <si>
    <t>Přístroj na vázání smyček Preston Floater Loop Sizer modrý</t>
  </si>
  <si>
    <t>Preston Floater Loop Sizer blue</t>
  </si>
  <si>
    <t>439505fa-0ae7-4172-98ce-62320e60b0f1</t>
  </si>
  <si>
    <t>Bruska na nehty Beurer MP 64 LED C 5 W</t>
  </si>
  <si>
    <t>Nail milling machine Beurer MP 64 LED C 5 W</t>
  </si>
  <si>
    <t>439524db-7f2f-4e34-9c94-b68c5ed7e77c</t>
  </si>
  <si>
    <t>Sada košů Elletipi 2 ks 70 l</t>
  </si>
  <si>
    <t>Set of baskets Elletipi 2 pcs. 70 l</t>
  </si>
  <si>
    <t>43954328-5c3b-46dc-b5fb-3647dd32e223</t>
  </si>
  <si>
    <t>Rok plný tvoření Tereza Rak</t>
  </si>
  <si>
    <t>4395751c-4d60-47f1-b030-d5ba4d01a08b</t>
  </si>
  <si>
    <t>Recent Toys Planety (Planety)</t>
  </si>
  <si>
    <t>Recent Toys Planety (Planets)</t>
  </si>
  <si>
    <t>4395a642-650d-4d97-8642-2b59f488cd04</t>
  </si>
  <si>
    <t>MOE mikina s s kapucí, velikost L/XL</t>
  </si>
  <si>
    <t>MOE women's zip-up sweatshirt, hooded size L/XL</t>
  </si>
  <si>
    <t>4395ad5b-f6c1-4a0d-9258-d0ed13ca4c39</t>
  </si>
  <si>
    <t>ORTÉZA KOLENA STABILIZÁTOR PODPOROU ČÉŠKY ŘEMÍNEK NA KOLENO - VELIKOST M</t>
  </si>
  <si>
    <t>KNEE BRACE STABILIZER WITH PATELLA SUPPORT KNEE BRASE - ROZMIAR M</t>
  </si>
  <si>
    <t>4395e472-76ba-44d3-a47d-e785a1b51b26</t>
  </si>
  <si>
    <t>Omlazující a modelující krém na obličej Eveline Cosmetics Contour Correction den a noc 50 ml</t>
  </si>
  <si>
    <t>Add to bag Eveline Cosmetics Contour Correction day and night 50 ml</t>
  </si>
  <si>
    <t>43960100-9520-48a0-ba3b-0566683108aa</t>
  </si>
  <si>
    <t>Tvrzené sklo Spigen pro Apple iPhone 15 Pro 2 ks</t>
  </si>
  <si>
    <t>Spigen Tempered Glass for Apple iPhone 15 Pro 2 pcs.</t>
  </si>
  <si>
    <t>43960a18-66ec-4a42-86d2-045cfc514f2b</t>
  </si>
  <si>
    <t>Paměťová karta SDXC Samsung MB-MJ128KA/EU 128 GB</t>
  </si>
  <si>
    <t>Memory card SDXC Samsung MB-MJ128KA/EU 128 GB</t>
  </si>
  <si>
    <t>43963bf7-9037-4f24-9639-15ca38f2ff75</t>
  </si>
  <si>
    <t>Poloautomatický svařovací stroj MIG/MAG, MMA, TIG Powermat 15-160 A 230 V</t>
  </si>
  <si>
    <t>Semi-automatic welding machine MIG/MAG, MMA, TIG Powermat 15-160 A 230 V</t>
  </si>
  <si>
    <t>4396910b-42b7-46a8-8dfe-88b5f93c3d13</t>
  </si>
  <si>
    <t>Pohon pro posuvnou bránu Nice Run 1500 24V</t>
  </si>
  <si>
    <t>Drive for sliding gate Nice Run 1500 24V</t>
  </si>
  <si>
    <t>4396b40e-572d-4728-abed-0e68f9b12b8d</t>
  </si>
  <si>
    <t>Teploměr TFA Dostmann 30.1053 od -20 C do 50 C</t>
  </si>
  <si>
    <t>Thermometer TFA Dostmann 30.1053 from -20 C to 50 C</t>
  </si>
  <si>
    <t>4396bb59-e68d-455e-b865-cd2edefa0ac9</t>
  </si>
  <si>
    <t>Dayco 94495 Rozvodový řemen</t>
  </si>
  <si>
    <t>Dayco 94495 Timing belt</t>
  </si>
  <si>
    <t>4396c0a9-4446-420d-828b-b8deded81669</t>
  </si>
  <si>
    <t>Maxident Stray Kids CD</t>
  </si>
  <si>
    <t>4396ce13-65f0-4bd5-a954-95230a4c21b3</t>
  </si>
  <si>
    <t>OZUBENÉ KOLO MALÉ Z-21 OVÍJEČKA</t>
  </si>
  <si>
    <t>GEAR SMALL Z-21 WRAPPER</t>
  </si>
  <si>
    <t>4396df1e-3280-4ed5-b376-330b3fd0e4c4</t>
  </si>
  <si>
    <t>Propiska automatická modrá Schemat</t>
  </si>
  <si>
    <t>Automatic pen blue Schemat</t>
  </si>
  <si>
    <t>43971a2e-8923-48d9-83e7-f2a3621bee73</t>
  </si>
  <si>
    <t>Sešit linkovaný A5 Interdruk 80 listů</t>
  </si>
  <si>
    <t>Notebook in line A5 Interdruk 80 sheets</t>
  </si>
  <si>
    <t>43975102-e70f-438a-b4c1-912e0570e01f</t>
  </si>
  <si>
    <t>Dětský kostým Iron Man S 110-120 cm</t>
  </si>
  <si>
    <t>Children's costume Iron Man S 110-120 cm</t>
  </si>
  <si>
    <t>43977fd5-c8d9-41c5-92e9-ded89a1c10b8</t>
  </si>
  <si>
    <t>ELECTROVIT STRESS + MagnesiumVit s B6 ACTIVLAB 2 x 20 tablet</t>
  </si>
  <si>
    <t>ELECTROVIT STRESS + Magnesium Vit with B6 ACTIVLAB 2 x 20 tablets</t>
  </si>
  <si>
    <t>43978c5b-8a4c-4072-8817-5b81b896c8b4</t>
  </si>
  <si>
    <t>Kontejner Hobbylife HOB021102 8 l průhledný</t>
  </si>
  <si>
    <t>Hobbylife HOB021102 8l transparent container</t>
  </si>
  <si>
    <t>4397a029-9b87-40a6-9ad2-3037ce100960</t>
  </si>
  <si>
    <t>Opalovací pěna Heliocare 50 SPF 50 ml</t>
  </si>
  <si>
    <t>Tanning foam Heliocare 50 SPF 50 ml</t>
  </si>
  <si>
    <t>4397ab60-a8c2-46b6-8192-3c50569049fc</t>
  </si>
  <si>
    <t>Skleněná zavařovací sklenice nádoba s rýhovaným uzávěrem se šroubovacím uzávěrem pro skladování potravin</t>
  </si>
  <si>
    <t>Glass container, grooved jar with a cap, 3L, for storing food</t>
  </si>
  <si>
    <t>4397ac85-52a0-4932-bd46-7532bdf82932</t>
  </si>
  <si>
    <t>BOTY PUMA MAPF1 CARBON CAT 30754201 velikost 42</t>
  </si>
  <si>
    <t>PUMA SHOES MAPF1 CARBON CAT 30754201 r 42</t>
  </si>
  <si>
    <t>4397ad19-a6eb-44dd-9a0f-ab855a03279e</t>
  </si>
  <si>
    <t>LEGO City 60421 Zábavní park Robotický svět</t>
  </si>
  <si>
    <t>LEGO City 60421 City 60421 Robotic World Amusement Park</t>
  </si>
  <si>
    <t>4397bee6-bb82-4571-918b-ea5ea3ae9827</t>
  </si>
  <si>
    <t>MĚKKÁ dámská tričko s tričkem MALFINI bílá S</t>
  </si>
  <si>
    <t>SOFT Women's t-shirt MALFINI bia S</t>
  </si>
  <si>
    <t>4397c056-10e3-4ea3-96ad-53847cd4e37d</t>
  </si>
  <si>
    <t>Ryor Mořské řasy Botox like vyplňující maska s rychlým efektem 100 ml</t>
  </si>
  <si>
    <t>Ryor Seaweed Botox like filling mask with fast effect 100 ml</t>
  </si>
  <si>
    <t>4397dbdb-7232-4f2f-9d9b-801757d68136</t>
  </si>
  <si>
    <t>Toaletní papír RENOVA Rouge &amp; Noire 1rl</t>
  </si>
  <si>
    <t>Toilet paper RENOVA Rouge &amp; Noire 1rl</t>
  </si>
  <si>
    <t>4397e759-540b-4204-aead-d16a26a7a0c3</t>
  </si>
  <si>
    <t>Osram W5W 5 W 2845</t>
  </si>
  <si>
    <t>4397f334-b89a-47ea-aa94-ff0417a36ebd</t>
  </si>
  <si>
    <t>Autosedačka Kinderkraft Xpedition 2 40-150 cm černá</t>
  </si>
  <si>
    <t>Kinderkraft Xpedition 2 seat 40-150 cm black</t>
  </si>
  <si>
    <t>4397fe31-fd47-408e-abfd-4c9f6429501f</t>
  </si>
  <si>
    <t>Ava polovyztužená podprsenka růžová velikost 85F</t>
  </si>
  <si>
    <t>Ava semi-rigid bra pink size 85F</t>
  </si>
  <si>
    <t>43980a4c-1c43-4375-8387-f2dd5b00a8d3</t>
  </si>
  <si>
    <t>LEGO Hladká deska 1x2 Tile Sand Blue 3069b</t>
  </si>
  <si>
    <t>LEGO Smooth Tile 1x2 Tile Sand Blue 3069b</t>
  </si>
  <si>
    <t>43982042-19ed-41d3-acb5-1249c4ef7d93</t>
  </si>
  <si>
    <t>Fanola 7.14 Tobacco 100g barvení vlasů Tmavý 100 ml</t>
  </si>
  <si>
    <t>Fanola 7.14 Tobacco 100g hair coloring Dark 100 ml</t>
  </si>
  <si>
    <t>4398c3fa-71aa-42e7-a3a9-04c2fb8248a2</t>
  </si>
  <si>
    <t>Nintendo Switch CASE + POUZDRO Mario Edition</t>
  </si>
  <si>
    <t>Nintendo Switch CASE  CASE Mario Edition</t>
  </si>
  <si>
    <t>4398f8d5-3043-4afd-8f58-30ab8938c549</t>
  </si>
  <si>
    <t>NÁUŠNICE ŽELVY ŠPERKY SADA 12 PÁRŮ</t>
  </si>
  <si>
    <t>TURTLE EARRINGS JEWELRY SET 12 PAIRS</t>
  </si>
  <si>
    <t>43990454-d644-48f4-963e-dd97fa81fa22</t>
  </si>
  <si>
    <t>Síťová nabíječka USB-A / USB-C Baseus Compact CCXJ-B02 20W 3A PD QC 3.0</t>
  </si>
  <si>
    <t>Charger USB-A / USB-C Baseus Compact CCXJ-B02 20W 3A PD QC 3.0</t>
  </si>
  <si>
    <t>4399076e-3056-4ab4-86b3-ef85d9bc0ee5</t>
  </si>
  <si>
    <t>Protein syrovátkový koncentrát - WPC BALENÍ 6 KUSŮ Nutrition prášek 700 g kokosová příchuť</t>
  </si>
  <si>
    <t>Protein supplement, protein concentrate - WPC 6PAK Nutrition powder 700 g, coconut flavor</t>
  </si>
  <si>
    <t>43994a76-1a62-4bb7-91cf-a894ae0798ad</t>
  </si>
  <si>
    <t>Inkoust HP 937 4S6W3N červený (magenta)</t>
  </si>
  <si>
    <t>Ink HP 937 4S6W3N red (magenta)</t>
  </si>
  <si>
    <t>43995ec0-7624-4126-a781-40142f0ad0cb</t>
  </si>
  <si>
    <t>Vzpěra přední kapoty pro VW PASSAT KOMBI a SEDAN (2000-2005)</t>
  </si>
  <si>
    <t>Front hood strut for VW PASSAT KOMBI and SEDAN (2000-2005)</t>
  </si>
  <si>
    <t>43998fad-d9ab-4e3b-af8a-5cbf6e2e98d2</t>
  </si>
  <si>
    <t>Školní batoh jednokomorový Pusheen St. Majewski černý, odstíny žluté a zlaté 8 l</t>
  </si>
  <si>
    <t>Single compartment school backpack Pusheen St. Majewski black, shades of yellow and gold 8 l</t>
  </si>
  <si>
    <t>4399badb-ac7b-4bd7-a25a-8fe0ec973ddf</t>
  </si>
  <si>
    <t>Malfini kšiltovka zelená velikost univerzální</t>
  </si>
  <si>
    <t>Malfini baseball cap green universal size</t>
  </si>
  <si>
    <t>439a0015-9beb-4bd9-9c2c-00cc08f76229</t>
  </si>
  <si>
    <t>RUČNÍK KAPUCE PONČO MINECRAFT 60X120</t>
  </si>
  <si>
    <t>TOWEL HOOD PONCHO MINECRAFT 60X120</t>
  </si>
  <si>
    <t>439a09fd-ca6b-4a20-8358-067774fb39ba</t>
  </si>
  <si>
    <t>Alpi Moda dámský kabát černý klasický s kapucí velikost XXL</t>
  </si>
  <si>
    <t>Alpi Moda women's coat black classic with hood size XXL</t>
  </si>
  <si>
    <t>439a0a34-88e3-4d66-86ed-3065ecd673d4</t>
  </si>
  <si>
    <t>SADOLIN EXTRA LAKOVÝ OBAL 5 L MERBAU</t>
  </si>
  <si>
    <t>SADOLIN EXTRA LACQUER 5L MERBAU</t>
  </si>
  <si>
    <t>439a2b81-f32c-4d58-8991-3310e4be0926</t>
  </si>
  <si>
    <t>Adidas Tenisky Tensaur Sport 2.0 IF1719 Černá</t>
  </si>
  <si>
    <t>Adidas Sneakers Tensaur Sport 2.0 IF1719 Black</t>
  </si>
  <si>
    <t>439a40bb-006b-4d4d-a9a7-abd55594b2b6</t>
  </si>
  <si>
    <t>Doplňky pro psa a kočku Mikrop ČEBÍN a.s. granule 5318 g 1 ks</t>
  </si>
  <si>
    <t>Supplements for dogs and cats Mikrop ČEBÍN a.s. granules 5318 g 1 pc.</t>
  </si>
  <si>
    <t>439aa3eb-425c-4fe1-8c14-80a5e3adb2e0</t>
  </si>
  <si>
    <t>Słodkie Zdrowie Prášek na čištění a péči o nábytek 1,3 l</t>
  </si>
  <si>
    <t>Słodkie Zdrowie powder cleaning and care of furniture 1,3l</t>
  </si>
  <si>
    <t>439aa40e-9377-4007-8516-c71a105c819d</t>
  </si>
  <si>
    <t>Podprsenka minimizer měkká s kosticemi Triumph Ladyform Soft W X 95D</t>
  </si>
  <si>
    <t>Triumph Ladyform Soft W X 95D Underwired Minimizer Bra</t>
  </si>
  <si>
    <t>439ad9f2-fe2b-4e6e-b05f-74964e8a4afd</t>
  </si>
  <si>
    <t>TRÉNINKOVÁ ŘETÍZKOVÁ KOVOVÁ POLICEJNÍ POUTA ČERNÁ, KALENÁ</t>
  </si>
  <si>
    <t>CHAIN HANDCUFFS TRAINING METAL POLICE BLACK TEMPERED</t>
  </si>
  <si>
    <t>439af85c-82d6-48f6-8a88-ca90663dcdc9</t>
  </si>
  <si>
    <t>Papuče pantofle Befado 974X476 Granátové 30</t>
  </si>
  <si>
    <t>Children's slippers Befado 974X476 Navy blue 30</t>
  </si>
  <si>
    <t>439b0b1d-a94e-4905-9a26-38f7fea18e9b</t>
  </si>
  <si>
    <t>Žehlička Sencor SSI 8440GR 2200 W</t>
  </si>
  <si>
    <t>Iron Sencor SSI 8440GR 2200 W</t>
  </si>
  <si>
    <t>439b1c55-166a-4890-a511-781903441ae0</t>
  </si>
  <si>
    <t>Pánské sportovní boty Puma Basket Classic XXI 37492301 bílé pohodlné 40</t>
  </si>
  <si>
    <t>Men's sports shoes Puma Basket Classic XXI 37492301 white comfortable 40</t>
  </si>
  <si>
    <t>439b2b78-ac19-4520-a127-50d4f9a4f98d</t>
  </si>
  <si>
    <t>439b3ba1-0305-4da8-8599-822db05a3152</t>
  </si>
  <si>
    <t>Poklice Alcar 16" stříbrný</t>
  </si>
  <si>
    <t>Cap Alcar 16" silver</t>
  </si>
  <si>
    <t>439b58d4-086b-4f69-88a3-2719906318b9</t>
  </si>
  <si>
    <t>Háčkovací Příze Opus Natura MAXIMUM Metallic 1813 šedý</t>
  </si>
  <si>
    <t>Cordonek Opus Natura MAXIMUM Metallic 1813 j.szary</t>
  </si>
  <si>
    <t>439b71d3-4fe9-4a61-a6d9-7407a248f275</t>
  </si>
  <si>
    <t>Auto-Dekor Potahy do auta pro Hyundai I40 2011 X-Line, černé</t>
  </si>
  <si>
    <t>Auto-Dekor Car Covers For Hyundai I40 2011 X-Line Black</t>
  </si>
  <si>
    <t>439b7fcb-c273-42ee-aba1-8ac27de70e20</t>
  </si>
  <si>
    <t>Forma na bábovku Orion 25 x 25 cm, průměr 25 cm</t>
  </si>
  <si>
    <t>Form for grandmother Orion 25 x 25cm diameter 25cm</t>
  </si>
  <si>
    <t>439badea-75e8-471e-a39e-17770dafa998</t>
  </si>
  <si>
    <t>Kapsle na praní PERSIL Discs 4 in 1 Universal - 40 ks</t>
  </si>
  <si>
    <t>PERSIL Discs 4 in 1 Universal laundry capsules - 40 pcs.</t>
  </si>
  <si>
    <t>439be31a-1414-4074-952e-b58c3b053b05</t>
  </si>
  <si>
    <t>Vruty do dřeva Domax 5 x 60 mm 200 ks</t>
  </si>
  <si>
    <t>Domax wood screws 5 x 60 mm 200 pcs.</t>
  </si>
  <si>
    <t>439c5a3a-065e-45cf-9683-81b42ca56a40</t>
  </si>
  <si>
    <t>Stapiz Sleek Line Blond Mask maska s hedvábím pro blond vlasy 1000 ml</t>
  </si>
  <si>
    <t>Stapiz Sleek Line Blond Mask silk mask for blonde hair 1000ml</t>
  </si>
  <si>
    <t>439c717e-ba31-4fe3-803f-06c0f8d99ba4</t>
  </si>
  <si>
    <t>Puzzle Nobo Kids 6 dílků Dřevěná skládačka</t>
  </si>
  <si>
    <t>Puzzle Nobo Kids 6 elements Wooden puzzle</t>
  </si>
  <si>
    <t>439c9add-6990-451c-9c21-3211baa27295</t>
  </si>
  <si>
    <t>Filament PLA Nanocaddo 1,75 mm 1000 g modrý</t>
  </si>
  <si>
    <t>PLA filament Nanocaddo 1,75 mm 1000 g blue</t>
  </si>
  <si>
    <t>439cca64-261e-42fd-aca0-0867747c2815</t>
  </si>
  <si>
    <t>USMĚRŇOVAČ 6/8/12/14/16/24V MIKROPROCESOROVÝ 10A</t>
  </si>
  <si>
    <t>RECTIFIER 6/8/12/14/16/24V MICROPROCESSOR 10A</t>
  </si>
  <si>
    <t>439ccd4b-7385-4794-b221-749ca48ef2e1</t>
  </si>
  <si>
    <t>HAMA MAXI 8750 SADA prasátko Pepa 900 KORÁLKŮ</t>
  </si>
  <si>
    <t>HAMA MAXI 8750 PEPPA PIG SET 900 BEADS</t>
  </si>
  <si>
    <t>439d25bb-32bf-4bea-9c84-5ca2f9bd4a28</t>
  </si>
  <si>
    <t>Hlavice ventilačního potrubí Krono-Plast ⌀ 50 mm</t>
  </si>
  <si>
    <t>Krono-Plast ventilation chimney ⌀ 50 mm</t>
  </si>
  <si>
    <t>439d6a0d-2651-426a-816f-87f276f5e726</t>
  </si>
  <si>
    <t>Felix krmivo suché kuře 1 kg</t>
  </si>
  <si>
    <t>Felix dry food chicken 1 kg</t>
  </si>
  <si>
    <t>439d7849-3d69-48a5-b692-e546cc544bf6</t>
  </si>
  <si>
    <t>MĚNIČ NAPĚTÍ NAPĚTÍ AUTOMOBILOVÁ 12V na 230V 1000W SINUS ČISTÁ SINUSOIDA</t>
  </si>
  <si>
    <t>CAR VOLTAGE CONVERTER 12V to 230V 1000W PURE SINE</t>
  </si>
  <si>
    <t>439d8bfa-393d-4de7-b633-f05689ea4d95</t>
  </si>
  <si>
    <t>YOCLUB dívčí sportovní podprsenka, hlavní materiál bavlna velikost 146</t>
  </si>
  <si>
    <t>YOCLUB girls' sports bra main material cotton size 146</t>
  </si>
  <si>
    <t>439db08b-a351-4b86-a653-4032a253753b</t>
  </si>
  <si>
    <t>Termos Kinghoff KH-4176 0,38 l zelený</t>
  </si>
  <si>
    <t>Thermos Kinghoff KH-4176 0,38 l green</t>
  </si>
  <si>
    <t>439e238c-0023-4018-b0e2-da88201ceedd</t>
  </si>
  <si>
    <t>439ea212-9f20-452d-b5e3-96b2a13e35a7</t>
  </si>
  <si>
    <t>439ec223-d0ed-4f5f-8055-55cabf433429</t>
  </si>
  <si>
    <t>Víta na dřevo, ocel, 330 x 84 x 152 cm</t>
  </si>
  <si>
    <t>Wood canopy, galvanized steel, 330x84x152 cm</t>
  </si>
  <si>
    <t>439efda6-1957-47fb-b803-60ee874fdead</t>
  </si>
  <si>
    <t>Krabička s víkem Keeeper Karolina Minnie Mouse růžová 24 l</t>
  </si>
  <si>
    <t>Box with lid Keeeper Karolina Minnie Mouse pink 24 l</t>
  </si>
  <si>
    <t>439f6249-343b-49b1-960d-0185ac1d535b</t>
  </si>
  <si>
    <t>Vrták do kovu HSS-TiN 6 mm YT-44654 YATO</t>
  </si>
  <si>
    <t>Metal drill bit HSS-TiN 6mm YT-44654 YATO</t>
  </si>
  <si>
    <t>439f7df5-ed77-43a2-8f1a-ec5fbcc1c483</t>
  </si>
  <si>
    <t>Kabel RCA - 6,3mm jack Cordial CFU 1,5 ks 1,5 m</t>
  </si>
  <si>
    <t>Cable RCA - jack 6,3 mm Cordial CFU 1,5 PC 1,5 m</t>
  </si>
  <si>
    <t>439fd670-5290-4e2c-a003-1fe59c8fe0f9</t>
  </si>
  <si>
    <t>Figurka LEGO Ninjago - njo727 - Lloyd - Core</t>
  </si>
  <si>
    <t>Figure LEGO Ninjago - njo727 - Lloyd - Core</t>
  </si>
  <si>
    <t>43a00aa5-c12c-4677-8053-955d63d2d337</t>
  </si>
  <si>
    <t>Festa Kielnia FESTA mikroguma 250x130x8 mm</t>
  </si>
  <si>
    <t>Festa Trowel FESTA microguma 250x130x8mm</t>
  </si>
  <si>
    <t>43a0466e-c4e7-49ab-9e23-30dc11d06499</t>
  </si>
  <si>
    <t>Celimax - Pore+Dark Spot Brightening Serum 30 ml</t>
  </si>
  <si>
    <t>43a04815-0ca6-406a-828c-239aad4a939c</t>
  </si>
  <si>
    <t>Rosaimpex Leganza barvicí balzám Tmavá višeň - 51 150 ml</t>
  </si>
  <si>
    <t>Rosaimpex Leganza Coloring Balm Dark Cherry-51 150 ml</t>
  </si>
  <si>
    <t>43a05262-4158-49a5-b7cc-afb2d1f59d7e</t>
  </si>
  <si>
    <t>Perfect Fit Sensitive Krůta 750g</t>
  </si>
  <si>
    <t>Perfect Fit Sensitive Turkey 750g</t>
  </si>
  <si>
    <t>43a095e6-adf3-4250-bc4c-7624eaa0da2e</t>
  </si>
  <si>
    <t>Lezecké boty Ocun Striker QC - rose mesa (45)</t>
  </si>
  <si>
    <t>Ocun Striker QC climbing shoes - rose mesa (45)</t>
  </si>
  <si>
    <t>43a0987e-f073-4922-b1c0-df58982e6bfa</t>
  </si>
  <si>
    <t>ZÁMEK NA KOLO NA KOLO, MOTOR, ZÁMEK NA KOLO, BEZPEČNOSTNÍ LANKO</t>
  </si>
  <si>
    <t>BICYCLE LOCK FOR BIKE MOTOR BICYCLE CLASP CABLE SECURITY</t>
  </si>
  <si>
    <t>43a0ad17-105b-45ea-935a-a9ba3b02ff87</t>
  </si>
  <si>
    <t>Bielenda Zpevňující rozjasňující oční krém</t>
  </si>
  <si>
    <t>Bielenda Firming Illuminating Eye Cream</t>
  </si>
  <si>
    <t>43a0b843-549a-4ffa-918c-0d7807071437</t>
  </si>
  <si>
    <t>Závaží SportForFun 3 kg</t>
  </si>
  <si>
    <t>Bituminous load SportForFun 3 kg</t>
  </si>
  <si>
    <t>43a0db14-e96c-42a8-a757-2022dc1d99e0</t>
  </si>
  <si>
    <t>FA1 330-916 Těsnění, trubka</t>
  </si>
  <si>
    <t>FA1 330-916 Gasket, outlet pipe</t>
  </si>
  <si>
    <t>43a0ef2f-3a87-428c-9915-108a84be59b5</t>
  </si>
  <si>
    <t>Volně stojící koš na prádlo Gockowiak 100 l hnědý</t>
  </si>
  <si>
    <t>Freestanding laundry basket Gockowiak 100l brown</t>
  </si>
  <si>
    <t>43a0fac5-2b69-4558-931d-a63d8adc2c34</t>
  </si>
  <si>
    <t>Kostkovaný sešit A4 Strigo 100 listů</t>
  </si>
  <si>
    <t>Checked notebook A4 Strigo 100 sheets</t>
  </si>
  <si>
    <t>43a0fc7d-b831-4d5d-9851-b5bbc46be63c</t>
  </si>
  <si>
    <t>JEEP WRANGLER JK BOČNÍ ZÁMKY MASKY NA KLÍČEK</t>
  </si>
  <si>
    <t>JEEP WRANGLER JK SIDE LOCKS MASK WITH KEY</t>
  </si>
  <si>
    <t>43a13bde-d6a2-404c-93c1-7b167b0b97ea</t>
  </si>
  <si>
    <t>Kaleidoskop Kruzzel Kaleidoskop pro děti Hračka Vzdělávací dalekohled</t>
  </si>
  <si>
    <t>Kaleidoscope Kruzzel Kaleidoscope for Children Educational Toy Telescope</t>
  </si>
  <si>
    <t>43a149a6-bab8-4bed-bce5-632771bf3f91</t>
  </si>
  <si>
    <t>Šampon Nivea Men 400 ml proti lupům</t>
  </si>
  <si>
    <t>Shampoo Nivea Men 400 ml anti-dandruff</t>
  </si>
  <si>
    <t>43a1509c-af0a-44f5-a3d9-f55d29e1423c</t>
  </si>
  <si>
    <t>RC kaskadérské auto s pohonem 4 kol a ručním ovládáním</t>
  </si>
  <si>
    <t>RC stunt car with 4-wheel drive and manual control</t>
  </si>
  <si>
    <t>43a15b82-9587-4dc0-8d9a-01c7c30aed0f</t>
  </si>
  <si>
    <t>ŠERPAK MINI POCKET BIKE CROSS QUAD ATV MECHANISMUS ŠERPA MORETTI</t>
  </si>
  <si>
    <t>JERKY MINI POCKET BIKE CROSS QUAD ATV MECHANISM JERKY MORETTI</t>
  </si>
  <si>
    <t>43a16050-34e2-4ffe-80e2-8bd87afea71c</t>
  </si>
  <si>
    <t>Avon Tekutina do koupele Goodnight</t>
  </si>
  <si>
    <t>Avon Goodnight Bath Foam</t>
  </si>
  <si>
    <t>43a178ac-2e2a-436e-a8aa-77ec34c618b0</t>
  </si>
  <si>
    <t>Triumph měkká béžová podprsenka velikost 75D</t>
  </si>
  <si>
    <t>Triumph soft beige bra size 75D</t>
  </si>
  <si>
    <t>43a19710-2895-42d8-87d8-aefac63e6973</t>
  </si>
  <si>
    <t>Casio pánské hodinky GW-M5610U-1BER</t>
  </si>
  <si>
    <t>Casio GW-M5610U-1BER Men's Watch</t>
  </si>
  <si>
    <t>43a20dc3-9570-445f-9429-68a62ca62c81</t>
  </si>
  <si>
    <t>Elektrický kartáč na podlahu Verk Group</t>
  </si>
  <si>
    <t>Electric for floors Verk Group</t>
  </si>
  <si>
    <t>43a21593-7336-454d-8ad0-3aafc449781e</t>
  </si>
  <si>
    <t>BEZBOLESTNÝ DEPILÁTOR KŘIŠŤÁLOVÁ EXFOLIAČNÍ DEPILACE</t>
  </si>
  <si>
    <t>PAINLESS EPILATOR CRYSTAL EXFOLIATING HAIR REMOVAL</t>
  </si>
  <si>
    <t>43a21732-fa55-4183-a605-2c854381fc95</t>
  </si>
  <si>
    <t>Lactovit Lactourea Reparing tělový balzám s ureou 400 ml</t>
  </si>
  <si>
    <t>Lactovit Lactourea Reparing Body Lotion with Urea 400ml</t>
  </si>
  <si>
    <t>43a23262-07cf-4de8-ba69-ab6723ac9e53</t>
  </si>
  <si>
    <t>EGLO NAVEDO Venkovní osvětlení podstavce/sloupku Černá, Stříbrná E27</t>
  </si>
  <si>
    <t>EGLO NAVEDO Outdoor lighting pedestal / pole Black, Silver E27</t>
  </si>
  <si>
    <t>43a24f55-2a07-45f6-9b8b-7d8a64f192fe</t>
  </si>
  <si>
    <t>Tvrzené sklo VEGACOM pro Huawei P20 Pro 1 ks</t>
  </si>
  <si>
    <t>Tempered glass VEGACOM for Huawei P20 Pro 1 pc.</t>
  </si>
  <si>
    <t>43a2810b-da0c-4414-be5c-50f5c3bfdf29</t>
  </si>
  <si>
    <t>Sekera Juco 50 cm 1 kg</t>
  </si>
  <si>
    <t>Axe Juco 50 cm 1 kg</t>
  </si>
  <si>
    <t>43a29a00-784c-4ca1-a00f-28cf9a620fb9</t>
  </si>
  <si>
    <t>Otvírák 3 v 1</t>
  </si>
  <si>
    <t>3-in-1 opener</t>
  </si>
  <si>
    <t>43a2c25c-2c7d-4159-86c5-bd6ade37bc76</t>
  </si>
  <si>
    <t>VM FOOTWEAR Ponožky TERRY černé velikost 39-42</t>
  </si>
  <si>
    <t>VM FOOTWEAR Socks TERRY black size 39-42</t>
  </si>
  <si>
    <t>43a2d07d-0d22-45a2-b8c4-ec7aa99c4030</t>
  </si>
  <si>
    <t>Steven punčocháče černé bavlna velikost 86</t>
  </si>
  <si>
    <t>Steven children's tights black cotton size 86</t>
  </si>
  <si>
    <t>43a2df18-110c-4d2f-9ad7-e18b460551f5</t>
  </si>
  <si>
    <t>Marker UNI PC-5M POSCA sada 8 ks</t>
  </si>
  <si>
    <t>Marker UNI PC-5M POSCA set 8 pcs</t>
  </si>
  <si>
    <t>43a313b5-363b-47e8-a41d-1f04f296c3be</t>
  </si>
  <si>
    <t>Zámky na trámy Amos 130,00 cm</t>
  </si>
  <si>
    <t>Locks for beams Amos 130.00 cm</t>
  </si>
  <si>
    <t>43a33508-ce5e-4bed-8cce-831f7463dd33</t>
  </si>
  <si>
    <t>Kleště štípací boční Bosch 1600A01TH9</t>
  </si>
  <si>
    <t>Side pliers Bosch 1600A01TH9</t>
  </si>
  <si>
    <t>43a34be5-e32e-41fe-b87a-ac05c12e78e7</t>
  </si>
  <si>
    <t>43a36303-21bb-43b8-9b3f-e3068e94a245</t>
  </si>
  <si>
    <t>CHLAPECKÉ BOTY PRO DĚTI, SPORTOVNÍ TENISKY, SÍŤOVINA GELTEO, VELIKOST 38</t>
  </si>
  <si>
    <t>ADIDAS BOYS' SHOES CHILDREN'S SPORTS SNEAKERS MESH GELTEO R. 38</t>
  </si>
  <si>
    <t>43a37968-835a-4693-a5d4-32020f87d4d8</t>
  </si>
  <si>
    <t>Befado children's slippers Velcro, pink, size 25</t>
  </si>
  <si>
    <t>43a3bbf2-6ae6-4c44-a21c-5d1736c92df7</t>
  </si>
  <si>
    <t>Nedobytná šifra Arnošt Vašíček</t>
  </si>
  <si>
    <t>43a3e7af-790f-4663-9730-88ffbaddfa15</t>
  </si>
  <si>
    <t>Skleněná zavařovací sklenice MODERN KITCHEN 1350 ml s akátovým víčkem</t>
  </si>
  <si>
    <t>MODERN KITCHEN 1350ml glass jar with acacia lid</t>
  </si>
  <si>
    <t>43a40ce6-57e3-4d9d-ad46-d9b8eb9cf78e</t>
  </si>
  <si>
    <t>KOUPELNOVÁ POLIČKA Bílá s samolepicí háčkem 30 cm</t>
  </si>
  <si>
    <t>BATHROOM SHELF White with hook self-adhesive 30cm</t>
  </si>
  <si>
    <t>43a4316b-948b-4f86-b064-d6263f4f95e2</t>
  </si>
  <si>
    <t>Bosch 0 451 103 298 Olejový filtr</t>
  </si>
  <si>
    <t>Bosch 0 451 103 298 Filtr oleju</t>
  </si>
  <si>
    <t>43a444c1-ab63-42e4-afaa-e3dbc3e4839a</t>
  </si>
  <si>
    <t>Přívod vzduchu větrací mřížka Dlaauta DA-20328</t>
  </si>
  <si>
    <t>Air inlet air supply grille Dlaauta DA-20328</t>
  </si>
  <si>
    <t>43a44a46-3059-4e73-8ae1-d9ba5c925017</t>
  </si>
  <si>
    <t>Helikon-Tex dámské bojové kalhoty dlouhé velikost 29/32</t>
  </si>
  <si>
    <t>Helikon-Tex women's long cargo pants, size 29/32</t>
  </si>
  <si>
    <t>43a49010-8593-4fdf-a95d-3fcb5b037c50</t>
  </si>
  <si>
    <t>Skleněná pokladnička Dekorativní prasátko Velký dárek</t>
  </si>
  <si>
    <t>Decorative Glass Piggy Bank Big Gift</t>
  </si>
  <si>
    <t>43a4a4c5-7ba7-4ddb-bf65-db918dd8f436</t>
  </si>
  <si>
    <t>Žárovka Repti Planet DAY LIGHT BASKING 75 W 75 W</t>
  </si>
  <si>
    <t>Repti Planet DAY LIGHT BASKING 75 W 75 W</t>
  </si>
  <si>
    <t>43a4e402-ac0a-4cde-9768-acc1981f0855</t>
  </si>
  <si>
    <t>Tekutá aviváž Ecover 750 ml 25 praní</t>
  </si>
  <si>
    <t>Ecover fabric softener 750 ml 25 washes</t>
  </si>
  <si>
    <t>43a514f0-d2cc-48c5-abbf-d39cb3358c91</t>
  </si>
  <si>
    <t>Podložka pod dort EkoForemki 28 cm černá</t>
  </si>
  <si>
    <t>EkoForemki cake base 28 cm black</t>
  </si>
  <si>
    <t>43a52068-c06d-403c-9b36-a50ca4bd0ab0</t>
  </si>
  <si>
    <t>BABYMAM BEAN FEEDING CROSSING PILLOW</t>
  </si>
  <si>
    <t>43a52907-a175-4e41-9fc7-2d45a783f5f0</t>
  </si>
  <si>
    <t>Gracio brown pasek - men</t>
  </si>
  <si>
    <t>43a57649-48ab-4c25-b33d-2b93092421d7</t>
  </si>
  <si>
    <t>Vnadící raketa Spomb Midi x</t>
  </si>
  <si>
    <t>Bait rocket Spomb Midi x</t>
  </si>
  <si>
    <t>43a580b0-46ca-47f7-ba73-0b715192a979</t>
  </si>
  <si>
    <t>Potravinářská fólie Master S004 29x20 cm</t>
  </si>
  <si>
    <t>Master S004 food film 29x20 cm</t>
  </si>
  <si>
    <t>43a582e1-cc4b-45f2-9a5d-df05d1560f1c</t>
  </si>
  <si>
    <t>Korunkový Vrták Drel 40 mm</t>
  </si>
  <si>
    <t>Hole saw Drel 40 mm</t>
  </si>
  <si>
    <t>43a594d9-a42a-4e19-9919-b0ee0cc8417c</t>
  </si>
  <si>
    <t>Energetický nápoj Red Bull v 250 ml lahvičce</t>
  </si>
  <si>
    <t>Red Bull energy drink in a 250 ml bottle</t>
  </si>
  <si>
    <t>43a63316-8e17-4904-ac25-2bbf9894e9f1</t>
  </si>
  <si>
    <t>YOCLUB punčocháče bílý polyamid velikost 152</t>
  </si>
  <si>
    <t>YOCLUB tights for children white polyamide size 152</t>
  </si>
  <si>
    <t>43a63828-4a96-46da-8a1b-02a10bba9bed</t>
  </si>
  <si>
    <t>Davidoff Horizon toaletní voda pro muže 125 ml</t>
  </si>
  <si>
    <t>Davidoff Horizon 125 ml Eau de Toilette Man EDT</t>
  </si>
  <si>
    <t>43a67c83-c6b8-406f-b509-0efe7376b63a</t>
  </si>
  <si>
    <t>Stavebnice Sluban M38-B0839 tank Leopard 2A5</t>
  </si>
  <si>
    <t>Sluban blocks M38-B0839 Leopard 2A5 tank</t>
  </si>
  <si>
    <t>43a6dd2f-0139-42f6-b7a4-457c0cdcab7a</t>
  </si>
  <si>
    <t>Lakme Teknia Saffron Copper 250 ml maska na vlasy</t>
  </si>
  <si>
    <t>Lakme Teknia Saffron Copper 250 ml hair mask</t>
  </si>
  <si>
    <t>43a72d5d-40b2-4c44-95be-97111653070b</t>
  </si>
  <si>
    <t>Taška na notebook 16" Tomtoc</t>
  </si>
  <si>
    <t>16" Tomtoc Laptop Bag</t>
  </si>
  <si>
    <t>43a73c7c-985d-4c78-b5b0-4341eba39b35</t>
  </si>
  <si>
    <t>Chlapec, krtek, liška a kůň: Kreslený příběh Charlie Mackesy</t>
  </si>
  <si>
    <t>43a7765c-0d30-4fa7-b2ad-250031182447</t>
  </si>
  <si>
    <t>Sada Kidea Kouzelné šaty princezny Blush 8+</t>
  </si>
  <si>
    <t>Set Kidea Magic Princess Dress Blush 8+</t>
  </si>
  <si>
    <t>43a7925e-e0a7-4f95-bab7-498275e132ea</t>
  </si>
  <si>
    <t>Magneti Marelli 313011313045 Modul palivového čerpadla</t>
  </si>
  <si>
    <t>Magneti Marelli 313011313045 Fuel pump module</t>
  </si>
  <si>
    <t>43a7d27f-df23-4864-abe7-5aef45e0c742</t>
  </si>
  <si>
    <t>Purelac Hybridní lak 6 ml - #058 Hot Chocolate</t>
  </si>
  <si>
    <t>Purelac Hybrid Nail Polish 6 ml - #058 Hot Chocolate</t>
  </si>
  <si>
    <t>43a7ff81-d3a7-4dba-a453-4af9ec17013b</t>
  </si>
  <si>
    <t>Prášek do myčky Finish classic 3 kg</t>
  </si>
  <si>
    <t>Powder classic (standard) for dishwasher Finish 3 kg</t>
  </si>
  <si>
    <t>43a82e64-8288-4e78-b92f-cf2d3c76e1dc</t>
  </si>
  <si>
    <t>Sada hraček na písek Marioinex 902646 5 dílků</t>
  </si>
  <si>
    <t>Marioinex 902646 sand play set 5 pieces</t>
  </si>
  <si>
    <t>43a83231-d266-45bf-8139-d302fef98b9e</t>
  </si>
  <si>
    <t>Markers Kidea 6 units</t>
  </si>
  <si>
    <t>43a84550-4738-4771-90df-c2cdb6aa5645</t>
  </si>
  <si>
    <t>Julimex dámské kalhotky Brazilské Kalhotky Paisley brasil BEZEŠVÉ S</t>
  </si>
  <si>
    <t>Julimex women's panties Brazilian Paisley brasil SEAMLESS S</t>
  </si>
  <si>
    <t>43a88164-c134-45f6-a2b1-bebf4b63658f</t>
  </si>
  <si>
    <t>T-ROZDĚLOVAČ 1/2" ROZDĚLOVAČ PRO ZAHRADNÍ HADICE 1/2"</t>
  </si>
  <si>
    <t>TEE 1/2" CONNECTOR DISTRIBUTOR FOR 1/2" GARDEN HOSES</t>
  </si>
  <si>
    <t>43a8ebbf-949b-4e51-b98e-9a43fe437757</t>
  </si>
  <si>
    <t>Nike pánské sportovní boty Flight Origin velikost 42,5</t>
  </si>
  <si>
    <t>Nike Flight Origin Men's Sports Shoes Size 42,5</t>
  </si>
  <si>
    <t>43a93384-1c51-4324-b2f1-6ce69d2614ff</t>
  </si>
  <si>
    <t>Markýza 300 x 80 cm, tkanina</t>
  </si>
  <si>
    <t>Awning 300 x 80 cm fabric</t>
  </si>
  <si>
    <t>43a9377e-ceee-40c7-b09c-62ffc892e51e</t>
  </si>
  <si>
    <t>Dudlík Dr Brown's silikon 0 m+</t>
  </si>
  <si>
    <t>Dr Brown's silicone pacifier 0 m+</t>
  </si>
  <si>
    <t>43a93cc6-9b64-411f-9813-6a120bba220d</t>
  </si>
  <si>
    <t>Mideer Sběratelská sada dinosaurů 24 ks</t>
  </si>
  <si>
    <t>Mideer Dinosaur collectible set 24 pcs</t>
  </si>
  <si>
    <t>43a9499d-1147-4488-817e-b4d1d2acf5d6</t>
  </si>
  <si>
    <t>Cussons Creations MAGNOLIE &amp; MANOND MILK koupelová kapalina 0,5l</t>
  </si>
  <si>
    <t>Cussons Creations MAGNOLIA &amp; ALMOND MILK bath liquid 0.5l</t>
  </si>
  <si>
    <t>43a94a11-fe6b-4e48-a54e-df47510888c2</t>
  </si>
  <si>
    <t>Kamis Koriandr semena 15 g</t>
  </si>
  <si>
    <t>Kamis Coriander Seeds 15 g</t>
  </si>
  <si>
    <t>43a94dbf-def9-49a2-8443-4f4db32add33</t>
  </si>
  <si>
    <t>La Perle Francouzské sardinky "Rozkvětlá slečna Perle", 115g</t>
  </si>
  <si>
    <t>La Perle French sardines "Blooming Miss Perle", 115g</t>
  </si>
  <si>
    <t>43a986a1-f8ec-47ac-8d80-7e2923d63879</t>
  </si>
  <si>
    <t>Plášť na kolo Schwalbe Rapid Rob 11101395 velikost kola 27,5" 57 mm 750 g</t>
  </si>
  <si>
    <t>Bicycle tyre Schwalbe Rapid Rob 11101395 wheel size 27,5 " 57 mm 750 g</t>
  </si>
  <si>
    <t>43a98d26-430f-4334-a562-e29a67a99343</t>
  </si>
  <si>
    <t>Boty Skechers MILLION AIR-HOTTER velikost 39</t>
  </si>
  <si>
    <t>Shoes Skechers MILLION AIR-HOTTER size 39</t>
  </si>
  <si>
    <t>43a99e2f-47f1-48c2-8787-f618227a51f2</t>
  </si>
  <si>
    <t>Granátový džus EkaMedica 500 ml</t>
  </si>
  <si>
    <t>EkaMedica Pomegranate Juice 500 ml</t>
  </si>
  <si>
    <t>43a9a010-e90c-472d-8b6a-72341255b2c8</t>
  </si>
  <si>
    <t>Tvrzené sklo Huawei Watch GT Active/Sport/Classic</t>
  </si>
  <si>
    <t>Huawei Watch GT Active/Sport/Classic tempered glass</t>
  </si>
  <si>
    <t>43a9a487-658c-4305-8638-0060ffb4dc50</t>
  </si>
  <si>
    <t>Delia Cameleo barvící sprej na vlasy PINK</t>
  </si>
  <si>
    <t>Delia Cameleo coloring hair spray PINK</t>
  </si>
  <si>
    <t>43a9b128-77be-48d7-8f78-5103d8b6529f</t>
  </si>
  <si>
    <t>Polovyztužená podprsenka Ava 2105 černá 90E</t>
  </si>
  <si>
    <t>Semi-padded bra Ava 2105 black 90E</t>
  </si>
  <si>
    <t>43a9ea36-e1d5-4f95-b711-e9088fdda0ce</t>
  </si>
  <si>
    <t>Levá přední vnější klika pro Škoda OCTAVIA I Facelift (2001-2010)</t>
  </si>
  <si>
    <t>Levá prřední vnější clique pro ŠKODA OCTAVIA I Facelift (2001-2010)</t>
  </si>
  <si>
    <t>43a9f52e-6db6-4fc4-8d56-956037089be2</t>
  </si>
  <si>
    <t>Revlon Uniq One Super 10R Hair Mask vyživující maska na vlasy 300 ml</t>
  </si>
  <si>
    <t>Revlon Uniq One Super 10R Hair Mask nourishing hair mask 300ml</t>
  </si>
  <si>
    <t>43aa20d1-0569-4cb8-8bce-14d5cbb3419e</t>
  </si>
  <si>
    <t>Stacionární rozvaděč R-BOX 240 2x16A/5P 2x250V vyp. IP44 B.1094W Pawbol</t>
  </si>
  <si>
    <t>Stationary switchgear R-BOX 240 2x16A/5P 2x250V off IP44 B.1094W Pawbol</t>
  </si>
  <si>
    <t>43aa2bc0-aad8-40e4-94ca-7a7c17af6816</t>
  </si>
  <si>
    <t>Kryt na akumulátor Carcommerce 61638</t>
  </si>
  <si>
    <t>Pokrowiec na akumulator Carcommerce 61638</t>
  </si>
  <si>
    <t>43aa766f-f2e4-4965-a53a-46f974953a30</t>
  </si>
  <si>
    <t>Bavlněný froté ručník 70x140 R/M ČERNÝ</t>
  </si>
  <si>
    <t>Cotton terry towel 70x140 R/M BLACK</t>
  </si>
  <si>
    <t>43aa8eff-e497-46cf-a5f0-6115ddd3c652</t>
  </si>
  <si>
    <t>Maxi-Cosi Kori lehátko, houpací lehátko 2v1 + hrazdička s hračkami</t>
  </si>
  <si>
    <t>Maxi-Cosi Kori lounger, 2in1 rocker + toy headband</t>
  </si>
  <si>
    <t>43aa91d8-bbfd-4bb9-a16f-9d5ab167c031</t>
  </si>
  <si>
    <t>Pletená bavlněná šňůra 5 mm 100 m - RŮŽOVÁ</t>
  </si>
  <si>
    <t>Braided cotton cord 5mm 100m - PINK</t>
  </si>
  <si>
    <t>43aa9963-6d19-4c21-8d1a-9ee8f411ebf7</t>
  </si>
  <si>
    <t>Pressol 12 362</t>
  </si>
  <si>
    <t>43aabeb3-5705-49e6-a716-d7664ba80f61</t>
  </si>
  <si>
    <t>Krycí Plachta Bestway 305 x 305 cm</t>
  </si>
  <si>
    <t>Cover Bestway 305 x 305 cm</t>
  </si>
  <si>
    <t>43aabf9a-ba58-475f-bdae-3c6873456a77</t>
  </si>
  <si>
    <t>INTERAKTIVNÍ PEJSEK CHODÍ, ŠTĚKÁ A MÁVÁ OCASEM PLYŠÁK BÍLO-ŠEDÝ</t>
  </si>
  <si>
    <t>INTERACTIVE DOG WALKS BARK WAGGING TAIL STUFFED ANIMAL WHITE-GRAY</t>
  </si>
  <si>
    <t>43aac5e8-3aa9-475b-8502-0e3b9b9a0c0a</t>
  </si>
  <si>
    <t>Smartphone Apple iPhone 16 Plus 8 GB / 256 GB 5G růžový</t>
  </si>
  <si>
    <t>Apple iPhone 16 Plus 8GB/256GB 5G Pink Smartphone</t>
  </si>
  <si>
    <t>43aad084-8b53-4f7d-bbfb-8290ce41a876</t>
  </si>
  <si>
    <t>Gymnastický Míč Rehabilitační ANTI-BURST pro cvičení s výstupky 55 cm</t>
  </si>
  <si>
    <t>ANTI-BURST Rehabilitation Gymnastics Ball For Exercises With Knots 55 cm</t>
  </si>
  <si>
    <t>43aad520-1a1b-4ca3-b2d3-70ae91904228</t>
  </si>
  <si>
    <t>BARVA NA KOV NA REZ KOVOVÁ OCEL 4V1 MODRÁ KOBALTOVÁ RAL5013 LESKLÁ 1</t>
  </si>
  <si>
    <t>RUST METAL PAINT METAL STEEL 4IN1 BLUE COBALT RAL5013 GLOSS 1</t>
  </si>
  <si>
    <t>43ab00de-023e-4c5b-8e6f-b58bb9cc71b5</t>
  </si>
  <si>
    <t>Victorinox nůž na zeleniny žlutý 6.7636.L118 (8 cm)</t>
  </si>
  <si>
    <t>Bread knife For vegetables Victorinox 8 cm</t>
  </si>
  <si>
    <t>43ab36b0-b564-43b5-bbf9-30ff266bfd30</t>
  </si>
  <si>
    <t>VRTÁK PRO VÝSADBU VRTÁK 30×7,5 CM NA ŠROUBOVÁK</t>
  </si>
  <si>
    <t>GARDEN DRILL FOR PLANTING 30×7.5 CM AUGER FOR SCREWDRIVER</t>
  </si>
  <si>
    <t>43ab5ad9-0722-42d7-ba4d-8b0fc564ed27</t>
  </si>
  <si>
    <t>Boty Hi-Tec Lady Reda modré, velikost 41</t>
  </si>
  <si>
    <t>Shoes Hi-Tec Lady Reda blue size 41</t>
  </si>
  <si>
    <t>43ab66c7-736c-470f-8253-28feff8e3c9a</t>
  </si>
  <si>
    <t>Lehátko ocel modré Be-active.pl</t>
  </si>
  <si>
    <t>Sunbed steel blue Be-active.pl</t>
  </si>
  <si>
    <t>43ab6f7b-7a67-47a2-a43b-2645f9360c7f</t>
  </si>
  <si>
    <t>COTTON SHEET 90X40</t>
  </si>
  <si>
    <t>43ab9547-b557-40b8-8582-6fccd94819b7</t>
  </si>
  <si>
    <t>Jarzmianka BORDOVÁ MOULIN ROUGE Sazenice 0,4L VZÁCNÁ BYLINA</t>
  </si>
  <si>
    <t>BURGUNDY yarrow MOULIN ROUGE Seedling 0,4L RARE PERENNIAL</t>
  </si>
  <si>
    <t>43abaf30-a842-4547-bd11-220932882871</t>
  </si>
  <si>
    <t>Ozdobná obálka Argo 280144 zelená 150 g 10 kusů</t>
  </si>
  <si>
    <t>Decorative envelope Argo 280144 green 150g 10 pieces</t>
  </si>
  <si>
    <t>43ac09fb-06d4-4288-99fd-3fb8f900f076</t>
  </si>
  <si>
    <t>Doctor Nap noční košile modrá velikost XL</t>
  </si>
  <si>
    <t>Doctor Nap nightgown blue size XL</t>
  </si>
  <si>
    <t>43ac34d5-b768-4a6d-b1ef-63a490fcfb95</t>
  </si>
  <si>
    <t>Chicco Autíčko FIAT 500 na dálkové ovládání</t>
  </si>
  <si>
    <t>Chicco 72750 remote-controlled riding toy</t>
  </si>
  <si>
    <t>43ac5a03-1a9b-4a59-9aa1-6031f9e456c8</t>
  </si>
  <si>
    <t>Pánské boty Adidas Hoops 3.0 HP7895 sportovní 48,6</t>
  </si>
  <si>
    <t>Men's SHOES Adidas Hoops 3.0 HP7895 sports 48.6</t>
  </si>
  <si>
    <t>43ac78ce-2091-421c-a0d5-45f2b04135fc</t>
  </si>
  <si>
    <t>Dekorativní rybářská síť modrá, Rozměr: 2 x 4 m</t>
  </si>
  <si>
    <t>Decorative fishing net blue, Size: 2 x 4 m</t>
  </si>
  <si>
    <t>43acc212-1401-447a-a68e-eba1a12b772c</t>
  </si>
  <si>
    <t>Gucci Intense Oud 90ml EDP</t>
  </si>
  <si>
    <t>Gucci Intense Oud 90 ml EDP</t>
  </si>
  <si>
    <t>43accc7d-f478-4bd0-bcb9-34a788b419cb</t>
  </si>
  <si>
    <t>KOLO 3.00x4 2PR fi20</t>
  </si>
  <si>
    <t>WHEEL 3.00x4 2PR fi20</t>
  </si>
  <si>
    <t>43acf498-9a69-45bf-b5f6-91087d270102</t>
  </si>
  <si>
    <t>Sada sklenic SAMBER na vodku 6 ks HOMLA</t>
  </si>
  <si>
    <t>Set of SAMBER glasses for vodka 6 pcs. HOMLA</t>
  </si>
  <si>
    <t>43ad224d-30b3-4a56-aedb-e60d6fe2a61a</t>
  </si>
  <si>
    <t>Gardena Zásobník na vodu 1 Ks 13367</t>
  </si>
  <si>
    <t>Gardena Water container 1pcs 13367</t>
  </si>
  <si>
    <t>43ad2bbe-fe68-4d68-b221-4ad38f61cf07</t>
  </si>
  <si>
    <t>UV filtr Hoya UV UX II 40,5 mm</t>
  </si>
  <si>
    <t>UV filter Hoya UV UX II 40,5mm</t>
  </si>
  <si>
    <t>43ad3314-3ccd-422d-ac0f-8a001db5e998</t>
  </si>
  <si>
    <t>Sáčky na led Stella 180 kulatý</t>
  </si>
  <si>
    <t>Ice bags Stella 180 round</t>
  </si>
  <si>
    <t>43ad3900-dc0a-4542-8131-420402c2e106</t>
  </si>
  <si>
    <t>Dívčí sněhule Demar, velikost 20/21</t>
  </si>
  <si>
    <t>Girls' snow boots, Demar, r. 20/21</t>
  </si>
  <si>
    <t>43ad625c-4610-470d-bdde-eead3de70f32</t>
  </si>
  <si>
    <t>Sluchátka do uší Philips SHP2500</t>
  </si>
  <si>
    <t>On-ear headphones Philips SHP2500</t>
  </si>
  <si>
    <t>43ad665d-b370-430b-ae3c-6a0c66927f73</t>
  </si>
  <si>
    <t>Škoda lakový sprej stříbrná diamant metalíza 2x150ml</t>
  </si>
  <si>
    <t>Škoda paint spray silver diamond metallic 2x150ml</t>
  </si>
  <si>
    <t>43ae0894-47f4-4f6c-9a53-c1222684dd51</t>
  </si>
  <si>
    <t>Triumph podprsenka minimizer béžová velikost 85H</t>
  </si>
  <si>
    <t>Triumph minimizer bra beige size 85H</t>
  </si>
  <si>
    <t>43ae3907-ada5-4584-9762-d0626e6d3bf7</t>
  </si>
  <si>
    <t>Bezdrátová sluchátka kolem uší Lexibook 2 v 1 Bluetooth and Wired Headphones Miraculous</t>
  </si>
  <si>
    <t>Wireless headphones over-the-ear Lexibook 2 in 1 Bluetooth and Wired Headphones Miraculous</t>
  </si>
  <si>
    <t>43ae3b16-8ea1-4416-89a5-fbacb180c6e7</t>
  </si>
  <si>
    <t>ŽUPAN S KAPUCÍ ZAVAZOVACÍ TEPLÝ MĚKKÝ UNISEX S/M PAULO TMAVĚ TYRKYSOVÝ</t>
  </si>
  <si>
    <t>HOODED BATHROBE TIED WARM SOFT UNISEX S/M PAULO DARK TURQUOISE</t>
  </si>
  <si>
    <t>43ae403a-dd37-4a7f-b98d-59ab6734ea2c</t>
  </si>
  <si>
    <t>SIKU World - nakládací přístav s molem a člunem</t>
  </si>
  <si>
    <t>SIKU World - loading dock with pier and boat</t>
  </si>
  <si>
    <t>43ae74a2-abd5-4226-b7c5-f6e477878b0d</t>
  </si>
  <si>
    <t>Píšťalka se zvířátkem Goki 61972 dřevěná</t>
  </si>
  <si>
    <t>Wooden whistle with a pet Goki 61972</t>
  </si>
  <si>
    <t>43aec6e4-91bf-4d0f-bcb1-9ca94c7c2f57</t>
  </si>
  <si>
    <t>Vrták do betonu Geko G61026 SDS+ 260 x 10 mm</t>
  </si>
  <si>
    <t>Geko G61026 SDS+ concrete drill bit 260x10 mm</t>
  </si>
  <si>
    <t>43af11a8-e4a1-41ad-83e1-fd4f7355ae4d</t>
  </si>
  <si>
    <t>NÁDRŽ OSTŘIKOVAČE FORD FOCUS II 2004-2010</t>
  </si>
  <si>
    <t>WASHER RESERVOIR FORD FOCUS II 2004-2010</t>
  </si>
  <si>
    <t>43af4f30-e6aa-4dd3-a5c2-fcbbeea70f8f</t>
  </si>
  <si>
    <t>Pasta na vlasy Hey Joe 100 ml</t>
  </si>
  <si>
    <t>Hey Joe 100 ml</t>
  </si>
  <si>
    <t>43af7d7e-fc5b-4765-a496-02be117d0a45</t>
  </si>
  <si>
    <t>Dětský deštník Floss &amp; Rock pro děti</t>
  </si>
  <si>
    <t>Children's umbrella Floss &amp; Rock</t>
  </si>
  <si>
    <t>43af81dc-836d-4406-bcab-c60232584e74</t>
  </si>
  <si>
    <t>Hladký sešit A4 OPTYS 60 listů</t>
  </si>
  <si>
    <t>Smooth notebook A4 OPTYS 60 sheets</t>
  </si>
  <si>
    <t>43afa1f7-4ef1-4795-ba50-97fc51a9a7d8</t>
  </si>
  <si>
    <t>Propiska červený Spoko</t>
  </si>
  <si>
    <t>Ballpoint pen red Spoko</t>
  </si>
  <si>
    <t>43afc60a-9625-4a8f-b1e3-0a5f63cc4b02</t>
  </si>
  <si>
    <t>Kostým indiánky Indiánky Karneval L</t>
  </si>
  <si>
    <t>Indian Woman Costume Indian Carnival L</t>
  </si>
  <si>
    <t>43afd026-9b41-47c5-b20a-eb517a715e9c</t>
  </si>
  <si>
    <t>Směs vloček Apotheke 0,2 kg</t>
  </si>
  <si>
    <t>Flake mixture Apotheke 0,2 kg</t>
  </si>
  <si>
    <t>43b02a2e-aa34-4270-94fd-64f8d0bfa1ce</t>
  </si>
  <si>
    <t>Souprava pro sušení TESCOMA DELLA CASA, 3 rošty</t>
  </si>
  <si>
    <t>TESCOMA DELLA CASA drying set, 3 racks</t>
  </si>
  <si>
    <t>43b0345d-7c98-455d-a921-e5bb7e9c67c3</t>
  </si>
  <si>
    <t>ROZTOČENÁ VELKÁ PYRAMIDA DUHOVÁ VĚŽ VZDĚLÁVACÍ ZÁVITOVÁ XXL</t>
  </si>
  <si>
    <t>TWISTED LARGE PYRAMID RAINBOW TOWER EDUCATIONAL THREADED XXL</t>
  </si>
  <si>
    <t>43b085a4-ad6c-40df-9d30-565edb0dda2b</t>
  </si>
  <si>
    <t>Nerafinovaný Rubin 100 ml</t>
  </si>
  <si>
    <t>Unrefined Rubin 100 ml</t>
  </si>
  <si>
    <t>43b08c3d-5d62-4e3e-bb71-cb39c009b2d7</t>
  </si>
  <si>
    <t>WRANGLER LARSTON DESIRE 112347353 28/34</t>
  </si>
  <si>
    <t>43b09552-ecc7-453f-8802-787a17079afe</t>
  </si>
  <si>
    <t>Ventily All Ride DF5800145</t>
  </si>
  <si>
    <t>All Ride valves DF5800145</t>
  </si>
  <si>
    <t>43b0b7b7-b4c2-4cdf-a611-cb04428a9b6e</t>
  </si>
  <si>
    <t>Propiska vymazatelný černý Smart-Tel</t>
  </si>
  <si>
    <t>Erasable pen black Smart-Tel</t>
  </si>
  <si>
    <t>43b0c171-6401-4dfe-9644-f95110640fef</t>
  </si>
  <si>
    <t>TANGA PÁNSKÉ ATLANTIC MP1572 SLIPY ČERNÉ XL</t>
  </si>
  <si>
    <t>MEN'S THONG ATLANTIC MP1572 BRIEFS BLACK XL</t>
  </si>
  <si>
    <t>43b0c583-a3f2-49b2-a272-6a3d49d858a2</t>
  </si>
  <si>
    <t>Lesklý kokpit LIME 600ML MAXGEAR</t>
  </si>
  <si>
    <t>Glossy cockpit LIME 600ML MAXGEAR</t>
  </si>
  <si>
    <t>43b0def6-e8bd-454b-be22-92a6e9798b7e</t>
  </si>
  <si>
    <t>Spuma di Sciampagna tekutý prací prostředek Marseille 1,62 l</t>
  </si>
  <si>
    <t>Spuma di Sciampagna washing liquid Marseille 1,62l</t>
  </si>
  <si>
    <t>43b0e61e-8065-4fbf-b6a5-f1e516737238</t>
  </si>
  <si>
    <t>Paraván Haba Trading pokojový 2-panelový hnědý 175 x 180 cm</t>
  </si>
  <si>
    <t>Room divider Haba Trading 2-panel brown 175 x 180 cm</t>
  </si>
  <si>
    <t>43b11041-813e-4fd2-9a5c-6ed3ae326763</t>
  </si>
  <si>
    <t>Gel-pjur Originál 1,5 ml - 50 kusů</t>
  </si>
  <si>
    <t>Gel-pjur Orginal 1.5ml - 50 pieces</t>
  </si>
  <si>
    <t>43b11d30-2179-4e90-8796-80d2df8964a0</t>
  </si>
  <si>
    <t>Filtr Deerma pro vysavač Deerma DX115C Filter</t>
  </si>
  <si>
    <t>Deerma filter for Deerma DX115C Filter vacuum cleaner</t>
  </si>
  <si>
    <t>43b11db4-1dd3-4974-9b60-57cb972cb10c</t>
  </si>
  <si>
    <t>Máslenka Orion porcelán bílá</t>
  </si>
  <si>
    <t>Butter Dish Orion porcelain white</t>
  </si>
  <si>
    <t>43b13dff-5d0d-4408-b3be-8bf31015c4a0</t>
  </si>
  <si>
    <t>Koupelnové nástěnné svítidlo RITA IP54 bílé E27 40 W AZ1307</t>
  </si>
  <si>
    <t>Bathroom wall lamp RITA IP54 white E27 40 W AZ1307</t>
  </si>
  <si>
    <t>43b1f200-f86a-4fec-a55b-f8cacfc25883</t>
  </si>
  <si>
    <t>Kružítko Maped 43521</t>
  </si>
  <si>
    <t>Compass Maped 43521</t>
  </si>
  <si>
    <t>43b1ff18-e0d2-4611-9b05-01afda16fd2e</t>
  </si>
  <si>
    <t>2x MOTOREK REGULACE SVĚTEL GALAXY SHARAN ALHAMBRA 1J0941295A</t>
  </si>
  <si>
    <t>2x GALAXY SHARAN ALHAMBRA 1J0941295A LIGHT ADJUSTMENT MOTOR</t>
  </si>
  <si>
    <t>43b251e6-4b35-419e-bd1c-43a341303623</t>
  </si>
  <si>
    <t>HI HYBRID SPORT 233 NEON RED Hybridní lak 5 ml</t>
  </si>
  <si>
    <t>HI HYBRID SPORT 233 NEON RED Hybrid Varnish 5 ml</t>
  </si>
  <si>
    <t>43b2956f-00fd-4954-856a-9dc8037bbe3f</t>
  </si>
  <si>
    <t>KOSTÝM PIRÁTKY S PRUHY PIRÁTKA LOUPEŽNICE XL</t>
  </si>
  <si>
    <t>STRIPED PIRATE ROBBERY PIRATE COSTUME XL</t>
  </si>
  <si>
    <t>43b29da8-ac25-45f9-bd63-e18b3f6cd0ff</t>
  </si>
  <si>
    <t>Lama Slipy Šortky bílé velikost XL</t>
  </si>
  <si>
    <t>Lama Panties Shorts white size XL</t>
  </si>
  <si>
    <t>43b2a353-fcaf-4ffc-8668-c6fca7609e67</t>
  </si>
  <si>
    <t>Lisovaný pudr Pupa Luminys 05 Amberlight 9 g</t>
  </si>
  <si>
    <t>Pressed Powder Pupa Luminys 05 Amberlight 9 g</t>
  </si>
  <si>
    <t>43b2cba1-dfae-4490-9722-248bdbaa7525</t>
  </si>
  <si>
    <t>Houpačka do kočárku – Robby Terracota – Zazu</t>
  </si>
  <si>
    <t>Wheelchair rocker - Robby Terracota - Zazu</t>
  </si>
  <si>
    <t>43b2d755-9c1b-4713-aead-74f1575b8f10</t>
  </si>
  <si>
    <t>40-0173 POLŠTÁŘ SIL. FORD FIESTA MAXGEAR</t>
  </si>
  <si>
    <t>40-0173 CUSHION FORD FIESTA MAXGEAR</t>
  </si>
  <si>
    <t>43b35040-1391-44aa-8873-455860e0c963</t>
  </si>
  <si>
    <t>KOMPLETNÍ ROZVODNÍK PILY 45 52 58cc SZARPAK</t>
  </si>
  <si>
    <t>COMPLETE STARTER FOR SAWS 45 52 58cc SPARK</t>
  </si>
  <si>
    <t>43b35919-17d5-4872-8764-cb883959b81b</t>
  </si>
  <si>
    <t>Džíny WRANGLER Texas Straight rovné _ W34 L34</t>
  </si>
  <si>
    <t>WRANGLER TEXAS STRAIGHT JEANS STRAIGHT _ W34 L34</t>
  </si>
  <si>
    <t>43b369bb-f781-42fe-950f-ea944219cb9c</t>
  </si>
  <si>
    <t>Helikon-Tex bojové kalhoty velikost 38/32</t>
  </si>
  <si>
    <t>Helikon-Tex cargo pants, size 38/32</t>
  </si>
  <si>
    <t>43b3899e-e74a-44f8-a411-ab3857ee1f21</t>
  </si>
  <si>
    <t>Plus-Plus Nauč se stavět Domácí zvířátka</t>
  </si>
  <si>
    <t>Plus-Plus Learn more about Domácí zvířátka</t>
  </si>
  <si>
    <t>43b3b2a3-0ba9-4eed-adff-49e4efc74763</t>
  </si>
  <si>
    <t>Rovicky kabelka kabelka přes rameno eko kůže černá</t>
  </si>
  <si>
    <t>Rovicky messenger bag, ecological leather, black</t>
  </si>
  <si>
    <t>43b3b3dd-9285-4704-a087-4662404b4b01</t>
  </si>
  <si>
    <t>Befado papuče Rzepy černé velikost 28</t>
  </si>
  <si>
    <t>Befado children's slippers Velcro black size 28</t>
  </si>
  <si>
    <t>43b3e401-40a2-4348-80d9-c1e467c23554</t>
  </si>
  <si>
    <t>Optický mikroskop Levenhuk Rainbow 2L PLUS Lime 640 x</t>
  </si>
  <si>
    <t>Optical microscope Levenhuk Rainbow 2L PLUS Lime 640 x</t>
  </si>
  <si>
    <t>43b3fce7-df65-41fe-87a9-e61f33decb11</t>
  </si>
  <si>
    <t>Vláčkodráha TOMEK A PŘÁTELÉ Wreck n Roll Carly - jeřáb na bourání</t>
  </si>
  <si>
    <t>Queue TOMEK AND FRIENDS Wreck n Roll Carly crane for demolition</t>
  </si>
  <si>
    <t>43b41ed9-e936-45e9-b499-953c9a77554e</t>
  </si>
  <si>
    <t>MINECRAFT FIGURKA WHITER pixelová figurka, SKELETON + příslušenství HTL91</t>
  </si>
  <si>
    <t>MINECRAFT FIGURINE WHITER pixelated figurine, SKELETON + accessories HTL91</t>
  </si>
  <si>
    <t>43b4370a-b72e-4859-b97d-e4a18b63b3ed</t>
  </si>
  <si>
    <t>Nůž Geko</t>
  </si>
  <si>
    <t>Tactical knife Geko</t>
  </si>
  <si>
    <t>43b455f3-d4be-4f61-af61-3ad05f62aa39</t>
  </si>
  <si>
    <t>Bath towel Eurofirany 50x90cm Cotton</t>
  </si>
  <si>
    <t>43b47083-608d-4609-84b4-74d43815d878</t>
  </si>
  <si>
    <t>Coty Exclamation 50 ml kolínská voda</t>
  </si>
  <si>
    <t>Coty Exclamation 50 ml cologne</t>
  </si>
  <si>
    <t>43b4a96d-f320-4841-85be-527a147cfcc6</t>
  </si>
  <si>
    <t>Manga Jókai Lafcadio Hearn</t>
  </si>
  <si>
    <t>43b4ace7-a74f-4ed1-9b07-5836e5f0d97d</t>
  </si>
  <si>
    <t>Smartphone Samsung Galaxy S25 12 GB / 256 GB 5G černý</t>
  </si>
  <si>
    <t>Smartphone Samsung Galaxy S25 12 GB / 256 GB 5G black</t>
  </si>
  <si>
    <t>43b4b360-2019-493e-88d7-116b2b25fff4</t>
  </si>
  <si>
    <t>BANQUET NABĚRAČKA NEREZOVÁ LŽÍCE NA NALÉVÁNÍ POLÉVKY OMÁČKY VELKÁ 230 ML</t>
  </si>
  <si>
    <t>BANQUET LAD, STAINLESS STEEL, LARGE SPOON FOR POVING SOUP, SAUCE, 230ML</t>
  </si>
  <si>
    <t>43b4cc21-6e26-43c8-ac6f-23bb376e96bf</t>
  </si>
  <si>
    <t>Zadní Kryt Tech-protect pro Apple iPhone 15 Pro Max šedý</t>
  </si>
  <si>
    <t>Tech-protect back for Apple iPhone 15 Pro Max grey</t>
  </si>
  <si>
    <t>43b4fb95-697a-497d-b1ff-5d69854cbedd</t>
  </si>
  <si>
    <t>Ce Ce peroxidový krém 3% 1000ml</t>
  </si>
  <si>
    <t>Ce Ce Peroxide Cream 3% 1000ml</t>
  </si>
  <si>
    <t>43b5394b-8127-4f13-97ce-99bbf3ca3721</t>
  </si>
  <si>
    <t>DĚTSKÉ SNĚHULE LEE COOPER 0523K KOŽÍŠEK ZIMA</t>
  </si>
  <si>
    <t>CHILDREN'S SNOW BOOTS LEE COOPER 0523K FUR WINTER</t>
  </si>
  <si>
    <t>43b57d46-d584-45ea-b22f-73bb3330fe6f</t>
  </si>
  <si>
    <t>Foliový balónek číslice 6 75 cm</t>
  </si>
  <si>
    <t>Foil balloon number 6 75cm</t>
  </si>
  <si>
    <t>43b5860d-7711-45b8-a4db-d356882dbdc3</t>
  </si>
  <si>
    <t>Slaný popcorn do mikrovlnky 3x100g</t>
  </si>
  <si>
    <t>Salty microwave popcorn 3x100g</t>
  </si>
  <si>
    <t>43b59676-ebbf-432f-afb7-687d480622d1</t>
  </si>
  <si>
    <t>Fotbalové štulpny Iskierka zelená vel. 35-37</t>
  </si>
  <si>
    <t>Football tights Iskierka green r. 35-37</t>
  </si>
  <si>
    <t>43b5aff8-8452-40a9-b166-0a4e2d757b04</t>
  </si>
  <si>
    <t>Ozier SAK zadní Cyklistická brašna - červené květy II 15l</t>
  </si>
  <si>
    <t>Rear bicycle pouch Ozier SAK-red flowers II 15l</t>
  </si>
  <si>
    <t>43b5d494-d406-48c8-b385-4d75203bee03</t>
  </si>
  <si>
    <t>Rukavice na krátká srst od Verk Group</t>
  </si>
  <si>
    <t>Verk Group short hair glove</t>
  </si>
  <si>
    <t>43b5ff0c-14b5-42b9-9567-73dbfdc21044</t>
  </si>
  <si>
    <t>Svíčka Godan Beauty&amp;Charm číslice 7 zlatá</t>
  </si>
  <si>
    <t>Godan Beauty&amp;Charm candle, number 7, gold</t>
  </si>
  <si>
    <t>43b5ff12-a65b-4ca1-b392-9266dfdc8c94</t>
  </si>
  <si>
    <t>Květináč plast bílý Prosperplast 43,6 cm x 43,6 x 29,9 cm</t>
  </si>
  <si>
    <t>Flowerpot plastic white Prosperplast 43.6 cm x 43.6 x 29.9 cm</t>
  </si>
  <si>
    <t>43b62f24-62e8-4847-b054-3f4ea99fb973</t>
  </si>
  <si>
    <t>Interiérový basketbalový stojan | DUNKDOME</t>
  </si>
  <si>
    <t>Indoor basketball stand | DUNKDOME</t>
  </si>
  <si>
    <t>43b64b7d-9770-4867-8de8-6bc861f5d375</t>
  </si>
  <si>
    <t>Natur Planet 100 g ušlechtilý korundový peeling</t>
  </si>
  <si>
    <t>Natur Planet 100 g precious corundum peeling</t>
  </si>
  <si>
    <t>43b6552f-60b6-4514-82c6-86e81a5f1c34</t>
  </si>
  <si>
    <t>Gorsenia podprsenka měkká modrá velikost 100J</t>
  </si>
  <si>
    <t>Gorsenia soft bra blue size 100J</t>
  </si>
  <si>
    <t>43b65802-ebe2-4bdc-849c-6f5521d870c4</t>
  </si>
  <si>
    <t>ANTURIUM GUMOVÉ ČERVENÉ 60 CM UMĚLÉ KVĚTINY</t>
  </si>
  <si>
    <t>RED RUBBER ANTURIUM 60 CM ARTIFICIAL FLOWERS</t>
  </si>
  <si>
    <t>43b66475-6acb-4b46-8051-ea72bd51acd2</t>
  </si>
  <si>
    <t>Šampon Farmona 330 ml ochrana barvy</t>
  </si>
  <si>
    <t>Shampoo Farmona 330 ml color protection</t>
  </si>
  <si>
    <t>43b6744e-f896-42c9-96e7-a87c5d0780f2</t>
  </si>
  <si>
    <t>STROMEK NA MAKETU / DIORÁMU 12 cm S1501120 10 ks</t>
  </si>
  <si>
    <t>TREE FOR MOCKUP / DIORAMA 12 cm S1501120 10 pcs</t>
  </si>
  <si>
    <t>43b696d5-93f0-4a3b-9a55-2f40b5f0e64b</t>
  </si>
  <si>
    <t>FITMIN For Life Adult Chicken kuře pro psa 800 g</t>
  </si>
  <si>
    <t>FITMIN For Life Adult Chicken Dog Chicken 800g</t>
  </si>
  <si>
    <t>43b69b2e-9038-4180-9235-63eb44cc6f5b</t>
  </si>
  <si>
    <t>Lampa Superfire MX16, 600 lm, 500 mAh, USB-C</t>
  </si>
  <si>
    <t>Flashlight Superfire MX16, 600lm, 500mAh, USB-C</t>
  </si>
  <si>
    <t>43b6a577-8f53-484c-a23d-a58b3e1695b0</t>
  </si>
  <si>
    <t>Tapeta pro děti vzor SCANDI les ZVÍŘATA</t>
  </si>
  <si>
    <t>Wallpaper for CHILDREN pattern SCANDI FOREST ANIMALS</t>
  </si>
  <si>
    <t>43b6bcd3-8a59-48ab-a4fd-23c863cc0aed</t>
  </si>
  <si>
    <t>DACO 610219 Rozstřikovací panel, brzdový kotouč</t>
  </si>
  <si>
    <t>DACO 610219 Splash panel, brake disc</t>
  </si>
  <si>
    <t>43b6d5fb-c20b-437a-a2c3-c5f19a2776f6</t>
  </si>
  <si>
    <t>Sada laků Tomicca Gel Polish 6 x 8 ml</t>
  </si>
  <si>
    <t>Set of Tomicca Gel Polish 6 x 8 ml</t>
  </si>
  <si>
    <t>43b6ebb8-4a78-485e-a09a-938518e3d9c1</t>
  </si>
  <si>
    <t>Stahovací pásek na rameno Verk – velikost</t>
  </si>
  <si>
    <t>Verk shoulder strap - universal size</t>
  </si>
  <si>
    <t>43b703cc-1553-4aa0-9036-ed86aef7e263</t>
  </si>
  <si>
    <t>Doplněk stravy Hepatica Pampeliška lékařská 90 kapslí</t>
  </si>
  <si>
    <t>Dietary supplement Hepatica Dandelion 90 capsules</t>
  </si>
  <si>
    <t>43b70cc2-463b-4b8f-aed0-13b2eeed251f</t>
  </si>
  <si>
    <t>Chytré Hodinky ZeeTech Hodinky 119+ černé</t>
  </si>
  <si>
    <t>ZeeTech Smartwatch Watch 119+ black</t>
  </si>
  <si>
    <t>43b75a41-c692-4ee0-9052-1743cfd0b118</t>
  </si>
  <si>
    <t>Ploché spojky Domax 4473 200x35 mm</t>
  </si>
  <si>
    <t>Domax 4473 flat connectors 200x35 mm</t>
  </si>
  <si>
    <t>43b75b0b-b964-4d8b-8aea-fbbe3c347e0b</t>
  </si>
  <si>
    <t>Dámská bunda Helikon-Tex HARDSHELL SQUALL vel. XS</t>
  </si>
  <si>
    <t>Helikon-Tex HARDSHELL SQUALL WOMENS jacket s. XS</t>
  </si>
  <si>
    <t>43b76624-ac21-4efa-b7f0-067635f471ad</t>
  </si>
  <si>
    <t>Kuchyňská nástěnná baterie Bedee Nástěnná baterie černá</t>
  </si>
  <si>
    <t>Bedee wall-mounted kitchen faucet Wall-mounted faucet black</t>
  </si>
  <si>
    <t>43b794cb-eee7-4e33-bc8f-e0376ed76827</t>
  </si>
  <si>
    <t>CB rádio Midland M-88</t>
  </si>
  <si>
    <t>CB Radio Midland M-88</t>
  </si>
  <si>
    <t>43b800d9-3382-4297-9f64-5571cb76a4c5</t>
  </si>
  <si>
    <t>FITMIN Cat For Life Adult Lamb 8 kg</t>
  </si>
  <si>
    <t>FITMIN Cat For Life Adult Lamb 8kg</t>
  </si>
  <si>
    <t>43b81074-f48a-4fa3-b13f-99bfdcc12810</t>
  </si>
  <si>
    <t>CoolPack Školní Batoh Kick Grey F010821</t>
  </si>
  <si>
    <t>CoolPack Soul Kick Grey School Backpack F010821</t>
  </si>
  <si>
    <t>43b8ab9a-e27e-4bb9-93e6-0a44d69dedec</t>
  </si>
  <si>
    <t>Beggs Methylfolát myo-inositol COMPLEX (30 kapslí)</t>
  </si>
  <si>
    <t>Beggs Methylfolate myo-inositol COMPLEX (30 capsules)</t>
  </si>
  <si>
    <t>43b8ea4f-36a6-4505-8d86-eede64661f30</t>
  </si>
  <si>
    <t>Big Star pánské pantofle II175003 velikost 41</t>
  </si>
  <si>
    <t>Big Star men's flip flops II175003 size 41</t>
  </si>
  <si>
    <t>43b90d8c-51c0-44e6-99a8-8086ef30845c</t>
  </si>
  <si>
    <t>Dezertní talíř Mondex EVIE DARK 20,5 cm</t>
  </si>
  <si>
    <t>Dessert plate Mondex EVIE DARK 20,5 cm</t>
  </si>
  <si>
    <t>43b91cab-9822-4444-bb9c-85e980743e09</t>
  </si>
  <si>
    <t>Warhammer Fantasy Battle FYRESLAYERS: FJORIHO NOSITELÉ PLAMENE</t>
  </si>
  <si>
    <t>Warhammer Fantasy Battle FYRESLAYERS: FJORI'S FLAMEBEARERS</t>
  </si>
  <si>
    <t>43b91e67-5e2e-4fb2-8c56-217cf8f7d28a</t>
  </si>
  <si>
    <t>Tuning-Tec ZPBMB0 přední nárazník</t>
  </si>
  <si>
    <t>Tuning-Tec ZPBMB0 front bumper</t>
  </si>
  <si>
    <t>43b923e0-a816-4b08-a9fe-2f575572877a</t>
  </si>
  <si>
    <t>Magnézie GymBeam Chalk Magnesium Block 56 g</t>
  </si>
  <si>
    <t>Magnesia GymBeam Chalk Magnesium Block 56 g</t>
  </si>
  <si>
    <t>43b93d94-b0cd-4aa0-892c-7ac888b6d154</t>
  </si>
  <si>
    <t>Stropní reflektor kulatý Solight bílý, modrý, žlutý</t>
  </si>
  <si>
    <t>Ceiling spotlight round Solight white, blue, yellow</t>
  </si>
  <si>
    <t>43b953b4-407c-43f6-be51-554f7f934362</t>
  </si>
  <si>
    <t>Dusíkaté hnojivo Fertistav granulát 2,5 kg</t>
  </si>
  <si>
    <t>Fertistav nitrogen fertilizer granules 2.5 kg</t>
  </si>
  <si>
    <t>43b972ea-7d76-4fc2-a797-54858bf53a61</t>
  </si>
  <si>
    <t>Kores Oboustranná lepicí páska 30 mm x 5 m Duo</t>
  </si>
  <si>
    <t>Kores Double-sided adhesive tape 30 mm x 5 m Duo</t>
  </si>
  <si>
    <t>43b9a796-5983-4d8c-a609-87aefcc76ad4</t>
  </si>
  <si>
    <t>Filtrační konvice Aquaphor černá, 6 náplní.</t>
  </si>
  <si>
    <t>Filter jug Aquaphor black 6 cartridges.</t>
  </si>
  <si>
    <t>43b9b45a-f029-45a5-a67c-9f9759a6fbe8</t>
  </si>
  <si>
    <t>Adidas VL Court 3.0 IF4457 47 1/3</t>
  </si>
  <si>
    <t>43b9c3c5-bae8-458b-bd79-e03f3a59fb89</t>
  </si>
  <si>
    <t>Měkká podprsenka Viki 577 Joanna 70E Bílá</t>
  </si>
  <si>
    <t>Soft bra Viki 577 Joanna 70E White</t>
  </si>
  <si>
    <t>43b9d46b-0a6f-4558-9951-34bce1d4ec60</t>
  </si>
  <si>
    <t>43ba5167-dd14-4012-b156-3545d13a1a09</t>
  </si>
  <si>
    <t>Nástraha wafters Profess 8 g</t>
  </si>
  <si>
    <t>Natural bait wafters Profess 8 g</t>
  </si>
  <si>
    <t>43ba56b9-1f30-45d8-a6d2-1b3930aa2079</t>
  </si>
  <si>
    <t>Nožní pumpa Nubrey 01</t>
  </si>
  <si>
    <t>Pump foot pump Nubrey 01</t>
  </si>
  <si>
    <t>43ba7c4b-0971-4b29-966a-b94f9f8c4a36</t>
  </si>
  <si>
    <t>Lakovna Webhiddenbrand 0,1 l stříbrná</t>
  </si>
  <si>
    <t>Webhiddenbrand 0,1 l silver</t>
  </si>
  <si>
    <t>43ba8418-7a22-434f-bdc5-b6c4589fea4d</t>
  </si>
  <si>
    <t>Plachta Handi Help 550 x 550 cm</t>
  </si>
  <si>
    <t>Tarpaulin Handi Help 550 x 550 cm</t>
  </si>
  <si>
    <t>43bab32d-3342-449a-b940-f907612eee05</t>
  </si>
  <si>
    <t>Model Tamiya F-16C/N Aggressor/Adversary v měřítku 1:48</t>
  </si>
  <si>
    <t>Model Tamiya F-16C / N Aggressor / Adversary 1:48</t>
  </si>
  <si>
    <t>43bab69f-5e78-4108-819a-60cae03ec73c</t>
  </si>
  <si>
    <t>Mattel Barbie Pop Reveal deluxe šťavnaté ovoce - tropické smoothie HRK57</t>
  </si>
  <si>
    <t>Barbie Pop Reveal Tropical Smoothie Gift Set HRK57</t>
  </si>
  <si>
    <t>43baed28-1655-4288-a40c-055a18757a78</t>
  </si>
  <si>
    <t>Doplněk stravy Swanson Health Products Apigenin 90 kapslí</t>
  </si>
  <si>
    <t>Swanson Health Products Apigenin dietary supplement 90 capsules</t>
  </si>
  <si>
    <t>43bb1a7f-5c08-4715-8b0b-1f56fc3bab2a</t>
  </si>
  <si>
    <t>Mann-Filter W 7030 Olejový filtr</t>
  </si>
  <si>
    <t>Mann-Filter W 7030 Filtr oleju</t>
  </si>
  <si>
    <t>43bb33dd-382b-4471-a5d8-00ed06406bdc</t>
  </si>
  <si>
    <t>Reebok pánské sportovní boty GZ5198 velikost 47</t>
  </si>
  <si>
    <t>Reebok men's sports shoes GZ5198 size 47</t>
  </si>
  <si>
    <t>43bb398c-d210-4743-b2c1-49f2a6754509</t>
  </si>
  <si>
    <t>Webová kamera Obsbot Meet 2 48 MP</t>
  </si>
  <si>
    <t>Webcam Obsbot Meet 2 48 MP</t>
  </si>
  <si>
    <t>43bb56c3-77d5-4e30-a0f9-f5723863eee7</t>
  </si>
  <si>
    <t>Měkká podprsenka bez kostic Viki 577 Joanna 95I</t>
  </si>
  <si>
    <t>Soft bra without underwires Viki 577 Joanna 95I</t>
  </si>
  <si>
    <t>43bb6b9e-bf54-4a50-a4cc-5f6659b5b0f3</t>
  </si>
  <si>
    <t>3XL pánská vojenská mikina ADLER MALFINI JACKET 501</t>
  </si>
  <si>
    <t>3XL men's fleece military ADLER MALFINI JACKET 501</t>
  </si>
  <si>
    <t>43bb72ca-fc36-49c2-adfc-9ed8ecdd5dfb</t>
  </si>
  <si>
    <t>Nástrčný klíč MJW 341021</t>
  </si>
  <si>
    <t>MJW socket wrench 341021</t>
  </si>
  <si>
    <t>43bb9b44-2e41-4c0b-8238-b54006fbe786</t>
  </si>
  <si>
    <t>Jujutsu Kaisen Prokleté války 8 - Skrytý potenciál Gege Akutami</t>
  </si>
  <si>
    <t>43bba34c-a132-41ca-9c47-817dd4d0044f</t>
  </si>
  <si>
    <t>Skleněný panel 70 x 60 x 6 mm tvrzené sklo broušené bílé</t>
  </si>
  <si>
    <t>Glass panel 70 x 60 x 6 mm tempered glass ground white</t>
  </si>
  <si>
    <t>43bbb1d6-db60-49cc-9796-7dcd370096ce</t>
  </si>
  <si>
    <t>The Goodfellas' smile štětec na holení divočáka</t>
  </si>
  <si>
    <t>The Goodfellas' smile boar shaving brush</t>
  </si>
  <si>
    <t>43bbd093-8aa5-4923-bdbd-78c0e7b7666e</t>
  </si>
  <si>
    <t>Hřeben na stříhání vlasů Lussoni</t>
  </si>
  <si>
    <t>Comb hair cutting Lussoni</t>
  </si>
  <si>
    <t>43bc1c87-59eb-4db8-9d17-c30d4e5d4d34</t>
  </si>
  <si>
    <t>Prstýnek stříbrný pozlacený r8 15,00 mm, stříbrný</t>
  </si>
  <si>
    <t>Gold-plated silver openwork ring r8 15.00 mm</t>
  </si>
  <si>
    <t>43bc32d2-3aba-48c3-92b8-33f83109c227</t>
  </si>
  <si>
    <t>43bc9f4b-ad02-48f7-b746-35d79ac779ae</t>
  </si>
  <si>
    <t>Dinosauří vejce Vylíhnoucí vajíčko Dinosaurus Důl dinosaurů Vykopávky</t>
  </si>
  <si>
    <t>Dinosaur Egg Excavating Dinosaur Mine Excavation</t>
  </si>
  <si>
    <t>43bcf37d-383e-40db-b29d-4994737926f5</t>
  </si>
  <si>
    <t>PUZZLE PRO DĚTI DŘEVĚNÁ VZDĚLÁVACÍ SKLÁDAČKA 10 DÍLKŮ RŮZNÉ VZORY</t>
  </si>
  <si>
    <t>PUZZLE FOR CHILDREN WOODEN EDUCATIONAL PUZZLE 10 ELEMENTS DIFFERENT DESIGNS</t>
  </si>
  <si>
    <t>43bcf62d-1d18-4794-a7ff-1de2884439ef</t>
  </si>
  <si>
    <t>Nástěnné hodiny AMS bílé 29 Cm</t>
  </si>
  <si>
    <t>Wall clock AMS white 29cm</t>
  </si>
  <si>
    <t>43bd02b1-7b0a-4224-969a-3137de360ca5</t>
  </si>
  <si>
    <t>Těsnění do pece ŽÁRUVZDORNÁ ŠŇŮRA 6x6mm 1MB skleněné těsnění kotle</t>
  </si>
  <si>
    <t>Sealant for furnace HEAT RESISTANT CORD 6x6mm 1MB glass sealing boiler</t>
  </si>
  <si>
    <t>43bd1878-13a9-4570-8615-7ef2f9f498c5</t>
  </si>
  <si>
    <t>BIELENDA TOTAL NAIL KONDICIONÉR SÉRUM NA NEHTY 5V1 10 ML</t>
  </si>
  <si>
    <t>BIELENDA TOTAL NAIL CONDITIONER NAIL SERUM 5IN1 10ML</t>
  </si>
  <si>
    <t>43bd6ee0-431c-415d-b09c-277f5a32cb81</t>
  </si>
  <si>
    <t>43bd7d2b-2e73-4e8b-8470-51eccd8b3250</t>
  </si>
  <si>
    <t>Křížek na plyn Primpol 13 x 13 cm stříbrný</t>
  </si>
  <si>
    <t>Primpol gas cross brace 13 x 13 cm silver</t>
  </si>
  <si>
    <t>43bda83b-2586-4ef0-b222-d9b546fe9c96</t>
  </si>
  <si>
    <t>Univerzální úhelník Just Buy Shop CON-W 300</t>
  </si>
  <si>
    <t>Just Buy Shop CON-W 300 Universal Angle</t>
  </si>
  <si>
    <t>43bdbf85-fdca-4c0e-be9a-e1dab2cb374f</t>
  </si>
  <si>
    <t>Zapalovací svíčka Champion OE261</t>
  </si>
  <si>
    <t>Świeca zapłonowa Champion OE261</t>
  </si>
  <si>
    <t>43be028b-b838-4c30-9072-670dd802460a</t>
  </si>
  <si>
    <t>Velikonoční oves [30 g] semen</t>
  </si>
  <si>
    <t>Easter oats [30g] seeds</t>
  </si>
  <si>
    <t>43be0ae7-d863-4e01-bcde-0f624c56c328</t>
  </si>
  <si>
    <t>Kolínská voda Bandido 350 ml</t>
  </si>
  <si>
    <t>Bandido Cologne 350 ml</t>
  </si>
  <si>
    <t>43be2d59-40fa-4700-9bd2-0953b9d83eeb</t>
  </si>
  <si>
    <t>Betonové dekorace Irena Koukalová Uličná</t>
  </si>
  <si>
    <t>43be34ad-9156-4c4b-abed-81ecbc776814</t>
  </si>
  <si>
    <t>Plastová razítka Dinosauři Razítka pro děti</t>
  </si>
  <si>
    <t>Plastic stamps dinosaurs Stamps for children</t>
  </si>
  <si>
    <t>43be4b7a-7b8e-47cb-a179-67e80fc6f0aa</t>
  </si>
  <si>
    <t>Impregnační sprej Nikwax Impregnát na tkaninu a kůži 125 ml</t>
  </si>
  <si>
    <t>Impregnation spray Nikwax Impregnation for fabric and skin 125 ml</t>
  </si>
  <si>
    <t>43be661a-485f-4a67-8918-d7eedd6376da</t>
  </si>
  <si>
    <t>Vivienne Sabo Řasenka „Noir Arabique“ tón: 01, černá</t>
  </si>
  <si>
    <t>Vivienne Sabo Mascara "Noir Arabique" tone: 01, black</t>
  </si>
  <si>
    <t>43be94bc-bd3a-497d-8f86-96b12e471a5d</t>
  </si>
  <si>
    <t>Nike pánské tepláky cw6907-071 šedé velikost L</t>
  </si>
  <si>
    <t>Nike men's sweatpants cw6907-071 grey size L</t>
  </si>
  <si>
    <t>43be9872-f3bd-4c82-9e56-cdb5d4e9d61a</t>
  </si>
  <si>
    <t>Plastový skladový regál 176 x 80 x 35 cm max 45 kg na polici</t>
  </si>
  <si>
    <t>Plastic storage rack 176 x 80 x 35 cm max 45 kg per shelf</t>
  </si>
  <si>
    <t>43beb7fe-c3da-4beb-a9ec-a4f1cf804140</t>
  </si>
  <si>
    <t>Deka Dadka LUXURY 135 x 200 cm</t>
  </si>
  <si>
    <t>Blanket Dadka LUXURY 135x200 cm</t>
  </si>
  <si>
    <t>43bf1be4-dda5-46b9-ba1f-12e77dc80d13</t>
  </si>
  <si>
    <t>PLOCHÝ KLÍČ 8 MM CRV PLOCHÝ OČKOVÝ</t>
  </si>
  <si>
    <t>8 MM CRV FLAT EYE WRENCH</t>
  </si>
  <si>
    <t>43bf51fa-a86d-4daa-9d1c-d25260dbe646</t>
  </si>
  <si>
    <t>Pánské tričko kulatý výstřih Brandit velikost 6XL</t>
  </si>
  <si>
    <t>Men's T-shirt round neckline Brandit size 6XL</t>
  </si>
  <si>
    <t>43bfac27-896d-414d-9231-aafad7f8c83f</t>
  </si>
  <si>
    <t>Bezpečnostní páska Carmotion 86807 50 mm x 3 m bezbarvá</t>
  </si>
  <si>
    <t>Protective tape Carmotion 86807 50 mm x 3 m colorless</t>
  </si>
  <si>
    <t>43bfc800-d944-4cdf-a352-cf79a38d1ac6</t>
  </si>
  <si>
    <t>Domeček pro panenky Meritum 6201 78 cm</t>
  </si>
  <si>
    <t>Dollhouse Meritum 6201 78 cm</t>
  </si>
  <si>
    <t>43bfe549-7f07-4813-81c9-52b279e9f762</t>
  </si>
  <si>
    <t>Trojúhelník tesařský hliníkový 300mm</t>
  </si>
  <si>
    <t>Aluminum carpentry triangle 300mm</t>
  </si>
  <si>
    <t>43bff677-8e36-4247-97c4-eb537ea19c44</t>
  </si>
  <si>
    <t>Tamaris dámské lodičky sloupek velikost 42</t>
  </si>
  <si>
    <t>Tamaris women's pumps post size 42</t>
  </si>
  <si>
    <t>43c03181-734a-4a5f-9fd8-7ede4c1933df</t>
  </si>
  <si>
    <t>Ruční nástěnný dávkovač Mexen 12 ml černý</t>
  </si>
  <si>
    <t>Manual soap dispenser wall mount Mexen 12 ml black</t>
  </si>
  <si>
    <t>43c049fb-0efc-40f0-a997-2e34b7ecec52</t>
  </si>
  <si>
    <t>Kraťasy adidas SOCCER vel. M modré</t>
  </si>
  <si>
    <t>Shorts adidas SOCCER r. M blue</t>
  </si>
  <si>
    <t>43c08a4e-4c21-4baa-8602-a8998ddf99a7</t>
  </si>
  <si>
    <t>On Running běžecké boty Cloudsurfer 2 velikost 43</t>
  </si>
  <si>
    <t>On Running running shoes Cloudsurfer 2 size 43</t>
  </si>
  <si>
    <t>43c0e64a-ecad-49aa-996b-7cf16f2482bf</t>
  </si>
  <si>
    <t>Buldozer CAT Bruder 02452 žlutý</t>
  </si>
  <si>
    <t>CAT Bruder 02452 bulldozer yellow</t>
  </si>
  <si>
    <t>43c123d7-e0a0-4951-855f-03daf277c0da</t>
  </si>
  <si>
    <t>Terrario CubeCave – jeskynní miska na vodu a jídlo</t>
  </si>
  <si>
    <t>Terrario CubeCave - a cave bowl for water and food</t>
  </si>
  <si>
    <t>43c160a7-8dfb-4e0a-a9ec-fcbce9dc0b09</t>
  </si>
  <si>
    <t>Lakovna na dřevo Dragon 3v1, 5 l, mahagon</t>
  </si>
  <si>
    <t>3in1 varnish for wood Dragon 5 l Mahogany</t>
  </si>
  <si>
    <t>43c16827-fdbd-4443-9a76-29731b41dd4d</t>
  </si>
  <si>
    <t>Sada ZURU Rainbocorns Mermaidcorn Surprise s plyšovou krávou</t>
  </si>
  <si>
    <t>ZURU Rainbocorns Mermaidcorn Surprise Set with Plush Cow</t>
  </si>
  <si>
    <t>43c18489-23e5-4685-a63d-bd01a3c05530</t>
  </si>
  <si>
    <t>Školní plastelína TETIS 15 g 12 barev KP001-D</t>
  </si>
  <si>
    <t>School plasticine TETIS 15g 12 colors KP001-D</t>
  </si>
  <si>
    <t>43c19f64-5e18-4aa9-acfe-f7f905082b79</t>
  </si>
  <si>
    <t>Koupelnový ventilátor MMotors 9265 100 mm</t>
  </si>
  <si>
    <t>Fan bathroom MMotors 9265 100 mm</t>
  </si>
  <si>
    <t>43c1b975-8225-41f4-8f43-1394f9af2a19</t>
  </si>
  <si>
    <t>POHON MOTORU PRO AUTA NA AKUMULÁTOR</t>
  </si>
  <si>
    <t>BATTERY DRIVE ENGINE FOR CARS</t>
  </si>
  <si>
    <t>43c1c4eb-62d3-4bc5-87c2-e0a47b72cfe5</t>
  </si>
  <si>
    <t>Inov-8 běžecké boty Trailfly Ultra G 300 Max W velikost 39,5</t>
  </si>
  <si>
    <t>Inov-8 Trailfly Ultra G 300 Max W running shoes size 39,5</t>
  </si>
  <si>
    <t>43c1e62a-8865-4c57-84fe-c00051402cdd</t>
  </si>
  <si>
    <t>Červená sladká aromatická paprika 100 g Bakamo</t>
  </si>
  <si>
    <t>Sweet aromatic red pepper 100 g Bakamo</t>
  </si>
  <si>
    <t>43c1f3d4-7ef5-4b8e-888d-d74e10fd7c63</t>
  </si>
  <si>
    <t>Elektrická varná konvice Concept RK4170 1700 W 1,7 l černá</t>
  </si>
  <si>
    <t>Electric kettle Concept RK4170 1700 W 1,7 l black</t>
  </si>
  <si>
    <t>43c2249f-0c8a-4531-8626-ffae5ccf5cc4</t>
  </si>
  <si>
    <t>Kartáček Verk Group 1 ks</t>
  </si>
  <si>
    <t>Brush Verk Group 1 pcs</t>
  </si>
  <si>
    <t>43c258c5-8f34-4b38-acad-d616e358eadf</t>
  </si>
  <si>
    <t>Kůlna, zelený, 126x97,5x177 cm, ocel gal</t>
  </si>
  <si>
    <t>Garden shed, green, 126x97,5x177 cm, gal steel</t>
  </si>
  <si>
    <t>43c275ce-7bc0-455b-ae30-c8c445b4d324</t>
  </si>
  <si>
    <t>Velká pánská kožená peněženka na zip Rovicky</t>
  </si>
  <si>
    <t>Large leather men's wallet with snap Rovicky</t>
  </si>
  <si>
    <t>43c2a797-4f7b-4268-a1e9-a8fe2e2eb558</t>
  </si>
  <si>
    <t>Dalekohled pro děti k pozorování 4x30 Malý Kompaktní Odolný Dárek</t>
  </si>
  <si>
    <t>Children's Observation Binoculars 4x30 Small Compact Resistant Gift</t>
  </si>
  <si>
    <t>43c2aa62-f49e-4b60-92dd-d60d4b96ef48</t>
  </si>
  <si>
    <t>Dron DJI Mini 3 RC 6000 m 2453 mAh</t>
  </si>
  <si>
    <t>Drone DJI Mini 3 RC 6000 m 2453 mAh</t>
  </si>
  <si>
    <t>43c2c8c5-4712-4dab-a2ae-ca36ff0d29da</t>
  </si>
  <si>
    <t>BeWear mikina přes hlavu, s kapucí B249 velikost L</t>
  </si>
  <si>
    <t>BeWear women's pullover sweatshirt with hood B249 size L</t>
  </si>
  <si>
    <t>43c2fbb8-80ca-454d-9894-18a115981b98</t>
  </si>
  <si>
    <t>Puzzle Asmodee Česká republika 12 dílků Asmodee Česká republika HEADU CS: Montessori dětské karty</t>
  </si>
  <si>
    <t>Puzzle Asmodee Czech Republic 12 elements Asmodee Czech Republic HEADU CS: Montessori Children's Flashcards</t>
  </si>
  <si>
    <t>43c3544b-98d2-4310-ab4d-d66cc2de7349</t>
  </si>
  <si>
    <t>Versace Crystal Noir toaletní voda pro ženy 30 ml</t>
  </si>
  <si>
    <t>Versace Crystal Noir 30 ml Eau de Toilette Woman EDT</t>
  </si>
  <si>
    <t>43c3b0e1-974c-4864-9f19-3640df099b9e</t>
  </si>
  <si>
    <t>Přenosný halogenový pracovní zářič 50W</t>
  </si>
  <si>
    <t>Halogen Working Portable Floodlight 50W</t>
  </si>
  <si>
    <t>43c3b8b5-dffb-4ecd-8f4e-72e36f4b8fc7</t>
  </si>
  <si>
    <t>BEFADO PAPUČE BALERÍNKY 109N146 SPEEDY r.21</t>
  </si>
  <si>
    <t>BEFADO BALLERINA SLIPPERS 109N146 SPEEDY r.21</t>
  </si>
  <si>
    <t>43c3d68e-ada4-446f-acf3-7516669f5ac0</t>
  </si>
  <si>
    <t>Propiska vymazatelný modrý Astra</t>
  </si>
  <si>
    <t>Astra blue erasable pen</t>
  </si>
  <si>
    <t>43c3e9cb-d5cf-494b-8e5b-6256cdc0f877</t>
  </si>
  <si>
    <t>Elektrická varná konvice Lafe MB_LAFCZA47289 2200 W 1,7 l bílá</t>
  </si>
  <si>
    <t>Electric kettle Lafe MB_LAFCZA47289 2200 W 1,7 l white</t>
  </si>
  <si>
    <t>43c3f289-9c62-4fa3-bcc4-a971fcc73849</t>
  </si>
  <si>
    <t>Projektor Emos 3,6 W IP44</t>
  </si>
  <si>
    <t>Projector Emos 3,6 W IP44</t>
  </si>
  <si>
    <t>43c401bf-18b4-4d0c-8f68-53f4eed4d1ab</t>
  </si>
  <si>
    <t>Kancelářský blok A4 100 listů, mřížka s mikroperforací</t>
  </si>
  <si>
    <t>Office block A4 100 sheets grille with microperforation</t>
  </si>
  <si>
    <t>43c411d1-0f20-41fb-a160-23f3f8339608</t>
  </si>
  <si>
    <t>Verk Group podložka pro psa modrá 65 cm x 50 cm</t>
  </si>
  <si>
    <t>Verk Group dog mat blue 65 cm x 50 cm</t>
  </si>
  <si>
    <t>43c42a8b-4773-432a-935f-1c27bffcc64b</t>
  </si>
  <si>
    <t>Dartomik kojenecké spací pytle bavlna velikost 92</t>
  </si>
  <si>
    <t>Dartomik baby sleepers cotton size 92</t>
  </si>
  <si>
    <t>43c48fff-62da-42a2-a82f-602e7cb3171e</t>
  </si>
  <si>
    <t>Sada balónků PartyDeco vícebarevná 12" 6 kusů</t>
  </si>
  <si>
    <t>PartyDeco multicolor 12 "balloon set of 6 pcs</t>
  </si>
  <si>
    <t>43c4a8de-6365-4f3b-a8f4-fbe60f0adaa9</t>
  </si>
  <si>
    <t>Kancelářské gumičky 1.5mmX2mm pr.120mm 1kg Červené</t>
  </si>
  <si>
    <t>Rubber bands 190Mm Durable 1Kg</t>
  </si>
  <si>
    <t>43c4aa40-1379-4642-b746-21d29e8ad2f1</t>
  </si>
  <si>
    <t>Monzini Barmanský sirup s příchutí Mojito 1 l</t>
  </si>
  <si>
    <t>Monzini Mojito Flavoured Bartending Syrup 1l</t>
  </si>
  <si>
    <t>43c4b491-d357-406a-a4d2-9c891f0a440a</t>
  </si>
  <si>
    <t>Elektrická Zásuvka rozbočka Aigostar bílá</t>
  </si>
  <si>
    <t>Aigostar white electrical socket splitter</t>
  </si>
  <si>
    <t>43c4c168-24d8-438b-a210-8df7818092e1</t>
  </si>
  <si>
    <t>Jednolůžko kovové VidaXL 90x200 odstínů šedé</t>
  </si>
  <si>
    <t>Single metal bed VidaXL 90x200 shades of gray</t>
  </si>
  <si>
    <t>43c4ce6e-f1e7-4c8a-8b10-050a384a0a3c</t>
  </si>
  <si>
    <t>Zimní pneumatika Dunlop Winter Sport 5 215/60R16 95 H přilnavost na sněhu (3PMSF)</t>
  </si>
  <si>
    <t>Dunlop Winter Sport 5 215/60R16 95 H snow traction tire (3PMSF)</t>
  </si>
  <si>
    <t>43c4de58-8b63-4d94-bf16-7018f110f996</t>
  </si>
  <si>
    <t>Prášek proti mravencům Bros 0,25 kg 250 ml</t>
  </si>
  <si>
    <t>Powder against ants Bros 0,25 kg 250 ml</t>
  </si>
  <si>
    <t>43c51267-8c12-4464-9ba9-4a5b0f813f0e</t>
  </si>
  <si>
    <t>Pojistky Carmotion 86226</t>
  </si>
  <si>
    <t>Bezpieczniki Carmotion 86226</t>
  </si>
  <si>
    <t>43c52293-8e8f-4b21-8cc7-384db1ba2775</t>
  </si>
  <si>
    <t>Maxgear 27-0753 Tryska ostřikovače, čištění skel</t>
  </si>
  <si>
    <t>Maxgear 27-0753 Washer nozzle, window cleaning</t>
  </si>
  <si>
    <t>43c52479-4cf9-448a-975f-e1712428e6a1</t>
  </si>
  <si>
    <t>Zahradní truhla plast 140 l hnědá</t>
  </si>
  <si>
    <t>Garden box plastic 140 l brown</t>
  </si>
  <si>
    <t>43c53432-03d7-421e-9091-75e0dadb7fe1</t>
  </si>
  <si>
    <t>Ruční multimetr Habotest HT116</t>
  </si>
  <si>
    <t>Multimeter manual Habotest HT116</t>
  </si>
  <si>
    <t>43c563a0-eaa3-4ede-a16f-3d8e6438de6e</t>
  </si>
  <si>
    <t>Crocs 11033-0DD Crocband Flip černé žabky žabky M11 45-46</t>
  </si>
  <si>
    <t>Crocs 11033-0DD Crocband Flip black flip flops M11 45-46</t>
  </si>
  <si>
    <t>43c594c0-5354-4705-8892-3f9438bc2ef3</t>
  </si>
  <si>
    <t>PAPRSKY 36 KS MUSTANG PÁSOVEC SIMSON</t>
  </si>
  <si>
    <t>SPOKE SPOKES 36 PCS MUSTANG BATTLESHIP SIMSON</t>
  </si>
  <si>
    <t>43c61181-0767-4ff8-938b-280b6a6b693f</t>
  </si>
  <si>
    <t>Vícesložkové hnojivo Grupa Inco granulát 1 kg 1 l</t>
  </si>
  <si>
    <t>Fertilizer Multicomponent Grupa Inco Granules 1 kg 1 l</t>
  </si>
  <si>
    <t>43c612ce-885e-44db-98e5-54c51c0a27fc</t>
  </si>
  <si>
    <t>Tesori d'Oriente Mirra 500 ml krém do koupele</t>
  </si>
  <si>
    <t>Tesori d'Oriente Mirra 500ml bath cream</t>
  </si>
  <si>
    <t>43c6329c-ceef-4393-a10e-194acabcee85</t>
  </si>
  <si>
    <t>Fotbalová branka 300 x 200 x 90 cm</t>
  </si>
  <si>
    <t>Football goal 300 x 200 x 90 cm</t>
  </si>
  <si>
    <t>43c67168-006c-46ce-b6f9-0d19d282333b</t>
  </si>
  <si>
    <t>Schwarzkopf Osis Dust It Mattifying Volume pudr 10 g pro objem vlasů</t>
  </si>
  <si>
    <t>Schwarzkopf Osis Dust It Mattifying Volume Powder 10g Per Volume for Hair</t>
  </si>
  <si>
    <t>43c6a94b-7013-408a-b5cb-06fb3146d3da</t>
  </si>
  <si>
    <t>Skládací silikonové sítko, pružný kuchyňský cedník s držadly, cedník</t>
  </si>
  <si>
    <t>Folding Strainer Silicone Flexible Kitchen Strainer with Colander Handles</t>
  </si>
  <si>
    <t>43c6f185-4b35-42b7-8998-f622c29a5fce</t>
  </si>
  <si>
    <t>Kubek na szczoteczki do zębów organizer biały do koupelny 7x10 cm</t>
  </si>
  <si>
    <t>Kubek na szczoteczki do zębów organizer biały 7x10cm</t>
  </si>
  <si>
    <t>43c6f3aa-7dfd-407d-ba5e-e92d5ecc8889</t>
  </si>
  <si>
    <t>Zabezpečení jízdního kola pomocí lana Abus Sportflex 2504</t>
  </si>
  <si>
    <t>Bicycle cable protection Abus Sportflex 2504</t>
  </si>
  <si>
    <t>43c70679-ac77-49ea-b980-caa2ac999cc0</t>
  </si>
  <si>
    <t>Procraft Plachta 120 g/m2 2 x 3 m</t>
  </si>
  <si>
    <t>Procraft Tarpaulin 120 g/m2 2 x 3m</t>
  </si>
  <si>
    <t>43c70a39-de1e-4807-8ac1-f301fb45ba63</t>
  </si>
  <si>
    <t>KOŠ NA TŘÍDĚNÍ ODPADKŮ, VÝKLOPNÁ NÁDOBA ORANŽOVÁ PLAFOR, VLNA 15 L</t>
  </si>
  <si>
    <t>TRASH SEGREGATION BIN TILTING CONTAINER ORANGE PLAFOR WAVE 15L</t>
  </si>
  <si>
    <t>43c710c5-371e-42fd-8b94-9e150acf3726</t>
  </si>
  <si>
    <t>Zápalky Mononegro 437819664 380</t>
  </si>
  <si>
    <t>Matches Mononegro 437819664 380</t>
  </si>
  <si>
    <t>43c714bb-ac96-45c2-ba3f-ac732ab03562</t>
  </si>
  <si>
    <t>NOTIQUE Stolní kalendář Krteček 2026, 23,1 x 14,5 cm</t>
  </si>
  <si>
    <t>NOTIQUE Desk calendar Mole 2026, 23.1 x 14.5 cm</t>
  </si>
  <si>
    <t>43c78337-5f87-432d-b895-31cd62f2b550</t>
  </si>
  <si>
    <t>Febi Bilstein 39048 Filtr, větrání prostoru pro cestující</t>
  </si>
  <si>
    <t>Febi Bilstein 39048 Filter, passenger space ventilation</t>
  </si>
  <si>
    <t>43c79317-f2ba-45cc-b7cb-b32700deaa6f</t>
  </si>
  <si>
    <t>PILOTNÍ KLÍČ S ELEKTRONIKOU pro VW PASSAT B6 B7 CC</t>
  </si>
  <si>
    <t>REMOTE CONTROL KEY WITH ELECTRONICS for VW PASSAT B6 B7 CC</t>
  </si>
  <si>
    <t>43c83967-e30b-4fbd-ba8b-92d3d124069f</t>
  </si>
  <si>
    <t>Sada 4 židlí DankorDesign AXA šedá</t>
  </si>
  <si>
    <t>Set of 4 DankorDesign AXA chairs gray</t>
  </si>
  <si>
    <t>43c8be84-06d9-437a-8d78-a97aa7438915</t>
  </si>
  <si>
    <t>Brusný pás 915 x 100mm / K180, 3ks 41288</t>
  </si>
  <si>
    <t>Abrasive belt 915 x 100mm / K180, 3 pcs 41288</t>
  </si>
  <si>
    <t>43c8fcbf-309a-48af-b8a0-58ef5494a491</t>
  </si>
  <si>
    <t>PIONEER SPH-20DAB 4x50W USB 1-DIN</t>
  </si>
  <si>
    <t>PIONEER SPH-20DAB CAR RADIO 4X50W USB 1-DIN</t>
  </si>
  <si>
    <t>43c8fe2b-978c-446a-8424-175cf53543b1</t>
  </si>
  <si>
    <t>Silikonová pistole Wolfcraft 310-310 ml</t>
  </si>
  <si>
    <t>Silicone gun Wolfcraft 310-310 ml</t>
  </si>
  <si>
    <t>43c9066f-c046-40f7-8102-4584a83a8057</t>
  </si>
  <si>
    <t>Kartáč do komína Geko G66717</t>
  </si>
  <si>
    <t>Geko G66717</t>
  </si>
  <si>
    <t>43c9223f-561d-404c-ba6f-4ad88c136b8a</t>
  </si>
  <si>
    <t>Under Armour pánské sportovní boty Charged Rogue 3 velikost 47,5</t>
  </si>
  <si>
    <t>Under Armour Charged Rogue 3 men's sports shoes, size 47.5</t>
  </si>
  <si>
    <t>43c928b8-d41d-4550-8bf3-51b39439b1be</t>
  </si>
  <si>
    <t>Gant Dámské tenisky modré GANT-PILLOX 30538896 G69 MARINE</t>
  </si>
  <si>
    <t>Gant Women's Sneakers blue GANT-PILLOX 30538896 G69 MARINE</t>
  </si>
  <si>
    <t>43c95f36-76f4-4c75-acd7-4b12b1a42276</t>
  </si>
  <si>
    <t>Kondicionér na vlasy Matrix 300 ml</t>
  </si>
  <si>
    <t>Matrix Hair Conditioner 300 ml</t>
  </si>
  <si>
    <t>43c97c6a-ced8-4d71-b765-34ec6ad60599</t>
  </si>
  <si>
    <t>Kartáč na mytí lahví Canpol babies 4 ks</t>
  </si>
  <si>
    <t>Bottle wash brush Canpol babies 4 pcs.</t>
  </si>
  <si>
    <t>43c9d202-1c5a-4c1a-ae64-30a8242fa167</t>
  </si>
  <si>
    <t>Notes A5 Moleskine modrý</t>
  </si>
  <si>
    <t>Notebook A5 Moleskine blue</t>
  </si>
  <si>
    <t>43c9fd8e-f046-45e0-892a-cf42bc5d82c8</t>
  </si>
  <si>
    <t>Klávesnice Ramiz ZMU.MQ-605UFB</t>
  </si>
  <si>
    <t>Keyboard Ramiz ZMU.MQ-605UFB</t>
  </si>
  <si>
    <t>43ca05ea-5450-48ad-b04a-fe148f6794d0</t>
  </si>
  <si>
    <t>[IF] HALDIRAM'S MATHRI 200G indická svačinka</t>
  </si>
  <si>
    <t>[IF] HALDIRAM'S MATHRI 200G Indian snack</t>
  </si>
  <si>
    <t>43ca1c6b-be5d-4a05-b85e-c21fdef7aa78</t>
  </si>
  <si>
    <t>Talířky Martom dýně 10 ks</t>
  </si>
  <si>
    <t>Plates Martom pumpkin 10 pcs.</t>
  </si>
  <si>
    <t>43ca5f5a-2022-4d7d-8e19-d9d4a875f330</t>
  </si>
  <si>
    <t>FIXED Zadní kryt MagPure s podporou Magsafe pro Apple iPhone 16e, čirý, FIXPUM-1404</t>
  </si>
  <si>
    <t>Back Fixed for Apple iPhone 16e multicolor</t>
  </si>
  <si>
    <t>43ca95b8-2d5f-4a19-8dc5-a0ba3aa66eb0</t>
  </si>
  <si>
    <t>Uzenina v kousku Spichlerz Rusiecki 280 g</t>
  </si>
  <si>
    <t>Pieced smoked meat Spichlerz Rusiecki 280 g</t>
  </si>
  <si>
    <t>43cabcfd-6978-4d5b-b681-7bb6bf19541a</t>
  </si>
  <si>
    <t>BALÓNKY ČERNÉ NAROZENINY SVATBA 18STKA 20 KS</t>
  </si>
  <si>
    <t>BLACK BIRTHDAY BIRTHDAY WEDDING BALLOONS 20 PCS</t>
  </si>
  <si>
    <t>43cae51b-55b6-45c4-9059-dce6b7be96dd</t>
  </si>
  <si>
    <t>WD Green SN350 1TB M.2 2280 PCI-E x4 Gen3 NVMe SSD (WDS100T3G0C)</t>
  </si>
  <si>
    <t>43caf5c3-f763-4eab-9af4-cde5649921fa</t>
  </si>
  <si>
    <t>ŠŇŮRA SANGER IRON TROUT SPOONER 0,6PE</t>
  </si>
  <si>
    <t>SANGER IRON TROUT SPOONER 0.6PE BRIDGE</t>
  </si>
  <si>
    <t>43caf838-27c1-41c3-ae6d-166de46d6656</t>
  </si>
  <si>
    <t>Generátor ozonu Icare 30000 mg/h, průmyslový ozonizátor O3</t>
  </si>
  <si>
    <t>Ozone generator Icare 30000 mg/ h, industrial ozonizer O3</t>
  </si>
  <si>
    <t>43caffbc-6485-4d0c-aeb6-414ce7ec8528</t>
  </si>
  <si>
    <t>Boční blikač FIAT PANDA, 03 - 2ks</t>
  </si>
  <si>
    <t>Side blinker FIAT PANDA, 03- 2pcs</t>
  </si>
  <si>
    <t>43cb0005-f404-4cb5-905b-bb815c72eb89</t>
  </si>
  <si>
    <t>Gel Victoria Vynn 15 ml odstíny růžové a fialové</t>
  </si>
  <si>
    <t>Gel backing, building Victoria Vynn 15ml roses and purples</t>
  </si>
  <si>
    <t>43cb55c6-af90-4ae1-acae-fa09dc7cd7c1</t>
  </si>
  <si>
    <t>43cb6970-dc95-4555-9309-4b68f0514a77</t>
  </si>
  <si>
    <t>ECHOSLINE CURL ŠAMPON PRO KUDRNATÉ VLASY 1000 ML</t>
  </si>
  <si>
    <t>ECHOSLINE CURL SHAMPOO FOR CURLY HAIR 1000ML</t>
  </si>
  <si>
    <t>43cb8229-e7e4-4e2f-8492-673f8071ba98</t>
  </si>
  <si>
    <t>Nipplex push-up podprsenka Ida bílá 65F</t>
  </si>
  <si>
    <t>Nipplex push-up bra Ida white 65F</t>
  </si>
  <si>
    <t>43cba450-4dac-4afe-a07a-91cd74031624</t>
  </si>
  <si>
    <t>ZBRAŇ ninja DÝKY SAI samuraj RAFAELLO želva</t>
  </si>
  <si>
    <t>Ninja WEAPONS DAGGERS SAI samurai RAFAELLO turtle</t>
  </si>
  <si>
    <t>43cbf983-c481-48f8-9b9a-e3b4db6a016b</t>
  </si>
  <si>
    <t>AQARA C1 INTELIGENTNÍ PODAVAČ KRMIVA ZIGBEE 3.0</t>
  </si>
  <si>
    <t>AQARA C1 SMART FOOD FEEDER ZIGBEE 3.0</t>
  </si>
  <si>
    <t>43cc662b-9e2a-4d12-9bcf-26b3d9818f2c</t>
  </si>
  <si>
    <t>VOJENSKÝ DŮSTOJNICKÝ KOŽENÝ POLICEJNÍ PÁS PRO UNIFORMU KLASICKÝ Hada 135</t>
  </si>
  <si>
    <t>MILITARY POLICE OFFICER LEATHER BELT FOR UNIFORM CLASSIC Hada 135</t>
  </si>
  <si>
    <t>43cc7d84-f8ad-4bbd-8542-69f75432a1d4</t>
  </si>
  <si>
    <t>Tažný hák, tažné oko pro PEUGEOT 307 (2001-2005)</t>
  </si>
  <si>
    <t>43cccef3-4906-45ab-8dbd-ed1a31000135</t>
  </si>
  <si>
    <t>Zabezpečení jízdního kola pomocí lana BBB PowerLink</t>
  </si>
  <si>
    <t>Bicycle cable protection BBB PowerLink</t>
  </si>
  <si>
    <t>43cd0da3-d63d-4365-a278-692ce13b8eda</t>
  </si>
  <si>
    <t>Miska na nalévání oleje a vypouštění kapalin 8000 ml</t>
  </si>
  <si>
    <t>Liquid Drain Oil Pouring Bowl 8000 ml</t>
  </si>
  <si>
    <t>43cd1e7d-063b-4bd5-882b-92f03a7e30dc</t>
  </si>
  <si>
    <t>EPEE Merch - Disguise Minecraft krumpáč Nethertite</t>
  </si>
  <si>
    <t>EPEE Merch - Disguise Minecraft Nethertite Pickaxe</t>
  </si>
  <si>
    <t>43cdad36-114b-42a2-8d65-d189faa279d9</t>
  </si>
  <si>
    <t>AVON Rtěnka Ultra Beauty Pink Peach</t>
  </si>
  <si>
    <t>AVON Ultra Beauty Pink Peach lipstick</t>
  </si>
  <si>
    <t>43cdcff9-929c-4d3b-a298-2593779911e3</t>
  </si>
  <si>
    <t>Toga dětské tenisky černé velikost 31</t>
  </si>
  <si>
    <t>Toga children's sneakers black size 31</t>
  </si>
  <si>
    <t>43cde492-ef08-49ac-ab42-7afd70619e45</t>
  </si>
  <si>
    <t>Přístupový bod TP-LINK EAP773</t>
  </si>
  <si>
    <t>Access point TP-LINK EAP773</t>
  </si>
  <si>
    <t>43ce29a8-f1d7-4a76-a8d4-186c8d49803a</t>
  </si>
  <si>
    <t>Krycí síť na pískovišti, rozměr 2 m x 2 m - modrá</t>
  </si>
  <si>
    <t>Krycí síť on pískoviště, size 2 mx 2 m - blue</t>
  </si>
  <si>
    <t>43ce2cd5-10b4-4e0c-b114-1a1410624fa7</t>
  </si>
  <si>
    <t>Kolmax holínky holínky před kotníkem velikost 38</t>
  </si>
  <si>
    <t>Kolmax women's ankle boots, size 38</t>
  </si>
  <si>
    <t>43ce39c4-a35f-47ef-9b0e-f508621bd4e2</t>
  </si>
  <si>
    <t>Ava podprsenka měkká béžová velikost 95H</t>
  </si>
  <si>
    <t>Ava soft beige bra size 95H</t>
  </si>
  <si>
    <t>43ce4866-3145-4dd5-8617-f0a3c311baa4</t>
  </si>
  <si>
    <t>Stavební gel Claresa Soft&amp;Easy Dancing Sparkles 45 g</t>
  </si>
  <si>
    <t>Claresa Soft&amp;Easy Dancing Sparkles Builder Gel 45g</t>
  </si>
  <si>
    <t>43ce5929-1b4b-4f5f-a9f0-13ddf9947746</t>
  </si>
  <si>
    <t>Opěrka na dveře Najder 6 x 12 cm</t>
  </si>
  <si>
    <t>Najder door support 6 x 12 cm</t>
  </si>
  <si>
    <t>43ce6e3a-f3ef-4c5e-9c43-998fc469bb02</t>
  </si>
  <si>
    <t>Tričko Pitbull Original white XXL</t>
  </si>
  <si>
    <t>T-shirt Pitbull Original white XXL</t>
  </si>
  <si>
    <t>43ce72be-a2d8-4b42-ad3c-d0e67feac621</t>
  </si>
  <si>
    <t>Deska GRENAMAT AS 600x800x30mm (1150°C)</t>
  </si>
  <si>
    <t>GRENAMAT AS board 600x800x30mm (1150°C)</t>
  </si>
  <si>
    <t>43ce76bf-3e7e-41f3-acd0-f569fe8b2310</t>
  </si>
  <si>
    <t>Wansou Mystery Emotion aviváž koncentrovaná 40 dávek</t>
  </si>
  <si>
    <t>Concentrate fluid for rinsing Wansou Mysterious Emotion 1 l</t>
  </si>
  <si>
    <t>43ce7f4d-5a7c-4cda-8b70-d4e1cf04a001</t>
  </si>
  <si>
    <t>Wrangler Texas Slim pánské džíny zúžené velikost 33/30</t>
  </si>
  <si>
    <t>Wrangler Texas Slim Men's Tapered Jeans Size 33/30</t>
  </si>
  <si>
    <t>43ceb963-7f81-4604-b8d8-535fce5cd46c</t>
  </si>
  <si>
    <t>Kevin Murphy Repair-Me.Wash šampon 250ml</t>
  </si>
  <si>
    <t>Kevin Murphy Repair-Me.Wash 250 ml shampoo</t>
  </si>
  <si>
    <t>43cec4a2-8142-4523-b242-ad41985c1bb2</t>
  </si>
  <si>
    <t>Pánské tričko kulatý výstřih Gildan velikost S</t>
  </si>
  <si>
    <t>Men's T-shirt round neckline Gildan size S</t>
  </si>
  <si>
    <t>43cecfad-5f3f-4eda-89f7-88b59d44299f</t>
  </si>
  <si>
    <t>Koupací ručník Eurofirany 70x140 cm bavlna</t>
  </si>
  <si>
    <t>Bath towel Eurofirany 70x140cm Cotton</t>
  </si>
  <si>
    <t>43cef415-e140-4c3a-b0f9-666012382c78</t>
  </si>
  <si>
    <t>Brandit pánská parka bunda s kapucí M65 Standard RipStop velikost 6XL</t>
  </si>
  <si>
    <t>Brandit Men's Hooded Parka Jacket M65 Standard RipStop Size 6XL</t>
  </si>
  <si>
    <t>43cf2d6b-ff20-4cde-9fa5-40e84d03b372</t>
  </si>
  <si>
    <t>Mikina S Kapucí Huntrix K-POP Hunters Demon ANIME Premium 140 3522</t>
  </si>
  <si>
    <t>Hoodie Huntrix K-POP Hunters Demon ANIME Premium 140 3522</t>
  </si>
  <si>
    <t>43cf4b25-fbcb-4632-a238-81ef66d04ad1</t>
  </si>
  <si>
    <t>JFenzi Desso Mon Amie for Women parfémovaná voda 100 ml EDP</t>
  </si>
  <si>
    <t>JFenzi Desso Mon Amie for Women Eau de Parfum 100 ml EDP</t>
  </si>
  <si>
    <t>43cf4fb6-46d4-40e7-9f42-9e309e8e65b4</t>
  </si>
  <si>
    <t>Schaeffler LuK 600 0327 00 Sada spojek</t>
  </si>
  <si>
    <t>Schaeffler LuK 600 0327 00 Set of couplings</t>
  </si>
  <si>
    <t>43cf5a39-56cf-4c54-af80-930f14cc667b</t>
  </si>
  <si>
    <t>Shell Gadus S2 V100 2 400 g</t>
  </si>
  <si>
    <t>Shell Gadus S2 V100 2 400g</t>
  </si>
  <si>
    <t>43cfadb3-f8c2-4584-aecb-1465f0e4aa98</t>
  </si>
  <si>
    <t>Aromalampa z keramiky Artpol 13,5 cm</t>
  </si>
  <si>
    <t>Scent fireplace ceramics Artpol 13,5 cm</t>
  </si>
  <si>
    <t>43d0227c-8409-4a93-8ba0-275b519e73dc</t>
  </si>
  <si>
    <t>KONTEJNER Koš vak na hračky a prádlo VELKÝ 40L</t>
  </si>
  <si>
    <t>CONTAINER Basket BAG for toys and laundry LARGE 40L</t>
  </si>
  <si>
    <t>43d08578-c8d2-49eb-9f76-c80cc8e486bf</t>
  </si>
  <si>
    <t>Dvoudveřová chladnička Philco PCS 262 EW</t>
  </si>
  <si>
    <t>Philco PCS 262 EW double-door refrigerator</t>
  </si>
  <si>
    <t>43d0b621-fc0a-4d97-9fc2-ef1493db9153</t>
  </si>
  <si>
    <t>Sportovní podprsenka 4F M/L, vícebarevná</t>
  </si>
  <si>
    <t>Sports bra 4F M/L multicolor</t>
  </si>
  <si>
    <t>43d0baf0-8fab-4a27-bb8c-ffd11e73e55c</t>
  </si>
  <si>
    <t>Termoska na nápoje Excellent Houseware 1,9 l stříbrná</t>
  </si>
  <si>
    <t>Thermal flask Excellent Houseware 1,9 l silver</t>
  </si>
  <si>
    <t>43d0f335-3015-4e7e-a3c5-abd7034024b8</t>
  </si>
  <si>
    <t>Miminka milují První slova</t>
  </si>
  <si>
    <t>43d0f9fe-f812-4184-9292-9b84d05b2efb</t>
  </si>
  <si>
    <t>Lisovaný pudr Pierre René COMPACT POWDER 03 Transparentní 8 g</t>
  </si>
  <si>
    <t>Powder pressed Pierre René COMPACT POWDER 03 Transparent 8 g</t>
  </si>
  <si>
    <t>43d13674-23b6-4ed9-acea-938338aebbe2</t>
  </si>
  <si>
    <t>Vícesložkové hnojivo Advanced Nutrients tekuté 0,8 kg 0,5 l</t>
  </si>
  <si>
    <t>Multicomponent fertilizer Advanced Nutrients liquid 0,8 kg 0,5 l</t>
  </si>
  <si>
    <t>43d155ef-1fdb-475c-89bc-5da1dfbf2e9e</t>
  </si>
  <si>
    <t>POMERANČOVÁ KŮRA KANDOVANÁ 100 G HEBAR</t>
  </si>
  <si>
    <t>CANDIED ORANGE PEEL 100 G HEBAR</t>
  </si>
  <si>
    <t>43d16615-6ba7-4d6d-8afa-4b05282b6bfb</t>
  </si>
  <si>
    <t>Aquamarin nástěnné Zrcadlo obdélník 1000 x 600 mm</t>
  </si>
  <si>
    <t>Aquamarin wall mirror rectangle 1000 x 600 mm</t>
  </si>
  <si>
    <t>43d168e1-a99f-4daa-bac0-0a4c55f3abc6</t>
  </si>
  <si>
    <t>Wiejska Zagroda Krůta s lososem 85 g konzerva pro kočky</t>
  </si>
  <si>
    <t>WIEJSKA ZAGRODA Turkey with Salmon 85g Cat Can</t>
  </si>
  <si>
    <t>43d1a674-cab4-4ec0-a2e6-16d97f9fd360</t>
  </si>
  <si>
    <t>Dětská kuchyňka Smoby Mini Tefal 312202</t>
  </si>
  <si>
    <t>Smoby Mini Tefal children's kitchen 312202</t>
  </si>
  <si>
    <t>43d1a7d7-476d-4a3e-bc5c-a3852d81b2f8</t>
  </si>
  <si>
    <t>Projekt plyš - sada. Doplňující (10 tužek a 20+ šablon)</t>
  </si>
  <si>
    <t>Plush project - supplementary set (10 pens and 20+ stencils)</t>
  </si>
  <si>
    <t>43d1c07b-7317-4628-a8ec-9157d8cf92e5</t>
  </si>
  <si>
    <t>DUDLÍKY na lahve BIBS sada 2 ks antikolikové SILIKON střední průtok</t>
  </si>
  <si>
    <t>Bottle nipples BIBS set of 2 anti-colic SILICONE medium flow</t>
  </si>
  <si>
    <t>43d1d3ed-4ff3-4e6a-bae2-61ba49fcdaf4</t>
  </si>
  <si>
    <t>Zadní Kryt Forcell pro Samsung Galaxy A50 černý</t>
  </si>
  <si>
    <t>Back Forcell for Samsung Galaxy A50 black</t>
  </si>
  <si>
    <t>43d1fe0f-d1b5-4084-a84e-d44eb1d333af</t>
  </si>
  <si>
    <t>Klávesnice Microsoft Designer Compact Keyboard Bílá</t>
  </si>
  <si>
    <t>Microsoft Designer Compact Keyboard White</t>
  </si>
  <si>
    <t>43d1ff18-93ee-43b3-acfb-379746c89e12</t>
  </si>
  <si>
    <t>ORION KASTANY v tmavé čokoládě Pistáciový 45 g</t>
  </si>
  <si>
    <t>ORION CASTANY in dark chocolate Pistachio 45g</t>
  </si>
  <si>
    <t>43d24359-0c49-45c6-96ad-3d372377ce70</t>
  </si>
  <si>
    <t>Dartomik krátké kraťasy před kolena bavlna béžová velikost 86</t>
  </si>
  <si>
    <t>Dartomik shorts in front of the knee cotton beige size 86</t>
  </si>
  <si>
    <t>43d24961-4516-4400-a9b9-98f759ec94a4</t>
  </si>
  <si>
    <t>Elektrická leštička na auto 2650W 180mm sada na leštění XXL disků</t>
  </si>
  <si>
    <t>Electric polisher for car 2650W 180mm polishing set XXL discs</t>
  </si>
  <si>
    <t>43d250fb-669f-47dc-bae6-2fbbf293a27d</t>
  </si>
  <si>
    <t>Vlna Opus Natura Aksamitek [07] Tmavě béžová</t>
  </si>
  <si>
    <t>Opus Natura Velvet Yarn [07] Dark Beige</t>
  </si>
  <si>
    <t>43d26e90-fdcb-4cfb-8ef0-b3d6c978b8df</t>
  </si>
  <si>
    <t>Tažné lano GMP GMPLH5T4MCZTH 5000 kg 4,5 m červené</t>
  </si>
  <si>
    <t>GMP GMPLH5T4MCZTH Tow Rope 5000 kg 4.5 m red</t>
  </si>
  <si>
    <t>43d2812f-35fd-4606-9554-8a9bf55d02cc</t>
  </si>
  <si>
    <t>FLOCK Nails Semiš Samet nehty manikúra ozdoba posypka</t>
  </si>
  <si>
    <t>FLOCK Nails Suede Velvet nails manicure decoration sprinkle</t>
  </si>
  <si>
    <t>43d29acc-cf14-4482-b869-10f3a2d2e1c8</t>
  </si>
  <si>
    <t>Under Armour dámské sportovní boty 3028405-289-6 velikost 36,5</t>
  </si>
  <si>
    <t>Under Armour women's sports shoes 3028405-289-6 size 36,5</t>
  </si>
  <si>
    <t>43d2bd8f-9b9a-46af-aa49-1e945d0be4e9</t>
  </si>
  <si>
    <t>Haribo Fruitmania Joghurt 160 g Želé Bonbony</t>
  </si>
  <si>
    <t>Fruitmania Yoghurt Haribo jellies 160 g</t>
  </si>
  <si>
    <t>43d2d7cd-20e9-4e0b-9d1f-c9be3310f1bc</t>
  </si>
  <si>
    <t>Pánské sportovní boty adidas Terrex AX4 Hiking HP7391 trekingové 45 1/3</t>
  </si>
  <si>
    <t>Men's sports shoes adidas Terrex AX4 Hiking HP7391 trekking 45 1/3</t>
  </si>
  <si>
    <t>43d2fdff-fc88-4de9-aba1-cbbbd260b4c4</t>
  </si>
  <si>
    <t>Dětské baleríny BEFADO 114X466 na suchý zip 29</t>
  </si>
  <si>
    <t>Children's ballerinas BEFADO 114X466 with Velcro 29</t>
  </si>
  <si>
    <t>43d34a9a-ad4f-4d5f-b81d-accbfb24653c</t>
  </si>
  <si>
    <t>Babyauto VALORA i-Fix i-Size 360° 40-150 autosedačka 2025 PHATOM GREY</t>
  </si>
  <si>
    <t>Babyauto VALORA i-Fix i-Size 360° 40-150 car seat 2025 PHATOM GRAY</t>
  </si>
  <si>
    <t>43d399ad-fe65-4b47-8f00-6480f747142f</t>
  </si>
  <si>
    <t>MEDINOVA tanga velikost M LASEROVĚ ŘEZANÉ pohodlné BEZEŠVÉ</t>
  </si>
  <si>
    <t>MEDINOVA women's thong size M LASER CUT comfortable SEAMLESS</t>
  </si>
  <si>
    <t>43d3e2ad-82f7-45d7-be62-81e8656d253a</t>
  </si>
  <si>
    <t>Zahradní hadice STR 4-vrstvá 1" 10 metrů S102081010</t>
  </si>
  <si>
    <t>Garden hose STR 4-layer 1" 10 meters S102081010</t>
  </si>
  <si>
    <t>43d3ec8d-1e18-4e1f-b9a4-54d8ce71afab</t>
  </si>
  <si>
    <t>PĚNOVÝ RUČNÍK Z MIKROVLÁKNA 800 g/m2 PRO ODVLHČOVÁNÍ AUTA DETAILING</t>
  </si>
  <si>
    <t>FLUFFY MICROFIBER TOWEL 800g/m2 FOR CAR DRYING CARS DETAILING</t>
  </si>
  <si>
    <t>43d3fe47-39d3-4280-9e15-ae4159301845</t>
  </si>
  <si>
    <t>Náramky pro páry přátel Magnetické srdce Černá Růžová Zamilovaní</t>
  </si>
  <si>
    <t>Bracelets For Couples Friends Magnetic Heart Black Pink Lovers</t>
  </si>
  <si>
    <t>43d3ffff-77b8-487c-aa3b-2357407a707a</t>
  </si>
  <si>
    <t>Prostředek na údržbu uzavřených profilů Boll 001009 jantarový 1 l</t>
  </si>
  <si>
    <t>Agent for the maintenance of closed profiles Boll 001009 amber 1 l</t>
  </si>
  <si>
    <t>43d4501a-edce-4d0e-9bf4-2ea4eb07795b</t>
  </si>
  <si>
    <t>Dětský toaletní stolek s králíkem, zrcadlem a židlí</t>
  </si>
  <si>
    <t>Children's dressing table with a rabbit, a mirror and a chair</t>
  </si>
  <si>
    <t>43d48259-fcbe-4191-a4a0-acbd9a7911f9</t>
  </si>
  <si>
    <t>LED klip II pro podsvícení skleněné police svítící v 1 směru ALTORI</t>
  </si>
  <si>
    <t>LED II clip for illuminating the glass shelf glowing in 1 direction ALTORI</t>
  </si>
  <si>
    <t>43d4bc20-15a4-41a7-8b8d-d48946750768</t>
  </si>
  <si>
    <t>Blend-a-med 3D White Arctic Fresh zubní pasta 75 ml</t>
  </si>
  <si>
    <t>Blend-a-med 3D White Arctic Fresh Toothpaste 75 ml</t>
  </si>
  <si>
    <t>43d4c039-a89d-473a-a21b-cbc95bf1027f</t>
  </si>
  <si>
    <t>Elektrická Zásuvka Emos černá</t>
  </si>
  <si>
    <t>Socket Electric wall Emos black</t>
  </si>
  <si>
    <t>43d4c20f-fe64-469f-8fea-1f795c0b8c3c</t>
  </si>
  <si>
    <t>Hot Wheels Unleashed 2 - Day One Edition Xbox Series X krabicová</t>
  </si>
  <si>
    <t>Hot Wheels Unleashed 2 - Day One Edition Xbox Series X</t>
  </si>
  <si>
    <t>43d4ee8e-7c8f-47ca-a609-be88fefe5412</t>
  </si>
  <si>
    <t>Polovyztužená podprsenka Ava 2105 černá 100E</t>
  </si>
  <si>
    <t>Semi-rigid bra Ava 2105 black 100E</t>
  </si>
  <si>
    <t>43d4ef56-4e1e-4225-8b97-ba7d80cb5a97</t>
  </si>
  <si>
    <t>Lišta předního nárazníku Omtec 7545083F nerezová ocel</t>
  </si>
  <si>
    <t>FRONT BUMPER GRILLE VW PASSAT B8 FL 2019+</t>
  </si>
  <si>
    <t>43d4f65a-d09a-4163-9727-fe009f255dbb</t>
  </si>
  <si>
    <t>Pánev na vejce a placky Orion Grande 22 cm granitová</t>
  </si>
  <si>
    <t>Pan for eggs and pies Orion Grande 22 cm granite</t>
  </si>
  <si>
    <t>43d52861-6954-4eea-bc0a-74b8cefd1542</t>
  </si>
  <si>
    <t>PÁNSKÁ MIKINA ADIDAS BAVLNĚNÁ S KAPUCÍ TEPLÁKY - XL</t>
  </si>
  <si>
    <t>MEN'S SWEATSHIRT ADIDAS COTTON WITH HOOD TRACKSUITS- XL</t>
  </si>
  <si>
    <t>43d55dde-f80f-4aba-a835-8aa8d0ef454d</t>
  </si>
  <si>
    <t>Nůž FOXTER NŮŽ 23 CM</t>
  </si>
  <si>
    <t>Knife FOXTER KNIFE 23CM</t>
  </si>
  <si>
    <t>43d56268-4cf0-4aa9-96a3-ffcaf38c6318</t>
  </si>
  <si>
    <t>Astonish čisticí mléko pro sporáky a varné desky 0,5 l</t>
  </si>
  <si>
    <t>Astonish milk for cleaning stoves and hobs, 0.5l</t>
  </si>
  <si>
    <t>43d56e82-f972-404c-bcd7-fccef7efa8f6</t>
  </si>
  <si>
    <t>Desková hra Mindok MARS: teraformace</t>
  </si>
  <si>
    <t>Board game Mindok MARS: terraforming MINDOK</t>
  </si>
  <si>
    <t>43d5c12f-932d-4733-9eee-2fe15831654d</t>
  </si>
  <si>
    <t>Malinové PUNČOCHÁČE Z MIKROVLÁKNA 40 den 92-98 YoClub</t>
  </si>
  <si>
    <t>Raspberry TIGHTS MICROFIBER TIGHTS 40 den 92-98 YoClub</t>
  </si>
  <si>
    <t>43d5e13d-5659-47a5-9d10-4f1b07ac55c8</t>
  </si>
  <si>
    <t>Kotouč DeWalt DT1957 na dřevo 250 x 30 mm 48 zubů</t>
  </si>
  <si>
    <t>Blade DeWalt DT1957 for wood 250 x 30mm 48 teeth</t>
  </si>
  <si>
    <t>43d5e3ee-e772-45b5-8dff-f82cd7eea027</t>
  </si>
  <si>
    <t>Kabel Ugreen USB - USB 2.0 Mini 2 m černý</t>
  </si>
  <si>
    <t>Cable Ugreen USB - USB 2.0 Mini 2 m black</t>
  </si>
  <si>
    <t>43d637c1-1bc2-4e1d-8c96-7d1a1c8bf4fe</t>
  </si>
  <si>
    <t>Prostředek na ochranu karoserie Novol Antigravel</t>
  </si>
  <si>
    <t>Novol Antigravel car body protection</t>
  </si>
  <si>
    <t>43d63b9f-543d-4770-87d5-9f51b57b02c8</t>
  </si>
  <si>
    <t>CORNETTE šortky authentic Perfect 220 boxerky bavlna tyrkysová S</t>
  </si>
  <si>
    <t>CORNETTE shorts authentic Perfect 220 boxer shorts cotton turquoise S</t>
  </si>
  <si>
    <t>43d63d62-05c6-44c4-8262-3a6522f82d37</t>
  </si>
  <si>
    <t>MONIN PUMPKIN SPICE sirup 0,25l</t>
  </si>
  <si>
    <t>MONIN PUMPKIN SPICE syrup 0.25l</t>
  </si>
  <si>
    <t>43d63fc6-6a20-43e2-a73a-02d0fbfaf47a</t>
  </si>
  <si>
    <t>Puk Puk Katarzyna Nosowska Vinylová Deska</t>
  </si>
  <si>
    <t>Puk Puk Katarzyna Nosowska Vinyl</t>
  </si>
  <si>
    <t>43d64b5f-92c2-416b-a20d-04478a4083fa</t>
  </si>
  <si>
    <t>Závěs 1 cm x 1 cm</t>
  </si>
  <si>
    <t>Curtain with blackout rings 1 cm x 1 cm</t>
  </si>
  <si>
    <t>43d658f1-798d-42c9-92a9-cdf1e9591a4f</t>
  </si>
  <si>
    <t>Spin Master Cool Maker GoGlam Výjimečné studio nehtů 6061175</t>
  </si>
  <si>
    <t>Spin Master Cool Maker GoGlam Unique Nail Studio 6061175</t>
  </si>
  <si>
    <t>43d699e0-d543-4735-9248-74fa9529d7fb</t>
  </si>
  <si>
    <t>Dámské taneční boty Botan BL-49 stříbrné 6,5 cm Flare, Velikost: 36</t>
  </si>
  <si>
    <t>Women's dance shoes Botan BL-49 silver 6,5 cm Flare, Size: 36</t>
  </si>
  <si>
    <t>43d6cb38-4b53-4a3e-8dca-5615528b439f</t>
  </si>
  <si>
    <t>Magnetka 11 Praha – Pražský hrad /Karlův most - kovová plochá -v balení 3ks</t>
  </si>
  <si>
    <t>Magnet 11 Prague - Prague Castle / Charles Bridge - metal flat - 3 pcs in a pack</t>
  </si>
  <si>
    <t>43d6d589-81fe-4e5d-995f-41f527e871a5</t>
  </si>
  <si>
    <t>Mitas E10 ENDURO REAR 140/80-17 69 T</t>
  </si>
  <si>
    <t>43d6e67c-0453-4f01-a04c-5b067a7ea306</t>
  </si>
  <si>
    <t>Plastová popelnice120l modrá</t>
  </si>
  <si>
    <t>Plastová popelnice120l blue</t>
  </si>
  <si>
    <t>43d6ee52-6f86-44fe-9a6a-825a6ac89fd1</t>
  </si>
  <si>
    <t>Gorsenia podprsenka měkká černá velikost 85J</t>
  </si>
  <si>
    <t>Gorsenia soft bra black size 85J</t>
  </si>
  <si>
    <t>43d75d6b-cb6a-4441-ae41-cd012207b6c7</t>
  </si>
  <si>
    <t>Křeslo Keltin K00408A černé</t>
  </si>
  <si>
    <t>Highchair Keltin K00408A black</t>
  </si>
  <si>
    <t>43d76190-17f4-4398-a7ac-3d10ecfe1274</t>
  </si>
  <si>
    <t>VOLIČ MECHANISMU ŘAZENÍ AUDI A3 VW BORA GOLF 4 IV</t>
  </si>
  <si>
    <t>SELECTOR GEARSHIFT AUDI A3 VW BORA GOLF 4 IV</t>
  </si>
  <si>
    <t>43d78a91-f96e-45d0-9644-7d6b8f6c93c0</t>
  </si>
  <si>
    <t>Punčocháče hladké Gatta Sofia 20den šedé Grafit velikost 3</t>
  </si>
  <si>
    <t>Smooth tights Gatta Sofia 20den grey Graphite size 3</t>
  </si>
  <si>
    <t>43d78db3-a81d-49c8-8b73-c4363e3695fe</t>
  </si>
  <si>
    <t>Dílenské svítidlo Lena Lighting 230 W E27 23,5 cm bílé</t>
  </si>
  <si>
    <t>Lena Lighting workshop light fixture 230 W E27 23.5 cm white</t>
  </si>
  <si>
    <t>43d798a3-6763-4de8-aa52-088d37e0b111</t>
  </si>
  <si>
    <t>Zubní pasta Colgate 75 ml</t>
  </si>
  <si>
    <t>Toothpaste Colgate 75 ml</t>
  </si>
  <si>
    <t>43d7dfa9-1034-4494-bb13-929153c663ba</t>
  </si>
  <si>
    <t>Elementarz 6-latka Kolektivní práce</t>
  </si>
  <si>
    <t>Elementarz 6-latka Collective work</t>
  </si>
  <si>
    <t>43d80768-d2cc-48c5-8ea1-452615de3803</t>
  </si>
  <si>
    <t>Tenisový míček Legend TRAINING 3 ks</t>
  </si>
  <si>
    <t>Tennis ball Legend TRAINING 3 szt.</t>
  </si>
  <si>
    <t>43d81bc6-70e1-418c-bc81-bbadd34e6ac5</t>
  </si>
  <si>
    <t>RÁČNA 3/8 OHNUTÁ YT-0317 YATO</t>
  </si>
  <si>
    <t>RATCHET 3/8 BENT YT-0317 YATO</t>
  </si>
  <si>
    <t>43d82525-895a-4983-b9eb-1c3ff3eedf3e</t>
  </si>
  <si>
    <t>Dorex dla KoszuleKup Polsko Ponožky MEDICAL POLSKO beztlakové zdravotní bavlněné vícebarevné velikost 38-40</t>
  </si>
  <si>
    <t>Dorex dla KoszuleKup Polska Socks MEDICAL POLSKA pressure-free health cotton multicolor size 38-40</t>
  </si>
  <si>
    <t>43d82ede-ff68-4e46-85d7-1194d86d1096</t>
  </si>
  <si>
    <t>43d84a1e-bb33-4880-9e79-831865b7df29</t>
  </si>
  <si>
    <t>MONTÁŽNÍ SADA pro 70 mai M500 PÁSKA SAMOLEPKA</t>
  </si>
  <si>
    <t>MOUNTING KIT for 70mai M500 TAPE STICKER</t>
  </si>
  <si>
    <t>43d850c7-e9f5-4779-ba6f-f81bf1a5e178</t>
  </si>
  <si>
    <t>M-Tac pánské sportovní boty MTC-805514-OD-43 velikost 43</t>
  </si>
  <si>
    <t>M-Tac men's sports shoes MTC-805514-OD-43 size 43</t>
  </si>
  <si>
    <t>43d87577-3131-4677-9eee-63d35c455fc3</t>
  </si>
  <si>
    <t>GEKO OHÝBANÁ LANKA 15° + SADA 5 TRYSEK PRO TLAKOVÉ MYČKY G73145</t>
  </si>
  <si>
    <t>GEKO BENDED LANCE 15° + SET OF 5 NOZZLES FOR PRESSURE WASHER G73145</t>
  </si>
  <si>
    <t>43d87a65-2b26-4835-878d-bf225b93aa85</t>
  </si>
  <si>
    <t>Papírové talíře 23 cm VELKÉ bílé 100 kusů EKO</t>
  </si>
  <si>
    <t>Paper plates 23 cm BIG white, 100 pieces ECO</t>
  </si>
  <si>
    <t>43d8a9c0-21cb-4cbd-b45a-54aebeaa1bd6</t>
  </si>
  <si>
    <t>Lomani Le Coupe 100 ml toaletní voda</t>
  </si>
  <si>
    <t>Lomani Le Coupe 100 ml eau de toilette</t>
  </si>
  <si>
    <t>43d8b547-b012-4fb2-8a7f-a93050ee5221</t>
  </si>
  <si>
    <t>JFenzi Women Anathea 100ml EDP</t>
  </si>
  <si>
    <t>JFenzi Women Anathea 100 ml EDP</t>
  </si>
  <si>
    <t>43d8d180-d97d-4560-bde7-d0303687f109</t>
  </si>
  <si>
    <t>Pila na větve Extol 8812250 skládací, ruční</t>
  </si>
  <si>
    <t>Extol 8812250 manual folding saw for branches</t>
  </si>
  <si>
    <t>43d94cac-59a5-47d0-b08b-b4a8713e9a91</t>
  </si>
  <si>
    <t>19 x Sklenice Nádoby na koření 200 + 500 + 1000 ml</t>
  </si>
  <si>
    <t>19x Jars Spice containers 200  500  1000 ml</t>
  </si>
  <si>
    <t>43d98aee-23ad-4a86-af7f-f6b2142ca351</t>
  </si>
  <si>
    <t>Podprsenka Triumph Comfort Minimizer W 70D</t>
  </si>
  <si>
    <t>Triumph Comfort Minimizer W 70D Bra</t>
  </si>
  <si>
    <t>43d9977d-7e34-4ca8-b6f4-5f0d16cba623</t>
  </si>
  <si>
    <t>ALU cyklistické rohy na řídítka dlouhé ČERNÉ</t>
  </si>
  <si>
    <t>ALU bicycle horns for handlebar long BLACK</t>
  </si>
  <si>
    <t>43d9a937-7918-4462-a3d1-5c9b3cd648b8</t>
  </si>
  <si>
    <t>Philips D1S (plynová výbojka) 35 W 85415XV2C1</t>
  </si>
  <si>
    <t>Philips D1S (gas discharge tube) 35 W 85415XV2C1</t>
  </si>
  <si>
    <t>43d9b921-bc18-49de-87cf-2db240f492b6</t>
  </si>
  <si>
    <t>Akumulátorová oscilační bruska Dedra 18 W 18 V</t>
  </si>
  <si>
    <t>Cordless Oscillating Grinder Dedra 18 W 18 V</t>
  </si>
  <si>
    <t>43d9c140-9e7a-436f-9f3d-e6f8cddb4527</t>
  </si>
  <si>
    <t>Oreo zmrzlina Matcha 97g</t>
  </si>
  <si>
    <t>Oreo Ice Cream Matcha 97g</t>
  </si>
  <si>
    <t>43d9cf5c-a021-4d26-82e1-3afc1a2040e4</t>
  </si>
  <si>
    <t>Aqua Speed boxerky velikost 104</t>
  </si>
  <si>
    <t>Aqua Speed boxer shorts size 104</t>
  </si>
  <si>
    <t>43d9d6de-4aa6-4f74-9560-9529d8006bec</t>
  </si>
  <si>
    <t>Konstrukční sada dřevěné židle stavebnice</t>
  </si>
  <si>
    <t>A set of wooden chair construction blocks</t>
  </si>
  <si>
    <t>43da145f-7353-474b-907c-5b71c077b915</t>
  </si>
  <si>
    <t>Kousátko na prořezávání zoubků, senzorické Lorelli silikon zelené</t>
  </si>
  <si>
    <t>Teether for teething, sensory Lorelli silicone green</t>
  </si>
  <si>
    <t>43da684b-92b5-4052-81e6-309ae7649cd0</t>
  </si>
  <si>
    <t>Držák do ventilační mřížky Tech-protect černý</t>
  </si>
  <si>
    <t>Air vent holder Tech-protect black</t>
  </si>
  <si>
    <t>43da9f17-c265-4778-b59e-4c6a440e7845</t>
  </si>
  <si>
    <t>MOLETOVANÉ SÁČKY DO VAKUOVÉ SVÁŘEČKY 15 x 20 cm 50 Ks (prémiová kvalita)</t>
  </si>
  <si>
    <t>KILLED BAGS FOR VACUUM SEALER 15x20 cm 50 pcs. (premium quality)</t>
  </si>
  <si>
    <t>43dab8f9-1d8a-44e4-96b4-7e67ce9ea589</t>
  </si>
  <si>
    <t>Aga Stan na trampolínu 250 cm (8 ft) Modrý</t>
  </si>
  <si>
    <t>Aga Trampoline Tent 250 cm (8 ft) Blue</t>
  </si>
  <si>
    <t>43dad74a-acf8-41fb-9ec8-96c4c0250ab5</t>
  </si>
  <si>
    <t>KOCH CHEMIE Mep Metal Polish pasta na kov 75 Ml</t>
  </si>
  <si>
    <t>KOCH CHEMIE Mep Metal Polish Metal Paste 75ml</t>
  </si>
  <si>
    <t>43db05a6-5f32-408b-815a-e247c74bd4fc</t>
  </si>
  <si>
    <t>TECH-PROTECT SOLID360 GALAXY TAB A9+ PLUS 11.0 X210 / X215 / X216 BLACK</t>
  </si>
  <si>
    <t>43db1362-7794-439f-bef3-78e0a8fac79b</t>
  </si>
  <si>
    <t>Žabky Crocs Classic 10001-200 vel.45</t>
  </si>
  <si>
    <t>Flip flops Crocs Classic 10001-200 r.45</t>
  </si>
  <si>
    <t>43db2eb5-b43e-4f7f-877f-d049ed2049b4</t>
  </si>
  <si>
    <t>Latexová pěna LATEX 4 cm</t>
  </si>
  <si>
    <t>LATEX latex foam 4 cm</t>
  </si>
  <si>
    <t>43db36e3-62b7-4746-9c7e-144431789a59</t>
  </si>
  <si>
    <t>TEPLÉ PYŽAMO SLON JEDNODÍLNÉ ONESIE KIGURUMI KOMBINÉZA ROZEPÍNACÍ XL</t>
  </si>
  <si>
    <t>WARM PAJAMAS ELEPHANT ONE-PIECE ONESIE KIGURUMI JUMPSUIT WITH XL ZIP</t>
  </si>
  <si>
    <t>43db3cce-e6de-4719-94be-12fddcf18254</t>
  </si>
  <si>
    <t>LEGO MARVEL sh542 / Venom /</t>
  </si>
  <si>
    <t>LEGO MARVEL sh542 / VENOM /</t>
  </si>
  <si>
    <t>43db50ac-e079-4aae-8498-5f5206a5f757</t>
  </si>
  <si>
    <t>Závěsná lampa Briloner 1 - světelné body E27</t>
  </si>
  <si>
    <t>Briloner 1 hanging lamp - E27 light points</t>
  </si>
  <si>
    <t>43db6b99-9537-4b51-a56b-99a1d628d7d5</t>
  </si>
  <si>
    <t>Bath towel Eurofirany 50x90cm cotton</t>
  </si>
  <si>
    <t>43db7421-76e8-4c47-a62d-b190445b47d5</t>
  </si>
  <si>
    <t>Klíč na korunkové matice zadní osy vnitřní zuby DAF (LF45) 12T</t>
  </si>
  <si>
    <t>Rear Axle Coronary Nut Wrench Internal Teeth DAF (LF45) 12T</t>
  </si>
  <si>
    <t>43db9a8c-31d2-4d74-ace5-eb963630ea45</t>
  </si>
  <si>
    <t>Mary&amp;May PHA Betula Čisticí vločky 70ks</t>
  </si>
  <si>
    <t>Mary&amp;May PHA Betula Pads cleansing 70pcs</t>
  </si>
  <si>
    <t>43dbd748-167e-4829-a495-4f83ad7b895e</t>
  </si>
  <si>
    <t>NAGABA 074 OLIVKA - DÁMSKÁ KOŠILKA - VELIKOST 39</t>
  </si>
  <si>
    <t>NAGABA 074 OLIVE - WOMEN'S SHOE - SIZE 39</t>
  </si>
  <si>
    <t>43dbf296-e2b9-4177-b0aa-073abf54c2f8</t>
  </si>
  <si>
    <t>Krájecí prkénko Karl Hausmann bambus 1 ks</t>
  </si>
  <si>
    <t>Karl Hausmann bamboo cutting board 1 pc.</t>
  </si>
  <si>
    <t>43dc0368-8877-4a63-afe2-ed45baf582de</t>
  </si>
  <si>
    <t>Odpuzovače zvířat Carmotion 58112 2 kusy</t>
  </si>
  <si>
    <t>Carmotion 58112 animal repellers 2 pieces</t>
  </si>
  <si>
    <t>43dc0589-b990-44bf-9e86-5712c3f76887</t>
  </si>
  <si>
    <t>Klávesové varhany Pianinko s mikrofonem pro děti</t>
  </si>
  <si>
    <t>Keyboard Organ Piano with Microphone for Children</t>
  </si>
  <si>
    <t>43dc256c-f5ef-4db5-92ef-860d9df1980f</t>
  </si>
  <si>
    <t>Vlasec Preston Reflo Power LEADER 100m - 0,08mm</t>
  </si>
  <si>
    <t>LEADER line Preston Reflo Power 100m - 0.08mm</t>
  </si>
  <si>
    <t>43dc2abb-7fa8-450e-9224-8ebdf9d9b5a3</t>
  </si>
  <si>
    <t>Přepínač, aktuátor spojky (tempomat) METZGER 0911146</t>
  </si>
  <si>
    <t>Switch, clutch actuator (cruise control) METZGER 0911146</t>
  </si>
  <si>
    <t>43dc40a8-1ea1-4c1e-b02b-aad02bd50c41</t>
  </si>
  <si>
    <t>Aku dámské trekové boty Trekker Pro velikost 39</t>
  </si>
  <si>
    <t>Aku Trekker Pro women's trekking shoes, size 39</t>
  </si>
  <si>
    <t>43dc5a2b-6837-4af4-8a41-2459d3d56133</t>
  </si>
  <si>
    <t>Myš TRUST Yvi+ Eco Černá</t>
  </si>
  <si>
    <t>Mouse TRUST Yvi+ Eco Black</t>
  </si>
  <si>
    <t>43dc7c92-e38e-49b8-8f8c-1a29acdb712e</t>
  </si>
  <si>
    <t>Kuchyňská váha Verk Group TYL-600A bílá 5 kg</t>
  </si>
  <si>
    <t>Kitchen scale Verk Group TYL-600A white 5 kg</t>
  </si>
  <si>
    <t>43dc9f6f-394e-493d-a052-fa5b527a6ddf</t>
  </si>
  <si>
    <t>DYNAMICKÉ LED SMĚROVKY PEUGEOT 206 307 607</t>
  </si>
  <si>
    <t>PEUGEOT 206 307 607 LED DYNAMIC INDICATORS</t>
  </si>
  <si>
    <t>43dcc231-1a86-493e-9b27-44c6ceed9cf9</t>
  </si>
  <si>
    <t>Rozprašovač, sprej proti ptákům Strong 0,26 kg</t>
  </si>
  <si>
    <t>Sprayer, aerosol against birds Strong 0,26 kg</t>
  </si>
  <si>
    <t>43dcd84d-470b-4ca4-8c62-4caaa78ea332</t>
  </si>
  <si>
    <t>Cybex Snogga Mini – spacáček do autosedačky nebo kočárku</t>
  </si>
  <si>
    <t>Cybex Snogga Mini - sleeping bag for car seat or gondola</t>
  </si>
  <si>
    <t>43dd109f-14e4-4705-93e6-cc997c0834ab</t>
  </si>
  <si>
    <t>BLANX WHITE SHOCK zubní pasta 75 Ml</t>
  </si>
  <si>
    <t>BLANX WHITE SHOCK toothpaste 75ml</t>
  </si>
  <si>
    <t>43dd3b45-677c-4f6d-938b-7e03923d899c</t>
  </si>
  <si>
    <t>CLARESA Gel &amp;Easy builder gel Milky White</t>
  </si>
  <si>
    <t>CLARESA Soft&amp;Easy builder gel Milky White</t>
  </si>
  <si>
    <t>43dd57bf-c2e3-41fb-bd53-98d294e66597</t>
  </si>
  <si>
    <t>Řetěz na kolo KMC Z7 7/ (7,3 – 7,4 mm)</t>
  </si>
  <si>
    <t>KMC Z7 bicycle chain 7/ (7.3 - 7.4 mm)</t>
  </si>
  <si>
    <t>43dd7669-2a3a-4828-8ce1-cab6a556528f</t>
  </si>
  <si>
    <t>Calibra Eazzy Fine, stelivo pro kočky, 10 kg</t>
  </si>
  <si>
    <t>Calibra Eazzy Fine, cat litter, 10 kg</t>
  </si>
  <si>
    <t>43ddadd9-1aed-425c-8c17-903b666c2945</t>
  </si>
  <si>
    <t>43ddb723-9f66-4e76-bf34-c231960ca93f</t>
  </si>
  <si>
    <t>Varná konvice Maestro MR080 4,5 l 750 W 240 V</t>
  </si>
  <si>
    <t>Warnik Maestro MR080 4,5 l 750 W 240 V</t>
  </si>
  <si>
    <t>43ddd282-a243-4253-95ff-6bd7db779e63</t>
  </si>
  <si>
    <t>Indukční nabíječka Epico 9915111300060 bílá</t>
  </si>
  <si>
    <t>Induction charger Epico 9915111300060 white</t>
  </si>
  <si>
    <t>43ddd289-55d8-4339-8e16-8d6c96e7d1df</t>
  </si>
  <si>
    <t>Školní taška na boty OXFORD TOUCH ESSE ČERNÁ</t>
  </si>
  <si>
    <t>OXFORD TOUCH ESSE school bag for shoes, BLACK</t>
  </si>
  <si>
    <t>43de084c-94c3-4063-9ca2-ac75ceb3f0bb</t>
  </si>
  <si>
    <t>Edeka čisticí mléko na sporáky a varné desky 0,3 l</t>
  </si>
  <si>
    <t>Edeka milk for cleaning stoves and hobs 0.3l</t>
  </si>
  <si>
    <t>43de165e-df28-4204-a29d-6d976b9a725a</t>
  </si>
  <si>
    <t>Doplněk stravy Now Foods kapsle</t>
  </si>
  <si>
    <t>Diet supplement Now Foods capsules</t>
  </si>
  <si>
    <t>43de2fa6-b38f-4192-88fe-c3bf2d351396</t>
  </si>
  <si>
    <t>Dvojitý žaluziový spínač Kontakt-simon černý DZW2.01/49</t>
  </si>
  <si>
    <t>Double shutter switch Kontakt-simon black DZW2.01/49</t>
  </si>
  <si>
    <t>43de43c9-8f92-4094-a624-ad9abed55f9f</t>
  </si>
  <si>
    <t>Sportovní tričko bez vzoru MFH Tactical - Coyote Tan 3XL</t>
  </si>
  <si>
    <t>T-shirt without pattern T-shirt MFH Tactical - Coyote Tan 3XL</t>
  </si>
  <si>
    <t>43de51f7-4bd3-415e-8ec5-e1d8c196def0</t>
  </si>
  <si>
    <t>Barva latexová barva Dulux 2,5 l Eklektická Zeleň matná</t>
  </si>
  <si>
    <t>Dulux latex wall paint 2.5 l Eclectic Green matt</t>
  </si>
  <si>
    <t>43de7093-a2ae-4221-b2f4-d769b207172d</t>
  </si>
  <si>
    <t>Elektrická Zásuvka Elgotech bílá</t>
  </si>
  <si>
    <t>Socket Electric Elgotech white</t>
  </si>
  <si>
    <t>43de7ed8-7ac8-49a3-99f0-109caff38f00</t>
  </si>
  <si>
    <t>Projektor NORIMPEX no-1006949</t>
  </si>
  <si>
    <t>Projector NORIMPEX no-1006949</t>
  </si>
  <si>
    <t>43deb1d3-2e54-46ca-a7aa-65ec770827f1</t>
  </si>
  <si>
    <t>Mixa Cica Repair 400 ml tělový balzám</t>
  </si>
  <si>
    <t>Mixa Cica Repair 400 ml body lotion</t>
  </si>
  <si>
    <t>43dee40c-2409-45f1-921a-78c9606af2a3</t>
  </si>
  <si>
    <t>SVÍČKY GÓL FOTBAL NA DORT NAROZENINY 4 KUSY</t>
  </si>
  <si>
    <t>CANDLES GOL FOOTBALL FOR BIRTHDAY CAKE 4 PIECES</t>
  </si>
  <si>
    <t>43df11f9-5128-4e15-b507-8eda4f5642e2</t>
  </si>
  <si>
    <t>Klobouk Mil-Tec velikost XL</t>
  </si>
  <si>
    <t>Mil-Tec hat size XL</t>
  </si>
  <si>
    <t>43df249f-1582-4954-89c7-91e61d4384fd</t>
  </si>
  <si>
    <t>3D tiskárna Easythreed K9</t>
  </si>
  <si>
    <t>Easythreed K9 3D printer</t>
  </si>
  <si>
    <t>43df338f-31ca-4dfb-91f5-d51db9139482</t>
  </si>
  <si>
    <t>Prox YC-1A pro centrování kol</t>
  </si>
  <si>
    <t>Prox YC-1A for wheel centering</t>
  </si>
  <si>
    <t>43df5133-e719-4173-afa6-8554c2ea16d4</t>
  </si>
  <si>
    <t>PONOŽKY ponožky PROTISKLUZOVÉ EvoPRO SENIOR 41-46</t>
  </si>
  <si>
    <t>FOOTBALL SOCKS TRAINING NON-SLIP EvoPRO SENIOR 41-46</t>
  </si>
  <si>
    <t>43df5b5a-05fa-4057-8b32-08672c648279</t>
  </si>
  <si>
    <t>HTH Spa CHLOR GRANULÁT do VANY Spa JACUZZI 1,2 kg</t>
  </si>
  <si>
    <t>HTH Spa CHLORINE GRANULES for BATHTUB Spa JACUZZI 1,2 kg</t>
  </si>
  <si>
    <t>43df6d8c-f840-49ea-9419-35e8db71dbe2</t>
  </si>
  <si>
    <t>Prkénko na krájení Hurtnet bambus 1 ks</t>
  </si>
  <si>
    <t>Cutting board Hurtnet bamboo 1 pc.</t>
  </si>
  <si>
    <t>43df920e-9537-4bc3-9ce3-25d14a188591</t>
  </si>
  <si>
    <t>VYSOKÉ BOTY ADIDAS HOOPS MID WTR GZ6679 r. 40 2/3</t>
  </si>
  <si>
    <t>HIGH SHOES ADIDAS HOOPS MID WTR GZ6679 r 40 2/3</t>
  </si>
  <si>
    <t>43dfc0ad-5fe1-45c0-a623-8fadd46e0059</t>
  </si>
  <si>
    <t>GELOVÁ CHLADÍCÍ MASKA NA OBLIČEJ A OČI, ZAHŘÍVAJÍCÍ OBKLAD NA MIGRÉNU, BOLEST</t>
  </si>
  <si>
    <t>GEL COOLING MASK FOR FACE EYES COMPRESS HEATING COMPRESS FOR MIGRAINE PAIN</t>
  </si>
  <si>
    <t>43dfcbc2-25fd-455e-866c-cd715ff8367a</t>
  </si>
  <si>
    <t>KOKO UTĚRKA MIKROVLÁKNOVÁ UTĚRKA NA SKLO OBRAZOVEK BRÝLÍ ABSORPČNÍ 30X40</t>
  </si>
  <si>
    <t>KOKO CLOTH MICROFIBER CLOTH FOR GLASSES SCREEN GLASS ABSORBENT 30X40</t>
  </si>
  <si>
    <t>43e00144-fe83-461b-809c-6f4eeef5b9b1</t>
  </si>
  <si>
    <t>Sáček Karton P+P 37 x 30 cm</t>
  </si>
  <si>
    <t>Bag Karton P+P 37 x 30 cm</t>
  </si>
  <si>
    <t>43e00534-1d3d-4ca6-8820-82518ca340c9</t>
  </si>
  <si>
    <t>Držáky pro reproduktory B-Tech BT77 bílé 2 kusy</t>
  </si>
  <si>
    <t>B-Tech BT77 speaker mounts, white, 2 pieces</t>
  </si>
  <si>
    <t>43e0346d-4abe-4545-977c-05f3cdf2df65</t>
  </si>
  <si>
    <t>PUCCINI batoh černý</t>
  </si>
  <si>
    <t>PUCCINI city backpack black</t>
  </si>
  <si>
    <t>43e03762-ba14-4a53-badf-11d9733b770f</t>
  </si>
  <si>
    <t>Holínky černé 38</t>
  </si>
  <si>
    <t>Women's high boots lacquered black 38</t>
  </si>
  <si>
    <t>43e0470d-9d67-4806-b1be-20e0c947be6b</t>
  </si>
  <si>
    <t>Febi Bilstein 14276 Ložisko, tělo nápravy</t>
  </si>
  <si>
    <t>Febi Bilstein 14276 Bearing, axle body</t>
  </si>
  <si>
    <t>43e04a46-81e4-42e2-907e-baa9281e5b87</t>
  </si>
  <si>
    <t>Tekutá aviváž Coccolino Spring 3 l</t>
  </si>
  <si>
    <t>Coccolino Spring fabric softener 3 l</t>
  </si>
  <si>
    <t>43e05703-ad9c-4c71-a36f-1d129be0b0c5</t>
  </si>
  <si>
    <t>Tradiční křeslo VidaXL žluté</t>
  </si>
  <si>
    <t>Traditional armchair VidaXL yellow</t>
  </si>
  <si>
    <t>43e0c943-1d78-43de-a38c-ecb9443a7572</t>
  </si>
  <si>
    <t>Tabletky Forever Bee Propolis 60 ks</t>
  </si>
  <si>
    <t>Forever Bee Propolis tablets 60 pcs.</t>
  </si>
  <si>
    <t>43e0daa5-a4b4-44f0-88cb-871002cc599a</t>
  </si>
  <si>
    <t>RUČNÍ VÝSEVNÍ DÁVKOVAČ OSIVA PRO ROZMETÁNÍ SEMEN TRÁVY HNOJIVA SOLI PÍSKU PRO HANDY 3 L</t>
  </si>
  <si>
    <t>MANUAL SEED SPREADER GRASS FERTILIZER SAND SALT PRO HANDY 3L</t>
  </si>
  <si>
    <t>43e0ee50-fcbd-4b3b-bcfa-8084b86fa97c</t>
  </si>
  <si>
    <t>Vlhčené utěrky na bílé boty – čištění, osvěžení</t>
  </si>
  <si>
    <t>Wet wipes for white shoes - cleaning, refreshing</t>
  </si>
  <si>
    <t>43e1478d-b491-47c5-8b3d-1679745d3757</t>
  </si>
  <si>
    <t>RC model Rastar Bmw X6 M dálkově ovládané auto 2,4 GHz model 1:14 červený</t>
  </si>
  <si>
    <t>R/C car BMW X6 M 1:14 RASTAR Red</t>
  </si>
  <si>
    <t>43e169f9-3b7b-43b8-999c-3716dfa59e39</t>
  </si>
  <si>
    <t>Lepidlo na opravu pontonů a lodí Stormsure Flexible Repair Adhesive 15 g</t>
  </si>
  <si>
    <t>Adhesive for repairing inflatable boats Stormsure Flexible Repair Adhesive 15g</t>
  </si>
  <si>
    <t>43e18e64-9947-485f-884a-dd7b9ded6049</t>
  </si>
  <si>
    <t>Čokoláda Ritter Sport 218 g</t>
  </si>
  <si>
    <t>Milk Chocolate Ritter Sport 218 g</t>
  </si>
  <si>
    <t>43e1ed27-f035-4cc3-a5ad-bb8da7ce8410</t>
  </si>
  <si>
    <t>ZOLUX Klec RODY3 SOLO bílá, pro malé hlodavce</t>
  </si>
  <si>
    <t>ZOLUX Cage RODY3 SOLO white, for small rodents</t>
  </si>
  <si>
    <t>43e1fae1-0751-4902-bdc1-59ac2f68a064</t>
  </si>
  <si>
    <t>Gorsenia podprsenka měkká modrá velikost 100B</t>
  </si>
  <si>
    <t>Gorsenia soft bra blue size 100B</t>
  </si>
  <si>
    <t>43e215b2-59c5-4b69-b496-5149585b8a21</t>
  </si>
  <si>
    <t>Šrouby do dřeva Wkręt-Met 10 x 360 mm 25 ks</t>
  </si>
  <si>
    <t>Wood screws Wkręt-Met 10 x 360 mm 25 pcs.</t>
  </si>
  <si>
    <t>43e2747c-88c6-44c2-a1fe-31cc31ba4985</t>
  </si>
  <si>
    <t>PERMANENTNÍ MARKER MARKING PRO KULATÝ MODRÝ, BIC</t>
  </si>
  <si>
    <t>PERMANENT MARKER MARKING PRO ROUND BLUE , BIC</t>
  </si>
  <si>
    <t>43e2a8a5-ebe4-49a6-92e3-817a398c53f0</t>
  </si>
  <si>
    <t>Aktovka organizér A4 Oxybag</t>
  </si>
  <si>
    <t>Oxybag A4 organizer folder</t>
  </si>
  <si>
    <t>43e2b1a4-bbc7-4150-815b-6ead2e591e4d</t>
  </si>
  <si>
    <t>Polštář Ampo 90 x 90 x 10 černý</t>
  </si>
  <si>
    <t>Ampo pillow 90 x 90 x 10 black</t>
  </si>
  <si>
    <t>43e2ca5a-8124-40d6-be17-a36357063625</t>
  </si>
  <si>
    <t>MagicBox - Piratix série 2 - Shark Treasure - 4-PACK - sada 4 figurek</t>
  </si>
  <si>
    <t>MagicBox - Piratix series 2 - Shark Treasure - 4-PACK - set of 4 figures</t>
  </si>
  <si>
    <t>43e2d351-e61e-40d9-bfad-309ae3fbe050</t>
  </si>
  <si>
    <t>VOLKSWAGEN TOUAREG II 7P 2011-18 R-LINE KLUCI</t>
  </si>
  <si>
    <t>VOLKSWAGEN TOUAREG II 7P 2011-18 R-LINE MUDGUARDS</t>
  </si>
  <si>
    <t>43e2e7fb-aa99-4b99-a06c-38fefdac9c0b</t>
  </si>
  <si>
    <t>Glade osvěžovač vzduchu ve spreji 300 ml fresh lemon</t>
  </si>
  <si>
    <t>Glade air freshener spray 300ml fresh lemon</t>
  </si>
  <si>
    <t>43e31b67-9382-450a-b7f1-a934ddff3d4f</t>
  </si>
  <si>
    <t>PLYŠÁK KOČKA SEDÍCÍ REALISTICKÉ SIAMSKÉ KOTĚ</t>
  </si>
  <si>
    <t>PLUSH CAT SITTING REALISTIC SIAMESE KITTEN</t>
  </si>
  <si>
    <t>43e324c4-da69-402d-adf7-ebb73e75ebcf</t>
  </si>
  <si>
    <t>BALEA SOFT ELEGANCE SPRCHOVÝ GEL POMERANČ VANILKA 300 ml</t>
  </si>
  <si>
    <t>BALEA SOFT ELEGANCE SHOWER GEL ORANGE VANILLA 300ml</t>
  </si>
  <si>
    <t>43e32721-cf98-4299-b7a9-93ada54108f8</t>
  </si>
  <si>
    <t>Foliový balónek Písmeno „L“, 35 cm, stříbrný</t>
  </si>
  <si>
    <t>Foil balloon Letter "L", 35cm, silver</t>
  </si>
  <si>
    <t>43e3e592-9222-424b-8ee3-74334c21c7e3</t>
  </si>
  <si>
    <t>ROLETA DEN A NOC 71 x 150 cm PŘIPRAVENA K NASAZENÍ</t>
  </si>
  <si>
    <t>DAY NIGHT ROLLER 71 x 150 cm READY TO INSTALL</t>
  </si>
  <si>
    <t>43e3f517-6639-4163-8978-6d808a8bf12b</t>
  </si>
  <si>
    <t>Pouzdro s klopou Fancy Book pro Huawei P Smart 2019, černé</t>
  </si>
  <si>
    <t>Flip case Fancy Book for Huawei P Smart 2019 black</t>
  </si>
  <si>
    <t>43e3fb13-11e6-44f0-bf9f-3a1d2b5b9241</t>
  </si>
  <si>
    <t>Samolepky klasické Petit Collage 3 ks</t>
  </si>
  <si>
    <t>Classic stickers Petit Collage 3 pcs</t>
  </si>
  <si>
    <t>43e40b69-f882-447d-be37-e7fc6e1600e4</t>
  </si>
  <si>
    <t>OCHRANNÉ HROTY NA PTÁKY Z AKRYLU PRO HOLUBY A KOČKY 20 KUSŮ</t>
  </si>
  <si>
    <t>PROTECTIVE ACRYLIC BIRD SPIKES FOR PIGEONS AND CATS 20 PIECES</t>
  </si>
  <si>
    <t>43e43b51-faec-4744-ba74-1b072f5009e2</t>
  </si>
  <si>
    <t>Přívěsek Na Klíče TECH-PROTECT pro Samsung Galaxy SmartTag 2</t>
  </si>
  <si>
    <t>TECH-PROTECT keychain for Samsung Galaxy SmartTag 2</t>
  </si>
  <si>
    <t>43e44121-ccc4-4795-86e5-88cc915a5ce1</t>
  </si>
  <si>
    <t>Pokémon TCG: Palafin ex Box</t>
  </si>
  <si>
    <t>Pokemon TCG: Palafin ex Box</t>
  </si>
  <si>
    <t>43e452b0-239b-4481-88a2-4f63b1fc7d6b</t>
  </si>
  <si>
    <t>Podlahový stativ s ramenem pro mikrofon Mozos SM803</t>
  </si>
  <si>
    <t>Floor stand with arm for microphone Mozos SM803</t>
  </si>
  <si>
    <t>43e48482-5490-4b68-82f0-4d8d2e71c244</t>
  </si>
  <si>
    <t>YATO OBOUSTRANNÝ ODHROTOVAČ PRO MĚDĚNÉ TRUBKY PEX 4-40 MM</t>
  </si>
  <si>
    <t>YATO DOUBLE-SIDED DEBURDER FOR PEX COPPER PIPES 4-40 MM</t>
  </si>
  <si>
    <t>43e4bd5f-e116-4ec4-aa2e-758b116683a2</t>
  </si>
  <si>
    <t>Systém pro posuvné nástěnné dveře 140 cm WDB 3 m</t>
  </si>
  <si>
    <t>Sliding door system wall mount 140 cm WDB 3 m</t>
  </si>
  <si>
    <t>43e4bfb6-c234-4351-833f-3e609f684a58</t>
  </si>
  <si>
    <t>TRW BHW908 Brzdový třmen</t>
  </si>
  <si>
    <t>TRW BHW908 Zacisk hamulca</t>
  </si>
  <si>
    <t>43e4e11c-3faf-4c60-8bac-fe80de2ab266</t>
  </si>
  <si>
    <t>ALKAR 6101983 Vnější zrcátko</t>
  </si>
  <si>
    <t>ALKAR 6101983 Outside mirror</t>
  </si>
  <si>
    <t>43e4e74b-83f4-42c3-b125-ae2df3f3467a</t>
  </si>
  <si>
    <t>Plech na pizzu Pizza Divertimento 30 x 83 cm</t>
  </si>
  <si>
    <t>Pizza sheet Pizza Divertimento 30 x 83cm</t>
  </si>
  <si>
    <t>43e4f461-655a-40a7-80ce-c036f2d976c9</t>
  </si>
  <si>
    <t>ADIDAS SPORTOVNÍ BOTY RUN 60s ID1860 VEL. 40 2/3</t>
  </si>
  <si>
    <t>ADIDAS SPORTS SHOES RUN 60s ID1860 R. 40 2/3</t>
  </si>
  <si>
    <t>43e4fe48-90b3-4445-8570-a92b3e8dab5c</t>
  </si>
  <si>
    <t>Inteligentna wewnętrzna kamera IP LSC Smart</t>
  </si>
  <si>
    <t>43e51d24-51f0-44f1-9dee-b7de230c9374</t>
  </si>
  <si>
    <t>Elektrická fasádní krabice 200 mm nastavitelná pro polystyren 20 fasád</t>
  </si>
  <si>
    <t>Electric box for facade 200mm adjustable for polystyrene 20 facade</t>
  </si>
  <si>
    <t>43e536c8-2fa9-4e99-a1d4-02927442acc6</t>
  </si>
  <si>
    <t>Transformers - Mega omalovánky a aktivity</t>
  </si>
  <si>
    <t>Transformers - Mega coloring pages and activities</t>
  </si>
  <si>
    <t>43e53ea6-3c9f-440d-a2bc-3401653d8e4c</t>
  </si>
  <si>
    <t>Drewniana Tęcza Układanka Klocki Kreatywne</t>
  </si>
  <si>
    <t>Drewniana Tęcza Układanka Klocki Kreatywne Montessori</t>
  </si>
  <si>
    <t>43e56bb9-6ad4-450d-852b-4eb257b56ed4</t>
  </si>
  <si>
    <t>CORNETTE slipy AUTHENTIC 093 klasické červené 3XL</t>
  </si>
  <si>
    <t>CORNETTE briefs AUTHENTIC 093 classic red 3XL</t>
  </si>
  <si>
    <t>43e57565-0381-4dd3-8b73-6891c1e546a6</t>
  </si>
  <si>
    <t>Štuková stěrka Instar nerezová, 60 mm, gumová rukojeť</t>
  </si>
  <si>
    <t>Stucco trowel Instar stainless steel 60 mm rubber handle</t>
  </si>
  <si>
    <t>43e58ac6-e962-4887-955e-fe02a7751fdf</t>
  </si>
  <si>
    <t>Pingpongová pálka BUTTERFLY Ovtcharov Striker</t>
  </si>
  <si>
    <t>Table tennis racket BUTTERFLY Ovtcharov Striker</t>
  </si>
  <si>
    <t>43e61059-e3c0-4490-bc8a-03fc7b9bca25</t>
  </si>
  <si>
    <t>Bradas DSA-8415 Část a příslušenství pro zavlažovací systém</t>
  </si>
  <si>
    <t>Bradas DSA-8415 Part and accessory of the irrigation system</t>
  </si>
  <si>
    <t>43e62b22-1f67-45e4-91c5-c1734b3a5295</t>
  </si>
  <si>
    <t>Hi-Tec vysoké trekové boty ALTITUDE VI I WP WO'S velikost 40</t>
  </si>
  <si>
    <t>Hi-Tec high trekking shoes ALTITUDE VI I WP WO'S size 40</t>
  </si>
  <si>
    <t>43e6444e-96f3-4753-8956-591ddaa16b8a</t>
  </si>
  <si>
    <t>TESAŘSKÉ VRUTY DO DŘEVA 5x80 KUŽELOVÉ 5kg!!!</t>
  </si>
  <si>
    <t>CARPENTRY WOOD SCREWS 5x80 CONICAL 5kg !!!</t>
  </si>
  <si>
    <t>43e656af-b541-452a-a831-4350c0391958</t>
  </si>
  <si>
    <t>Provazy a kolečka pro psa Trixie HRAČKA KLOBÁSA 75</t>
  </si>
  <si>
    <t>Ropes and flying discs dog Trixie ZABAWKA KIEŁBASA 75</t>
  </si>
  <si>
    <t>43e6ac7c-8892-438c-95fa-b4c1305d09ab</t>
  </si>
  <si>
    <t>VAKUOVÁ PUMPA VW 1,2/1,9TDI</t>
  </si>
  <si>
    <t>VACUUM PUMP VW 1,2/1,9TDI</t>
  </si>
  <si>
    <t>43e6d99d-ba96-4b0b-903c-aa08712e71b8</t>
  </si>
  <si>
    <t>Kultivátor plast 100 cm</t>
  </si>
  <si>
    <t>Cultivator plastic 100 cm</t>
  </si>
  <si>
    <t>43e6e9f9-573a-402b-994a-f76ff8bff935</t>
  </si>
  <si>
    <t>Držák na vanu Nimco</t>
  </si>
  <si>
    <t>Bathtub holder Nimco</t>
  </si>
  <si>
    <t>43e71c35-5334-454f-b63c-9c36da1c0c06</t>
  </si>
  <si>
    <t>Dětská Sportovní Obuv Adidas z modré síťoviny RUNFALCON JP5147 vel. 31</t>
  </si>
  <si>
    <t>Children's Sport Shoes Adidas Mesh Blue RUNFALCON JP5147 r. 31</t>
  </si>
  <si>
    <t>43e71e91-6a31-4243-bd4e-7ac4a8c41393</t>
  </si>
  <si>
    <t>Olejový značkovač červený XL 1 ks</t>
  </si>
  <si>
    <t>Oil marker red XL 1 pc.</t>
  </si>
  <si>
    <t>43e7354c-af4c-41a9-b010-0bea29cf56e0</t>
  </si>
  <si>
    <t>Tekutina proti švábům, mravencům, pavoukům, blechám, štěnicím, rybičkám Bayer 0,03 kg 30 ml</t>
  </si>
  <si>
    <t>Liquid against cockroaches, ants, spiders, fleas, bedbugs, fish Bayer 0,03 kg 30 ml</t>
  </si>
  <si>
    <t>43e7502c-21a4-4ed9-a2eb-043604532500</t>
  </si>
  <si>
    <t>Ponožky MERINO ponožky BEZTLAKOVÉ steven 130 jeans 26-28</t>
  </si>
  <si>
    <t>Children's MERINO WOOL socks PRESSURE-FREE steven 130 jeans 26-28</t>
  </si>
  <si>
    <t>43e7c9f6-e79d-49be-afa4-9e593b5e927a</t>
  </si>
  <si>
    <t>Triumph měkká černá podprsenka velikost 90C</t>
  </si>
  <si>
    <t>Triumph soft bra black size 90C</t>
  </si>
  <si>
    <t>43e7ecc2-b820-4e11-aba2-584c1f74fbcc</t>
  </si>
  <si>
    <t>BIRKENSTOCK nazouváky Arizona velikost 39</t>
  </si>
  <si>
    <t>BIRKENSTOCK Arizona women's flip flops size 39</t>
  </si>
  <si>
    <t>43e85c35-56c5-47da-b2bd-fea565746fe1</t>
  </si>
  <si>
    <t>MAYBELLINE kalendarz adventní kalendář s kosmetikou 5 dnů</t>
  </si>
  <si>
    <t>MAYBELLINE Advent calendar with cosmetics 5 days</t>
  </si>
  <si>
    <t>43e85f4f-0cfc-4bce-8bd7-bc34b3036e9b</t>
  </si>
  <si>
    <t>Noční lampa InnoGIO bílá</t>
  </si>
  <si>
    <t>Night light InnoGIO white</t>
  </si>
  <si>
    <t>43e8616f-e317-4a3f-8d35-3e0de062bd54</t>
  </si>
  <si>
    <t>Knižní kalendář pro podnikatele 2025 Helma fialový</t>
  </si>
  <si>
    <t>Book calendar for businessmen 2025 Helma purple</t>
  </si>
  <si>
    <t>43e8ac7a-e47b-42bf-b50f-40045f2ad1ff</t>
  </si>
  <si>
    <t>JULIMEX KALHOTKY BRASIL MAXI BÉŽOVÁ VELIKOST L</t>
  </si>
  <si>
    <t>JULIMEX BRIEFS BRASIL MAXI BEIGE SIZE L</t>
  </si>
  <si>
    <t>43e8b64b-34e8-478a-9363-1f542cc4a63f</t>
  </si>
  <si>
    <t>Batoh jednokomorový Minnie Mouse Vadobag pro dívky, růžový</t>
  </si>
  <si>
    <t>Preschool backpack Minnie Mouse Vadobag girls pink</t>
  </si>
  <si>
    <t>43e8ca9d-a485-455d-81f3-8a62ee38762c</t>
  </si>
  <si>
    <t>43e8d026-2953-400c-96bc-c5146cda8f20</t>
  </si>
  <si>
    <t>Koření na brambory s batátovými hranolky pyré Ogrody Solne 100 g</t>
  </si>
  <si>
    <t>Seasoning for potatoes, fries, sweet potatoes, puree Ogrody Solne 100 g</t>
  </si>
  <si>
    <t>43e8e59f-6746-455b-b2b8-20880e9d56b0</t>
  </si>
  <si>
    <t>Hodinky Casio Vintage AQ-230A -2A1MQYES,</t>
  </si>
  <si>
    <t>Watch Casio Vintage AQ-230A -2A1MQYES ,</t>
  </si>
  <si>
    <t>43e8e7e4-44b6-4823-a951-5d3d09ae8475</t>
  </si>
  <si>
    <t>Serafin Multiserafin sirup 200 ml</t>
  </si>
  <si>
    <t>Serafin Multiserafin syrup 200 ml</t>
  </si>
  <si>
    <t>43e90980-f9cf-4913-aca8-3f2f181b0fc2</t>
  </si>
  <si>
    <t>Korektor na pásce Interdruk 1 ks</t>
  </si>
  <si>
    <t>Correction tape Interdruk 1 pc.</t>
  </si>
  <si>
    <t>43e9ac71-292d-46e0-8506-687416be3543</t>
  </si>
  <si>
    <t>PÁNSKÉ BOTY CASUAL KŮŽE W24/CZL ČERNÁ 41</t>
  </si>
  <si>
    <t>MEN'S CASUAL SHOES, LEATHER W24/BLACK 41</t>
  </si>
  <si>
    <t>43e9e6f0-befd-4cd1-a2a8-c98e83f5d0dd</t>
  </si>
  <si>
    <t>PLASTOVÝ HRNEK JAKO DÁREK PRO CHLAPCE NA Den dětí JMÉNO FILIPEK</t>
  </si>
  <si>
    <t>PLASTIC MUG FOR GIFT FOR BOY FOR CHILD'S DAY NAME FILIPEK</t>
  </si>
  <si>
    <t>43e9fea4-a890-4798-9ffd-a9d7041eb321</t>
  </si>
  <si>
    <t>Chytré Hodinky Samsung Galaxy Watch7 (L310) 44 mm šedé</t>
  </si>
  <si>
    <t>Smartwatch Samsung Galaxy Watch7 (L310) 44mm grey</t>
  </si>
  <si>
    <t>43ea1513-293e-4766-823e-dce597337324</t>
  </si>
  <si>
    <t>Amarantová semínka 500 g přírodní šarlat</t>
  </si>
  <si>
    <t>Amaranth Grain 500 g Natural Charlotte</t>
  </si>
  <si>
    <t>43ea4a84-3ef9-4f2e-b546-3f21ecdf8fec</t>
  </si>
  <si>
    <t>Věšák s pohyblivým ramenem na kolíčky Stella, černý</t>
  </si>
  <si>
    <t>Hanger with movable arm with pegs Stella black</t>
  </si>
  <si>
    <t>43ea5710-e727-4c30-a439-ed90593a38f1</t>
  </si>
  <si>
    <t>Vysílač přijímač Bluetooth vysílač AUX IN/OUT ADAPTER aux minijack 3,5</t>
  </si>
  <si>
    <t>Transmitter receiver Bluetooth transmitter AUX IN/OUT ADAPTER aux minijack 3.5</t>
  </si>
  <si>
    <t>43eac391-55e5-4f6e-a5c5-5b12c5764a98</t>
  </si>
  <si>
    <t>TERMOIZOLAČNÍ SKLÁDACÍ PODLOŽKA NA TURISTICKÉ SEZENÍ PRO KEMPOVÁNÍ A PIKNIK</t>
  </si>
  <si>
    <t>INSULATING THERMAL MAT, FOLDABLE TO SEAT, TOURIST FOR CAMPING, PICNIC</t>
  </si>
  <si>
    <t>43eac898-3314-4f51-add7-32ae437dbc26</t>
  </si>
  <si>
    <t>Apple Macbook Pro 14" M4 Max 14C/32C 36GB/1TB (MX2G3CZ/A) Stříbrný CZ</t>
  </si>
  <si>
    <t>Laptop Apple Macbook Pro 14" M4 Max 2024 14,2" Apple M 36 GB / 1000 GB silver</t>
  </si>
  <si>
    <t>43eac8a4-e79b-491c-a4aa-94985a3183a6</t>
  </si>
  <si>
    <t>Mše svatá pro začátečníky i mírně pokročilé</t>
  </si>
  <si>
    <t>43eadf3d-38f0-44f4-a713-a433b71f4d53</t>
  </si>
  <si>
    <t>Subio čisticí kapalina na WC 0,75 l</t>
  </si>
  <si>
    <t>Subio toilet cleaning liquid 0.75l</t>
  </si>
  <si>
    <t>43eae328-f010-437a-bd3c-6415e582c39d</t>
  </si>
  <si>
    <t>DAX Sun After Sun Gel po opalování S.O.S. pro pokožku 10% D-panthenol, 200 ml</t>
  </si>
  <si>
    <t>DAX Sun After Sun Gel S.O.S. for skin 10% D-Panthenol, 200 ml</t>
  </si>
  <si>
    <t>43eb117e-42f1-444a-a78b-79adfa90365d</t>
  </si>
  <si>
    <t>BÍLÉ KRAJKOVÉ tylové TANGA ma12 DÁMSKÉ PRŮSVITNÉ SEXY 42 XL</t>
  </si>
  <si>
    <t>WHITE LACE tulle THONG has12 WOMEN'S SEE-THROUGH SEXY 42 XL</t>
  </si>
  <si>
    <t>43eb1e8f-d10a-46ff-bc15-1b6029719309</t>
  </si>
  <si>
    <t>WRANGLER GREENSBORO COOL TWIST W15QYLZ70 44/36</t>
  </si>
  <si>
    <t>43eb36d7-4c1a-48b2-9d8c-6eb03fc065f1</t>
  </si>
  <si>
    <t>Jonnesway S06A4T40 Nárazový bit TORX T40 s nástavcem 1/2"</t>
  </si>
  <si>
    <t>Jonnesway S06A4T40 TORX T40 Impact Bit with 1/2" Cap</t>
  </si>
  <si>
    <t>43eb864f-0e03-479e-a54c-1042670a9e4c</t>
  </si>
  <si>
    <t>VELKÁ JESKYNĚ, OZDOBA DO TERÁRIA 22X13X8,5 CM – TERRARIO ROCK SHELTER M</t>
  </si>
  <si>
    <t>LARGE CAVE DECORATION FOR TERRARIUM 22X13X8,5CM - TERRARIO ROCK SHELTER M</t>
  </si>
  <si>
    <t>43ec1764-0add-4b4a-a2e6-6b2c09a19b1f</t>
  </si>
  <si>
    <t>Stavebnice NiceKids STAVEBNICE 64 EL. 64</t>
  </si>
  <si>
    <t>Magnetic blocks NiceKids MAGNETIC BUILDING BLOCKS STICKS 64 EL. 64</t>
  </si>
  <si>
    <t>43ec2fca-d823-4b6d-b5ce-e81a1af371e1</t>
  </si>
  <si>
    <t>Joma pánské sportovní boty Mundial 2502 TF velikost 41</t>
  </si>
  <si>
    <t>Joma Men's sports shoes Mundial 2502 TF size 41</t>
  </si>
  <si>
    <t>43ec42be-205b-4807-a137-07a53d753849</t>
  </si>
  <si>
    <t>Vložka zámku AL-KO AK161</t>
  </si>
  <si>
    <t>AL-KO AK161 lock insert</t>
  </si>
  <si>
    <t>43ec5fde-c405-4821-8ac5-b252f64f8183</t>
  </si>
  <si>
    <t>Boty Puma Wired Run 373015 21 vel. 40,5</t>
  </si>
  <si>
    <t>Shoes Puma Wired Run 373015 21 r.40,5</t>
  </si>
  <si>
    <t>43ecf5b6-c03f-42a2-beb4-6f89eebcce8a</t>
  </si>
  <si>
    <t>CHRPA MODRÁ, medonosný - 1g PNOS</t>
  </si>
  <si>
    <t>CHABER CORNFLOWER, honey - 1g PNOS</t>
  </si>
  <si>
    <t>43ed543b-5d82-454e-ac02-7cf59f96c4df</t>
  </si>
  <si>
    <t>43eded0b-7201-411f-b420-cebd93a61806</t>
  </si>
  <si>
    <t>Filtron K 1355 Filtr, větrání prostoru pro cestující</t>
  </si>
  <si>
    <t>Filtron K 1355 Filter, passenger space ventilation</t>
  </si>
  <si>
    <t>43edf6ce-00b7-414f-8edf-686c7ea18137</t>
  </si>
  <si>
    <t>Zahradní nástěnné svítidlo ACA Lightning zelené E27 60 W</t>
  </si>
  <si>
    <t>Garden wall lamp ACA Lightning green E27 60 W</t>
  </si>
  <si>
    <t>43ee0e08-12c7-43b4-9795-020646e5861a</t>
  </si>
  <si>
    <t>Filtrační konvice Aquaphor Smile 4 l zelená</t>
  </si>
  <si>
    <t>Filter jug Aquaphor Smile 4 l green</t>
  </si>
  <si>
    <t>43ee243a-13eb-4477-b40e-54e5f13e48ee</t>
  </si>
  <si>
    <t>Kožená taška Atak Arms 3.1597 pro revolver Zoraki s hlaveň 4,5''</t>
  </si>
  <si>
    <t>Atak Arms 3.1597 leather holster for the Zoraki revolver with a 4.5 '' barrel</t>
  </si>
  <si>
    <t>43ee454d-3da0-4206-abdb-d7c33597359b</t>
  </si>
  <si>
    <t>43ee6171-bf43-4608-895f-b057ee30dcf9</t>
  </si>
  <si>
    <t>Nerezový držák na truhlíky pro rozpěrnou zábranu pro pr. 16mm, 170/70</t>
  </si>
  <si>
    <t>Nerezový držák on truhlíky pro rozpěrnou zábranu pro pr. 16mm, 170/70</t>
  </si>
  <si>
    <t>43ee7564-d40e-43d2-809c-d729578fcfef</t>
  </si>
  <si>
    <t>Manuální kartáč na nádobí Lamart</t>
  </si>
  <si>
    <t>Lamart manual dish brush</t>
  </si>
  <si>
    <t>43eebf61-68f9-4cc9-b70b-e5f6d0d412e1</t>
  </si>
  <si>
    <t>Ergonomická šuplík pod stůl, organizér připevněný k pracovní desce na klíček</t>
  </si>
  <si>
    <t>Ergonomic under-desk drawer organizer attached to the table top with a key</t>
  </si>
  <si>
    <t>43eeee23-3b30-4c4f-b231-f5408b9decf2</t>
  </si>
  <si>
    <t>Abakus 053-22-452 Ventilační mřížka, nárazník</t>
  </si>
  <si>
    <t>Abakus 053-22-452 Ventilation grille, bumper</t>
  </si>
  <si>
    <t>43ef1d89-f857-4fc0-b2cd-daa47c0a9683</t>
  </si>
  <si>
    <t>Matrix Super Sync Pre-Bonded 10N 90 ml barva na vlasy</t>
  </si>
  <si>
    <t>Matrix Super Sync Pre-Bonded 10N 90 ml hair dye</t>
  </si>
  <si>
    <t>43ef1e2e-911e-49d7-bb7d-0ac6796e0b35</t>
  </si>
  <si>
    <t>36 Dámská zdravotní obuv OXYPAS NILDA</t>
  </si>
  <si>
    <t>36 Shoes Women's Medical Shoes OXYPAS NILDA</t>
  </si>
  <si>
    <t>43ef3559-78af-4b06-bdf8-8acfe2cd53a6</t>
  </si>
  <si>
    <t>Umělý śnieg a Vánoce budou bílé</t>
  </si>
  <si>
    <t>Artificial śnieg loose and Christmas will be white</t>
  </si>
  <si>
    <t>43ef765b-eef5-4193-afab-906f26a27f35</t>
  </si>
  <si>
    <t>Club3D MiniDisplayPort na DisplayPort 2.1 10K60Hz DSC1.2 UHBR10 1m CAC-1116</t>
  </si>
  <si>
    <t>Club3D MiniDisplayPort to DisplayPort 2.1 10K60Hz DSC1.2 UHBR10 1m CAC-1116</t>
  </si>
  <si>
    <t>43ef798b-c27a-4a87-a137-ca056a6ced02</t>
  </si>
  <si>
    <t>Inkoust Epson C13T944140 černý (černý)</t>
  </si>
  <si>
    <t>Epson C13T944140 black ink (black)</t>
  </si>
  <si>
    <t>43ef7a43-1244-441e-a62e-ae7db6b75069</t>
  </si>
  <si>
    <t>Mann-Filter MW 65 Olejový filtr</t>
  </si>
  <si>
    <t>Mann-Filter MW 65 Filtr oleju</t>
  </si>
  <si>
    <t>43ef9a96-ee54-40bb-850a-105a1a901ecf</t>
  </si>
  <si>
    <t>Krém na boty Tarrago šedý 50 ml</t>
  </si>
  <si>
    <t>Shoe cream Tarrago grey 50 ml</t>
  </si>
  <si>
    <t>43efc4a9-3478-4bd1-a162-e8f647df3253</t>
  </si>
  <si>
    <t>Univerzální cestovní adaptér Verbatim UTA-01</t>
  </si>
  <si>
    <t>Verbatim UTA-01 Universal Travel Adapter</t>
  </si>
  <si>
    <t>43efceff-4abe-42a9-9649-f2638c044a68</t>
  </si>
  <si>
    <t>Noniusové posuvné měřítko Strend Pro 200 mm</t>
  </si>
  <si>
    <t>Nonius caliper Strend Pro 200 mm</t>
  </si>
  <si>
    <t>43efe2c2-63da-4012-9fde-f1f1957f5ab8</t>
  </si>
  <si>
    <t>Sada spon krytů motoru Opel Corsa d e c Astra f</t>
  </si>
  <si>
    <t>Set of engine cover clips Opel corsa d e c Astra f</t>
  </si>
  <si>
    <t>43efee40-5ad2-41ea-9445-e0a83de20952</t>
  </si>
  <si>
    <t>Aktovka s rukojetí A4 Argus</t>
  </si>
  <si>
    <t>Folder with handle A4 Argus</t>
  </si>
  <si>
    <t>43f01caa-e4e6-4f58-ac53-441776a6cdea</t>
  </si>
  <si>
    <t>Tradiční pánev Karl Hausmann Grant 26 cm nepřilnavá (nepřilnavá)</t>
  </si>
  <si>
    <t>Frying pan traditional Karl Hausmann Grant 26 cm non-stick</t>
  </si>
  <si>
    <t>43f0301f-5f2a-49ea-b784-8e9e9d20629c</t>
  </si>
  <si>
    <t>BeWear šaty pro každodenní nošení velikost XXL</t>
  </si>
  <si>
    <t>BeWear classic midi dress, size XXL</t>
  </si>
  <si>
    <t>43f06213-a9d3-4a11-b28d-9e65b5e85e0f</t>
  </si>
  <si>
    <t>Bunda BRANDIT MA1 Bomber Black 7XL</t>
  </si>
  <si>
    <t>Jacket BRANDIT MA1 Bomber Black 7XL</t>
  </si>
  <si>
    <t>43f0a278-ad61-47df-88fa-2c1db2982c08</t>
  </si>
  <si>
    <t>Fixy Jurský svět Undercover 5 ks</t>
  </si>
  <si>
    <t>Markers Jurassic World Undercover 5 units</t>
  </si>
  <si>
    <t>43f0b3e4-964f-4028-97b2-2c0e45bf666c</t>
  </si>
  <si>
    <t>Doplněk stravy Wish Pharmaceutical kapsle 120 ks</t>
  </si>
  <si>
    <t>Diet supplement Wish Pharmaceutical capsules 120 pcs</t>
  </si>
  <si>
    <t>43f0dc1f-80e6-4377-9c25-b9f7427ea756</t>
  </si>
  <si>
    <t>Semena slézu Charter lososová 0,5 g</t>
  </si>
  <si>
    <t>Mallow Seeds Salmon Charter 0,5 g</t>
  </si>
  <si>
    <t>43f119c6-e9f4-4f05-9494-76efed729741</t>
  </si>
  <si>
    <t>Špachtle Bochenek dřevěná 30 cm</t>
  </si>
  <si>
    <t>Kitchen spatula 30cm wooden loaf</t>
  </si>
  <si>
    <t>43f134aa-6b58-4075-a5e4-b3ffe70f6dea</t>
  </si>
  <si>
    <t>Rozkládací trojitý penál Oxybag</t>
  </si>
  <si>
    <t>Pencil case folding triple Oxybag</t>
  </si>
  <si>
    <t>43f13e75-b98f-4701-81b7-460c56dbd5ff</t>
  </si>
  <si>
    <t>LED STOLNÍ LAMPIČKA S KLIPEM NA STŮL NA ČTENÍ, KULATÁ, NASTAVITELNÁ PŘES USB</t>
  </si>
  <si>
    <t>LED DESK LAMP WITH READING DESK CLIP ROUND ADJUSTABLE USB</t>
  </si>
  <si>
    <t>43f14b5f-6860-4ca6-86ed-fc0d9ae0d22f</t>
  </si>
  <si>
    <t>Zahradní krumpáč Bradas Fiberglass 1,5 kg</t>
  </si>
  <si>
    <t>Garden pickaxe Bradas Fiberglass 1.5 kg</t>
  </si>
  <si>
    <t>43f16b41-5a0a-4db5-814d-f40c3468bafb</t>
  </si>
  <si>
    <t>Pánské boty adidas Nebzed GX4695 černé, pohodlné, velikost 42</t>
  </si>
  <si>
    <t>Adidas Nebzed GX4695 men's shoes black comfortable 42</t>
  </si>
  <si>
    <t>43f1792b-f45f-47fe-b795-ceaeced8c69d</t>
  </si>
  <si>
    <t>Tričko ze 100% bavlny 170 g Tričko JHK ash XXL</t>
  </si>
  <si>
    <t>T-shirt 100% cotton 170g T-shirt JHK ash XXL</t>
  </si>
  <si>
    <t>43f1850b-cc8d-42ae-8c08-efc0cf24a60d</t>
  </si>
  <si>
    <t>Paměť RAM DDR4 Goodram GR3200S464L22S/8G 8 GB</t>
  </si>
  <si>
    <t>DDR4 RAM Goodram GR3200S464L22S/8G 8 GB</t>
  </si>
  <si>
    <t>43f1b5df-f82d-43bf-8f26-68938bb3a205</t>
  </si>
  <si>
    <t>Volejbalový míč Gala BF5083S vel. 5</t>
  </si>
  <si>
    <t>Volleyball Gala BF5083S year 5</t>
  </si>
  <si>
    <t>43f1bd67-3f24-4e43-9566-2bb8f7ba8ea1</t>
  </si>
  <si>
    <t>Tekutý silcoPOOL 1100 kg 1 l</t>
  </si>
  <si>
    <t>Liquid silcoPOOL 1100 kg 1 l</t>
  </si>
  <si>
    <t>43f1c9bb-97fa-4909-b1b7-1464644bbc02</t>
  </si>
  <si>
    <t>Spodní kryt žilkové hlavy Husqvarna T35 T35X</t>
  </si>
  <si>
    <t>Husqvarna T35 T35X Trimmer Head Lower Cover</t>
  </si>
  <si>
    <t>43f1d6da-6810-45fe-be78-76f79a913c9f</t>
  </si>
  <si>
    <t>Prostěradlo Premium Jersey s gumičkou 120 x 200 30 cm</t>
  </si>
  <si>
    <t>Premium Jersey sheet with elastic band 120x200 30cm</t>
  </si>
  <si>
    <t>43f1fa82-bda4-4801-8e32-35c74efffbaa</t>
  </si>
  <si>
    <t>Zabezpečení jízdního kola pomocí lana Aga DS459-RED</t>
  </si>
  <si>
    <t>Bicycle cable protection Aga DS459-RED</t>
  </si>
  <si>
    <t>43f205c9-5863-4f47-896a-90cad9db2560</t>
  </si>
  <si>
    <t>LEGO Rostlina Listy 32607 - Bright Green NOVÁ</t>
  </si>
  <si>
    <t>LEGO Plant Leaf Leaves 32607 - Bright Green NEW</t>
  </si>
  <si>
    <t>43f20b47-b6c8-4ad1-b9c9-c8fc83f29af1</t>
  </si>
  <si>
    <t>Osvětlovací sloupek čtvercový Polux E27 96 cm, černý</t>
  </si>
  <si>
    <t>Square lighting post Polux E27 96 cm black</t>
  </si>
  <si>
    <t>43f22337-ba19-4839-b942-03169ffc5b18</t>
  </si>
  <si>
    <t>Paclan Sáčky na potraviny 20 x 30 cm 250 kusů</t>
  </si>
  <si>
    <t>Paclan Food bags 20 x 30 cm 250 pieces</t>
  </si>
  <si>
    <t>43f25c63-65e5-40c2-b8aa-eef966d9c677</t>
  </si>
  <si>
    <t>Montáž do LUNETY dvoudílný uchwyt 22 mm ASG NÍZKÝ 1 palec 2ks MN18</t>
  </si>
  <si>
    <t>Mounting for TELESCOPE two-piece uchwyt RAIL 22mm ASG LOW 1inch 2pcs MN18</t>
  </si>
  <si>
    <t>43f26e07-d1aa-4ebc-bc64-b768ad26391c</t>
  </si>
  <si>
    <t>64GB retro herní konzole s 4K HD TV herním ovladačem a 2x ovladačem</t>
  </si>
  <si>
    <t>64GB Retro Video Game Console with 4K HD TV Game Stick &amp; 2x Controller</t>
  </si>
  <si>
    <t>43f29fa8-1898-4bfd-afe6-ae574dd1e6e1</t>
  </si>
  <si>
    <t>TETRA TetraMin Granules 0.5L</t>
  </si>
  <si>
    <t>43f2b315-8e7c-47a6-8643-b17468306461</t>
  </si>
  <si>
    <t>Vypouštěcí trychtýř Megablach 100 mm stříbrný</t>
  </si>
  <si>
    <t>Drain hopper Megablach 100 mm silver</t>
  </si>
  <si>
    <t>43f314a2-27c4-43ab-a5db-11fb10beb76b</t>
  </si>
  <si>
    <t>Pánské polobotky zateplené vlnou DR ORTO 986M011 46</t>
  </si>
  <si>
    <t>Men's shoes insulated with wool DR ORTO 986M011 46</t>
  </si>
  <si>
    <t>43f35438-d19d-4021-9f88-7b5bd65ce962</t>
  </si>
  <si>
    <t>Výměna monitoru Samsung 24'' za 27palcovou verzi</t>
  </si>
  <si>
    <t>Replacing a Samsung 24'' monitor with a 27-inch version</t>
  </si>
  <si>
    <t>43f38460-7e71-4b52-96d7-e7395ee0772a</t>
  </si>
  <si>
    <t>Zoolek aquafix NH3 pro odstranění amoniaku</t>
  </si>
  <si>
    <t>Zoolek aquafix NH3 for ammonia removal</t>
  </si>
  <si>
    <t>43f389e4-1f00-4bb8-b673-6c0f47ea1b9f</t>
  </si>
  <si>
    <t>Zubní pasta ZDRAVÁ GUMA Biomed 100 ml</t>
  </si>
  <si>
    <t>Toothpaste ZDROWA GUMA Biomed 100 ml</t>
  </si>
  <si>
    <t>43f3a5ed-e595-49eb-9be5-467db8555bfa</t>
  </si>
  <si>
    <t>SKIP HOP Taška přebalovací/batoh Flex Navy</t>
  </si>
  <si>
    <t>43f3e976-2a4d-415c-bbb4-1a5e50444ae3</t>
  </si>
  <si>
    <t>Sada Hape Quadrilla na hraně 94 ks.</t>
  </si>
  <si>
    <t>Hape Quadrilla On The Edge Set 94 pcs.</t>
  </si>
  <si>
    <t>43f3f161-4d6f-43dd-b14b-c9e41bb7a13d</t>
  </si>
  <si>
    <t>LG RC91V9AV2QR Volně stojící sušička na prádlo zepředu 9 kg Černý, Bílý</t>
  </si>
  <si>
    <t>LG RC91V9AV2QR laundry dryers Free-standing Front-mounted 9 kg A+++ Black, White</t>
  </si>
  <si>
    <t>43f43f3d-98d0-4e1e-871d-45f45b438643</t>
  </si>
  <si>
    <t>UV baktericidní lampa 38W světlo ozonu 99,9% bakterií patogenních virů</t>
  </si>
  <si>
    <t>UV bactericidal lamp 38W ozone light 99,9% pathogen virus bacteria</t>
  </si>
  <si>
    <t>43f44444-9ae8-4663-a35a-c02fa8a9a61b</t>
  </si>
  <si>
    <t>Adidas dámské sportovní boty GZ9689 velikost 38</t>
  </si>
  <si>
    <t>Adidas women's sports shoes GZ9689 size 38</t>
  </si>
  <si>
    <t>43f46a12-6567-4f37-bef3-06f80898be98</t>
  </si>
  <si>
    <t>Beztuková fritéza NINJA Double Stack 7,6L SL300EU Černá</t>
  </si>
  <si>
    <t>Fat Free Fryer NINJA Double Stack 7,6L SL300EU Black</t>
  </si>
  <si>
    <t>43f48f25-d817-4ad8-a6b3-989c9714b960</t>
  </si>
  <si>
    <t>KRÁJEČ CONCEPT ES1000 ČERSTVÝ SALÁT</t>
  </si>
  <si>
    <t>CONCEPT ES1000 FRESH SALAD</t>
  </si>
  <si>
    <t>43f4a186-7966-4954-aee8-2c281c5627f6</t>
  </si>
  <si>
    <t>Pravá nárazníková lišta 951407-8</t>
  </si>
  <si>
    <t>Bumper rail right 951407-8</t>
  </si>
  <si>
    <t>43f4b172-c905-4b73-91c5-2115d9d4014c</t>
  </si>
  <si>
    <t>Tradiční parafínová svíčka bez zápachu IKEA 8 ks</t>
  </si>
  <si>
    <t>Traditional paraffin candle unscented IKEA 8 pcs.</t>
  </si>
  <si>
    <t>43f4efdb-fb44-48ab-a53a-93b70816d310</t>
  </si>
  <si>
    <t>Řasy Nagaraku Mink D 0,05 12 mm 16 černých proužků</t>
  </si>
  <si>
    <t>Nagaraku Mink Eyelashes D 0.05 12 mm 16 strips black</t>
  </si>
  <si>
    <t>43f4fa51-9b6b-4fb0-8f26-ec77b947b689</t>
  </si>
  <si>
    <t>Nitrilové rukavice bezpudrové easyCARE nitrile r. S modré 100 ks</t>
  </si>
  <si>
    <t>EasyCARE nitrile powder-free nitrile gloves, size S, blue, 100 pcs.</t>
  </si>
  <si>
    <t>43f5083b-0746-4986-a038-aa73168c690d</t>
  </si>
  <si>
    <t>Terasová zahradní markýza 160 cm x 300 cm černá</t>
  </si>
  <si>
    <t>Terrace garden awning 160cm x 300cm black</t>
  </si>
  <si>
    <t>43f50dc5-98b6-44ec-8e32-218689d80ce2</t>
  </si>
  <si>
    <t>Dřevěné věšáky, sada 20 kusů, bílé SONGMICS</t>
  </si>
  <si>
    <t>Wooden hangers, set of 20 white SONGMICS</t>
  </si>
  <si>
    <t>43f5116c-7d8f-4531-9dc9-bcc2295bcb48</t>
  </si>
  <si>
    <t>Křehké sušenky belVita 250 g</t>
  </si>
  <si>
    <t>Shortbread cookies belVita 250 g</t>
  </si>
  <si>
    <t>43f528be-5e56-4283-bc35-6518a021db43</t>
  </si>
  <si>
    <t>Motorový olej Liqui Moly 4 l 0W-20</t>
  </si>
  <si>
    <t>Engine oil Liqui Moly 4 l 0W-20</t>
  </si>
  <si>
    <t>43f53dcb-d67e-4746-9059-a1ced171f87a</t>
  </si>
  <si>
    <t>Tvrzené sklo Mobes pro Xiaomi Redmi 9 3 ks</t>
  </si>
  <si>
    <t>Mobes tempered glass for Xiaomi Redmi 9 3 pcs.</t>
  </si>
  <si>
    <t>43f544bd-e3e4-49f7-b432-ccbc55df23af</t>
  </si>
  <si>
    <t>Žárovka, směrové světlo Bosch W5W 5 W 1 987 302 518</t>
  </si>
  <si>
    <t>Bulb, indicator lamp Bosch W5W 5 W 1 987 302 518</t>
  </si>
  <si>
    <t>43f5a1c4-e746-4cd9-9e69-8369a5359f40</t>
  </si>
  <si>
    <t>Dřevěná postýlka COSING 60 x 120 cm béžová</t>
  </si>
  <si>
    <t>Wooden cot COSING 60 x 120 cm beige</t>
  </si>
  <si>
    <t>43f5b37a-0a64-46ca-af16-aad693c2cc22</t>
  </si>
  <si>
    <t>Spin Master Batman základní maska</t>
  </si>
  <si>
    <t>Basic mask 778988497555</t>
  </si>
  <si>
    <t>43f5d72c-9d10-4a3a-9610-e408a9802a00</t>
  </si>
  <si>
    <t>Doplněk stravy Targroch Vláknina Přírodní vláknina prášek 250 g</t>
  </si>
  <si>
    <t>Diet supplement Targroch Błonnik Naturalny fibre powder 250 g</t>
  </si>
  <si>
    <t>43f5da59-80c7-4e1f-9d25-60634be15099</t>
  </si>
  <si>
    <t>Žárovky M-Tech Powertec Platinum H7 55 W 2 ks</t>
  </si>
  <si>
    <t>M-Tech Powertec Platinum H7 55 W bulbs 2 pcs.</t>
  </si>
  <si>
    <t>43f5e82b-09d3-4003-8e07-d9023a807114</t>
  </si>
  <si>
    <t>Gorsenia podprsenka měkká modrá velikost 80K</t>
  </si>
  <si>
    <t>Gorsenia soft bra blue size 80K</t>
  </si>
  <si>
    <t>43f618f3-0e4a-4e4e-92b2-79c7aa672eea</t>
  </si>
  <si>
    <t>Pánev na palačinky Berlinger Haus Matte Black Collection 28 cm nepřilnavá (nepřilnavá)</t>
  </si>
  <si>
    <t>Berlinger Haus Matte Black Collection 28 cm non-stick pancake pan</t>
  </si>
  <si>
    <t>43f6349f-1c73-46c1-9898-90747963adc5</t>
  </si>
  <si>
    <t>Kuchyně Spin Master Gábinin Kouzelný Domek Cook With Cackey Kitchen</t>
  </si>
  <si>
    <t>Kitchen Spin Master Cat House Gabi Cook With Cackey Kitchen</t>
  </si>
  <si>
    <t>43f64b20-e633-4384-8553-879301abeda0</t>
  </si>
  <si>
    <t>Stojanový věšák kovový Gockowiak vícebarevný</t>
  </si>
  <si>
    <t>Standing hanger metal Gockowiak multicolor</t>
  </si>
  <si>
    <t>43f67161-8081-47d3-a843-0cd7d80f22de</t>
  </si>
  <si>
    <t>43f6798f-62b7-409d-a9fd-1fefc24ae681</t>
  </si>
  <si>
    <t>PÁNSKÉ KOŽENÉ SANDÁLY KEEN CLEARWATER 47 1013107</t>
  </si>
  <si>
    <t>MEN'S SANDALS LEATHER KEEN CLEARWATER 47 1013107</t>
  </si>
  <si>
    <t>43f6ac24-fced-4399-a21e-732095584407</t>
  </si>
  <si>
    <t>PNEUMATICKÝ RÁZOVÝ KLÍČ NA KOLA 1/2" 1650Nm KOMPOZITNÍ ADLER</t>
  </si>
  <si>
    <t>PNEUMATIC IMPACT WRENCH FOR WHEELS 1/2" 1650Nm COMPOSITE ADLER</t>
  </si>
  <si>
    <t>43f6d1fe-e246-4e72-ba90-919041f62dcc</t>
  </si>
  <si>
    <t>Segregátor A4 Deli</t>
  </si>
  <si>
    <t>Binder A4 Deli</t>
  </si>
  <si>
    <t>43f6dd09-e080-42e0-8b2a-6a124d3533b2</t>
  </si>
  <si>
    <t>Nádoba na prášek Rotho Basic 9 l</t>
  </si>
  <si>
    <t>Rotho Basic powder container 9 l</t>
  </si>
  <si>
    <t>43f74dc6-7e96-4143-9b05-ca4a9e9a3ecd</t>
  </si>
  <si>
    <t>Befado papuče Rzepy růžová velikost 30</t>
  </si>
  <si>
    <t>Befado children's slippers Velcro pink size 30</t>
  </si>
  <si>
    <t>43f756bc-a3b0-49ab-97b2-4bb7f04ada91</t>
  </si>
  <si>
    <t>Nemravná dívka na vdávání Švandrlík Miloslav</t>
  </si>
  <si>
    <t>43f757b5-c171-47bd-afd1-ae321e0ec7d2</t>
  </si>
  <si>
    <t>Zadní Kryt Nillkin pro Xiaomi 13 Pro, černý</t>
  </si>
  <si>
    <t>Back Nillkin for Xiaomi 13 Pro black</t>
  </si>
  <si>
    <t>43f7621b-8059-4d3a-8699-171488cfafd4</t>
  </si>
  <si>
    <t>Zpevňující krém na obličej Farmona Professional Filler&amp;Lifting 0 SPF den a noc 280 ml</t>
  </si>
  <si>
    <t>Add to bag Farmona Professional Filler&amp;Lifting 0 SPF day and night 280 ml</t>
  </si>
  <si>
    <t>43f7757c-a27c-4b34-964a-ee6a442f9c67</t>
  </si>
  <si>
    <t>43f77802-d613-4170-88bd-6fbe4dacc5b5</t>
  </si>
  <si>
    <t>43f78d02-6f85-4410-ab76-ed68e721110e</t>
  </si>
  <si>
    <t>Záslepka Bryza 125 mm hnědá</t>
  </si>
  <si>
    <t>Cap Bryza 125 mm brown</t>
  </si>
  <si>
    <t>43f7d75b-ea2b-455f-aa05-88941f6d7207</t>
  </si>
  <si>
    <t>Nitrilové rukavice ČERNÉ SILNÉ Ochranné S 100 ks</t>
  </si>
  <si>
    <t>Nitrile gloves BLACK STRONG Protective gloves S 100 pcs</t>
  </si>
  <si>
    <t>43f7d938-6b9a-49e3-80df-7682b762a8c0</t>
  </si>
  <si>
    <t>PILNÍK NA NEHTY STŘEDNĚ ZRNITÝ LOĎKA PŮLMĚSÍC 100/180 SADA 10 ks</t>
  </si>
  <si>
    <t>NAIL FILE MEDIUM GRAIN CRESCENT BOAT 100/180 SET OF 10</t>
  </si>
  <si>
    <t>43f7e311-6c8d-48be-aa2e-4f3a04e61d83</t>
  </si>
  <si>
    <t>Měkká podprsenka SOFT s výšivkou AVA 1922 černá 90B</t>
  </si>
  <si>
    <t>Soft bra embroidered AVA 1922 black 90B</t>
  </si>
  <si>
    <t>43f806c5-9f00-4d0a-8220-732cdf9ff2fb</t>
  </si>
  <si>
    <t>ROBUSTNÍ PEKÁČ SMALTOVANÝ DO TROUBY INDUKCE PLYN BELIS VELKÝ 30 CM</t>
  </si>
  <si>
    <t>ENAMEL PAN FOR OVEN INDUCTION GAS BELIS LARGE 30CM</t>
  </si>
  <si>
    <t>43f806d0-67e5-45c1-b47f-4d588d83c498</t>
  </si>
  <si>
    <t>NÁRAZOVÉ PRODLOUŽENÍ 125 MM 1/2 EXCLUSIVE</t>
  </si>
  <si>
    <t>IMPACT EXTENSION 125 MM 1/2 EXCLUSIVE</t>
  </si>
  <si>
    <t>43f82712-df67-4f57-8c84-f636bf6b5e94</t>
  </si>
  <si>
    <t>INTERAKTIVNÍ VZDĚLÁVACÍ HLEMÝŽĎ HRAČKA 4v1 JEZDÍCÍ SENZORICKÝ PRO DĚTI</t>
  </si>
  <si>
    <t>INTERACTIVE EDUCATIONAL SNAIL TOY 4in1 RIDING SENSORY FOR KIDS</t>
  </si>
  <si>
    <t>43f8a740-eeb0-456d-b367-e76da16b9a21</t>
  </si>
  <si>
    <t>Náušnice Pandora - Sedmikrásky 290744CZ</t>
  </si>
  <si>
    <t>Pandora Earrings - Daisies 290744CZ</t>
  </si>
  <si>
    <t>43f8e97a-a4cd-44c4-b6bc-2a56d2eb820d</t>
  </si>
  <si>
    <t>Skechers pánské sportovní boty Uno Stand on Air velikost 45,5</t>
  </si>
  <si>
    <t>Skechers men's sports shoes Uno Stand on Air size 45,5</t>
  </si>
  <si>
    <t>43f95605-33f6-4893-a2d9-9019c2e9a28f</t>
  </si>
  <si>
    <t>Avon Diamantová konturovací tužka na oči Black Ice 0,35 g</t>
  </si>
  <si>
    <t>Avon Diamond Eyeliner Black Ice 0.35g</t>
  </si>
  <si>
    <t>43f95fde-cc76-4113-910d-d83bb232e25e</t>
  </si>
  <si>
    <t>Diesel Zero Plus Feminine 75 ml EDT</t>
  </si>
  <si>
    <t>43f9b667-6dde-40af-97df-2195e042597d</t>
  </si>
  <si>
    <t>Gel pro masturbaci a erotické hrátky HYDRATACE</t>
  </si>
  <si>
    <t>? el for masturbation and erotic games. MOISTURIZING</t>
  </si>
  <si>
    <t>43f9ccdb-d5df-46dd-853b-41af1a0558b1</t>
  </si>
  <si>
    <t>Kolíčky na agrotextilii Heckermann 3 x 15,5 cm 100 ks</t>
  </si>
  <si>
    <t>Pegs for agrotextile Heckermann 3 x 15.5 cm 100 pcs.</t>
  </si>
  <si>
    <t>43fa8f91-f818-4dc3-98b4-74980eed2345</t>
  </si>
  <si>
    <t>Dr. Oetker Želé s příchutí lesních plodů 72 g</t>
  </si>
  <si>
    <t>Dr. Oetker Forest fruit flavored jelly 72 g</t>
  </si>
  <si>
    <t>43fac944-fa7c-4773-899c-e88460cb376a</t>
  </si>
  <si>
    <t>Váza sklo 10 x 50 cm</t>
  </si>
  <si>
    <t>Glass vase 10 x 50cm</t>
  </si>
  <si>
    <t>43facc97-8d38-484a-892c-c0c287a6f115</t>
  </si>
  <si>
    <t>NTY EGR-VW-054 Podtlakový regulační ventil</t>
  </si>
  <si>
    <t>NTY EGR-VW-054 Vacuum control valve</t>
  </si>
  <si>
    <t>43fb0e55-79a1-4cda-ad16-e97809162ea9</t>
  </si>
  <si>
    <t>LŽÍCE NŮŽ PRO VYŘEZÁVÁNÍ DO OVOCE</t>
  </si>
  <si>
    <t>SPOONER FRUIT CARVING KNIFE</t>
  </si>
  <si>
    <t>43fbd396-2707-40be-8575-01e3a94b0d7f</t>
  </si>
  <si>
    <t>16 kg Stelivo do akvária Šedá Křemenná barva 3-5 mm</t>
  </si>
  <si>
    <t>16kg Litter for Aquarium Grey Quartz 3-5mm</t>
  </si>
  <si>
    <t>43fc0d28-9d45-4b8e-8c9b-ce45ad64b055</t>
  </si>
  <si>
    <t>Puma Ponožky 947108 bílá velikost 43-46</t>
  </si>
  <si>
    <t>Puma Socks 947108 white size 43-46</t>
  </si>
  <si>
    <t>43fc31aa-0492-4e02-b5b8-95fb75436b8d</t>
  </si>
  <si>
    <t>Poklice NRM 14" černý</t>
  </si>
  <si>
    <t>Cap NRM 14" black</t>
  </si>
  <si>
    <t>43fc4499-f856-443e-bb5f-f595534d2502</t>
  </si>
  <si>
    <t>PLANTherapy krém na nohy: REGENERACE A ODSTRANĚNÍ DRSNOSTI 75 Ml</t>
  </si>
  <si>
    <t>PLANTherapy foot cream: REGENERATION AND ELIMINATING ROUGHNESS 75ml</t>
  </si>
  <si>
    <t>43fc665b-8af3-4146-a396-0660c0521ef3</t>
  </si>
  <si>
    <t>Instalační sada Tycner T1393/1804</t>
  </si>
  <si>
    <t>Installation kit Tycner T1393 / 1804</t>
  </si>
  <si>
    <t>43fcf3fa-5f94-4856-b6cb-bc27d283aad4</t>
  </si>
  <si>
    <t>Napájecí zdroj be quiet! Pure Power 12 M 550 W (BN341)</t>
  </si>
  <si>
    <t>Be quiet! Pure Power 12 M 550W (BN341)</t>
  </si>
  <si>
    <t>43fd45f4-8984-416d-a136-c770c30ddb51</t>
  </si>
  <si>
    <t>Cirkulační oběhové čerpadlo 32/80 180 CO IBO OHI</t>
  </si>
  <si>
    <t>Circulation pump 32/80 180 Central heating circulation pump IBO OHI</t>
  </si>
  <si>
    <t>43fdcef0-d1ab-4d8d-9a12-089ddb0a18bb</t>
  </si>
  <si>
    <t>DURAmat žínka, Chenill, tyrkysová</t>
  </si>
  <si>
    <t>DURAmat Washer, Chenill, turquoise</t>
  </si>
  <si>
    <t>43fdec04-6f1b-4156-81bc-cf4ca9c580bf</t>
  </si>
  <si>
    <t>YATO BEZPEČNOSTNÍ POPRUHY BOZP S JISTÍCÍM BEDERNÍM PÁSEM YT-74220</t>
  </si>
  <si>
    <t>YATO SAFETY HARNESS OSH WITH HIP BELT BELAY YT-74220</t>
  </si>
  <si>
    <t>43fe46d5-fc32-445b-ada1-bd8397e74d4d</t>
  </si>
  <si>
    <t>Bighorn papuče zelené velikost 24</t>
  </si>
  <si>
    <t>Bighorn children's slippers green size 24</t>
  </si>
  <si>
    <t>43fe4fd6-7bdf-444a-b715-d8bb0def8161</t>
  </si>
  <si>
    <t>Skříň racková Digitus DN-10-09U 46,4x30 cm</t>
  </si>
  <si>
    <t>Digitus DN-10-09U rack cabinet 46.4 x 30 cm</t>
  </si>
  <si>
    <t>43fe5175-b70b-4db7-bf7f-d8ea2a874482</t>
  </si>
  <si>
    <t>Fotbalové štulpny Proskary červené vel. 35-40</t>
  </si>
  <si>
    <t>Football tights Proskary red r. 35-40</t>
  </si>
  <si>
    <t>43fe52bd-3a36-47f1-9d71-b79ca85ca5c2</t>
  </si>
  <si>
    <t>Tytan tekutý čistič skel a zrcadel 0,75 l</t>
  </si>
  <si>
    <t>Tytan liquid for cleaning windows and mirrors 0.75l</t>
  </si>
  <si>
    <t>43fecde3-21b0-4b6c-a148-c5a468d3950d</t>
  </si>
  <si>
    <t>Prostěradlo s gumičkou do školky a jeslí postýlky 140x60 na lehátko</t>
  </si>
  <si>
    <t>Fitted sheet for kindergarten crib nursery 140x60 for sun lounger</t>
  </si>
  <si>
    <t>43fee18e-84ff-4300-a47a-6d73a1cbe2d9</t>
  </si>
  <si>
    <t>Tradiční elektrický gril Esperanza EKG006 stříbrný/šedý 750 W</t>
  </si>
  <si>
    <t>Traditional electric grill Esperanza EKG006 silver/grey 750 W</t>
  </si>
  <si>
    <t>43ff27b5-8f03-4367-b5b0-d1a9cc483d87</t>
  </si>
  <si>
    <t>MONTÁŽNÍ KLÍČ PRO LEŠENÍ 19/ 22 MM S RÁČNOU, SILNÉ KLADIVO</t>
  </si>
  <si>
    <t>19/ 22MM SCAFFOLDING ASSEMBLY WRENCH WITH RATCHET HAMMER STRONG</t>
  </si>
  <si>
    <t>43ff2b02-bd85-4dc0-a3a7-cbec5372ef7f</t>
  </si>
  <si>
    <t>Alarm s vestavěnou sirénou ovládaný dálkovým ovladačem</t>
  </si>
  <si>
    <t>Alarm with a built-in siren controlled by a remote control</t>
  </si>
  <si>
    <t>43ff7133-23d8-40aa-8abe-00a49c527ddc</t>
  </si>
  <si>
    <t>Plážový Bestway Beach Ground 2 modrý 120 cm x 2 m x 95 cm</t>
  </si>
  <si>
    <t>Beach Bestway Beach Ground 2 blue 120 cm x 2 m x 95 cm</t>
  </si>
  <si>
    <t>43ff88d6-bd21-4b67-9384-169d4ad2eb9e</t>
  </si>
  <si>
    <t>KŘÍŽOVÝ NÁSTAVEC NA HOŘÁK PLYNOVÉHO SPORÁKU</t>
  </si>
  <si>
    <t>CROSS COVER PLATE FOR GAS STOVE BURNER</t>
  </si>
  <si>
    <t>43ffb7d1-dc42-4caf-94bb-a6392fd46c47</t>
  </si>
  <si>
    <t>HOTOVÁ ZÁCLONA VOÁL ZÁVĚS NA PÁSKU TUNEL ŽABKY DO OBÝVACÍHO POKOJE BÍLÁ 140x160</t>
  </si>
  <si>
    <t>READY CURTAIN VOILE CURTAIN ON TAPE TUNNEL FROGS FOR LIVING ROOM WHITE 140x160</t>
  </si>
  <si>
    <t>43ffef79-2ee4-4724-86db-e22cfd9a7fbe</t>
  </si>
  <si>
    <t>440024b0-41aa-4148-987c-4a90b506f0a9</t>
  </si>
  <si>
    <t>Autíčka Kovové autíčka pro děti 25 kusů 1:64</t>
  </si>
  <si>
    <t>Resoraki Metal Cars for Kids 25 Pieces 1:64</t>
  </si>
  <si>
    <t>44006e81-dbb8-479d-8518-5d82c165a63c</t>
  </si>
  <si>
    <t>Kšiltovka New Era CHICAGO BULLS NBA 59FIFTY černá vel. 59.6 cm</t>
  </si>
  <si>
    <t>Baseball cap New Era CHICAGO BULLS NBA 59FIFTY black r. 59.6 cm</t>
  </si>
  <si>
    <t>44009715-6245-4921-978c-de6d59652cba</t>
  </si>
  <si>
    <t>Panenka Mga Rainbow High Junior Kia Hart Pink</t>
  </si>
  <si>
    <t>Mga Rainbow High Junior Kia Hart Pink doll</t>
  </si>
  <si>
    <t>44009986-2797-468d-8bfa-3ee93beb3cbd</t>
  </si>
  <si>
    <t>PÁPIRNY BRNO Školní sešity PREMIUM 40 listů - A6 / linka</t>
  </si>
  <si>
    <t>PÁPIRNY BRNO PREMIUM school notebooks 40 sheets - A6 / line</t>
  </si>
  <si>
    <t>4400a67e-466d-480b-8c1d-6a8a3f1ced3d</t>
  </si>
  <si>
    <t>Kontejner na hračky truhla piráti kufr krabička</t>
  </si>
  <si>
    <t>Container for toys chest pirates trunk box</t>
  </si>
  <si>
    <t>4400cc65-4174-4048-8465-d24537a71ded</t>
  </si>
  <si>
    <t>Zlobivé pohádky Pospíšilová Zuzana, Trsťan Drahomír,</t>
  </si>
  <si>
    <t>4400d0fe-11d0-4682-8f48-501a13652d8c</t>
  </si>
  <si>
    <t>Arhatreya modern bunk bed 140 x 200 cm black</t>
  </si>
  <si>
    <t>4400eab3-5c69-4fd5-9d64-ae830500c05e</t>
  </si>
  <si>
    <t>WOOPIE hračka do vany Loď</t>
  </si>
  <si>
    <t>WOOPIE Swimming Water Toy Ship</t>
  </si>
  <si>
    <t>44014f34-c8ec-4bb8-9e8b-6f1a8b35c4fd</t>
  </si>
  <si>
    <t>COSING Zavinovačka Sleeplease - Mini Les</t>
  </si>
  <si>
    <t>COSING Swaddle Sleeplease - Mini Les</t>
  </si>
  <si>
    <t>44017e9a-1f2e-41c9-bf89-0502771f7a23</t>
  </si>
  <si>
    <t>Fiat OE 71748095 těsnění vzduchového filtru</t>
  </si>
  <si>
    <t>Fiat OE 71748095 uszczelka filtra powietrza</t>
  </si>
  <si>
    <t>440188e6-e4cf-4df8-aaaf-bfbe0e9ead55</t>
  </si>
  <si>
    <t>Dogguru deka pro psa vícebarevná 70 cm x 50 cm</t>
  </si>
  <si>
    <t>Dogguru dog blanket multicolor 70 cm x 50 cm</t>
  </si>
  <si>
    <t>44018c40-a9ee-4237-9875-f6839112240a</t>
  </si>
  <si>
    <t>Volně stojící myčka nádobí Candy CF 6B2S3PSW</t>
  </si>
  <si>
    <t>Freestanding dishwasher Candy CF 6B2S3PSW</t>
  </si>
  <si>
    <t>440192bf-891b-4cc0-9b92-f62144050741</t>
  </si>
  <si>
    <t>GimCat ShinyCat kuře a krabi v želé 70g vlhké krmivo pro kočky</t>
  </si>
  <si>
    <t>GimCat ShinyCat chicken and crabs in jelly 70g wet cat food</t>
  </si>
  <si>
    <t>4401ad21-5acb-469d-915e-d3868b092c8e</t>
  </si>
  <si>
    <t>Žabky Crocs žabky Bayaband Flip velikost 43-44</t>
  </si>
  <si>
    <t>Flip-flops Crocs flip-flops Bayaband Flip size 43-44</t>
  </si>
  <si>
    <t>4401bbb8-58fe-4ad1-a6ec-f07ea08919d5</t>
  </si>
  <si>
    <t>Poznámkový kalendář Harry Potter 2025, 30 × 30 cm</t>
  </si>
  <si>
    <t>Note calendar Harry Potter 2025, 30 × 30 cm</t>
  </si>
  <si>
    <t>4401d9ea-fec6-4baf-955e-2068b22aadd0</t>
  </si>
  <si>
    <t>LED PÁSKA 5 M NEON 5050 RGBIC BLUETOOTH APLIKACE</t>
  </si>
  <si>
    <t>5M LED STRIP NEON 5050 RGBIC BLUETOOTH APPLICATION</t>
  </si>
  <si>
    <t>4401e4ef-c28b-4a69-ba2e-6e62b248e098</t>
  </si>
  <si>
    <t>Podložka Raltek 25 cm x 35 cm</t>
  </si>
  <si>
    <t>Raltek pad 25 cm x 35 cm</t>
  </si>
  <si>
    <t>44020d10-0c91-4a97-8cbd-3f0533819c1b</t>
  </si>
  <si>
    <t>Ubrus odolný proti skvrnám, 100 cm x 120 cm, obdélníkový</t>
  </si>
  <si>
    <t>Stain-resistant tablecloth 100 cm x 120 cm rectangular</t>
  </si>
  <si>
    <t>44025c4b-2166-4b9c-93a2-e2f7af4280d6</t>
  </si>
  <si>
    <t>Tool carry box Qbrick system</t>
  </si>
  <si>
    <t>44027972-eb2c-418e-9c0b-6654de693171</t>
  </si>
  <si>
    <t>Vlhké krmivo pro psy Animonda GranCarno Adult 400 g HOVĚZÍ MASO</t>
  </si>
  <si>
    <t>Wet dog food Animonda GranCarno Adult 400g BEEF</t>
  </si>
  <si>
    <t>4402805b-4ff5-494d-a9c5-99f2d166973c</t>
  </si>
  <si>
    <t>Tužka na obočí Rimmel hnědá</t>
  </si>
  <si>
    <t>Rimmel eyebrow pencil brown</t>
  </si>
  <si>
    <t>44030742-1eb2-4a66-9c33-6acf0b598356</t>
  </si>
  <si>
    <t>Anténa s držáky a objímkami Blow 01322</t>
  </si>
  <si>
    <t>Antenna handles and clamps Blow 01322</t>
  </si>
  <si>
    <t>440337e3-800b-4cde-aedb-c8e4e8c272d1</t>
  </si>
  <si>
    <t>Malfini pánská košile Style LS 209 regular dlouhý rukáv bavlna velikost M</t>
  </si>
  <si>
    <t>Malfini men's shirt Style LS 209 regular long sleeve cotton size M</t>
  </si>
  <si>
    <t>44036b52-582a-48d9-993b-68dc4bab6499</t>
  </si>
  <si>
    <t>KVM přepínač Ugreen CM664 HDMI switch 2v1 4K 60Hz USB 3.0 + USB C</t>
  </si>
  <si>
    <t>KVM switch Ugreen CM664 HDMI switch 2in1 4K 60Hz USB 3.0 + USB C</t>
  </si>
  <si>
    <t>44036d4d-7f2a-4748-a01b-c63aa5ea0f64</t>
  </si>
  <si>
    <t>KUBALA Nástroj pro montáž profilů Magnet 0675</t>
  </si>
  <si>
    <t>KUBALA Tool for mounting profiles Magnet 0675</t>
  </si>
  <si>
    <t>44037667-dabe-4e55-a8cf-874726d42f9c</t>
  </si>
  <si>
    <t>Stěrače Bosch přední 550 mm 530 mm</t>
  </si>
  <si>
    <t>Wiper blades Bosch front 550 mm 530 mm</t>
  </si>
  <si>
    <t>44039b42-964c-4348-b585-a20399996bcc</t>
  </si>
  <si>
    <t>PERMANENTNÍ POPISOVAČ TENKÝ ČERNÝ GEKO G29021</t>
  </si>
  <si>
    <t>PERMANENT MARKER THIN BLACK GEKO G29021</t>
  </si>
  <si>
    <t>4403ae9d-1138-44e7-a9cf-ba212dff777f</t>
  </si>
  <si>
    <t>Přípravek na mytí motorů Schmith 1 litr</t>
  </si>
  <si>
    <t>Preparation for washing Schmith engines 1 liter</t>
  </si>
  <si>
    <t>4403b089-94f5-4841-95d2-d97432edab5d</t>
  </si>
  <si>
    <t>Claresa Base Extend Care 5v1 5g - Keratin #3</t>
  </si>
  <si>
    <t>Claresa Base Extend Care 5 in 1 5g - Keratin #3</t>
  </si>
  <si>
    <t>4403c922-c736-4027-9883-ecdf91e52728</t>
  </si>
  <si>
    <t>Fólie v rukávu, moletovaná, 25 cm, 36 M, XXL</t>
  </si>
  <si>
    <t>Vacuum foil in the sleeve knurled 25cm 36M XXL</t>
  </si>
  <si>
    <t>4403d417-c3bd-44c1-9da7-58287ec8fb32</t>
  </si>
  <si>
    <t>Pouzdro s klopou Smart-Tel.pl pro Samsung A14 4G / 5G černé</t>
  </si>
  <si>
    <t>Smart-Tel.pl flip case for Samsung A14 4G / 5G black</t>
  </si>
  <si>
    <t>4403df8b-d971-4c21-8993-12cff5a092c2</t>
  </si>
  <si>
    <t>Cleamen čisticí kapalina multifunkční 1 l</t>
  </si>
  <si>
    <t>Cleamen multifunctional cleaning liquid 1l</t>
  </si>
  <si>
    <t>4403e24c-0e68-4799-818e-d7bc00ae7b94</t>
  </si>
  <si>
    <t>Sklo 3MK pro Honor Magic6 Pro 4 ks</t>
  </si>
  <si>
    <t>3MK hybrid glass for Honor Magic6 Pro 4 pcs.</t>
  </si>
  <si>
    <t>4403e2f7-3c86-4d58-adfb-acd77344fcf1</t>
  </si>
  <si>
    <t>OLEJOVÉ ČERPADLO VOLVO S60 05-</t>
  </si>
  <si>
    <t>VOLVO OIL PUMP S60 05-</t>
  </si>
  <si>
    <t>4403e3d8-5c09-4981-a156-a22bfe8f3620</t>
  </si>
  <si>
    <t>Wilkinson Sword Precision Styler 3kusy břitvy pro úpravu obočí a těla</t>
  </si>
  <si>
    <t>Wilkinson Sword Precision Styler - Eyebrow and beard straightener 3 pieces</t>
  </si>
  <si>
    <t>440421fa-22e7-4973-b376-767f648c657a</t>
  </si>
  <si>
    <t>Stylingová hlava Luxma – hlava pro česání</t>
  </si>
  <si>
    <t>Luxma styling head, combing head</t>
  </si>
  <si>
    <t>44042f2b-9312-4158-9aaa-5d2f2485056f</t>
  </si>
  <si>
    <t>Naviják DAM QUICK 2 4000 FD 5+1BB V2 5.2:1</t>
  </si>
  <si>
    <t>Reel DAM QUICK 2 4000 FD 5+1BB V2 5.2:1</t>
  </si>
  <si>
    <t>44048f5b-615b-40c6-aeb6-48fcaa22979f</t>
  </si>
  <si>
    <t>Jednopólový vypínač Elektro-Plast Nasielsk Hermes ŁNT černý</t>
  </si>
  <si>
    <t>Single switch Elektro-Plast Nasielsk Hermes ŁNT black</t>
  </si>
  <si>
    <t>44049597-033f-411c-a925-0f88daea04a8</t>
  </si>
  <si>
    <t>Kit kyselinovzdorný Rotempo 310 ml do 200`C Schiedel</t>
  </si>
  <si>
    <t>Rotempo acid-resistant putty 310ml up to 200`C Schiedel</t>
  </si>
  <si>
    <t>4404ad89-f8ae-469f-8400-d6e5a2264fee</t>
  </si>
  <si>
    <t>Víčko na objektiv KRYT 55mm Sony Canon Nikon</t>
  </si>
  <si>
    <t>Lens cover 55mm Sony Canon Nikon</t>
  </si>
  <si>
    <t>4404b7b3-59a6-46d4-b569-7fc84753d913</t>
  </si>
  <si>
    <t>Pánské tričko serek/dekolt V výstřih Ombre velikost XXL</t>
  </si>
  <si>
    <t>Men's V-neck t-shirt Ombre size XXL</t>
  </si>
  <si>
    <t>4404e3ca-63eb-4aef-9302-e18c3bf23d5a</t>
  </si>
  <si>
    <t>Strunová hlava Powermat PM-G2</t>
  </si>
  <si>
    <t>Powermat PM-G2 trimmer head</t>
  </si>
  <si>
    <t>4404e94f-005e-4b17-b09a-b3a344cf50a4</t>
  </si>
  <si>
    <t>Dětské tričko Pitbull 122 pro chlapce, bílé</t>
  </si>
  <si>
    <t>Children's T-shirt White for Boys Pitbull 122</t>
  </si>
  <si>
    <t>44054892-343d-4aac-bdcc-238ee65cf4a0</t>
  </si>
  <si>
    <t>COLUMBIA NELSON POINT POLO (L) Pánská Polokošile Modal Tmavě modrá</t>
  </si>
  <si>
    <t>COLUMBIA NELSON POINT POLO (L) Men's Polo Shirt Modal Navy Blue</t>
  </si>
  <si>
    <t>44055edf-9fbf-45cb-9f91-bb71c2724dac</t>
  </si>
  <si>
    <t>Befado children's slippers Velcro, multicolored, size 35</t>
  </si>
  <si>
    <t>44056b1c-25ab-4d2c-a7d8-9828c9d86ff3</t>
  </si>
  <si>
    <t>VZDUCHOVÝ FILTR BRIGGS 550e 575EX 625E 650E 675E</t>
  </si>
  <si>
    <t>AIR FILTER BRIGGS 550e 575EX 625E 650E 675E</t>
  </si>
  <si>
    <t>4405d9fa-4ef7-4a40-bddf-028f3f166706</t>
  </si>
  <si>
    <t>Malířská páska Levior 1100 mm x 30 m</t>
  </si>
  <si>
    <t>Painting tape Levior 1100 mm x 30 m</t>
  </si>
  <si>
    <t>4405dec7-00fd-4e2f-b498-6a33a3f1b5b8</t>
  </si>
  <si>
    <t>Llorens M844-51 obleček pro panenku miminko NEW BORN velikosti 43-44 cm</t>
  </si>
  <si>
    <t>4405e587-07de-4989-a594-113f2cdee058</t>
  </si>
  <si>
    <t>Dětské tričko Béžové pro chlapce Banán 158</t>
  </si>
  <si>
    <t>Children's T-shirt Beige for Boys Banana 158</t>
  </si>
  <si>
    <t>44060c0f-2da0-48e3-8441-2deb783ad003</t>
  </si>
  <si>
    <t>Blue Print ADG07188 Propojovací kabel, ABS</t>
  </si>
  <si>
    <t>Blue Print ADG07188 Przewód łączący, ABS</t>
  </si>
  <si>
    <t>440610b7-59d2-47fd-b65f-96bad52a3117</t>
  </si>
  <si>
    <t>Rukavice Bradas LEMOM velikost 2 1 párů</t>
  </si>
  <si>
    <t>Gloves Bradas LEMOM size 2 1 pair</t>
  </si>
  <si>
    <t>440645e6-c5b7-4554-9836-260cf784aac7</t>
  </si>
  <si>
    <t>Nůž Ruike D198-PB</t>
  </si>
  <si>
    <t>Ruike D198-PB folding knife</t>
  </si>
  <si>
    <t>440658cd-8b87-4203-915a-15bd53ef63ae</t>
  </si>
  <si>
    <t>Lindt Excellence Fig Intense 100G</t>
  </si>
  <si>
    <t>44067ae1-7bef-4036-98a1-239e822421b7</t>
  </si>
  <si>
    <t>Upevňovací hmota samolepicí SET 10 ks ALL-STICK</t>
  </si>
  <si>
    <t>Self-adhesive mass SET 10 pcs ALL-STICK</t>
  </si>
  <si>
    <t>44068014-9ecb-4653-9bb0-f70c69fb5d4d</t>
  </si>
  <si>
    <t>Puma pánské tepláky 675980 černé velikost M</t>
  </si>
  <si>
    <t>Puma men's sweatpants 675980 black size M</t>
  </si>
  <si>
    <t>4406bb25-89b7-4d88-a98b-425e50e7598a</t>
  </si>
  <si>
    <t>Magnetický držák telefonu Joyroom JR-Mag-M2 MagSafe - fialový</t>
  </si>
  <si>
    <t>Magnetic Phone Holder Joyroom JR-Mag-M2 MagSafe - Purple</t>
  </si>
  <si>
    <t>4406c71c-5b3a-4b55-8474-de9fc5f55ac4</t>
  </si>
  <si>
    <t>Kniha s nálepkami hospodářských zvířat</t>
  </si>
  <si>
    <t>Farm animal sticker book</t>
  </si>
  <si>
    <t>4406d9d0-7b87-4193-b8c9-edf8ba6c2c8f</t>
  </si>
  <si>
    <t>Izo. páska Retlux RIT 017 10 Ks 0,13x15x10</t>
  </si>
  <si>
    <t>Tape izo.p Retlux RIT 017 10pcs 0,13x15x10</t>
  </si>
  <si>
    <t>44071c07-9760-431c-8ad4-4697b9b95516</t>
  </si>
  <si>
    <t>Univerzální pytle na odpadky Ravi 120 l 10 ks</t>
  </si>
  <si>
    <t>Universal garbage bags Ravi 120l 10 pcs.</t>
  </si>
  <si>
    <t>4407390b-ce65-447d-90a0-b96805754081</t>
  </si>
  <si>
    <t>PUMA BOTY RICKIE JR 384311 01 # 36</t>
  </si>
  <si>
    <t>PUMA SHOES RICKIE JR 384311 01 #36</t>
  </si>
  <si>
    <t>4407391a-4358-41f0-9fe1-bf4dbbee0c2d</t>
  </si>
  <si>
    <t>Páska na suchý zip 3M Dual Lock</t>
  </si>
  <si>
    <t>3M Dual Lock Velcro tape</t>
  </si>
  <si>
    <t>4407419c-e0ea-4307-b7c2-af926e19e02a</t>
  </si>
  <si>
    <t>Desková hra Vzdělávací hra Opička ARTEMIS</t>
  </si>
  <si>
    <t>Board game Educational game Monkey ARTEMIS</t>
  </si>
  <si>
    <t>440789b0-3f43-4f91-9b69-bcf2f6c32d4b</t>
  </si>
  <si>
    <t>Nůž na kabely Neo Tools</t>
  </si>
  <si>
    <t>Neo Tools cable knife</t>
  </si>
  <si>
    <t>4407986b-76ef-46c5-8266-3105e34ce181</t>
  </si>
  <si>
    <t>SOLÁRNÍ PANEL MONO flexibilní +REG 30A sada 100W SUPER</t>
  </si>
  <si>
    <t>SOLAR PANEL MONO flexible +REG 30A set 100W SUPER</t>
  </si>
  <si>
    <t>4407c738-a72b-4a9d-881c-6a5fa09562ce</t>
  </si>
  <si>
    <t>Barvy na vlasy Venita rudé a červené, magická růžová</t>
  </si>
  <si>
    <t>Dyes for hair Venita red and ginger magiczny róż</t>
  </si>
  <si>
    <t>440812bd-4653-4c9a-8967-733eaa05d8ad</t>
  </si>
  <si>
    <t>Náušnice Marko K1401-585-4-SOLO zlatá, průměr 585 4 mm</t>
  </si>
  <si>
    <t>Marko earring K1401-585-4-SOLO gold pr. 585 4 mm</t>
  </si>
  <si>
    <t>44082fe5-6e27-4d83-891c-43f64b38c61e</t>
  </si>
  <si>
    <t>Špachtle Painter SZP0633 0,1 kg</t>
  </si>
  <si>
    <t>Spatula Painter SZP0633 0,1 kg</t>
  </si>
  <si>
    <t>4408302b-21dc-419d-aecc-c532c1adee20</t>
  </si>
  <si>
    <t>SADA PRO PÉČI 6 v 1LCD NABÍJECÍ ZÁKLADNA ADLER AD2944</t>
  </si>
  <si>
    <t>6 in 1 LCD CARE SET ADLER AD2944 CHARGING BASE</t>
  </si>
  <si>
    <t>4408782f-4514-41c0-97ef-d645d6ad3785</t>
  </si>
  <si>
    <t>Chlapecké hladké body s dlouhým rukávem 3PAK 92 YOCLUB</t>
  </si>
  <si>
    <t>Boys' bodysuit with long sleeves, smooth, 3PAK 92 YOCLUB</t>
  </si>
  <si>
    <t>4408970b-e669-43c5-a85a-9cf80144cc47</t>
  </si>
  <si>
    <t>Krájecí prkénko Lamela plast 1 ks ZELENÁ SVĚTLÁ 31,5 x 19,5 cm</t>
  </si>
  <si>
    <t>Cutting board Lamela plastic 1 pc. GREEN LIGHT 31,5 x 19,5 cm</t>
  </si>
  <si>
    <t>4408b98e-4577-4d0d-a034-62284b0f6e28</t>
  </si>
  <si>
    <t>4409488a-dae6-4a8e-8d68-0303dae5dd88</t>
  </si>
  <si>
    <t>Kabelová maska Maclean MCTV-672</t>
  </si>
  <si>
    <t>Cable cover Maclean MCTV-672</t>
  </si>
  <si>
    <t>44095595-e165-46a3-bf47-c361c372b367</t>
  </si>
  <si>
    <t>Punčocháče hladké Gatta Laura 20den hnědé CASTORO velikost 1/2</t>
  </si>
  <si>
    <t>Gatta Laura smooth tights 20den brown CASTORO size 1/2</t>
  </si>
  <si>
    <t>4409c333-1d46-4766-a76a-1f1769111e5c</t>
  </si>
  <si>
    <t>Gymnastická podložka na cvičení jógy pro fitness pilates 1,5 cm, karimatka REBEL</t>
  </si>
  <si>
    <t>Gymnastics mat for yoga Pilates fitness 1,5cm mat REBEL</t>
  </si>
  <si>
    <t>4409d9b2-17a0-48f0-806d-bbf290b1f9ed</t>
  </si>
  <si>
    <t>Dětská kuchyňka ECOTOYS 1127 5903089068112</t>
  </si>
  <si>
    <t>Children's kitchen ECOTOYS 1127 5903089068112</t>
  </si>
  <si>
    <t>4409e8f4-41ba-4cfc-aeca-14e0bdf798c8</t>
  </si>
  <si>
    <t>Kabel MXM USB typ C - USB typ C 0,5 m černý</t>
  </si>
  <si>
    <t>Cable MXM USB type C - USB type C 0,5 m black</t>
  </si>
  <si>
    <t>440a3886-c81f-46f9-95c8-07fe484c161e</t>
  </si>
  <si>
    <t>Aku Šroubovák Makita s akumulátorovým napájením 18 V DDF485Z</t>
  </si>
  <si>
    <t>Screwdriver Makita battery power 18 V DDF485Z</t>
  </si>
  <si>
    <t>440a3d97-988f-42bf-9d82-39d53100b83e</t>
  </si>
  <si>
    <t>440a7d59-73ee-4aac-abdc-e456bef67532</t>
  </si>
  <si>
    <t>Alpi Moda šaty šaty před kolena velikost XL</t>
  </si>
  <si>
    <t>Alpi Moda lace dress above the knee, size XL</t>
  </si>
  <si>
    <t>440a7eb7-848d-4528-a52d-6af9d9d920b3</t>
  </si>
  <si>
    <t>OSTROVIT SUPREME PURE GLUCOSAMINE glukosamin prášek doplněk stravy 210 g</t>
  </si>
  <si>
    <t>OSTROVIT SUPREME PURE GLUCOSAMINE glucosamine powder Dietary supplement 210g</t>
  </si>
  <si>
    <t>440ab244-07d0-4b9a-83d7-502f52340c7b</t>
  </si>
  <si>
    <t>Chytré Hodinky Garmin Venu X1 černé</t>
  </si>
  <si>
    <t>Smartwatch Garmin Venu X1 black</t>
  </si>
  <si>
    <t>440ac0cb-13b8-49ba-b017-30bcc69de9cd</t>
  </si>
  <si>
    <t>Tělo Dyson V11 (Sv14) 970771-01</t>
  </si>
  <si>
    <t>Dyson V11 (Sv14) body 970771-01</t>
  </si>
  <si>
    <t>440aee3c-7ff8-48a2-b6ef-9ba340f4d888</t>
  </si>
  <si>
    <t>Dávkovače na sáčky Petkit 1 ks</t>
  </si>
  <si>
    <t>Poop bag dispensers Petkit 1 pcs</t>
  </si>
  <si>
    <t>440afec9-6031-4011-9fc4-6be79f95978e</t>
  </si>
  <si>
    <t>Pero na opravu škrábanců na autě | TONEFIX Šedá</t>
  </si>
  <si>
    <t>Car Scratch Repair Pen | TONEFIX Gray</t>
  </si>
  <si>
    <t>440b015c-49bb-45b2-96a1-a17e201f76ec</t>
  </si>
  <si>
    <t>Koupelnový koš odpadkový ELEGANTNÍ bílý 5 l WENKO</t>
  </si>
  <si>
    <t>Bathroom Dumpster Basket ELEGANT white 5l WENKO</t>
  </si>
  <si>
    <t>440b2310-054f-46a0-8a38-8884b5a1c9ea</t>
  </si>
  <si>
    <t>Julimex měkká béžová podprsenka velikost S</t>
  </si>
  <si>
    <t>Julimex soft beige bra size S</t>
  </si>
  <si>
    <t>440b347e-47ef-416e-8196-5ab11f8a1883</t>
  </si>
  <si>
    <t>Lněný olej Spichlerz Zdrowia 500 ml</t>
  </si>
  <si>
    <t>Linseed oil Granary of Health 500 ml</t>
  </si>
  <si>
    <t>440b4921-0893-447e-8d51-1831b341ebd0</t>
  </si>
  <si>
    <t>Fixy oboustranné Koh-I-Noor Twins 12</t>
  </si>
  <si>
    <t>Double-sided markers Koh-I-Noor Twins 12</t>
  </si>
  <si>
    <t>440b4c2e-7018-452f-9361-a8ebc4a7ca69</t>
  </si>
  <si>
    <t>ABE C4C018ABE Brzdový kotouč</t>
  </si>
  <si>
    <t>ABE C4C018ABE Tarcza hamulcowa</t>
  </si>
  <si>
    <t>440b4f72-5e2a-4d5f-875e-33a7a1eaa8c3</t>
  </si>
  <si>
    <t>Kabel Jellico USB typ C - USB typ C 1 m černý</t>
  </si>
  <si>
    <t>Cable Jellico USB type C - USB type C 1 m black</t>
  </si>
  <si>
    <t>440b5476-c8db-44d0-8775-0d44df68ff8f</t>
  </si>
  <si>
    <t>Regál Songmics 20 cm x 127 cm x 20 cm odstíny hnědé</t>
  </si>
  <si>
    <t>Bookcase Songmics 20 cm x 127 cm x 20 cm shades of brown</t>
  </si>
  <si>
    <t>440b54ae-06ad-4964-ab5a-5afab1d49b5d</t>
  </si>
  <si>
    <t>Casio pánské hodinky EFR-526 CHRONOGRAPH SPORT GENT</t>
  </si>
  <si>
    <t>Casio men's watch EFR-526 CHRONOGRAPH SPORT GENT</t>
  </si>
  <si>
    <t>440b96ea-7fa5-4bde-a618-524fa96583ef</t>
  </si>
  <si>
    <t>PLYŠÁK OSEL SHREK 23 CM ORIGINÁLNÍ MĚKKÝ PLYŠÁK OSLÍK ZE SHREKA</t>
  </si>
  <si>
    <t>PLUSH TOY DONKEY SHREK 23 CM ORIGINAL SOFT DONKEY STUFFED ANIMAL FROM SHREK</t>
  </si>
  <si>
    <t>440bafd0-a2db-4a73-aa9d-e93be3ad7aa5</t>
  </si>
  <si>
    <t>K2 Vosková pasta na karoserii K2 Turbo 100 g (K021)</t>
  </si>
  <si>
    <t>K2 Body wax paste K2 Turbo 100g (K021)</t>
  </si>
  <si>
    <t>440bbeaf-9749-4285-8b0f-02e042823076</t>
  </si>
  <si>
    <t>Sušené meruňky nekalibrované Hebar 1000 g</t>
  </si>
  <si>
    <t>Uncalibrated dried apricots Hebar 1000 g</t>
  </si>
  <si>
    <t>440be990-ba71-403e-b638-1f31aa840815</t>
  </si>
  <si>
    <t>Deka Eurofirany polyester 200 cm x 220 cm béžová</t>
  </si>
  <si>
    <t>Eurofirany polyester blanket 200 cm x 220 cm beige</t>
  </si>
  <si>
    <t>440beb62-3591-4e56-be93-0deaf5b25088</t>
  </si>
  <si>
    <t>Super Pikantní mayská salsa Habanera Kutbil-ik</t>
  </si>
  <si>
    <t>Super Spicy Mayan Salsa Habanera Kutbil-ik</t>
  </si>
  <si>
    <t>440c0a22-89a9-44ca-8465-66c2290cb163</t>
  </si>
  <si>
    <t>MÚ Brno Žabka sedící, 20cm</t>
  </si>
  <si>
    <t>Little Mole mascot Mu Brno 20 cm 0</t>
  </si>
  <si>
    <t>440c26f2-0b81-4640-b6fd-8f95a3b3b8d9</t>
  </si>
  <si>
    <t>Plyšák Beppe Andulka 13847 zeleno-žluto-modrý 13 cm</t>
  </si>
  <si>
    <t>Parrot mascot green and blue 13 cm</t>
  </si>
  <si>
    <t>440c2f6a-17bc-43e5-a726-e737d279cf56</t>
  </si>
  <si>
    <t>Rázový utahovák Powermat PM-AKU-20V-2AT 20 V</t>
  </si>
  <si>
    <t>Powermat PM-AKU-20V-2AT 20 V impact wrench</t>
  </si>
  <si>
    <t>440c3946-ec6a-433a-a4a4-ecd822ee531e</t>
  </si>
  <si>
    <t>Doplňky pro kočky, pro psy Vet Expert tablety 40 ks</t>
  </si>
  <si>
    <t>Supplements for cats, for dogs Vet Expert tablets 40 pcs.</t>
  </si>
  <si>
    <t>440c5304-1125-4d04-aaa9-78a061dfc82b</t>
  </si>
  <si>
    <t>Plavecká čepice pro dospělé Silikon Tyr modrá</t>
  </si>
  <si>
    <t>Swimming cap for adults Silicone Tyr blue</t>
  </si>
  <si>
    <t>440c7a3e-dc65-4f1e-85eb-53953588ef18</t>
  </si>
  <si>
    <t>3D Karbonová růžová wrap folie 152x50cm - interiér/exteriér</t>
  </si>
  <si>
    <t>3D Carbon pink wrap foil 152x50cm - interior/exterior</t>
  </si>
  <si>
    <t>440caa50-3a4b-4731-83b4-5315fb704f67</t>
  </si>
  <si>
    <t>Baby Nellys kojenecký komplet 5 ks dílkový růžový velikost 62</t>
  </si>
  <si>
    <t>Baby Nellys baby set 5 pcs. element pink size 62</t>
  </si>
  <si>
    <t>440cae66-7750-4fc2-a63e-0f4710ba5221</t>
  </si>
  <si>
    <t>Automobilová Webski 40W USB USB TYP-C PD</t>
  </si>
  <si>
    <t>Car charger Webski 40W USB USB TYP-C PD</t>
  </si>
  <si>
    <t>440cdf03-ecae-4575-9183-e961004bccd4</t>
  </si>
  <si>
    <t>CYKLISTICKÁ PŘILBA KELLYS DAZE LUMIO SE ZADNÍM SVĚTLEM BLACK ČERNÁ M/L 55-58 cm</t>
  </si>
  <si>
    <t>BICYCLE HELMET KELLYS DAZE LUMIO WITH REAR LAMP BLACK M/L 55-58 cm</t>
  </si>
  <si>
    <t>440d588c-b029-4477-99e9-8180a62d07a1</t>
  </si>
  <si>
    <t>MAX BENJAMIN náhradní náplň do auta Italian Apothecary</t>
  </si>
  <si>
    <t>MAX BENJAMIN náhradní náplň for the car Italian Apothecary</t>
  </si>
  <si>
    <t>440d8cfc-94ce-42a0-9875-cb8be7531925</t>
  </si>
  <si>
    <t>Nypel Geko G73026</t>
  </si>
  <si>
    <t>Nipple Geko G73026</t>
  </si>
  <si>
    <t>440d9692-019c-4742-8321-e4e446b45449</t>
  </si>
  <si>
    <t>SEGREGÁTOR A4/70 mm 2 KROUŽKY ČERNÝ BANTEX</t>
  </si>
  <si>
    <t>BINDER A4/70mm 2 RINGS BLACK BANTEX</t>
  </si>
  <si>
    <t>440dc3e2-aec0-4e1f-a935-758d3de3684a</t>
  </si>
  <si>
    <t>Nike dámské sportovní boty Court Vision Lo NN velikost 39</t>
  </si>
  <si>
    <t>Nike women's sports shoes Court Vision Lo NN, size 39</t>
  </si>
  <si>
    <t>440e0430-b709-491b-83cb-5dbf6fc21f8f</t>
  </si>
  <si>
    <t>Mixa Expert na citlivou pleť – odličovací micelární voda Optimální snášenlivost pro citlivou a reaktivní pleť s panthenolem 400 ml</t>
  </si>
  <si>
    <t>Mixa Expert Sensitive Skin micellar liquid for make-up removal Optimal Tolerance for sensitive and reactive skin with panthenol 400 ml</t>
  </si>
  <si>
    <t>440e1e00-4b0a-44e0-85da-5eb17f330e66</t>
  </si>
  <si>
    <t>YATO SPONKY TYPU C PRO UPEVNĚNÍ SPOJE SÍTĚ</t>
  </si>
  <si>
    <t>YATO C-STAPLES FOR MOUNTING THE NET JOINTS</t>
  </si>
  <si>
    <t>440e2f3d-adfd-44f6-b72c-7c6ef678c2a6</t>
  </si>
  <si>
    <t>Tonikum na vlasy Sqooppp456 Tonikum na vlasy Koendu Sea Salt Spray 250 ml</t>
  </si>
  <si>
    <t>Hair Tonic Sqooppp456 Hair Tonic Koendu Sea Salt Spray 250 ml</t>
  </si>
  <si>
    <t>440e312b-7033-428a-ace6-22fac55b54c6</t>
  </si>
  <si>
    <t>Nepropustné prostěradlo 140x70 Růžová barva Jersey</t>
  </si>
  <si>
    <t>Waterproof sheet 140x70 Jersey roses</t>
  </si>
  <si>
    <t>440e3dcc-abed-4a51-821c-e5eb67775ecf</t>
  </si>
  <si>
    <t>Zadní Kryt Alogy pro Apple iPhone 16 Pro Max růžový</t>
  </si>
  <si>
    <t>Back Alogy for Apple iPhone 16 Pro Max pink</t>
  </si>
  <si>
    <t>440e5342-430d-434d-baae-a58359ed7b47</t>
  </si>
  <si>
    <t>Umyvadlová stojánková baterie MEREO stříbrná</t>
  </si>
  <si>
    <t>Washbasin mixer MEREO silver</t>
  </si>
  <si>
    <t>440ea75f-8bc5-488d-8991-fb9fe58491e3</t>
  </si>
  <si>
    <t>TYC 20-11224-05-2 Světlomet</t>
  </si>
  <si>
    <t>TYC 20-11224-05-2 Reflector</t>
  </si>
  <si>
    <t>440ec35e-30a5-4d8d-878e-321848c44fc3</t>
  </si>
  <si>
    <t>Miska na barvení Sunny Nails, černá</t>
  </si>
  <si>
    <t>Coloring bowl Sunny Nails black</t>
  </si>
  <si>
    <t>440ed0b9-2520-483e-81da-8f2bdc0dc762</t>
  </si>
  <si>
    <t>MEDICA HERBS Passiflora 600 mg Doplněk stravy 60 kapslí</t>
  </si>
  <si>
    <t>MEDICA HERBS Passiflora 600 mg Dietary supplement 60 capsules</t>
  </si>
  <si>
    <t>440ed386-d1ab-49dc-a527-b24a5b82e3c8</t>
  </si>
  <si>
    <t>Maxgear 27-0725 Válečkové vedení, posuvné dveře</t>
  </si>
  <si>
    <t>Maxgear 27-0725 Roller guide, sliding door</t>
  </si>
  <si>
    <t>440ee0e5-660a-478c-9989-0442def5ca96</t>
  </si>
  <si>
    <t>Hiflofiltro HFA4921 vzduchový filtr</t>
  </si>
  <si>
    <t>Hiflofiltro HFA4921 filtr powietrza</t>
  </si>
  <si>
    <t>440ef291-1c6c-44d4-9422-ac8518773cd7</t>
  </si>
  <si>
    <t>Spin Master Gund Tlapková Patrola plyšák Everest 15 cm</t>
  </si>
  <si>
    <t>Spin Master Gund Paw Patrol plush toy Everest 15 cm</t>
  </si>
  <si>
    <t>440f33f2-4ace-4c01-9d72-52226dd87ef5</t>
  </si>
  <si>
    <t>Patchcord 71411 Goobay 0,25 m průhledný</t>
  </si>
  <si>
    <t>Patchcord 71411 Goobay 0.25 m, transparent</t>
  </si>
  <si>
    <t>440f6fb9-8283-43d5-8042-4814c4de1e78</t>
  </si>
  <si>
    <t>Sada IPO pro psa Trixie 4011905032986</t>
  </si>
  <si>
    <t>IPO Trixie dog set 4011905032986</t>
  </si>
  <si>
    <t>440fa49c-c6ce-4439-ad00-ef820d987bdc</t>
  </si>
  <si>
    <t>Řetězová pila Ondragon 3750 W</t>
  </si>
  <si>
    <t>Chainsaw Ondragon 3750 W</t>
  </si>
  <si>
    <t>440fb09e-e92e-4986-9c0b-76fe44d28d52</t>
  </si>
  <si>
    <t>LEGO Disney 43269 Štěňátko z filmu 101 dalmatinů</t>
  </si>
  <si>
    <t>LEGO Disney 43269 101 Dalmatians Puppy</t>
  </si>
  <si>
    <t>440fd226-a9e9-4e4f-b251-87154c56cc3c</t>
  </si>
  <si>
    <t>Mini trouba Adler AD 6027 48 l bílá</t>
  </si>
  <si>
    <t>Mini oven Adler AD 6027 48 l white</t>
  </si>
  <si>
    <t>440ff5b6-b258-41c5-98fe-0e626a3b967f</t>
  </si>
  <si>
    <t>Widmann barva Krev Ve Spreji Umělá Krev Barva Červená Halloween</t>
  </si>
  <si>
    <t>Widmann Paint Blood Spray Fake Blood Paint Red Halloween</t>
  </si>
  <si>
    <t>44102ace-2e04-407f-aabc-aec1cf52d4b8</t>
  </si>
  <si>
    <t>Brandit kraťasy krátké Savage Vintage velikost M</t>
  </si>
  <si>
    <t>Brandit Men's Cargo Shorts Short Savage Vintage Size M</t>
  </si>
  <si>
    <t>44107928-581b-4069-90c4-a9a8573edb3c</t>
  </si>
  <si>
    <t>KARTONOVÁ AKTOVKA S GUMIČKOU NA KRESBY A4 TERRAZZO ŠEDÁ MFP 5371059</t>
  </si>
  <si>
    <t>CARDBOARD BAND FOR DRAWINGS A4 TERRAZZO GREY MFP 5371059</t>
  </si>
  <si>
    <t>4410813a-ba8e-4fc0-95e3-272bef49b78e</t>
  </si>
  <si>
    <t>Dartomik kojenecké spací pytle bavlna velikost 116</t>
  </si>
  <si>
    <t>Dartomik baby sleepers cotton size 116</t>
  </si>
  <si>
    <t>4411190d-6798-45db-8bf8-fc6a8d16563a</t>
  </si>
  <si>
    <t>Lustr s křišťálovými korálky, zlatý, 6 žárovek</t>
  </si>
  <si>
    <t>Chandelier with crystal beads, gold, 6 heat</t>
  </si>
  <si>
    <t>441149e0-15a7-40b5-971c-cc8027f32d40</t>
  </si>
  <si>
    <t>4411529d-2105-492c-a944-c2be7b470f81</t>
  </si>
  <si>
    <t>LEE LUKE pánské zúžené džíny W34 L32</t>
  </si>
  <si>
    <t>LEE LUKE men's tapered jeans W34 L32</t>
  </si>
  <si>
    <t>441172fc-5458-4b8c-91f0-74c846b189ae</t>
  </si>
  <si>
    <t>Royal Canin krmivo suché mix chutí 4 kg</t>
  </si>
  <si>
    <t>Royal Canin dry food mix of flavors 4 kg</t>
  </si>
  <si>
    <t>4411b300-bb4d-4675-8460-92d657ae5f7f</t>
  </si>
  <si>
    <t>Doplněk stravy Now Foods Artyčok kapsle</t>
  </si>
  <si>
    <t>Diet supplement Now Foods artichoke capsules</t>
  </si>
  <si>
    <t>4411c9e8-d69f-4e99-8002-e39079f2e9fd</t>
  </si>
  <si>
    <t>Zásobník na odličovací tampony 5Five 161082</t>
  </si>
  <si>
    <t>Container for cosmetic pads 5Five 161082</t>
  </si>
  <si>
    <t>4411d889-a7c8-4426-ab1c-9c0278ba55b0</t>
  </si>
  <si>
    <t>Ziaja Med 200 Ml emulze na mytí obličeje</t>
  </si>
  <si>
    <t>Ziaja Med 200ml face cleansing emulsion</t>
  </si>
  <si>
    <t>44122f13-4490-47bc-800c-c87219c9dd5e</t>
  </si>
  <si>
    <t>Rukavice Ansell 87-195 velikost 8 - M 1 pár</t>
  </si>
  <si>
    <t>Gloves Ansell 87-195 Size 8 - M 1 Pair</t>
  </si>
  <si>
    <t>44123a26-edfd-4d27-9770-6e48bbe4eff0</t>
  </si>
  <si>
    <t>DaF im Unternehmen A1 Kurs- und Ubungsbuch Kolektivní práce</t>
  </si>
  <si>
    <t>DaF im Unternehmen A1 Kurs- und Ubungsbuch Praca zbiorowa</t>
  </si>
  <si>
    <t>44127db2-05b8-416a-a502-65acfb7ad577</t>
  </si>
  <si>
    <t>Automega 150052810 Čerpadlo ostřikovače, ostřikovač čelního skla</t>
  </si>
  <si>
    <t>Automega 150052810 Washer pump, windscreen washer</t>
  </si>
  <si>
    <t>4412ff21-84f8-4c31-b805-41b8ca690ac2</t>
  </si>
  <si>
    <t>Sušené brusinky PŘÍRODNÍ BEZ CUKRU s jablečnou šťávou 1 kg</t>
  </si>
  <si>
    <t>Natural Dried Cranberries Without Sugar with Apple Juice 1kg</t>
  </si>
  <si>
    <t>44133fd2-b58e-4987-8c0a-951bbafe3eb8</t>
  </si>
  <si>
    <t>NEREZOVÁ myčka nádobí 410 20 g, náplň destilátoru</t>
  </si>
  <si>
    <t>STAINLESS scourer 410 20g distiller filling</t>
  </si>
  <si>
    <t>44134451-dbb4-4719-aa5c-1ce308059f4d</t>
  </si>
  <si>
    <t>Želé Bonbony Bobo Bears Cymes 80 g</t>
  </si>
  <si>
    <t>Bobo Bears Gummies Cymes 80 g</t>
  </si>
  <si>
    <t>441383ea-bdbd-4164-a4c8-1df04bf22d1b</t>
  </si>
  <si>
    <t>Router Zyxel DX3301-T0 802.11ax (Wi-Fi 6)</t>
  </si>
  <si>
    <t>Zyxel DX3301-T0 802.11ax Router (Wi-Fi 6)</t>
  </si>
  <si>
    <t>44139f50-816a-4e0d-b8ab-ad041d49b010</t>
  </si>
  <si>
    <t>HOT WHEELS MARVEL SHE-HULK AUTO AUTÍČKO KOVOVÝ SBĚRATELSKÝ MATTEL</t>
  </si>
  <si>
    <t>HOT WHEELS MARVEL SHE-HULK AUTO METAL CAR COLLECTOR MATTEL</t>
  </si>
  <si>
    <t>4413b5e0-d386-463a-8969-6a0e5906c826</t>
  </si>
  <si>
    <t>Sada Playmobil 9103 Family Fun Rodinný piknik</t>
  </si>
  <si>
    <t>Playmobil 9103 Family Fun Family Picnic set</t>
  </si>
  <si>
    <t>4413c3a4-380d-471b-bd9b-bc1ed9e2b8ef</t>
  </si>
  <si>
    <t>Celoroční pneumatika Radar Renegade A/T 5 265/50R20 112 V zesílení (XL)</t>
  </si>
  <si>
    <t>Radar Renegade A/T 5 265/50R20 112 V Reinforcement All-Season Tire (XL)</t>
  </si>
  <si>
    <t>4413f3ec-17c7-47f3-ad24-074953554b45</t>
  </si>
  <si>
    <t>WAŚ 1113 L/P kombinovaná zadní lampa</t>
  </si>
  <si>
    <t>WAŚ 1113 L/P lampa tylna zespolona</t>
  </si>
  <si>
    <t>44142974-4fb3-4a88-80c6-99d8833f2dad</t>
  </si>
  <si>
    <t>Osram LED žárovka kulička mat 4W = 40W 2700K</t>
  </si>
  <si>
    <t>Osram LED ball bulb 4W = 40W 2700K</t>
  </si>
  <si>
    <t>44143829-25c1-4317-baca-136e204847e5</t>
  </si>
  <si>
    <t>NAJWIĘKSZA TORBA BAZAROWA 98x80x28, RUSKÁ TAŠKA</t>
  </si>
  <si>
    <t>NAJWIĘKSZA TORBA BAZAROWA 98x80x28, RUSSIAN BAG</t>
  </si>
  <si>
    <t>4414665b-27f4-4d5d-ab9e-eedf33ed2342</t>
  </si>
  <si>
    <t>Dunlop Gumy na upevnění zavazadel Pásky a háky 2x150 cm</t>
  </si>
  <si>
    <t>Dunlop Luggage securing bands Hook tapes 2x150cm</t>
  </si>
  <si>
    <t>44146b50-b7a2-4b78-826d-3cde97ad0efa</t>
  </si>
  <si>
    <t>B5287 DĚTSKÉ BAVLNĚNÉ TRIČKO PUMA 140 CM</t>
  </si>
  <si>
    <t>B5287 CHILDREN'S COTTON T-SHIRT PUMA 140 CM</t>
  </si>
  <si>
    <t>44147aed-6b38-4828-b458-86ac84fb3db2</t>
  </si>
  <si>
    <t>Maska na obličej, modrý papír</t>
  </si>
  <si>
    <t>Face mask paper blue</t>
  </si>
  <si>
    <t>4414cfe0-3c0e-4e6c-b8d6-f95fdb798196</t>
  </si>
  <si>
    <t>EVONA PLUS s.r.o. dámské punčochy na opasek matné 20 den velikost XL</t>
  </si>
  <si>
    <t>EVONA PLUS sro women's belt stockings, matte, 20 den, size XL</t>
  </si>
  <si>
    <t>4414dbfe-e466-48ed-a008-69c4bd374848</t>
  </si>
  <si>
    <t>Čepičky GO!, 16 cm, mix (1 balení / 6 ks)</t>
  </si>
  <si>
    <t>GO! hats, 16 cm, mix (1 pack / 6 pcs.)</t>
  </si>
  <si>
    <t>4414e066-49b7-4f19-abe7-848f3d10a635</t>
  </si>
  <si>
    <t>Febi Bilstein 23720 Příruba chladicí kapaliny</t>
  </si>
  <si>
    <t>Febi Bilstein 23720 Kołnierz płynu chłodzącego</t>
  </si>
  <si>
    <t>4414f05e-a4b2-4b58-ae34-e02698e7622e</t>
  </si>
  <si>
    <t>Vložky do bot Worker Walker velikost 41-41</t>
  </si>
  <si>
    <t>Shoe inserts Worker Walker size 41-41</t>
  </si>
  <si>
    <t>44150405-63c4-4002-b772-112ee8dc91f7</t>
  </si>
  <si>
    <t>Tyčový vysavač Mesko MS 7058 bílý</t>
  </si>
  <si>
    <t>Upright vacuum cleaner Mesko MS 7058 white</t>
  </si>
  <si>
    <t>4415220c-037a-41f4-96c0-ffbb6595f2bc</t>
  </si>
  <si>
    <t>MORFOSE OSSION Vosk na vlasy elastický MATTE PUTTY WAX Flexible 100 ml</t>
  </si>
  <si>
    <t>MORFOSE OSSION Hair wax flexible MATTE PUTTY WAX Flexible 100ml</t>
  </si>
  <si>
    <t>44157c7f-ffcb-42e6-9c87-4b3b3d338963</t>
  </si>
  <si>
    <t>MAT vyztužená podprsenka černá velikost 80D</t>
  </si>
  <si>
    <t>MAT padded bra black size 80D</t>
  </si>
  <si>
    <t>4415a44c-92c6-4ee8-b044-8b6c03c4c9f5</t>
  </si>
  <si>
    <t>Zubní pasta Jordan 75 ml</t>
  </si>
  <si>
    <t>Toothpaste Jordan 75 ml</t>
  </si>
  <si>
    <t>4415cb37-abad-4f98-b365-e6dd0dee7894</t>
  </si>
  <si>
    <t>ECOVACS WINBOT W2 OMNI robotický čistič oken</t>
  </si>
  <si>
    <t>ECOVACS WINBOT W2 OMNI window cleaning robot washer</t>
  </si>
  <si>
    <t>4415eb8c-fcc7-450b-a466-e3d72238edcf</t>
  </si>
  <si>
    <t>Hračka – stůl zahradníka ECOIFFIER 7600004290</t>
  </si>
  <si>
    <t>Toy gardener's table ECOIFFIER 7600004290</t>
  </si>
  <si>
    <t>441609d7-9ed2-456e-bb28-69457e9f23a3</t>
  </si>
  <si>
    <t>Police dřevo VidaXL 1 x 1 cm bílá</t>
  </si>
  <si>
    <t>Shelf wood VidaXL 1 x 1 cm white</t>
  </si>
  <si>
    <t>44163513-6a34-463a-b3ee-2ba1b4ca75f1</t>
  </si>
  <si>
    <t>INABA CAT CHURU HAIRBLURE CHICKEN 4x14g</t>
  </si>
  <si>
    <t>INABA CAT CHURU HAIRBALL CHICKEN 4x14g</t>
  </si>
  <si>
    <t>441648ed-2213-435d-800d-36943c620027</t>
  </si>
  <si>
    <t>Coccolino Vonný sáček Blue op.3 ks</t>
  </si>
  <si>
    <t>Coccolino Fragrance sachet Blue op.3 pcs.</t>
  </si>
  <si>
    <t>44164ba3-c83d-48f9-a573-086b9d0a0d59</t>
  </si>
  <si>
    <t>Trhačky X-Grip, GymBeam</t>
  </si>
  <si>
    <t>X-Grip, GymBeam</t>
  </si>
  <si>
    <t>44176546-a281-4135-91ff-a24c8b85f9a3</t>
  </si>
  <si>
    <t>Odrezovač MA Professional MoS2 20-A71 150 ml</t>
  </si>
  <si>
    <t>Rust remover MA Professional MoS2 20-A71 150 ml</t>
  </si>
  <si>
    <t>441784f0-b28c-40c6-9230-216dd06373c8</t>
  </si>
  <si>
    <t>Rituals The Ritual Of Ayurveda 200 ml sprchová pěna</t>
  </si>
  <si>
    <t>Rituals The Ritual Of Ayurveda 200 ml shower foam</t>
  </si>
  <si>
    <t>4417b64a-81d4-4fa9-800d-ffdc1888f949</t>
  </si>
  <si>
    <t>Prostřední tis 'Hicksii' | Taxus ×media P9</t>
  </si>
  <si>
    <t>Intermediate cis 'Hicksii' | Taxus ×media P9</t>
  </si>
  <si>
    <t>4417e56d-cb0f-459d-80bf-81d22044ce86</t>
  </si>
  <si>
    <t>Pilník na nohy Scholl Velvet růžový</t>
  </si>
  <si>
    <t>Electric foot file Scholl Velvet pink</t>
  </si>
  <si>
    <t>4417efc2-3ed7-401b-bee8-b4385f33fa72</t>
  </si>
  <si>
    <t>Puma pánská sportovní obuv 195343 velikost 46,5</t>
  </si>
  <si>
    <t>Puma men's sports shoes 195343 size 46.5</t>
  </si>
  <si>
    <t>441877ef-e2fc-4fdc-beac-425c382bd2f3</t>
  </si>
  <si>
    <t>Papuče Befado 251X173 Granátové 25</t>
  </si>
  <si>
    <t>Children's slippers Befado 251X173 Navy blue 25</t>
  </si>
  <si>
    <t>44187e12-9d09-48fb-900b-aa412903784f</t>
  </si>
  <si>
    <t>Neon na podstavci LED PIORUN bílý FSNE03 Forever Light</t>
  </si>
  <si>
    <t>Neon on stand LED LIGHTNING white FSNE03 Forever Light</t>
  </si>
  <si>
    <t>44188ee6-2902-47f6-9412-20ee0d2e40d3</t>
  </si>
  <si>
    <t>VITAMÍN D3 + K2 MK-7 120 kapslí ZDRAVÉ KOSTI</t>
  </si>
  <si>
    <t>VITAMIN D3  K2 MK-7 120 capsules HEALTHY BONES</t>
  </si>
  <si>
    <t>441890c5-de92-4460-9451-34cf134ded62</t>
  </si>
  <si>
    <t>Foliový balónek Flexmetal Kouzelná Beruška a Černý kocour 18"</t>
  </si>
  <si>
    <t>Flexmetal Miraculous foil balloon: Ladybug and Cat Noir 18"</t>
  </si>
  <si>
    <t>44189d5c-53ec-43dd-84db-b1010a41cc10</t>
  </si>
  <si>
    <t>ALTAX Barva na dřevo 0,75 l KREMOWY</t>
  </si>
  <si>
    <t>ALTAX Wood Renovation Paint 0.75l KREMOWY</t>
  </si>
  <si>
    <t>4418f84a-1f80-4cd3-bc3f-fbf7e5afbb7c</t>
  </si>
  <si>
    <t>JEDYNY Rafinovaný řepkový olej 3000 ml 3L</t>
  </si>
  <si>
    <t>JEDYNY Refined Rapeseed Oil 3000 ml 3L</t>
  </si>
  <si>
    <t>441924f2-c568-4714-8800-78bc10bd1d9c</t>
  </si>
  <si>
    <t>Mikrovláknová utěrka 2v1 pro čištění interiéru auta a obrazovek AMIO03982</t>
  </si>
  <si>
    <t>Microfiber 2-in-1 cloth for cleaning car interiors and screens AMIO03982</t>
  </si>
  <si>
    <t>441930c6-bb5f-4e92-851f-77bfa302412c</t>
  </si>
  <si>
    <t>COLUMBIA BUNDA CASCADE RIDGE II 1516251011 velikost M</t>
  </si>
  <si>
    <t>COLUMBIA CASCADE RIDGE II JACKET 1516251011 r M</t>
  </si>
  <si>
    <t>44193ded-7ba9-468c-be37-d842eae9a590</t>
  </si>
  <si>
    <t>Dětské kraťasy kraťasy ANDY 128 AQUA SPEED</t>
  </si>
  <si>
    <t>Children's swimming shorts ANDY 128 AQUA SPEED</t>
  </si>
  <si>
    <t>4419ff91-d9cc-4281-9e7e-e7160ee6fe46</t>
  </si>
  <si>
    <t>Bunda Brandit M-65 Giant olive olivová 5XL</t>
  </si>
  <si>
    <t>Jacket Brandit M-65 Giant olive 5XL</t>
  </si>
  <si>
    <t>441a182c-5e76-4d54-a34a-4e4c98da923f</t>
  </si>
  <si>
    <t>Pilník na ruce Clavier papírový banán zebra</t>
  </si>
  <si>
    <t>Clavier banana paper zebra hand file</t>
  </si>
  <si>
    <t>441a91f9-02f2-401a-aebe-45eae11a83ca</t>
  </si>
  <si>
    <t>ASIA KITCHEN Těstoviny 10 mm, stužky pro pho pad thai pokrmy z woku 400 g</t>
  </si>
  <si>
    <t>ASIA KITCHEN Rice noodles 10mm ribbons for pho pad thai wok dishes 400g</t>
  </si>
  <si>
    <t>441a99e0-f995-4845-92b8-32545c5756b1</t>
  </si>
  <si>
    <t>Pánské sportovní boty Skechers Slade Quinto vel.44 nazouvací bílé SLIP-INS</t>
  </si>
  <si>
    <t>Men's sports shoes Skechers Slade Quinto r.44 slip-on white SLIP-INS</t>
  </si>
  <si>
    <t>441ab83f-6367-439e-846a-e8f947b45006</t>
  </si>
  <si>
    <t>Inkoustová multifunkční tiskárna (barva) HP Envy 6420e</t>
  </si>
  <si>
    <t>Multifunction device inkjet (color) HP Envy 6420e</t>
  </si>
  <si>
    <t>441b2937-35de-444c-9ef5-0430101b7f82</t>
  </si>
  <si>
    <t>WURTH ODSTRAŇOVAČ SILIKONU A LEPIDEL TĚSNĚNÍ</t>
  </si>
  <si>
    <t>WURTH CLEANER FOR SILICONE GASKET ADHESIVES</t>
  </si>
  <si>
    <t>441b2ef9-287e-4af3-946b-93e7124a31eb</t>
  </si>
  <si>
    <t>MAYBELLINE FIT ME! PODKLADOVÁ BÁZE 110 Porcelain</t>
  </si>
  <si>
    <t>MAYBELLINE FIT ME! FOUNDATION 110 Porcelain</t>
  </si>
  <si>
    <t>441b5693-91fa-4ec5-b56b-a594a493f870</t>
  </si>
  <si>
    <t>Versele-Laga krmivo granule 0,4 kg králík</t>
  </si>
  <si>
    <t>Versele-Laga food granules 0.4 kg rabbit</t>
  </si>
  <si>
    <t>441b5a41-2d65-4165-8a7f-ea1eb90ee9be</t>
  </si>
  <si>
    <t>Kapky šedého zákalu pro domácí zvířata</t>
  </si>
  <si>
    <t>Cataract drops for pets</t>
  </si>
  <si>
    <t>441b8905-4b96-473a-9b5d-63f5f778c5ee</t>
  </si>
  <si>
    <t>MICHAEL KORS batoh Sheila Medium, černý, logovaný</t>
  </si>
  <si>
    <t>MICHAEL KORS women's backpack Sheila Medium black logo</t>
  </si>
  <si>
    <t>441ba41a-f80d-4785-90a1-0cbabac143fc</t>
  </si>
  <si>
    <t>Akumulátor Varta 5704090643122</t>
  </si>
  <si>
    <t>Akumulator Varta 5704090643122</t>
  </si>
  <si>
    <t>441bb35b-427b-4e03-a85e-3efc5056f3b7</t>
  </si>
  <si>
    <t>Podložka kulatý korek 9,5 cm</t>
  </si>
  <si>
    <t>Round cork pad 9.5 cm</t>
  </si>
  <si>
    <t>441bbcc9-b98e-4ff0-8500-2c46b2e127e4</t>
  </si>
  <si>
    <t>Pohodlná měkká podprsenka VIKI 577 JOANNA bílá 120C</t>
  </si>
  <si>
    <t>Comfortable Soft Bra VIKI 577 JOANNA white 120C</t>
  </si>
  <si>
    <t>441bdbc5-a4ee-4deb-a33d-db8522cb8494</t>
  </si>
  <si>
    <t>Tričko tričko 100% bavlna JHK Regular cho XXL</t>
  </si>
  <si>
    <t>T-shirt 100% cotton JHK Regular cho XXL</t>
  </si>
  <si>
    <t>441c11a0-f0cf-4e3c-b992-7bcaa3d5545e</t>
  </si>
  <si>
    <t>C5260 AUTOMOBILOVÝ ZKOUŠEČ NAPĚTÍ 6-24 V</t>
  </si>
  <si>
    <t>C5260 CAR VOLTAGE PROBE 6-24V</t>
  </si>
  <si>
    <t>441c158b-8582-4706-b8a2-3ba4f5a03359</t>
  </si>
  <si>
    <t>Kryt vnějšího pravého zrcátka</t>
  </si>
  <si>
    <t>Right exterior mirror housing</t>
  </si>
  <si>
    <t>441c6d64-263f-4a1d-a404-e42fbde318da</t>
  </si>
  <si>
    <t>ANEK Těsto-modelovací hmota 33480</t>
  </si>
  <si>
    <t>ANEK Dough-plastic mass 33480</t>
  </si>
  <si>
    <t>441c9f46-5cef-4929-89b6-dead7ccd502c</t>
  </si>
  <si>
    <t>Propiska – vícebarevná sada LEGO</t>
  </si>
  <si>
    <t>Pen set multicolor LEGO</t>
  </si>
  <si>
    <t>441ca343-faaa-4510-9454-85cee429b4f2</t>
  </si>
  <si>
    <t>Nařasený papír Cartotecnica Rossi – odstíny žluté a zlaté</t>
  </si>
  <si>
    <t>Crinkled tissue paper Cartotecnica Rossi shades of yellow and gold</t>
  </si>
  <si>
    <t>441cb796-4e11-4fe4-ba55-8c275805ea06</t>
  </si>
  <si>
    <t>Kallos Chocolate Full Repair Hair Mask intenzivní regenerační čokoládová maska pro suché a lámavé vlasy 1000 ml</t>
  </si>
  <si>
    <t>Kallos Chocolate Full Repair Hair Mask 1000ml intensive regenerating chocolate mask for dry and brittle hair</t>
  </si>
  <si>
    <t>441ccd3e-b35e-4ab6-bd39-b1b576a341fe</t>
  </si>
  <si>
    <t>Admigo Ozdobné razítko</t>
  </si>
  <si>
    <t>Admigo Decorative stamps</t>
  </si>
  <si>
    <t>441cedff-6b60-4d4b-9ac4-75558a0f3af4</t>
  </si>
  <si>
    <t>Omnires Yosemite zlatý</t>
  </si>
  <si>
    <t>Omnires Yosemite gold</t>
  </si>
  <si>
    <t>441d09d9-f14d-4133-ae83-5f6a3396b5ba</t>
  </si>
  <si>
    <t>F1 LOTUS 72D Mistr světa E. Fittipaldi John Player Special 1972 1/18 MCG</t>
  </si>
  <si>
    <t>F1 LOTUS 72D E.Fittipaldi World Champion John Player Special 1972 1/18 MCG</t>
  </si>
  <si>
    <t>441d1adb-aeab-4755-9613-31cffa7875ab</t>
  </si>
  <si>
    <t>Nákupní sada Maximex modrá polyester</t>
  </si>
  <si>
    <t>Set shopping Maximex Blue Polyester</t>
  </si>
  <si>
    <t>441d2ffb-668d-4965-9779-43be06a97408</t>
  </si>
  <si>
    <t>Dron DJI Mini 4 Pro Fly More Combo (DJI RC 2) 10000 m 2590 mAh</t>
  </si>
  <si>
    <t>Drone DJI Mini 4 Pro Fly More Combo (DJI RC 2) 10000 m 2590 mAh</t>
  </si>
  <si>
    <t>441d5dea-0259-493e-982e-d11255cf4314</t>
  </si>
  <si>
    <t>Spin Master Unicorn Academy česací jednorožec 24 cm River</t>
  </si>
  <si>
    <t>UNICORN ACADEMY SET UNICORN RIVER FIGURINE + ACCESSORIES</t>
  </si>
  <si>
    <t>441d9cf8-0813-4f7d-9c17-dce4e1e485dc</t>
  </si>
  <si>
    <t>LVICE - Lioness - PAPO - 50028</t>
  </si>
  <si>
    <t>LIONE - Lioness - PAPO - 50028</t>
  </si>
  <si>
    <t>441e0d97-7b74-46b6-bd9c-96870babd542</t>
  </si>
  <si>
    <t>Snímač CO X-Sense CO-3D-W Link+</t>
  </si>
  <si>
    <t>CO sensor X-Sense CO-3D-W Link+</t>
  </si>
  <si>
    <t>441e5844-91bd-43f9-965c-80d02080fdcf</t>
  </si>
  <si>
    <t>BEFADO PAPUČE BAMBOŠE PAPUČE BALERÍNKY 116X324 SOFT-B GUMIČKY VEL. 29</t>
  </si>
  <si>
    <t>BEFADO SLIPPERS SLIPPERS SLIPPERS BALLERINAS 116X324 SOFT-B RUBBER BANDS R. 29</t>
  </si>
  <si>
    <t>441e95a5-155b-4267-906c-7099156434b6</t>
  </si>
  <si>
    <t>Tekutý prostředek na mytí nádobí Dual Power Jemný, příjemný 1 l</t>
  </si>
  <si>
    <t>Dishwashing liquid Dual Power Gentle, Pleasant 1 l</t>
  </si>
  <si>
    <t>441ea396-a031-4dba-bec7-a21285161876</t>
  </si>
  <si>
    <t>TRIUMPH TRUE SHAPE SENSATION W01 MINIMIZER 85C</t>
  </si>
  <si>
    <t>441f0a50-2337-45e3-90c9-2fb55a9d7626</t>
  </si>
  <si>
    <t>DRŽÁK PRO TV AR-86 ART 32-63 30 kg reg vertikální/horizontální</t>
  </si>
  <si>
    <t>TV MOUNT AR-86 ART 32-63 30KG reg vertical/level</t>
  </si>
  <si>
    <t>441f33b2-17d3-4376-9bbe-5990d147aa31</t>
  </si>
  <si>
    <t>Avanchy Silikonový hrníček pro dítě 6m+ Pink</t>
  </si>
  <si>
    <t>Avanchy Silicone Cup for Children 6m  Pink</t>
  </si>
  <si>
    <t>441f955b-cfee-4c32-91db-14b644058d4a</t>
  </si>
  <si>
    <t>Brzdové destičky DENCKERMANN /zadní/ (GDB4119) CHRYSLER PT 03-/STRATUS</t>
  </si>
  <si>
    <t>Brake pads DENCKERMANN /rear/ (odp.GDB4119) CHRYSLER PT 03-/STRATUS</t>
  </si>
  <si>
    <t>441fd38b-95a2-4361-9b95-42f84f0714bc</t>
  </si>
  <si>
    <t>MAXGEAR BRZDOVÝ KOTOUČ JEEP ZADNÍ GRAND CHEROKEE 99-</t>
  </si>
  <si>
    <t>MAXGEAR BRAKE DISC JEEP REAR GRAND CHEROKEE 99-</t>
  </si>
  <si>
    <t>441fec1e-f2c3-4ea4-9b91-66d573c188b3</t>
  </si>
  <si>
    <t>Dětské tričko Máta pro holčičku Capybari Rastafari 146</t>
  </si>
  <si>
    <t>Children's T-shirt Mint for Girls Capybari Rastafari 146</t>
  </si>
  <si>
    <t>44209bba-fea2-462f-9e4f-8f53d6a43548</t>
  </si>
  <si>
    <t>Playmobil Country 9317 PLAYMOBIL COUNTRY 9317 VELKÝ TRAKTOR S PŘÍVĚSEM LIMITOVANÁ SADA STAVEBNICE VESNICE COUNTRY</t>
  </si>
  <si>
    <t>Playmobil Country 9317 PLAYMOBIL COUNTRY 9317 WIELKI TRAKTOR Z PRZYCZEPĄ ZESTAW LIMITOWANY KLOCKI WIEŚ COUNTRY</t>
  </si>
  <si>
    <t>4420e6bd-3467-4a3a-b3ce-93365ffe5167</t>
  </si>
  <si>
    <t>Pražená cibulka Helcom 100 g</t>
  </si>
  <si>
    <t>Roasted onion Helcom 100 g</t>
  </si>
  <si>
    <t>4420ed08-b61c-44e3-b88f-95e3474c3f6b</t>
  </si>
  <si>
    <t>Nástěnné svítidlo Masterled černé G9 35 W</t>
  </si>
  <si>
    <t>Masterled black G9 35 W wall lamp</t>
  </si>
  <si>
    <t>4421031e-a8c3-4510-9fa6-22e7fb3516ed</t>
  </si>
  <si>
    <t>Stylove šaty před kolena velikost XXL</t>
  </si>
  <si>
    <t>Stylove classic, knee-length work dress, size XXL</t>
  </si>
  <si>
    <t>44212025-80f2-4ac0-8121-259ed4cd0a11</t>
  </si>
  <si>
    <t>Demar STORMER LUX Zateplené 100% s PL r. 22/23</t>
  </si>
  <si>
    <t>Demar STORMER LUX Insulated 100% PL T r. 22/23</t>
  </si>
  <si>
    <t>4421510e-540e-4aae-b755-baddf2ed361a</t>
  </si>
  <si>
    <t>Areon LIQUID SPORT LUX - Nikl</t>
  </si>
  <si>
    <t>Areon LIQUID SPORT LUX - Nickel</t>
  </si>
  <si>
    <t>442154ff-29ef-4825-b1d2-2ad2fd17c6ef</t>
  </si>
  <si>
    <t>Viki podprsenka měkká bílá velikost 75H</t>
  </si>
  <si>
    <t>Viki soft bra white size 75H</t>
  </si>
  <si>
    <t>4421750f-d630-47e3-bed9-67337e8d4c7d</t>
  </si>
  <si>
    <t>Káva zrnková Arabica Dallmayr Crema Prodomo 1000 g</t>
  </si>
  <si>
    <t>Arabica Dallmayr Crema Prodomo coffee beans 1000 g</t>
  </si>
  <si>
    <t>442193e8-f060-4905-b723-00579f47e07d</t>
  </si>
  <si>
    <t>JOMA TRIČKO SPORTOVNÍ TRIČKO DESERT BAVLNA ČERNÁ VEL.2XL</t>
  </si>
  <si>
    <t>JOMA SPORTS T-SHIRT DESERT COTTON BLACK R.2XL</t>
  </si>
  <si>
    <t>4421b447-b3cf-4ebe-b0db-725bc824a386</t>
  </si>
  <si>
    <t>Dino Mickey Mouse plyš 36cm</t>
  </si>
  <si>
    <t>Plush Mickey Mouse Dino 36cm</t>
  </si>
  <si>
    <t>4421bcc5-88cc-4517-a7be-009fd8dc7838</t>
  </si>
  <si>
    <t>NPW-CH-006 NTY KLOUB HNACÍHO HŘÍDELE</t>
  </si>
  <si>
    <t>NPW-CH-006 NTY DRIVE SHAFT JOINT</t>
  </si>
  <si>
    <t>4421e38c-c09b-4fe9-84b9-8f33d1948e7f</t>
  </si>
  <si>
    <t>Polévková pasta Cock Tom Ka 227 g</t>
  </si>
  <si>
    <t>Cock Tom Ka soup paste 227 g</t>
  </si>
  <si>
    <t>4421ed00-0705-4c3a-8d40-3a742494ca05</t>
  </si>
  <si>
    <t>Toaletní Stolek Zanzani má odstíny béžové 90 x 141 x 40 cm</t>
  </si>
  <si>
    <t>Dressing Table Zanzani shades of beige 90 x 141 x 40cm</t>
  </si>
  <si>
    <t>442225fe-59ea-409e-981d-d302cae3b017</t>
  </si>
  <si>
    <t>IKEA FEJKA Umělá rostlina v květináči Monstera</t>
  </si>
  <si>
    <t>IKEA FEJKA Artificial plant in a Monstera pot</t>
  </si>
  <si>
    <t>44222b77-9225-46e3-b897-d0798705f100</t>
  </si>
  <si>
    <t>5 x Ponožky JONY STŘÍBRA Ag+ antibakteriální PL 44-46</t>
  </si>
  <si>
    <t>5x BAMBOO Socks MEDICAL SILVER IONS Ag+ antibacterial PL 44-46</t>
  </si>
  <si>
    <t>44225500-48a6-443c-8ecf-cfbd02945bf0</t>
  </si>
  <si>
    <t>Converse dámské tenisky 166800C RUN STAR HIKE HI velikost 39</t>
  </si>
  <si>
    <t>Converse women's sneakers 166800C RUN STAR HIKE HI size 39</t>
  </si>
  <si>
    <t>4422781b-2d8f-4c9d-9316-efb8cd227e3c</t>
  </si>
  <si>
    <t>Páska z PVC/PVC ToolSpace 19 mm x 10 m</t>
  </si>
  <si>
    <t>PVC/PVC tape ToolSpace 19 mm x 10 m</t>
  </si>
  <si>
    <t>4422f03c-2831-4a73-96b2-0ed60eb0db98</t>
  </si>
  <si>
    <t>Mobilní telefon Hammer BOW 48 MB / 128 MB 4G (LTE) černý</t>
  </si>
  <si>
    <t>Hammer BOW 48 MB / 128 MB 4G (LTE) mobile phone black</t>
  </si>
  <si>
    <t>44230464-305a-4a5e-bda9-131319f9bcab</t>
  </si>
  <si>
    <t>Zlatá girlanda 6 m. Perly na vánoční stromeček, dekorace, stůl</t>
  </si>
  <si>
    <t>Gold garland 6m. Pearls for Christmas tree, reed, table</t>
  </si>
  <si>
    <t>442326d0-f2bf-4dc0-9efa-43e89a4d703d</t>
  </si>
  <si>
    <t>HYDROFUE HYDROLYZÁT SYROVÁTKOVÝ PROTEIN SVALY MASA - GymBeam 2 kg jahoda</t>
  </si>
  <si>
    <t>PROTEIN HYDROFUE HYDROLYZATE WHEY MUSCLES MASS - GymBeam 2kg strawberry</t>
  </si>
  <si>
    <t>4423ba10-e7c3-40be-94b3-9de05ec53a24</t>
  </si>
  <si>
    <t>Sada šálků na espresso s dvojitou stěnou Vialli Design Amo 2 ks</t>
  </si>
  <si>
    <t>Vialli Design Amo double-wall espresso cup set, 2 pcs.</t>
  </si>
  <si>
    <t>4423cb12-8868-47e6-91d2-8deea9886e48</t>
  </si>
  <si>
    <t>Clipboard A4 Biurfol růžový</t>
  </si>
  <si>
    <t>Clipboard A4 Biurfol pink</t>
  </si>
  <si>
    <t>4423ec6c-940d-4e70-ae0e-3c866fb864c7</t>
  </si>
  <si>
    <t>Tlakový kávovar na kapsle Tchibo Cafissimo PURE+ (bílý)</t>
  </si>
  <si>
    <t>Tchibo Cafissimo PURE+ Capsule Pressure Machine (White)</t>
  </si>
  <si>
    <t>4423f8c7-19e9-43c8-97d6-111821ce1a12</t>
  </si>
  <si>
    <t>Toustovač Tefal TT330D30 stříbrný/šedý 700 W</t>
  </si>
  <si>
    <t>Toaster Tefal TT330D30 silver/gray 700 W</t>
  </si>
  <si>
    <t>44240c51-b972-4d25-84e8-6bd21989ab28</t>
  </si>
  <si>
    <t>Ovesné vločky Naturalnie Zdrowe 1 kg</t>
  </si>
  <si>
    <t>Oatmeal Naturalnie Zdrowe 1 kg</t>
  </si>
  <si>
    <t>44241c12-11b6-4c59-80a7-033212641c3e</t>
  </si>
  <si>
    <t>Hrábě Maan kovové 48 x 8 cm</t>
  </si>
  <si>
    <t>Rake Maan metal 48 x 8cm</t>
  </si>
  <si>
    <t>44242438-1008-4914-86cf-1643dd73fa95</t>
  </si>
  <si>
    <t>Disney dětská mikina s dlouhým rukávem bavlna šedá velikost 122</t>
  </si>
  <si>
    <t>Disney children's blouse long sleeve cotton grey size 122</t>
  </si>
  <si>
    <t>44242980-cc1d-417a-b1d7-6d824a9380a9</t>
  </si>
  <si>
    <t>Květináč plast bílý Lamela 25 cm x 25 x 47 cm</t>
  </si>
  <si>
    <t>Flower pot plastic white Lamela 25 cm x 25 x 47 cm</t>
  </si>
  <si>
    <t>44245d0e-147f-48fe-8d56-9ba61f3c11eb</t>
  </si>
  <si>
    <t>Oilcloth tablecloth Procos 180 cm x 120 cm rectangular</t>
  </si>
  <si>
    <t>442483b7-f0f0-4aa9-959a-8e4e84137104</t>
  </si>
  <si>
    <t>Textilní sáček do vysavače MAX H 25 E 2 ks</t>
  </si>
  <si>
    <t>Textile vacuum cleaner bag MAX H 25 E 2 pcs.</t>
  </si>
  <si>
    <t>44253c2f-d4ef-4ced-a2a7-35221cfec58c</t>
  </si>
  <si>
    <t>ROSA 3D Filaments PLA 1,75 mm Rainbow Silk Ocean Vícebarevný mořský</t>
  </si>
  <si>
    <t>ROSA 3D Filaments PLA 1,75mm Rainbow Silk Ocean Multicolored Marine</t>
  </si>
  <si>
    <t>44253f43-26af-460f-99b1-96a176114873</t>
  </si>
  <si>
    <t>OBAL NA PÍSKOVIŠTĚ 140 x 140 cm</t>
  </si>
  <si>
    <t>TARPAIN COVER FOR SANDBOX 140x140 cm</t>
  </si>
  <si>
    <t>442556a6-f76f-4401-9121-0408051598aa</t>
  </si>
  <si>
    <t>Fólie 3MK pro Samsung Galaxy S24 1 ks</t>
  </si>
  <si>
    <t>Protective film 3MK for Samsung Galaxy S24 1 pcs.</t>
  </si>
  <si>
    <t>442563bb-ff50-4032-81df-04f8a39548c4</t>
  </si>
  <si>
    <t>Prkénko na krájení sýrů Gockowiak bambus 1 ks</t>
  </si>
  <si>
    <t>Cutting board for cheese Gockowiak bamboo 1 pcs</t>
  </si>
  <si>
    <t>442564d3-e332-4678-8025-3bd55c79080b</t>
  </si>
  <si>
    <t>EinParts Automotive EP45</t>
  </si>
  <si>
    <t>44257ce5-5dde-4302-a7fa-0d128824f19a</t>
  </si>
  <si>
    <t>Odrážedlo na kávu Fusy Plastové</t>
  </si>
  <si>
    <t>Plastic Coffee Grounds Impactor</t>
  </si>
  <si>
    <t>4425b6ee-750f-4cec-9fb5-527f4e6a4386</t>
  </si>
  <si>
    <t>ElectroVit ENERGY 20 tablet pomeranč ELEKTROLYTY VITAMÍNY KOFEIN</t>
  </si>
  <si>
    <t>ElectroVit ENERGY 20 tablets orange ELECTROLYTES VITAMINS CAFFEINE</t>
  </si>
  <si>
    <t>4425c089-b2d6-453d-b133-05d3a5ccf17f</t>
  </si>
  <si>
    <t>KOMPRESOR DO AUTA KOMPRESOROVÁ PUMPA 12V LED 150</t>
  </si>
  <si>
    <t>CAR COMPRESSOR PUMP COMPRESSOR 12V LED 150</t>
  </si>
  <si>
    <t>4425d294-2147-47f2-a35c-6932bf5cba6a</t>
  </si>
  <si>
    <t>Automobilový relé Lexton LXP428</t>
  </si>
  <si>
    <t>Lexton LXP428 automotive relay</t>
  </si>
  <si>
    <t>4425defc-5964-44c4-9838-a5199ce95fed</t>
  </si>
  <si>
    <t>Polštář Douceur d'intérieur 40 x 40 x 5 žlutý</t>
  </si>
  <si>
    <t>Douceur d'intérieur pillow 40 x 40 x 5 yellow</t>
  </si>
  <si>
    <t>4425e440-f5b5-4336-8c9f-0dbe4baad832</t>
  </si>
  <si>
    <t>Lacoste dámské sportovní boty Carnaby Set 224 1 SUJ velikost 39</t>
  </si>
  <si>
    <t>Lacoste Women's Sports Shoes Carnaby Set 224 1 SUJ Size 39</t>
  </si>
  <si>
    <t>4425f5b7-7c4f-41a3-9a56-61409d2f9267</t>
  </si>
  <si>
    <t>KOSTKA NA JÓGU BLOK KOSTKA PRO CVIČENÍ JÓGY PILATES</t>
  </si>
  <si>
    <t>YOGA CUBE BLOCK FOR YOGA PILATES EXERCISES</t>
  </si>
  <si>
    <t>44261ae4-d4bc-4e7f-9c55-16577f0fd263</t>
  </si>
  <si>
    <t>DVOUDÍLNÉ PLAVKY S VYSOKÝM PASEM, BOHO BIKINY, ZAVAZOVÁNÍ, VELIKOST 40</t>
  </si>
  <si>
    <t>TWO-PIECE SWIMSUIT SWIMSUIT HIGH WAIST BOHO BIKINI BINDING L 40</t>
  </si>
  <si>
    <t>44264679-426f-411d-8b50-1fbff04046df</t>
  </si>
  <si>
    <t>Bioelixire Aktivátor Oxidant 10 vol 3% 1000 ml</t>
  </si>
  <si>
    <t>Bioelixire Activator Oxidizer 10 vol 3% 1000ml</t>
  </si>
  <si>
    <t>4426c3a6-28f7-4614-bb09-2a7587575946</t>
  </si>
  <si>
    <t>Těstoviny nudličky Bartolini 250 g</t>
  </si>
  <si>
    <t>Bartolini noodles 250 g</t>
  </si>
  <si>
    <t>4426fc12-7eab-4079-a52b-508f04bc942c</t>
  </si>
  <si>
    <t>Socket Electric wall Schneider Electric white</t>
  </si>
  <si>
    <t>4427185a-2c9a-482e-bbfe-c8e7f19bd29f</t>
  </si>
  <si>
    <t>Stavebnice Connetix Stavebnice Connetix - Car Pack 2 el. 2</t>
  </si>
  <si>
    <t>Magnetic blocks Connetix Magnetic blocks Connetix - Car Pack 2 el. 2</t>
  </si>
  <si>
    <t>44277401-f693-4656-b367-07ecc4591b36</t>
  </si>
  <si>
    <t>IKEA SMASKA SVAČINOVÝ BOX LIŠKA, nádoba na snídani.</t>
  </si>
  <si>
    <t>IKEA SMASKA LUNCH BOX FOX, container for breakfast.</t>
  </si>
  <si>
    <t>4427a7a9-5a6b-447b-9538-03326496a108</t>
  </si>
  <si>
    <t>Zahradní židle TecTake technorattan hnědá</t>
  </si>
  <si>
    <t>Garden chair TecTake brown technorattan</t>
  </si>
  <si>
    <t>4427ad4c-6c34-444d-bba9-e32d659db833</t>
  </si>
  <si>
    <t>Pokojový regulátor Tech Sterowniki ST-292v3 bílý</t>
  </si>
  <si>
    <t>Room regulator Tech Sterowniki ST-292v3 white</t>
  </si>
  <si>
    <t>4427b779-40ee-4eef-bbff-9b8018bf5cff</t>
  </si>
  <si>
    <t>Gilera ice sp; vespa Vicma VIC-6599</t>
  </si>
  <si>
    <t>4427d479-c868-4987-88d8-c9ddfbda80cd</t>
  </si>
  <si>
    <t>Deflektory bočních skel Heko 31129, 4 kusy</t>
  </si>
  <si>
    <t>Side window deflectors Heko 31129 4 pieces</t>
  </si>
  <si>
    <t>44281e38-ef0c-4df5-9766-df8942aed9c2</t>
  </si>
  <si>
    <t>DĚTSKÉ PYŽAMO PRO CHLAPCE S DLOUHÝM RUKÁVEM S POTISKEM PEJSCI, TEPLÉ, DLOUHÉ 98</t>
  </si>
  <si>
    <t>CHILDREN'S PAJAMAS FOR BOYS LONG SLEEVE WITH PRINT DOGS WARM LONG 98</t>
  </si>
  <si>
    <t>44281e57-21d4-4f9c-bf3c-34f653b17808</t>
  </si>
  <si>
    <t>INDUKČNÍ BEZDRÁTOVÁ NABÍJECÍ STANICE QI 3V1 USB-C MAGSAFE 15W</t>
  </si>
  <si>
    <t>INDUCTION CHARGER WIRELESS CHARGING STATION QI 3IN1 USB-C MAGSAFE 15W</t>
  </si>
  <si>
    <t>4428277a-ce7d-463f-a2bc-bc6583fd93f8</t>
  </si>
  <si>
    <t>Dětské silikonové příbory Boon</t>
  </si>
  <si>
    <t>Cutlery for children silicone Boon</t>
  </si>
  <si>
    <t>442894e1-6097-4fc2-9b8d-17f404206ba7</t>
  </si>
  <si>
    <t>Běhoun len Party Deco 500 cm x 40 cm obdélníkový</t>
  </si>
  <si>
    <t>Table runner linen Party Deco 500 cm x 40 cm rectangular</t>
  </si>
  <si>
    <t>44289549-963b-4e27-9c9c-98e70838bb61</t>
  </si>
  <si>
    <t>Dětské tričko béžové pro chlapce Those Who Know Brainrot 140</t>
  </si>
  <si>
    <t>Children's T-shirt Beige for Boys Those Who Know Brainrot 140</t>
  </si>
  <si>
    <t>4428cb07-d678-4190-947a-c851d1925d38</t>
  </si>
  <si>
    <t>4428cdd9-f043-4ec9-9645-62c9af96114c</t>
  </si>
  <si>
    <t>Hygienické tyčinky Kindii Baby Linen Care 60 ks</t>
  </si>
  <si>
    <t>Hygienic sticks Kindii Baby Linen Care 60 pcs.</t>
  </si>
  <si>
    <t>4428ceac-97b2-473e-95fd-07e41989afe5</t>
  </si>
  <si>
    <t>Kabely startovací 1000A 4,5 m + obal</t>
  </si>
  <si>
    <t>Cables, starting cables 1000A 4.5m  cover</t>
  </si>
  <si>
    <t>4429041c-5368-4308-86b5-301df3575b45</t>
  </si>
  <si>
    <t>Zapalovací cívka NTY ECZ-PE-001</t>
  </si>
  <si>
    <t>Cewka zapłonowa NTY ECZ-PE-001</t>
  </si>
  <si>
    <t>442915b7-35e1-4d50-b1c6-d83257183c7a</t>
  </si>
  <si>
    <t>Ars Una: Obědový box Champs</t>
  </si>
  <si>
    <t>Ars Una: Champs Lunch Box</t>
  </si>
  <si>
    <t>442947e8-01d2-4933-8625-90b344632f89</t>
  </si>
  <si>
    <t>Hrnec Blaumann 1 l</t>
  </si>
  <si>
    <t>Traditional pot Blaumann 1 l</t>
  </si>
  <si>
    <t>44295ed6-9e1f-420c-a303-d98d4e788098</t>
  </si>
  <si>
    <t>4429b903-d834-466b-aed4-e07b32a9d93b</t>
  </si>
  <si>
    <t>Pánské tričko kulatý výstřih Dawox velikost S</t>
  </si>
  <si>
    <t>Men's T-shirt round neckline Dawox size S</t>
  </si>
  <si>
    <t>442a0825-6be5-4311-8add-8b5fa08b3c5e</t>
  </si>
  <si>
    <t>VUCH Dámská cestovní batoh Cloren</t>
  </si>
  <si>
    <t>VUCH Women's backpack travel bag Cloren</t>
  </si>
  <si>
    <t>442a0973-7826-4447-8b82-b217ace5bbdc</t>
  </si>
  <si>
    <t>Ananas v sirupu Kier</t>
  </si>
  <si>
    <t>Pineapple in syrup Kier</t>
  </si>
  <si>
    <t>442a2eb6-4dcd-4b87-8752-7b6e866c4940</t>
  </si>
  <si>
    <t>Dálkoměr do interiéru Bosch &lt; 30 m</t>
  </si>
  <si>
    <t>Interior rangefinder Bosch &lt; 30 m</t>
  </si>
  <si>
    <t>442a3313-8e6b-485b-a100-f1fb7cdf2336</t>
  </si>
  <si>
    <t>Sada vrtáků do kovu Co-Hss Yato YT-41604</t>
  </si>
  <si>
    <t>Co-Hss Yato YT-41604 Metal Drill Bit Set</t>
  </si>
  <si>
    <t>442a6a0c-e01f-4906-baec-0874f98cf75e</t>
  </si>
  <si>
    <t>LAKOVAČ NA DŘEVO DRAGON 3V1 0,7 MAHAGON</t>
  </si>
  <si>
    <t>WOOD VARNISH DRAGON 3IN1 0,7 MAHOGANY</t>
  </si>
  <si>
    <t>442a7598-4a5e-4f2d-915d-e8a819f8593c</t>
  </si>
  <si>
    <t>Nádherný bílý pásek ze 100% kůže | vel. 120 cm</t>
  </si>
  <si>
    <t>Beautiful white strip 100% LEATHER | r. 120cm</t>
  </si>
  <si>
    <t>442a8fef-a6e8-41d0-b8a2-e5330363034d</t>
  </si>
  <si>
    <t>Chlapecké papuče na suchý zip do školy RenBut 33-375_P-1055 kožená stélka 35</t>
  </si>
  <si>
    <t>Boys' Velcro slippers for school RenBut 33-375_P-1055 leather insole 35</t>
  </si>
  <si>
    <t>442aae26-be57-43b0-887f-05fbf4735f6a</t>
  </si>
  <si>
    <t>Puzzle Castorland 260 dílků Zimní kůň</t>
  </si>
  <si>
    <t>Puzzle Castorland 260 elements Winter horse</t>
  </si>
  <si>
    <t>442ada12-c04f-4db6-906f-dbb183d76879</t>
  </si>
  <si>
    <t>Společenská hra Pohádky - Černý Petr Dino Toys</t>
  </si>
  <si>
    <t>Pohádky - Černý Petr Dino Toys board game</t>
  </si>
  <si>
    <t>442ae0e9-6f63-4b59-a154-a5372df32dbe</t>
  </si>
  <si>
    <t>BOSCH lamelový brusný kotouč 125 mm Gr40</t>
  </si>
  <si>
    <t>BOSCH flap disc lamellar grinding wheel 125mm Gr40</t>
  </si>
  <si>
    <t>442af322-ccfe-418c-a964-39283152fcdc</t>
  </si>
  <si>
    <t>Fingerboard skateboard prstový dřevěný Fingerboard skateboard</t>
  </si>
  <si>
    <t>Fingerboard skateboard fingers wooden Fingerboard skateboard</t>
  </si>
  <si>
    <t>442b1fa3-a45c-48df-b4f6-6c053630459f</t>
  </si>
  <si>
    <t>Inebrya kondicionér pro suché a krepaté vlasy</t>
  </si>
  <si>
    <t>Inebrya conditioner for dry and frizzy hair</t>
  </si>
  <si>
    <t>442b3ad7-64a2-4f63-9be2-3c071a4c9e3e</t>
  </si>
  <si>
    <t>Tančící kaktus s maracasem a zvukem NORIMPEX</t>
  </si>
  <si>
    <t>Cactus dancing with maracas and sound NORIMPEX</t>
  </si>
  <si>
    <t>442b5fd6-6a94-4cf7-809e-e6233723f403</t>
  </si>
  <si>
    <t>Milton Lloyd Bondage Homme 50 ml EDT</t>
  </si>
  <si>
    <t>442b61ae-6e0a-461b-8790-3ea1372a1710</t>
  </si>
  <si>
    <t>Kosmický raketoplán Rappa se zvukem a světlem</t>
  </si>
  <si>
    <t>Rappa space shuttle with sound and sound the light</t>
  </si>
  <si>
    <t>442b7512-d69c-413a-9675-a7e2908bbc17</t>
  </si>
  <si>
    <t>OTEVŘENÝ REGÁL FIESTA 4P – MODERNÍ STOJÍCÍ POLICE DUB ARTISAN</t>
  </si>
  <si>
    <t>OPEN BOOKCASE FIESTA 4P – MODERN STANDING SHELF OAK ARTISAN</t>
  </si>
  <si>
    <t>442b9422-205e-4724-9d73-697b362ec6e0</t>
  </si>
  <si>
    <t>LED žárovky EMOS E14 470 lm 5 W F bílé teplé 3 ks</t>
  </si>
  <si>
    <t>EMOS E14 LED bulbs 470 lm 5 WF warm white 3 pcs.</t>
  </si>
  <si>
    <t>442bd644-f042-481b-967c-3555e85b8d36</t>
  </si>
  <si>
    <t>Pánské hladké šortky M-4000SZ-01 Lama 3XL bílé</t>
  </si>
  <si>
    <t>Men's plain shorts M-4000SZ-01 Lama 3XL white</t>
  </si>
  <si>
    <t>442be6e4-bb51-4401-bebd-08de4348612e</t>
  </si>
  <si>
    <t>IXS Sportovní motocyklová bunda RS-400-ST 3.0 černo-bílá-červená XL</t>
  </si>
  <si>
    <t>IXS Sports Motorcycle Jacket RS-400-ST 3.0 Black-white-red XL</t>
  </si>
  <si>
    <t>442bfe54-6b7e-401a-b9b5-781360781bb5</t>
  </si>
  <si>
    <t>442c024c-e3cf-4f50-b23e-de1bf3e23087</t>
  </si>
  <si>
    <t>Zolta pantofle velikost 38</t>
  </si>
  <si>
    <t>Zolta women's slippers size 38</t>
  </si>
  <si>
    <t>442c084c-edf7-4708-b2fd-0f45fcfb8db8</t>
  </si>
  <si>
    <t>Jednodílné oblečení Dorina FIJI/ECO DCSU0001MI010-BK0001 vel. 3XL</t>
  </si>
  <si>
    <t>One-piece swimsuit Dorina FIJI/ECO DCSU0001MI010-BK0001 r.3XL</t>
  </si>
  <si>
    <t>442c2f7b-c298-434b-b220-c2917b111104</t>
  </si>
  <si>
    <t>Sada HMS 45 cm x 38 cm šedá</t>
  </si>
  <si>
    <t>Set HMS 45 cm x 38 cm grey</t>
  </si>
  <si>
    <t>442c36fb-0af2-4f7a-b905-442f41b53570</t>
  </si>
  <si>
    <t>MOOG CH-ES-10748 Koncovka tyče příčného řízení</t>
  </si>
  <si>
    <t>MOOG CH-ES-10748 Końcówka drążka kierowniczego poprzecznego</t>
  </si>
  <si>
    <t>442c4a12-64de-4a02-9478-c95502f0827a</t>
  </si>
  <si>
    <t>Hell is Us PlayStation 5 (PS5) krabicová</t>
  </si>
  <si>
    <t>Hell is Us PlayStation 5 (PS5)</t>
  </si>
  <si>
    <t>442c5dd8-c8a4-4557-b99f-f328dc7bddb8</t>
  </si>
  <si>
    <t>Maxgear 26-1066 Filtr, větrání prostoru pro cestující</t>
  </si>
  <si>
    <t>Maxgear 26-1066 Filtr, wentylacja przestrzeni pasażerskiej</t>
  </si>
  <si>
    <t>442c6fab-1532-458b-8ebc-d9f171665b82</t>
  </si>
  <si>
    <t>Sponky D.rect 26/6</t>
  </si>
  <si>
    <t>Staples D.rect 26/6</t>
  </si>
  <si>
    <t>442c9721-a88c-4702-9c72-c67eed61a425</t>
  </si>
  <si>
    <t>Čistič bot COCCINE SELF-SHINING SPONGE Midi</t>
  </si>
  <si>
    <t>Shoe cleaner COCCINE SELF-SHINING SPONGE Midi</t>
  </si>
  <si>
    <t>442c9761-6a69-489d-b16c-91c0b273596c</t>
  </si>
  <si>
    <t>GORSENIA MĚKKÁ PODPRSENKA LUISSE K441/1 70E ČERNÁ</t>
  </si>
  <si>
    <t>GORSENIA SOFT BRA LUISSE K441/1 70E BLACK</t>
  </si>
  <si>
    <t>442cb29e-58c3-4c0e-abf8-fa4c89a083a9</t>
  </si>
  <si>
    <t>Botník Songmics 45 x 106 x 30 cm černá</t>
  </si>
  <si>
    <t>Shoe cabinet Songmics 45 x 106 x 30 cm black</t>
  </si>
  <si>
    <t>442cb50d-bb2a-400a-929a-14b57fb2dc77</t>
  </si>
  <si>
    <t>442cc33e-a7c0-4812-ab22-af5703e14624</t>
  </si>
  <si>
    <t>Denckermann A140501 Vzduchový filtr</t>
  </si>
  <si>
    <t>Denckermann A140501 Air filter</t>
  </si>
  <si>
    <t>442cd7e5-70fb-4793-a999-b49d2e239995</t>
  </si>
  <si>
    <t>Tráva béžová</t>
  </si>
  <si>
    <t>Sea Grass beige</t>
  </si>
  <si>
    <t>442d06a4-d033-4797-924c-6bff8356321d</t>
  </si>
  <si>
    <t>MAGNETICKÝ DRŽÁK PHONEO na telefon + NALEPOVACÍ DESKA MAGNET</t>
  </si>
  <si>
    <t>MAGNETIC HOLDER PHONEO FOR PHONE + PLATE TILE GLUED MAGNET</t>
  </si>
  <si>
    <t>442d1325-1a83-4dc3-8a15-9393ba6d280a</t>
  </si>
  <si>
    <t>Šestihranný nástavec Yato YT-1413 1/4" 4 mm</t>
  </si>
  <si>
    <t>Hexagonal cap Yato YT-1413 1/4" 4mm</t>
  </si>
  <si>
    <t>442d1c05-0bb9-49cb-8953-9804b76909dd</t>
  </si>
  <si>
    <t>BOTY NIKE PRESTO PRO MLÁDEŽ DJ5152-001 r40</t>
  </si>
  <si>
    <t>SHOES NIKE PRESTO YOUTH DJ5152-001 r40</t>
  </si>
  <si>
    <t>442d3e50-f1b2-476a-85c9-e0156ff15e96</t>
  </si>
  <si>
    <t>Přípravek na řasy Zoolek Protiřasový Prostředek Plus Pond 5 l</t>
  </si>
  <si>
    <t>Zoolek Antyglon Plus Pond preparation for algae 5l</t>
  </si>
  <si>
    <t>442d408e-0f29-4aec-b1fa-09141e87e037</t>
  </si>
  <si>
    <t>LA RIVE Frozen II dárková sada</t>
  </si>
  <si>
    <t>LA RIVE Frozen II Gift set</t>
  </si>
  <si>
    <t>442d57f0-9c46-4da1-9397-708b9a120a99</t>
  </si>
  <si>
    <t>Kraťasy adidas parma junior vel. 152 cm</t>
  </si>
  <si>
    <t>Football shorts adidas parma junior r. 152 cm</t>
  </si>
  <si>
    <t>442d62d4-14e4-4e5b-9804-991495020ca0</t>
  </si>
  <si>
    <t>Pastelky Stabilo 1 ks</t>
  </si>
  <si>
    <t>Pencil pencils Stabilo 1 pc.</t>
  </si>
  <si>
    <t>442d8318-dfb6-4940-9a62-180ef524030c</t>
  </si>
  <si>
    <t>DISPLEJ PRO XIAOMI REDMI 13 ORIGINÁL LCD DISPLEJ</t>
  </si>
  <si>
    <t>DISPLAY FOR XIAOMI REDMI 13 ORIGINAL LCD SCREEN</t>
  </si>
  <si>
    <t>442d978b-2c6c-4180-a99b-1af3527c20fc</t>
  </si>
  <si>
    <t>Cestovní adaptér UK Anglia Zástrčka s 2 USB cestovní zástrčkou Irsko Velká</t>
  </si>
  <si>
    <t>Travel Adapter UK Anglia Plug with 2 USB Travel Plug Ireland United</t>
  </si>
  <si>
    <t>442dc6b0-e779-4991-ad48-2da9c089a90f</t>
  </si>
  <si>
    <t>Klaser na známky Stams A5 32 stran červený</t>
  </si>
  <si>
    <t>Stamp Cluster Stams A5 32 pages red</t>
  </si>
  <si>
    <t>442dd82a-eb7a-4017-aae9-d0f6c9631c7d</t>
  </si>
  <si>
    <t>Držák na papír IKEA</t>
  </si>
  <si>
    <t>Paper holder IKEA</t>
  </si>
  <si>
    <t>442dd8e1-ceb3-4f35-b935-7f9330f22a36</t>
  </si>
  <si>
    <t>Jak grilovat - Velká ilustrovaná kniha o technikách barbecue Steven Raichlen</t>
  </si>
  <si>
    <t>442e24f5-64b4-4fc3-b1cc-95b56e94a5dc</t>
  </si>
  <si>
    <t>Pelíšek pro psa kotec KINGDOG 145x115 cm personalizovaná voděodolná zelená</t>
  </si>
  <si>
    <t>Dog bed playpen KINGDOG 145x115 cm personalized waterproof herb</t>
  </si>
  <si>
    <t>442e5c48-6e3f-41e7-bea4-b436540f84c4</t>
  </si>
  <si>
    <t>Nafukovací bazén kulatý Bestway 122 x 25 cm</t>
  </si>
  <si>
    <t>Round inflatable swimming pool Bestway 122 x 25 cm</t>
  </si>
  <si>
    <t>442e73c1-fd1e-40c3-90b5-fb4ab0f85fc7</t>
  </si>
  <si>
    <t>442e8b90-ee25-499c-b431-a17367db62cf</t>
  </si>
  <si>
    <t>Provázková galerie, fotogalerie na mnoho fotografií, 40 x 50 cm, buk, multirámeček, foto</t>
  </si>
  <si>
    <t>String gallery photo gallery for many 40x50 cm beech multi-frame photo</t>
  </si>
  <si>
    <t>442eb658-4714-41ad-8c6c-49de59f6c300</t>
  </si>
  <si>
    <t>Spiraldynamik Bez bolesti v pohybu Bea Miescher</t>
  </si>
  <si>
    <t>442ec803-38f9-4ac7-b68f-db0da144d7f8</t>
  </si>
  <si>
    <t>Wycinak do Chwastów Bradas KT-Y6007</t>
  </si>
  <si>
    <t>442edc25-d215-4723-a353-57f2209c37ec</t>
  </si>
  <si>
    <t>Lee Cooper dámské sněhule LCJ-24-47-3149 velikost 37</t>
  </si>
  <si>
    <t>Lee Cooper women's snow boots LCJ-24-47-3149 size 37</t>
  </si>
  <si>
    <t>442eec78-4566-412c-ba17-48ca9459ccc7</t>
  </si>
  <si>
    <t>Rukavice Reis RECO SB 10 - XL</t>
  </si>
  <si>
    <t>Gloves Reis RECO SB 10 - XL</t>
  </si>
  <si>
    <t>442eeede-c720-40ae-813c-f706e8eee736</t>
  </si>
  <si>
    <t>TRUE WHEY PROTEIN WPC PROTEIN MASA GymBeam 2500g sušenková</t>
  </si>
  <si>
    <t>TRUE WHEY PROTEIN SUPPLEMENT WPC PROTEIN MASS GymBeam 2500g cookie</t>
  </si>
  <si>
    <t>442f21ab-636f-4b07-8e78-ac22d207f4a3</t>
  </si>
  <si>
    <t>Sexy dámské Kraťasy s s leopardím vzorem Šortky s vysokým pasem - XL</t>
  </si>
  <si>
    <t>Sexy Women's Leopard Shorts High Waist Shorts - XL</t>
  </si>
  <si>
    <t>442f4acb-62b9-4609-90ab-ded74d590064</t>
  </si>
  <si>
    <t>Armaf Tres Nuit Lyric 100 ml EDP</t>
  </si>
  <si>
    <t>442f6a50-49fa-4549-8965-1cbbe26b26ad</t>
  </si>
  <si>
    <t>Osvěžující tonikum Beauty of Joseon Green švestka: AHA</t>
  </si>
  <si>
    <t>Beauty of Joseon Green plum refreshing toner: AHA</t>
  </si>
  <si>
    <t>442f6e09-78df-4c9c-8f2f-cd666a63c5a5</t>
  </si>
  <si>
    <t>TRW JTS7606 Tyč / držák, stabilizátor</t>
  </si>
  <si>
    <t>TRW JTS7606 Bar / bracket, stabilizer</t>
  </si>
  <si>
    <t>442fbf51-f348-475c-b682-810ff6e68e34</t>
  </si>
  <si>
    <t>Guma na cvičení mediTRADE24 3-7 kg 1 ks</t>
  </si>
  <si>
    <t>MediTRADE24 exercise rubber 3-7 kg 1 pc.</t>
  </si>
  <si>
    <t>442fd357-7e65-4d0e-b6ab-29e255c5950a</t>
  </si>
  <si>
    <t>Sada povlečení Karl Lagerfeld přikrývka 200 cm x 135 cm polštář 80 x 80 cm</t>
  </si>
  <si>
    <t>Karl Lagerfeld bedding set, duvet 200cm x 135, pillow 80x80cm</t>
  </si>
  <si>
    <t>4430a94b-a5c6-490e-9d8e-594f0a001926</t>
  </si>
  <si>
    <t>Dvojitý vypínač Klasický podomítkový Emos bílý A6100.1</t>
  </si>
  <si>
    <t>Double switch Classic, For concealed installation Emos white A6100.1</t>
  </si>
  <si>
    <t>4430be78-3d91-4aa8-b86e-67cc2b8eb0a9</t>
  </si>
  <si>
    <t>Ambi Pur WC cleaning liquid 0,75l</t>
  </si>
  <si>
    <t>4430c092-2d51-477f-8cb0-442f36e2ca49</t>
  </si>
  <si>
    <t>Olejový popisovač bílý D.rect 1 ks</t>
  </si>
  <si>
    <t>Oil marker white D.rect 1 pc.</t>
  </si>
  <si>
    <t>4430c213-34de-43c7-bc3c-c40db3e7c636</t>
  </si>
  <si>
    <t>Přípravek pro jezírka Zoolek Protiřasový Prostředek 500 ml</t>
  </si>
  <si>
    <t>Preparation for ponds Zoolek Antyglon 500ml</t>
  </si>
  <si>
    <t>44310b03-2c2e-4cbf-a5df-d304207fbe61</t>
  </si>
  <si>
    <t>Nábytkový zámek pro skříňky a zásuvky, vitríny, komody TUYA Bluetooth</t>
  </si>
  <si>
    <t>Lock furniture for drawer cabinets display cabinets dresser display cabinets TUYA Bluetooth</t>
  </si>
  <si>
    <t>44319440-89fb-453f-8549-f6b0cf6e9739</t>
  </si>
  <si>
    <t>Svíčka 29 cm x 2 cm</t>
  </si>
  <si>
    <t>Candle 29 cm x 2 cm</t>
  </si>
  <si>
    <t>4431bbe6-7260-445a-8b68-4faddf8d4ad7</t>
  </si>
  <si>
    <t>ADIDAS PANTOFLE ADILETTE AYOON GV9536 r 35</t>
  </si>
  <si>
    <t>ADIDAS ADILETTE AYOON FLOPS GV9536 y 35</t>
  </si>
  <si>
    <t>4431d23f-89d7-4902-bea8-6cf1970e9fd0</t>
  </si>
  <si>
    <t>Kabel Baseus USB - Apple Lightning 2 m černý</t>
  </si>
  <si>
    <t>Baseus USB cable - Apple Lightning 2 m black</t>
  </si>
  <si>
    <t>443255b0-f460-4623-826d-14326526ddb4</t>
  </si>
  <si>
    <t>Nádoba na led VELKÝ KBELÍK NA LED COOLER PRO CHLAZENÍ ŠAMPAŇSKÉHO 4L</t>
  </si>
  <si>
    <t>Ice Container LARGE ICE BUCKET COOLER FOR COOLING CHAMPAGNE 4L</t>
  </si>
  <si>
    <t>44326af6-886b-48e8-9cf5-9d7ed4d48872</t>
  </si>
  <si>
    <t>Kondicionér na vlasy Mane ’n Tail 355 ml</t>
  </si>
  <si>
    <t>Hair conditioner Mane ’n Tail 355 ml</t>
  </si>
  <si>
    <t>4432733f-8224-4b10-be7d-c90ffe7d3023</t>
  </si>
  <si>
    <t>Durable Zásobník na katalogy časopisů A4 Černý</t>
  </si>
  <si>
    <t>Durable Container for Magazine Catalogs A4 Black</t>
  </si>
  <si>
    <t>44328d9c-0e39-40d6-9c0d-59f2ec8f803f</t>
  </si>
  <si>
    <t>Sušené mléko 1000 ml</t>
  </si>
  <si>
    <t>Milk powder 1000 ml</t>
  </si>
  <si>
    <t>4432b135-fcfa-4a17-8162-f09ac16a46a4</t>
  </si>
  <si>
    <t>Barva na vlasy RR Line 6.3 Tmavě zlatý blond 100 ml</t>
  </si>
  <si>
    <t>RR Line 6.3 Dark Golden Blonde hair dye 100 ml</t>
  </si>
  <si>
    <t>44331a26-8407-4331-a86c-34878d5b1fd3</t>
  </si>
  <si>
    <t>44332fe1-28c3-4337-ac97-cc1586c40728</t>
  </si>
  <si>
    <t>Obal na motocykl M Moretti</t>
  </si>
  <si>
    <t>M Moretti motorcycle cover</t>
  </si>
  <si>
    <t>44336eca-b62b-4e5d-b534-84d8566cecb4</t>
  </si>
  <si>
    <t>Komínová vložka fi 200 trubková Awenta NOS200</t>
  </si>
  <si>
    <t>Chimney cowl 200, tubular Awenta NOS200</t>
  </si>
  <si>
    <t>443372f0-49ed-448b-a7b1-bcaef0f987ae</t>
  </si>
  <si>
    <t>Dekorativní ochranná ozdobná lišta černá 17 mm 5 m</t>
  </si>
  <si>
    <t>Decorative and protective decorative strip, black, 17mm, 5m</t>
  </si>
  <si>
    <t>4433a38b-97b5-4fd8-b77f-0e3a0acb8f90</t>
  </si>
  <si>
    <t>Žárovka Emos LED Filament 5W (75W), 1060lm, E27,</t>
  </si>
  <si>
    <t>Emos LED Filament bulb 5W (75W), 1060lm, E27,</t>
  </si>
  <si>
    <t>4433c1fc-7064-46fb-bc9f-56efc805fcd6</t>
  </si>
  <si>
    <t>4433d3b3-2df9-43d1-b715-3233eca9ae1d</t>
  </si>
  <si>
    <t>Barva barva na betonu Lakma 4 l GRAFIT matná</t>
  </si>
  <si>
    <t>Lakma acrylic paint for concrete 4 l GRAPHITE matt</t>
  </si>
  <si>
    <t>4433da44-7d13-4a95-9768-3dc7e66c3c74</t>
  </si>
  <si>
    <t>Traktor KOMBAJN zemědělský s příslušenstvím</t>
  </si>
  <si>
    <t>Agricultural tractor COMBINE with accessories</t>
  </si>
  <si>
    <t>4433f2c2-3d27-4064-89a7-153a40ae00c7</t>
  </si>
  <si>
    <t>Regál Atmosphera 70 cm x 70 cm x 15 cm odstíny béžové</t>
  </si>
  <si>
    <t>Bookcase Atmosphera 70 cm x 70 cm x 15 cm shades of beige</t>
  </si>
  <si>
    <t>4433f3b4-5c71-4436-886d-71eacc8074af</t>
  </si>
  <si>
    <t>Wrangler Texas pánské džíny jednoduché velikost 42/34</t>
  </si>
  <si>
    <t>Wrangler Texas Men's Straight Jeans Size 42/34</t>
  </si>
  <si>
    <t>44345dd9-4b96-4f9b-829e-358877456271</t>
  </si>
  <si>
    <t>Little Dutch Vkládací puzzle dřevěné Farma</t>
  </si>
  <si>
    <t>Puzzle with handles puzzle Little Farm village barn animals Little Dutch</t>
  </si>
  <si>
    <t>44348c3c-4730-49d9-9f02-4f8fb0b61cea</t>
  </si>
  <si>
    <t>Indigo Tělový balzám Biscotti 300 ml</t>
  </si>
  <si>
    <t>Indigo Biscotti Body Lotion 300ml</t>
  </si>
  <si>
    <t>44349776-77b9-4c5f-9d7b-5d5766a34d48</t>
  </si>
  <si>
    <t>Tetování víly TM Essentials 12 ks</t>
  </si>
  <si>
    <t>Fairy Tattoos TM Essentials 12 pcs.</t>
  </si>
  <si>
    <t>4434de16-0de3-4f54-8998-cb4fa2c53d7c</t>
  </si>
  <si>
    <t>Papája v sirupu Kier</t>
  </si>
  <si>
    <t>Papaya in syrup Kier</t>
  </si>
  <si>
    <t>4435534b-1705-4937-a411-181daa56a16c</t>
  </si>
  <si>
    <t>Tekutý sprej na pigmentové skvrny Over Zoo White Spray 100 ml</t>
  </si>
  <si>
    <t>Over Zoo White Spray 100 ml</t>
  </si>
  <si>
    <t>44356240-7ac7-4c43-8196-6b6f2934228e</t>
  </si>
  <si>
    <t>Náplň do pera Stabilo modrá</t>
  </si>
  <si>
    <t>Refill pen Stabilo Blue</t>
  </si>
  <si>
    <t>443562b7-c9c1-48d3-ba92-e6fa51e5f6b7</t>
  </si>
  <si>
    <t>ŠMOULOVÉ RAZÍTKA SAMOTUŠUJÍCÍ razítka s postavami z pohádky ze hry</t>
  </si>
  <si>
    <t>SMURFS STAMPS SELF-INKING stamps with fairy tale characters from the game</t>
  </si>
  <si>
    <t>44356458-eb24-4e5f-ac00-9cca37fa45f5</t>
  </si>
  <si>
    <t>Love to dream Zavinovačka XS 1 tog Cirkus</t>
  </si>
  <si>
    <t>Love to dream Swaddle XS 1 tog Circus</t>
  </si>
  <si>
    <t>44358711-083d-4a6d-811d-ac6c44661c5b</t>
  </si>
  <si>
    <t>Figurka Funko Pop! Marvel: Deadpool &amp; Wolverine Deadpool</t>
  </si>
  <si>
    <t>Funko Pop! Figure Marvel: Deadpool &amp; Wolverine Deadpool</t>
  </si>
  <si>
    <t>4435896c-ed97-4cf8-8f7e-fc85ea080453</t>
  </si>
  <si>
    <t>Ventil / opravná sada pro snímač tlaku Schrader Gen Alpha TPMS-10 - Stix</t>
  </si>
  <si>
    <t>Valve / Repair Kit for Schrader Gen Alpha TPMS-10 Pressure Sensor - Stix</t>
  </si>
  <si>
    <t>4435af88-463a-4172-b113-e13b9c7ba3ce</t>
  </si>
  <si>
    <t>Meyle 316 050 0003/HD Rameno, odpružení kola</t>
  </si>
  <si>
    <t>Meyle 316 050 0003/HD Wahacz, zawieszenie koła</t>
  </si>
  <si>
    <t>4435b41d-c22f-4c62-b7b9-3ea0cd1b3265</t>
  </si>
  <si>
    <t>WRANGLER GREENSBORO DARK FEVER W15QQ892G 33/34</t>
  </si>
  <si>
    <t>4435b6d8-d50d-4185-a0cb-5f657f42c31d</t>
  </si>
  <si>
    <t>Čalouněný Panel Velur Plot KRÉMOVÝ 30x80 Nástěnný</t>
  </si>
  <si>
    <t>Upholstered Panel Velour Fence CREAM 30x80 Wall</t>
  </si>
  <si>
    <t>4435ea35-7d11-4fcb-8556-268e952f7df1</t>
  </si>
  <si>
    <t>Eveline Cosmetics Oh! My Velvet Lips Liquid Matt Lip Kit sada matná tekutá rtěnka 4.5 ml + konturovací tužka na rty 13 Brownie Biscotti</t>
  </si>
  <si>
    <t>Eveline Cosmetics Oh! My Velvet Lips Liquid Matt Lip Kit set 4.5ml liquid matte lipstick  lip liner 13 Brownie Biscotti</t>
  </si>
  <si>
    <t>44361824-6dd7-4d7e-a754-880e57a0996a</t>
  </si>
  <si>
    <t>Gorsenia na kojení, měkký polyamid, velikost 80D</t>
  </si>
  <si>
    <t>Gorsenia for feeding soft polyamide size 80D</t>
  </si>
  <si>
    <t>4436239c-722a-4357-a7b0-a259755383c7</t>
  </si>
  <si>
    <t>Láhev Stor Gabby's Lahev Na Pití 410 ml</t>
  </si>
  <si>
    <t>Stor Gabby's Dollhouse bottle 410 ml</t>
  </si>
  <si>
    <t>4436289e-1daa-47d5-9277-f3224fc87962</t>
  </si>
  <si>
    <t>Rtěnka Joko červená 51 červená hot saténová v tyčince</t>
  </si>
  <si>
    <t>Lipstick Joko red 51 red hot sateen stick</t>
  </si>
  <si>
    <t>44365a5b-073f-4275-b57f-18574e583dfa</t>
  </si>
  <si>
    <t>Jujutsu Kaisen Prokleté války 7 Gege Akutami</t>
  </si>
  <si>
    <t>44368e19-a5d3-4055-87e8-49de89fb14b9</t>
  </si>
  <si>
    <t>Pastelky Caran d'Ache Swisscolor 30 ks</t>
  </si>
  <si>
    <t>Caran d'Ache Swisscolor colored pencils 30 pcs.</t>
  </si>
  <si>
    <t>44369c16-5d35-429b-a678-aef205ff41de</t>
  </si>
  <si>
    <t>KUCHYŇSKÉ NÁDOBÍ sada hrnců, příbory, talířky</t>
  </si>
  <si>
    <t>KITCHEN DISHES a set of pots and cutlery plates</t>
  </si>
  <si>
    <t>4436b956-6226-4a08-9e00-b7e708b98d8a</t>
  </si>
  <si>
    <t>Síťová bruska na sádru Black 2200 W 230 V</t>
  </si>
  <si>
    <t>Network gypsum sander Black 2200 W 230 V</t>
  </si>
  <si>
    <t>4436e598-7a67-4a2d-90f9-76d36cfcf7f4</t>
  </si>
  <si>
    <t>AMiO POJISTKY STANDARD SADA POJISTEK + ZKOUŠEČKA TESTER NAPĚTÍ</t>
  </si>
  <si>
    <t>AMiO FUSES STANDARD FUSE SET  TESTER VOLTAGE TESTER</t>
  </si>
  <si>
    <t>4436e962-8d4e-4ccd-831c-f2d3b7b11053</t>
  </si>
  <si>
    <t>Sanitární silikon Ceresit šedý 280 ml</t>
  </si>
  <si>
    <t>Sanitary silicone Ceresit grey 280 ml</t>
  </si>
  <si>
    <t>4437192f-348f-42bb-bfca-c559cbad4494</t>
  </si>
  <si>
    <t>Gardena čisticí postřikovač (18300-20)</t>
  </si>
  <si>
    <t>Sprinkler nozzle Gardena 18300-20</t>
  </si>
  <si>
    <t>44371adb-8214-4ee3-a85e-39599df2618c</t>
  </si>
  <si>
    <t>Vyživující krém na obličej Uriage Xemose den a noc 40 ml</t>
  </si>
  <si>
    <t>Cream nourishing face Uriage Xemose day and night 40 ml</t>
  </si>
  <si>
    <t>44373a6c-64b0-4cc9-be32-56700d31b2e6</t>
  </si>
  <si>
    <t>Zkoušeč napětí 6/12 V, jehlový proudový zkoušeč</t>
  </si>
  <si>
    <t>Voltage tester 6 / 12V needle current tester</t>
  </si>
  <si>
    <t>44376765-0d1f-4193-b571-0a26b228f13e</t>
  </si>
  <si>
    <t>Hiflofiltro HFA3605 vzduchový filtr bandit gsx</t>
  </si>
  <si>
    <t>Hiflofiltro HFA3605 filtr powietrza bandit gsx</t>
  </si>
  <si>
    <t>44376b37-10b6-4441-bedf-a21b79f67621</t>
  </si>
  <si>
    <t>Elektrická váha Secret De Gourmet šedá</t>
  </si>
  <si>
    <t>Electric scale Secret De Gourmet grey</t>
  </si>
  <si>
    <t>44377d26-1833-460e-b30a-277de7ee78ce</t>
  </si>
  <si>
    <t>Mont Blanc Explorer 200 Ml parfémovaná voda</t>
  </si>
  <si>
    <t>Mont Blanc Explorer 200ml eau de parfum</t>
  </si>
  <si>
    <t>44379ede-63df-44b2-8f39-718be4b013f4</t>
  </si>
  <si>
    <t>Mahle 021 RS 00130 0N0 Sada pístních kroužků</t>
  </si>
  <si>
    <t>Mahle 021 RS 00130 0N0 Zestaw pierścieni tłoka</t>
  </si>
  <si>
    <t>4437afdc-abd6-4f61-8c27-04f9cbc035d6</t>
  </si>
  <si>
    <t>4437c4d7-aa8b-46c2-99b4-0edd9e313472</t>
  </si>
  <si>
    <t>4437d8f3-af50-4abb-bde5-19c24925f926</t>
  </si>
  <si>
    <t>REMONTE Rieker D0B74-80 Dámské zimní kotníkové boty R38</t>
  </si>
  <si>
    <t>REMONTE Rieker D0B74-80 Women's winter boots leather boots R38</t>
  </si>
  <si>
    <t>4437da60-220e-45a7-b836-28a8a02a2146</t>
  </si>
  <si>
    <t>Svačinový Box Melii 118 ml</t>
  </si>
  <si>
    <t>Lunch Box Melii 118 ml</t>
  </si>
  <si>
    <t>44380bde-f018-4cb1-bca9-474c75340b11</t>
  </si>
  <si>
    <t>Závěsná lampa Syntron Moderní 2 světelné body s integrovaným LED zdrojem</t>
  </si>
  <si>
    <t>Syntron Modern hanging lamp, 2-points of light, integrated LED source</t>
  </si>
  <si>
    <t>443836df-c871-4e95-8331-39e8f751da90</t>
  </si>
  <si>
    <t>Happy Green tvořítko na hamburgery</t>
  </si>
  <si>
    <t>Cheerful Green Burgers</t>
  </si>
  <si>
    <t>443864ac-3901-49ae-b20e-8e272ac45703</t>
  </si>
  <si>
    <t>Překapávač Moccamaster Select KBG 741 1,25 l</t>
  </si>
  <si>
    <t>Overflow express Moccamaster Select KBG 741 1,25 l</t>
  </si>
  <si>
    <t>443892a5-4927-4201-acad-2e5d51fc662a</t>
  </si>
  <si>
    <t>Koupelnový regál Homcom odstíny béžové 33 x 62 x 80 cm</t>
  </si>
  <si>
    <t>Bathroom shelving unit Homcom shades of beige 33 x 62 x 80 cm</t>
  </si>
  <si>
    <t>4438a28a-2b66-4122-9f50-785272d5fb16</t>
  </si>
  <si>
    <t>Barová Židle Aga černý, 100 cm, umělá kůže</t>
  </si>
  <si>
    <t>Hoker Aga black 100 cm faux leather</t>
  </si>
  <si>
    <t>4438a325-0514-4ec7-a4fa-7943c3799288</t>
  </si>
  <si>
    <t>Stěrače Bosch přední 530 mm 480 mm</t>
  </si>
  <si>
    <t>Wiper blades Bosch front 530 mm 480 mm</t>
  </si>
  <si>
    <t>4438b377-dfac-475e-b40d-59fded829863</t>
  </si>
  <si>
    <t>Dekorátor na sýrové hranolky, fritéza, vroubkovač</t>
  </si>
  <si>
    <t>Decorator FOR cheese fries carbohydrate fryer</t>
  </si>
  <si>
    <t>4438fa49-8c5e-4f3c-b757-aa7f3fdb96dd</t>
  </si>
  <si>
    <t>Mechanický zvonek Trizand, zvonek na kolo 35 mm</t>
  </si>
  <si>
    <t>Mechanical bell Trizand bicycle bell 35 mm</t>
  </si>
  <si>
    <t>4438fae5-0bb8-46fb-95e9-49a7bd479503</t>
  </si>
  <si>
    <t>Babyliss PRO Zastřihovač Chameleon FX7870IBPE</t>
  </si>
  <si>
    <t>Babyliss PRO Chameleon Trimmer FX7870IBPE</t>
  </si>
  <si>
    <t>4439097d-1586-42d6-ae77-dd4f428cff06</t>
  </si>
  <si>
    <t>Desková hra Quarto Mini Gigamic</t>
  </si>
  <si>
    <t>Board game Quarto Mini Gigamic</t>
  </si>
  <si>
    <t>443916b2-7797-42de-bc01-7bd71fa76903</t>
  </si>
  <si>
    <t>Zavlažovač pro květináče Verk 01465</t>
  </si>
  <si>
    <t>Irrigator for pots Verk 01465</t>
  </si>
  <si>
    <t>44394f1b-20d5-4224-83a3-19e4fcced4a0</t>
  </si>
  <si>
    <t>Kostým Tutanchamona Kostým Převlek Tutanchamon Šaty Límec I XL</t>
  </si>
  <si>
    <t>Tutankhamun Costume Tutankhamun Robe Collar I XL</t>
  </si>
  <si>
    <t>44398c54-6de0-4ab5-8aec-dc469687362b</t>
  </si>
  <si>
    <t>Škoda lakový sprej stříbrná artic metalíza 2x150ml</t>
  </si>
  <si>
    <t>Škoda paint spray silver artic metallic 2x150ml</t>
  </si>
  <si>
    <t>4439a22d-2f0d-4170-9a00-ff17a25a0994</t>
  </si>
  <si>
    <t>Ponožky Bing 2-balení 31-34</t>
  </si>
  <si>
    <t>Socks Bing 2-Pack 31-34</t>
  </si>
  <si>
    <t>4439b5bd-c869-4339-8ff6-d5c34e9ce4da</t>
  </si>
  <si>
    <t>Malfini dámská větrovka, odnímatelná kapuce Rainbow 539 velikost L</t>
  </si>
  <si>
    <t>Malfini women's windbreaker jacket detachable hood Rainbow 539 size L</t>
  </si>
  <si>
    <t>443a7f99-6525-4fd6-a4c1-a2f3f8f109d1</t>
  </si>
  <si>
    <t>Vázací čep REINHOCH RH03-2017</t>
  </si>
  <si>
    <t>Swing arm pin REINHOCH RH03-2017</t>
  </si>
  <si>
    <t>443a94d6-2759-4faf-9b77-b5b9e295e458</t>
  </si>
  <si>
    <t>Einhell Rameno výkyvné GT-SA 1200</t>
  </si>
  <si>
    <t>Einhell winch 2255398</t>
  </si>
  <si>
    <t>443ad12c-c889-467a-b2a5-c171221adf0a</t>
  </si>
  <si>
    <t>Etex Hořice s.r.o. kapesníček bavlna bílý</t>
  </si>
  <si>
    <t>Etex Hořice sro pocket square, white cotton</t>
  </si>
  <si>
    <t>443ad3ad-03e7-41ac-8855-88c44fd82f8b</t>
  </si>
  <si>
    <t>VIKI Měkká podprsenka 583 NINA grafitová 85I</t>
  </si>
  <si>
    <t>VIKI Soft bra 583 NINA graphite 85I</t>
  </si>
  <si>
    <t>443af8b2-a376-40be-aa8d-0ee5dd0ab81c</t>
  </si>
  <si>
    <t>Dartomik dětské rampers bavlna velikost 74</t>
  </si>
  <si>
    <t>Dartomik rampers baby cotton size 74</t>
  </si>
  <si>
    <t>443b0d72-d902-4b2b-b774-86dd5ee0fa54</t>
  </si>
  <si>
    <t>JOMA TOP FLEX JR 2533 IN (32,5) Chlapecké Halové boty Tmavě modrá</t>
  </si>
  <si>
    <t>JOMA TOP FLEX JR 2533 IN (32,5) Boys' Indoor Shoes Navy Blue</t>
  </si>
  <si>
    <t>443b3d3b-d15a-4e8b-b88e-b8d8ed4dbfeb</t>
  </si>
  <si>
    <t>Paco Rabanne Pure XS toaletní voda pro muže 100 ml</t>
  </si>
  <si>
    <t>Paco Rabanne Pure XS 100 ml eau de toilette male EDT</t>
  </si>
  <si>
    <t>443b447e-85e9-4d64-bc1f-238d894d3fdf</t>
  </si>
  <si>
    <t>Pohlcovač vlhkosti K&amp;M AK101 350 ml</t>
  </si>
  <si>
    <t>K&amp;M AK101 moisture absorber 350 ml</t>
  </si>
  <si>
    <t>443b4b83-b3b5-4f60-88bd-6223f3537a4d</t>
  </si>
  <si>
    <t>443bb8c8-53ca-48c5-923d-632697529977</t>
  </si>
  <si>
    <t>Brusné papíry TurboTools P60</t>
  </si>
  <si>
    <t>Sandpapers TurboTools P60</t>
  </si>
  <si>
    <t>443bbc45-9227-40c5-9643-a300b5168c96</t>
  </si>
  <si>
    <t>Noční krém proti stárnutí pleti Janda Dermosenolitika 50 ml</t>
  </si>
  <si>
    <t>Anti-aging face cream Janda Dermosenolytics for the night 50 ml</t>
  </si>
  <si>
    <t>443bf37e-a052-4113-8c93-9561ec4ca8f0</t>
  </si>
  <si>
    <t>Kulatý anténní kabel Emos 1 x 1,0</t>
  </si>
  <si>
    <t>Cord Round Antenna Emos 1 x 1,0</t>
  </si>
  <si>
    <t>443c16fd-ef88-4114-98cb-44ee064b63b1</t>
  </si>
  <si>
    <t>Složka A4 popisovací dvojitá</t>
  </si>
  <si>
    <t>Folder A4 labeling double</t>
  </si>
  <si>
    <t>443c3329-efb3-4578-abe5-f8a674e3323e</t>
  </si>
  <si>
    <t>Šťáva z moruše bílé EkaMedica 1000 ml</t>
  </si>
  <si>
    <t>White mulberry juice EkaMedica 1000 ml</t>
  </si>
  <si>
    <t>443c46a3-2155-4fef-82d7-28099014331b</t>
  </si>
  <si>
    <t>Mýdlo Aleppo 200 g 5% ol. laur. 95% olivového oleje Saryane</t>
  </si>
  <si>
    <t>Aleppo soap 200g 5% ol. laur. 95% olive oil Saryane</t>
  </si>
  <si>
    <t>443c8249-58c6-4b16-b864-c7ecbed721a1</t>
  </si>
  <si>
    <t>Adidas tepláky šedé velikost 116</t>
  </si>
  <si>
    <t>Adidas sweatpants grey size 116</t>
  </si>
  <si>
    <t>443c9603-31a8-4e1c-914b-d5aa64154b4d</t>
  </si>
  <si>
    <t>Pouzdro pro Galaxy Z Fold7, Spigen Air Skin, aramidová zadní kryt, štíhlý obal</t>
  </si>
  <si>
    <t>Case for Galaxy Z Fold7, Spigen Air Skin, aramid back slim case cover</t>
  </si>
  <si>
    <t>443ca9b8-2c03-4c87-aa22-6e71de03107b</t>
  </si>
  <si>
    <t>Lahev Na Pití adidas IW8159 0,5 ml bílý</t>
  </si>
  <si>
    <t>Bottle adidas IW8159 0,5 ml white</t>
  </si>
  <si>
    <t>443caae7-9c64-4945-bf2a-067805051ec9</t>
  </si>
  <si>
    <t>LEIFHEIT 72691 Stojan na žehlička černý</t>
  </si>
  <si>
    <t>LEIFHEIT 72691 Iron Rest Black</t>
  </si>
  <si>
    <t>443cad98-a765-47b5-b73c-2a1971f4153b</t>
  </si>
  <si>
    <t>Barva Citadel Runelord Brass 12 ml</t>
  </si>
  <si>
    <t>Citadel Runelord Brass Basecoat 12 ml</t>
  </si>
  <si>
    <t>443cbc21-06e9-4597-9eee-0150f2adecc6</t>
  </si>
  <si>
    <t>Přípravek pro slepice Benefeed Acidomid 0,5 l 0,6 kg</t>
  </si>
  <si>
    <t>Preparation chickens Benefeed Acidomide 0,5 l 0,6 kg</t>
  </si>
  <si>
    <t>443cea25-0fea-4ba5-8e7d-a2f1fca96047</t>
  </si>
  <si>
    <t>Kráječ Tarmex 5905402010921</t>
  </si>
  <si>
    <t>Slicer Tarmex 5905402010921</t>
  </si>
  <si>
    <t>443cf112-354a-41ba-8be6-2287aff9b72d</t>
  </si>
  <si>
    <t>Vestavná mikrovlnná trouba AEG MSB2547D-M</t>
  </si>
  <si>
    <t>Built-in microwave oven AEG MSB2547D-M</t>
  </si>
  <si>
    <t>443cf98f-5f5e-4e95-be1d-088cc13b8a44</t>
  </si>
  <si>
    <t>CMP RIGEL MID 45 men's trekking shoes</t>
  </si>
  <si>
    <t>443cfc10-089f-489d-86fe-f312ba56d428</t>
  </si>
  <si>
    <t>Panache sportovní podprsenka černá velikost 70C</t>
  </si>
  <si>
    <t>Panache sports bra black size 70C</t>
  </si>
  <si>
    <t>443d0c69-163b-4066-80e5-6394b69ad39c</t>
  </si>
  <si>
    <t>Pánská sportovní obuv 146-106-6, boty velikost EU 39</t>
  </si>
  <si>
    <t>Men's sports shoes 146-106-6 shoes size EU 39</t>
  </si>
  <si>
    <t>443d1a40-cf4b-47bc-8337-904f8ddda96f</t>
  </si>
  <si>
    <t>Sada Ibo 10-1" 0 l</t>
  </si>
  <si>
    <t>Set Ibo 10-1" 0 l</t>
  </si>
  <si>
    <t>443d1c0f-c38d-4a85-b5dd-f021f499ed51</t>
  </si>
  <si>
    <t>Spuma di Sciampagna Bianco Puro prací prášek</t>
  </si>
  <si>
    <t>Spuma di Sciampagna Bianco Puro washing powder</t>
  </si>
  <si>
    <t>443d2e6a-00ea-4cdd-b365-6313a6cda514</t>
  </si>
  <si>
    <t>Kostka Hex FreePower 9 Cm foto GRAY props ŠEDÁ</t>
  </si>
  <si>
    <t>Hex FreePower cube 9cm photo GRAY props GRAY</t>
  </si>
  <si>
    <t>443d5deb-438c-4a7c-9b06-bf3b3f933678</t>
  </si>
  <si>
    <t>ALANTAN DERMOLINE Lehký krém 50 g</t>
  </si>
  <si>
    <t>ALANTAN DERMOLINE Light cream 50 g</t>
  </si>
  <si>
    <t>443d5fc5-7a65-4a0a-a980-24fa4c749907</t>
  </si>
  <si>
    <t>Fermentační nádoba s víkem SuperButelki 30,00-30,00 l bílá</t>
  </si>
  <si>
    <t>Fermentation container with lid SuperButelki 30,00-30,00 l white</t>
  </si>
  <si>
    <t>443d6110-09d0-48b0-b5de-3f1451d39ea9</t>
  </si>
  <si>
    <t>Nůž na dlaždice a glazuru Dedra 22 mm</t>
  </si>
  <si>
    <t>Knife for tiles, tiles Dedra 22 mm</t>
  </si>
  <si>
    <t>443d8360-cb57-4c49-a714-bc08783a4526</t>
  </si>
  <si>
    <t>Povlečení bavlněné 71482/1 140x200 COTTONLOVE</t>
  </si>
  <si>
    <t>Cotton bedding 71482/1 140x200 COTTONLOVE</t>
  </si>
  <si>
    <t>443da14d-779b-4b01-bd6c-ac63ecbf028e</t>
  </si>
  <si>
    <t>Tyčinka dřevěná rukojeť na knoty Kastom, 3 ks</t>
  </si>
  <si>
    <t>Wooden stick Kastom wick holder 3 pcs.</t>
  </si>
  <si>
    <t>443de471-36cd-44fa-843a-f8891595b761</t>
  </si>
  <si>
    <t>BOTY PUMA DOUBLECOURT 39328404 r 44</t>
  </si>
  <si>
    <t>PUMA DOUBLECOURT SHOES 39328404 r 44</t>
  </si>
  <si>
    <t>443de56b-81b2-4bb7-8d99-3f149820348d</t>
  </si>
  <si>
    <t>Zadní Kryt Roar pro Xiaomi Redmi 4X vícebarevný</t>
  </si>
  <si>
    <t>Back Roar for Xiaomi Redmi 4X multicolor</t>
  </si>
  <si>
    <t>443de7a3-ef39-4c10-81ba-d0a96fff39dc</t>
  </si>
  <si>
    <t>Guirca pětiprsté rukavice černé ninja</t>
  </si>
  <si>
    <t>Guirca five-finger black ninja gloves</t>
  </si>
  <si>
    <t>443e2f06-5d5f-4642-a056-40ad3f4623ef</t>
  </si>
  <si>
    <t>443e78cf-1dae-48ae-bb07-28237e2ccfbb</t>
  </si>
  <si>
    <t>Adidas pánské trekové boty LWU36 velikost 47 1/3</t>
  </si>
  <si>
    <t>Adidas men's trekking shoes LWU36 size 47 1/3</t>
  </si>
  <si>
    <t>443e87c4-5434-4783-bb28-0ade899530e9</t>
  </si>
  <si>
    <t>Volně stojící koš na prádlo Gockowiak 80 l hnědý, černý, šedý</t>
  </si>
  <si>
    <t>Freestanding laundry basket Gockowiak 80l brown, black, gray</t>
  </si>
  <si>
    <t>443e98fe-6e07-40c6-ad2c-a8b33f35555e</t>
  </si>
  <si>
    <t>Sada upínacích objímek s ušima 175ks YATO YT-06784</t>
  </si>
  <si>
    <t>Clamp set with ears 175pcs YATO YT-06784</t>
  </si>
  <si>
    <t>443ea096-f52f-4021-899e-1f7787a1d9ac</t>
  </si>
  <si>
    <t>Přímá taška na notebook TRACER 17".</t>
  </si>
  <si>
    <t>TRACER 17" Straight notebook bag</t>
  </si>
  <si>
    <t>443ea328-6439-4ae1-8bd1-637e50a9733e</t>
  </si>
  <si>
    <t>Plynový ohřívač RED TECHNIC 25 kW</t>
  </si>
  <si>
    <t>RED TECHNIC 25 kW gas heater</t>
  </si>
  <si>
    <t>443ea9ba-49e8-4a85-8977-c561c308f8c1</t>
  </si>
  <si>
    <t>BOCIOLAND Bambusová plenka 75 x 75 cm Včelky</t>
  </si>
  <si>
    <t>BOCIOLAND Bamboo Diaper 75x75cm Bees</t>
  </si>
  <si>
    <t>443f1eeb-41b1-4745-98b0-93c1457c5f6c</t>
  </si>
  <si>
    <t>Manuální stmívač pro LED pásky 12/24 V</t>
  </si>
  <si>
    <t>Manual dimmer controller for LED strip 12/24V</t>
  </si>
  <si>
    <t>443f29dc-7aa4-4d63-89eb-9cb7e6107fe2</t>
  </si>
  <si>
    <t>Mini club usínáček zajíček plyšový 35,5cm růžový</t>
  </si>
  <si>
    <t>Mini club sleeping bag bunny plush 35.5cm pink</t>
  </si>
  <si>
    <t>443fb24d-a31d-4144-bca5-514a496a0a8f</t>
  </si>
  <si>
    <t>MAKE UP MALOVÁNÍ NA OBLIČEJ BARVOU PASTELKY</t>
  </si>
  <si>
    <t>MAKE UP FACE PAINT PAINT PENCILS</t>
  </si>
  <si>
    <t>443fcba4-76b9-4815-853a-d9c5f55b1193</t>
  </si>
  <si>
    <t>Koupelnová skříňka Songmics 30x60x63 cm</t>
  </si>
  <si>
    <t>Songmics bathroom cabinet, 30x60x63 cm</t>
  </si>
  <si>
    <t>443fdd6b-de5b-4620-aad7-1ff6187d9835</t>
  </si>
  <si>
    <t>STALEKS 50x Vyměnitelné nástavce pro pilník rovný 150</t>
  </si>
  <si>
    <t>STALEKS 50x Replacement attachments for straight file 150</t>
  </si>
  <si>
    <t>443ff5c3-cd0b-408a-8960-5eb97d49d630</t>
  </si>
  <si>
    <t>Nástěnné hodiny Esperanza LYON EHC016K, barva černá</t>
  </si>
  <si>
    <t>Wall clock Esperanza LYON EHC016K black</t>
  </si>
  <si>
    <t>44400e1a-284e-4b46-a5fb-f4cde6fe18b8</t>
  </si>
  <si>
    <t>Lišta pro Ecoboxy Patrol LISTWAPLAPG001</t>
  </si>
  <si>
    <t>Rail for Ecoboxes Patrol LISTWAPLAPG001</t>
  </si>
  <si>
    <t>44401c34-f370-45ba-bb9b-9113cac7be57</t>
  </si>
  <si>
    <t>ACANA REGIONALS Pacifica Dog 11,4 kg</t>
  </si>
  <si>
    <t>ACANA REGIONALS Pacifica Dog 11.4kg</t>
  </si>
  <si>
    <t>44406626-eef8-4fd8-983c-548c795b9457</t>
  </si>
  <si>
    <t>LED žárovka Osram E27 7W 2700K</t>
  </si>
  <si>
    <t>Osram E27 7W 2700K LED bulb</t>
  </si>
  <si>
    <t>4440861b-d806-4db4-8f23-b0ae094b4e95</t>
  </si>
  <si>
    <t>BEFADO PAPUČE velikost 27 974X476</t>
  </si>
  <si>
    <t>BEFADO CHILDREN'S SLIPPERS Roz 27 974X476</t>
  </si>
  <si>
    <t>44409915-a3aa-4537-bfe3-f5c56980439b</t>
  </si>
  <si>
    <t>Edeka Gut&amp;Gunstig 800 g</t>
  </si>
  <si>
    <t>4440f300-0083-44ee-a057-268e6f0c6339</t>
  </si>
  <si>
    <t>Svačinový box Maped 700 ml</t>
  </si>
  <si>
    <t>Lunch box Maped 700 ml</t>
  </si>
  <si>
    <t>4441079b-6a9f-4c53-9bbc-88f1e6ebec21</t>
  </si>
  <si>
    <t>Police MDF deska Atmosphera 60 x 24 cm černá</t>
  </si>
  <si>
    <t>Shelf MDF Atmosphera 60 x 24 cm Black</t>
  </si>
  <si>
    <t>444109ee-ccf4-4793-982e-e54e0f59730a</t>
  </si>
  <si>
    <t>ZADNÍ LAMPA UNIVERZÁLNÍ ZADNÍ ATV LED ČERVENÁ</t>
  </si>
  <si>
    <t>REAR LAMP REAR UNIVERSAL ATV LED RED</t>
  </si>
  <si>
    <t>44410ddf-eebd-4cdc-9818-a3756fd7e13f</t>
  </si>
  <si>
    <t>Tlapková patrola červené pyžamo velikost 110</t>
  </si>
  <si>
    <t>Paw Patrol pajamas red size 110</t>
  </si>
  <si>
    <t>44413043-ea23-42de-8942-99eed5a3979c</t>
  </si>
  <si>
    <t>Zpomal a podívej se</t>
  </si>
  <si>
    <t>Slow down and look</t>
  </si>
  <si>
    <t>4441a97f-e741-4dc8-971d-cb3cfaf2c7e9</t>
  </si>
  <si>
    <t>Pánské pantofle ADIDAS ADILETTE SHOWER 43</t>
  </si>
  <si>
    <t>Men's slides ADIDAS ADILETTE SHOWER 43</t>
  </si>
  <si>
    <t>4441aa81-f327-42de-a22a-5efdf3957e8c</t>
  </si>
  <si>
    <t>SADA XL lezeckých kamenů L 10 Ks.</t>
  </si>
  <si>
    <t>SET XL climbing stones L 10 pcs.</t>
  </si>
  <si>
    <t>4441f53a-af60-4478-804b-52383811be84</t>
  </si>
  <si>
    <t>FOLIOVÝ BALÓNEK PES RŮŽOVÝ Tlapková patrola SKYE HEL 82 CM</t>
  </si>
  <si>
    <t>FOIL BALLOON DOG PINK PAW PATROL SKYE HEL 82CM</t>
  </si>
  <si>
    <t>444256fa-f312-4dd3-b929-e37db9f6a653</t>
  </si>
  <si>
    <t>Volně stojící pračka Hisense WFVB6010EM</t>
  </si>
  <si>
    <t>Washing machine Hisense 6010EM</t>
  </si>
  <si>
    <t>4442e615-328e-4785-aeba-cbcb245364f5</t>
  </si>
  <si>
    <t>Krabička – odstíny šedé a stříbrné</t>
  </si>
  <si>
    <t>Box shades of gray and silver</t>
  </si>
  <si>
    <t>44438a04-c702-4770-ac51-2e30bfd7733b</t>
  </si>
  <si>
    <t>Sexy Plavky BIKINI Brazilské Komplet Poloviční Tanga - XL</t>
  </si>
  <si>
    <t>Sexy Brazilian BIKINI Swimsuit Set Half Thong - XL</t>
  </si>
  <si>
    <t>444396ee-ce27-414b-8618-26adc9b5afb0</t>
  </si>
  <si>
    <t>Termoizolační nádoba Cam GoBox 46L Cambro GN 1/1 černá 600x400x316 mm</t>
  </si>
  <si>
    <t>Thermal insulation container Cam GoBox 46L Cambro GN 1/1 black 600x400x316mm</t>
  </si>
  <si>
    <t>44439982-c808-4c19-8f9b-da3a02b3f0cf</t>
  </si>
  <si>
    <t>AG913A ELEKTRICKÁ BUBLINA ČÍNSKÁ MASÁŽ ZAHŘÍVÁ</t>
  </si>
  <si>
    <t>AG913A ELECTRIC BUBBLE CHINESE MASSAGE WARMS UP</t>
  </si>
  <si>
    <t>44439b94-3743-42b6-a28a-6a55dd5ee74c</t>
  </si>
  <si>
    <t>Dětské tričko Kombajn černé pro chlapce 104</t>
  </si>
  <si>
    <t>Children's T-shirt Black for Boys Harvester 104</t>
  </si>
  <si>
    <t>4443a8f2-4801-4bdf-ada7-0cdcf056af9b</t>
  </si>
  <si>
    <t>HOCO bezdrátová sluchátka Bluetooth TWS EW71 fialová</t>
  </si>
  <si>
    <t>HOCO wireless bluetooth headphones TWS EW71 purple</t>
  </si>
  <si>
    <t>4443c185-cadb-4e8b-9773-be9411f79211</t>
  </si>
  <si>
    <t>Vysavač Concept VP4420 stříbrný/šedý</t>
  </si>
  <si>
    <t>Handheld vacuum cleaner Concept VP4420 silver/grey</t>
  </si>
  <si>
    <t>4443fab9-3307-4055-bc6c-d61657de13d3</t>
  </si>
  <si>
    <t>Duschdas UEFA Euro 2024 sprchový gel 225 ml</t>
  </si>
  <si>
    <t>Duschdas UEFA Euro 2024 Shower Gel 225 ml</t>
  </si>
  <si>
    <t>444400e1-2358-49fc-9300-e4da1e6851f9</t>
  </si>
  <si>
    <t>Silná Akumulátor Power Bank Jump STARTER 800A - 28000 mAh KRAFT&amp;DELE KD5491</t>
  </si>
  <si>
    <t>Powerful Battery Power Bank Jump STARTER 800A - 28000 mAh KRAFT&amp;DELE KD5491</t>
  </si>
  <si>
    <t>44440dc1-a156-47c4-badd-fa3afeef504b</t>
  </si>
  <si>
    <t>Zavařovací Sklenice Ikea Korken s víkem 1 L</t>
  </si>
  <si>
    <t>Ikea Korken jar with a lid 1 L</t>
  </si>
  <si>
    <t>44446ed7-0387-45a2-b785-7d1648b253a5</t>
  </si>
  <si>
    <t>DRŽÁK NA ŘÍDÍTKA SP CONNECT MOTO MOUNT PRO CHROM</t>
  </si>
  <si>
    <t>HANDLEBAR SP CONNECT MOTO MOUNT PRO CHROME</t>
  </si>
  <si>
    <t>4444790e-eda0-4632-bc6d-ae115219636a</t>
  </si>
  <si>
    <t>Barbie Cutie Reveal Barbie v kostýmu - pejsek v zeleném kostýmu žabky HRK22</t>
  </si>
  <si>
    <t>Barbie Cutie Reveal Frog Dog Doll Series Animal Costumes HRK24</t>
  </si>
  <si>
    <t>444491fd-782a-4a37-ae37-27123d3306bd</t>
  </si>
  <si>
    <t>Ochranná podložka na jedno křeslo custo univerzální</t>
  </si>
  <si>
    <t>Protective mat for one seat custo Universal</t>
  </si>
  <si>
    <t>4444c832-c7d4-48d9-8d20-6b2f68cb3fde</t>
  </si>
  <si>
    <t>UNDER ARMOUR TRIČKO HeatGear TECH M</t>
  </si>
  <si>
    <t>UNDER ARMOUR HeatGear TECH M TRAINING SHIRT</t>
  </si>
  <si>
    <t>4444e315-02a1-4ca5-ba8c-3a01a15b44e2</t>
  </si>
  <si>
    <t>McNEILL PROPISKA VYMAZATELNÝ AUTOMATICKÝ propiska abrazivní modrý 0,7</t>
  </si>
  <si>
    <t>McNEILL ERASABLE PEN AUTOMATIC eraser pen blue 0,7</t>
  </si>
  <si>
    <t>44453a06-393b-4eeb-88df-3e6fc58d1055</t>
  </si>
  <si>
    <t>Mosazná spojka Diamond 25 mm</t>
  </si>
  <si>
    <t>Connector brass Diamond 25 mm</t>
  </si>
  <si>
    <t>44458f6f-6676-422d-8a90-5e1ac92b8277</t>
  </si>
  <si>
    <t>Pokémon TCG: March Stacking Tins zlatá</t>
  </si>
  <si>
    <t>Pokémon TCG Stacking Tin Can Dragon Type boosters + stickers cards poksy</t>
  </si>
  <si>
    <t>44459c74-9ebf-419a-b8fb-e5ce1457f9d8</t>
  </si>
  <si>
    <t>29 ARS PAPUČE PRO CHLAPCE AUTO D213 18,5 CM</t>
  </si>
  <si>
    <t>29 ARS SLIPPERS FOR BOY AUTO D213 18,5 CM</t>
  </si>
  <si>
    <t>4445f718-6ba8-43e2-8d20-4310d1f80a16</t>
  </si>
  <si>
    <t>Weiser Riese Megaperls Prášek na praní granulí 1,14 kg 19 praní</t>
  </si>
  <si>
    <t>Weiser Riese Megaperls Washing Powder granules 1,14 kg 19 washes</t>
  </si>
  <si>
    <t>4445fe6d-d65f-4701-8c18-a6b8dae4240a</t>
  </si>
  <si>
    <t>LK Baits Pet Hovězí Rohy 1ks,140g</t>
  </si>
  <si>
    <t>LK Baits Pet Beef Horns 1pc, 140g</t>
  </si>
  <si>
    <t>44462123-de3f-4bd4-88a4-41d35eaad0a0</t>
  </si>
  <si>
    <t>Lahev Na Pití Stor Pokémon 410 ml</t>
  </si>
  <si>
    <t>Stor Pokémon Bottle 410 ml</t>
  </si>
  <si>
    <t>444655d7-6dc5-4986-82ca-a1ff26ad45a8</t>
  </si>
  <si>
    <t>Bestway Double Matrace 203 x 183 x 22 cm Modrá</t>
  </si>
  <si>
    <t>Double mattress Bestway 203 x 183 x 22 cm blue</t>
  </si>
  <si>
    <t>44465c58-593e-4ff0-86b7-70f08759c275</t>
  </si>
  <si>
    <t>Listový brusný kotouč 125 Х 22 mm P60 Polax</t>
  </si>
  <si>
    <t>Flap disc 125 Х 22mm P60 Polax</t>
  </si>
  <si>
    <t>44469b6e-c0be-4645-802e-755905a8d2ff</t>
  </si>
  <si>
    <t>Špachtle Kubala KU1753 0,64 kg</t>
  </si>
  <si>
    <t>Spatula Kubala KU1753 0,64 kg</t>
  </si>
  <si>
    <t>4446cd96-d638-4908-a120-e510635013c7</t>
  </si>
  <si>
    <t>Držák na televizor MAX MTM7530FO</t>
  </si>
  <si>
    <t>TV bracket MAX MTM7530FO</t>
  </si>
  <si>
    <t>4446eba4-ead3-4e59-831d-4cf6725abaaf</t>
  </si>
  <si>
    <t>HORECA Gastro ubrousky zoubkované 15x15 200 kusů</t>
  </si>
  <si>
    <t>HORECA Serrated catering napkins 15x15 200 pieces</t>
  </si>
  <si>
    <t>4447130a-c925-4215-8e07-8363987b6c85</t>
  </si>
  <si>
    <t>NEO TOOLS – DLOUHÝ ŠESTIHRANNÝ HROT NA NÁSTAVCI 1/4" – 87 MM H4</t>
  </si>
  <si>
    <t>NEO TOOLS - LONG HEXAGON TIP ON 1/4" - 87 MM H4 CAP</t>
  </si>
  <si>
    <t>44472082-1140-4a4a-a1c1-586957027fb8</t>
  </si>
  <si>
    <t>Gorsenia podprsenka měkká bílá velikost 90H</t>
  </si>
  <si>
    <t>Gorsenia soft white bra size 90H</t>
  </si>
  <si>
    <t>444739d8-0ab6-4bd2-9f70-2fde6cac40a1</t>
  </si>
  <si>
    <t>Rexona Sprchový gel proti pocení 150 Ml</t>
  </si>
  <si>
    <t>Rexona Shower Clean Anti-Perspirant Antiperspirant Spray 150Ml</t>
  </si>
  <si>
    <t>44477f59-79bd-4c6c-bbf2-206f572494db</t>
  </si>
  <si>
    <t>Pánské šněrovací boty z přírodní kůže POLSKÉ 236K bordo 40</t>
  </si>
  <si>
    <t>Men's shoes genuine leather lace-up POLISH 236K burgundy 40</t>
  </si>
  <si>
    <t>4447c2e3-cdc7-4fe9-8f7b-e82e5527f507</t>
  </si>
  <si>
    <t>Ergonomické nastavitelné nosítko pro dítě Lorelli Between zelené</t>
  </si>
  <si>
    <t>Baby carrier ergonomic adjustable Lorelli Between green</t>
  </si>
  <si>
    <t>4447c988-7270-4fea-a163-e9ac674769ab</t>
  </si>
  <si>
    <t>Batoh BAMBINO T-REX</t>
  </si>
  <si>
    <t>Preschool backpack BAMBINO T-REX</t>
  </si>
  <si>
    <t>4447e2eb-b5bf-446f-874f-ba9f29cfedbf</t>
  </si>
  <si>
    <t>VIGGAMI PAPUČE DÍVČÍ BOTY WERONIKA TISK 33</t>
  </si>
  <si>
    <t>VIGGAMI SLIPPERS GIRLS' SHOES VERONICA PRINT 33</t>
  </si>
  <si>
    <t>4447e9ba-b4c5-4518-a0f1-609a3e1d3a96</t>
  </si>
  <si>
    <t>Čištění palivového systému Pro-Tec 375 Ml</t>
  </si>
  <si>
    <t>Cleaning the Pro-Tec 375ml fuel system</t>
  </si>
  <si>
    <t>44482181-2a3a-4ebb-a83e-61be16653bc1</t>
  </si>
  <si>
    <t>LONSDALE Boxerky slipové kraťasy bez knoflíků TRUNK zde: M 2 balení</t>
  </si>
  <si>
    <t>LONSDALE Boxers, briefs, shorts without buttons TRUNK here: M 2 pack</t>
  </si>
  <si>
    <t>4448483c-8228-4929-b6c5-fd83bae17527</t>
  </si>
  <si>
    <t>Manžety Domino na volant bílo-černé</t>
  </si>
  <si>
    <t>Handlebar grips Domino for steering wheel white and black</t>
  </si>
  <si>
    <t>4448533d-d8e5-4c9e-a2a0-592121ed899d</t>
  </si>
  <si>
    <t>Dmychadlo 29" 74 cm + 10 šipek</t>
  </si>
  <si>
    <t>Blower 29" 74 cm + 10 arrows</t>
  </si>
  <si>
    <t>4448b2f2-6793-4450-ba32-510d19d5f1bc</t>
  </si>
  <si>
    <t>4448bfe9-a90a-4430-b774-4b2162e92c97</t>
  </si>
  <si>
    <t>Diamantový kotouč pro podřezávání SENDI 50 mm x M14</t>
  </si>
  <si>
    <t>Diamond undercutting blade SENDI 50mm x M14</t>
  </si>
  <si>
    <t>4448c7aa-a478-4f42-8b5a-72259df93126</t>
  </si>
  <si>
    <t>Mluvící vzdělávací knížka farma Clementoni 17652</t>
  </si>
  <si>
    <t>Clementoni Farm Talking Educational Book 17652</t>
  </si>
  <si>
    <t>44493106-05bc-40b9-89bc-0176c5ecbe4a</t>
  </si>
  <si>
    <t>Triumph podprsenka minimizer černá velikost 70D</t>
  </si>
  <si>
    <t>Triumph minimizer bra black size 70D</t>
  </si>
  <si>
    <t>44495f8f-fce3-4f99-ad12-2301202d5896</t>
  </si>
  <si>
    <t>Viki podprsenka měkká černá velikost 100G</t>
  </si>
  <si>
    <t>Viki soft bra black size 100G</t>
  </si>
  <si>
    <t>44499d22-ad13-4b07-8a17-b249e95c807a</t>
  </si>
  <si>
    <t>KRYTKA PŘEDNÍ KAPOTY VW GOLF 6 VI 2009 - 2012</t>
  </si>
  <si>
    <t>FRONT HOOD DEFLECTOR VW GOLF 6 VI 2009 - 2012</t>
  </si>
  <si>
    <t>4449d306-d5ed-4134-a996-5cc39e263724</t>
  </si>
  <si>
    <t>AUTOMATICKÉ KRMÍTKO PRO PSY A KOČKY DÁVKOVAČ OVLÁDÁNÍ APLIKACE 3,5L</t>
  </si>
  <si>
    <t>AUTOMATIC FEEDER FOR DOGS AND CATS DISPENSER CONTROL APPLICATION 3.5L</t>
  </si>
  <si>
    <t>4449fd11-e416-45c1-836a-2e85b21f05c2</t>
  </si>
  <si>
    <t>Poklice Jestic 16" stříbrný</t>
  </si>
  <si>
    <t>Cap Jestic 16" silver</t>
  </si>
  <si>
    <t>444a66d5-b14c-489b-b7e1-d23eeb3651d1</t>
  </si>
  <si>
    <t>Mechanická klávesnice HyperX Alloy Origins Blue</t>
  </si>
  <si>
    <t>Mechanical keyboard HyperX Alloy Origins Blue</t>
  </si>
  <si>
    <t>444a7fdd-4e9e-44e2-bcda-f8035dee5811</t>
  </si>
  <si>
    <t>REVLON STYLE MASTERS MATT CLAY Matná modelovací hlína na vlasy 85 g</t>
  </si>
  <si>
    <t>REVLON STYLE MASTERS MATT CLAY Matte Clay Modeling Hair 85g</t>
  </si>
  <si>
    <t>444a9c5b-32a6-4045-8649-f52341fc519e</t>
  </si>
  <si>
    <t>Krajková měkká podprsenka VIKI 579 KRYSTYNA černá 80K</t>
  </si>
  <si>
    <t>Lace Soft Bra VIKI 579 KRYSTYNA black 80K</t>
  </si>
  <si>
    <t>444a9dc9-abe5-4217-a2de-51d8b0dbd17c</t>
  </si>
  <si>
    <t>REGULÁTOR NAPĚTÍ AVR 1-4 kW 330uF 250V OBDÉLNÍK</t>
  </si>
  <si>
    <t>VOLTAGE REGULATOR AVR 1-4kW 330uF 250V RECTANGLE</t>
  </si>
  <si>
    <t>444ab75f-6ef9-45f9-934b-5c54558fba6d</t>
  </si>
  <si>
    <t>HOTOVÁ ZÁCLONA VOÁL BÍLÁ ZÁVĚS NA PÁSKU TUNEL ŽABKY DO OBÝVACÍHO POKOJE 200x110 cm</t>
  </si>
  <si>
    <t>READY CURTAIN VOILE WHITE CURTAIN on TAPE FROGS TUNNEL FOR THE LIVING ROOM 200x110 cm</t>
  </si>
  <si>
    <t>444ac85e-3f6f-4768-a138-7974baf94c55</t>
  </si>
  <si>
    <t>Hrací karty Bicycle Stargazer 201</t>
  </si>
  <si>
    <t>Playing cards Bicycle Stargazer 201</t>
  </si>
  <si>
    <t>444ac9e5-e6ad-48a1-954d-db59f8677349</t>
  </si>
  <si>
    <t>Schleich 42437 Stáj s koněm klubová, Tori + Princess</t>
  </si>
  <si>
    <t>Schleich - Stable box. A farm for Tori and Princess 42437 horses</t>
  </si>
  <si>
    <t>444aca16-b9fc-41d8-ae07-33bf64a95f21</t>
  </si>
  <si>
    <t>K2 FLEX TEKUTÁ GUMA VE SPREJI FÓLIE MODRÁ 400</t>
  </si>
  <si>
    <t>K2 FLEX LIQUID RUBBER SPRAY BLUE FOIL 400</t>
  </si>
  <si>
    <t>444b14ce-c3a0-44ff-bfad-028e846c570f</t>
  </si>
  <si>
    <t>Claresa Gel v lahvičce se štětečkem Brush easy gel 1 průhledný</t>
  </si>
  <si>
    <t>Claresa Gel in a bottle with a brush Brush easy gel 1 transparent</t>
  </si>
  <si>
    <t>444b40f2-2bf9-4f3c-944b-153064230af1</t>
  </si>
  <si>
    <t>Spiderman SAF mega figurka Ghost-Spider</t>
  </si>
  <si>
    <t>Hasbro Marvel Spidey Amazing Friends Action Figure 23 cm Mega Ghost-Spider F3987</t>
  </si>
  <si>
    <t>444b729f-6d44-4cf9-8d52-25cce34065c7</t>
  </si>
  <si>
    <t>Čalouněná manželská postel VidaXL 160 x 200 odstínů šedé</t>
  </si>
  <si>
    <t>Upholstered double bed VidaXL 160x200 shades of gray</t>
  </si>
  <si>
    <t>444b75c5-e7b5-48d4-ad12-addce9495f67</t>
  </si>
  <si>
    <t>Shelma krmivo suché hovězí maso 8 kg</t>
  </si>
  <si>
    <t>Shelma dry food beef 8 kg</t>
  </si>
  <si>
    <t>444b92b4-94bd-43ec-a510-47449f7a3c51</t>
  </si>
  <si>
    <t>Závitník M28x1 2-dílný FWP</t>
  </si>
  <si>
    <t>Tap M28x1 2-piece FWP</t>
  </si>
  <si>
    <t>444bc876-ac0d-4dd3-b96a-08d6df7ebce9</t>
  </si>
  <si>
    <t>Kapsle na praní 104 ks</t>
  </si>
  <si>
    <t>Washing capsules 104 pcs.</t>
  </si>
  <si>
    <t>444c0002-a3e7-4123-a8eb-50f35ac17a4d</t>
  </si>
  <si>
    <t>Sirup Horňácká farma 100 ml</t>
  </si>
  <si>
    <t>Syrup Horňácká farma 100 ml</t>
  </si>
  <si>
    <t>444c14c9-c801-419d-9278-2270c8a3a1b2</t>
  </si>
  <si>
    <t>Povlečení pro mládež 140x200 Pokémon bavlněné Pikachu opička tučňák</t>
  </si>
  <si>
    <t>Youth Bedding 140x200 Pokemon Cotton Pikachu Monkey Penguin</t>
  </si>
  <si>
    <t>444c23ef-a425-4abd-9cff-bad971d5b87f</t>
  </si>
  <si>
    <t>Montblanc Legend Spirit toaletní voda pro muže 50 ml</t>
  </si>
  <si>
    <t>Mont Blanc Legend Spirit Pour Homme 50 ml Eau de Toilette Man EDT</t>
  </si>
  <si>
    <t>444c3193-c15e-4700-8b96-931ff08e4d88</t>
  </si>
  <si>
    <t>RAINBOW HIGH Skříňka s panenkou</t>
  </si>
  <si>
    <t>RAINBOW HIGH Cabinet with a doll</t>
  </si>
  <si>
    <t>444c4ce1-24a6-42ef-8b16-4da26213f470</t>
  </si>
  <si>
    <t>HOVĚZÍ PROTEIN MONSTER BEEF Amix 1000 g čokoláda</t>
  </si>
  <si>
    <t>MONSTER BEEF PROTEIN Amix 1000g chocolate</t>
  </si>
  <si>
    <t>444c6d61-fcf3-4f82-928f-fb9c0ab7f4ad</t>
  </si>
  <si>
    <t>Jídelní talíř mělký Wilmax England ColorBoom 28 cm</t>
  </si>
  <si>
    <t>Wilmax England ColorBoom plate dinner plate 28 cm</t>
  </si>
  <si>
    <t>444c8446-96e9-455a-9cd5-4ffdc606480f</t>
  </si>
  <si>
    <t>NIKE HYPERSET 2 (38,5) Unisex volejbalová obuv, tkanina, bílá barva</t>
  </si>
  <si>
    <t>NIKE HYPERSET 2 (38,5) Volleyball Boots Unisex Fabric White</t>
  </si>
  <si>
    <t>444c9c1c-77f3-41dc-806c-0339d3472df4</t>
  </si>
  <si>
    <t>Airwaves Cool Cassis Žvýkačka bez cukru 14 g (10 dražé)</t>
  </si>
  <si>
    <t>Airwaves Cool Cassis chewing gum without sugar 14 g (10 pellets)</t>
  </si>
  <si>
    <t>444ca3cf-724a-4616-b799-f6f090c86832</t>
  </si>
  <si>
    <t>BESKID ŚLĄSKI I ŻYWIECKI ZESTAW 2 MAP LAMINOWANYCH WIT</t>
  </si>
  <si>
    <t>444cb845-a3b2-43db-8660-d11ebf08a2ac</t>
  </si>
  <si>
    <t>Pásek TelForceOne pro Xiaomi růžový</t>
  </si>
  <si>
    <t>TelForceOne strap for Xiaomi pink</t>
  </si>
  <si>
    <t>444d2375-b00b-44f7-99fc-5fbf39ab175c</t>
  </si>
  <si>
    <t>Yedoo Koloběžka City RunRun červená</t>
  </si>
  <si>
    <t>Two-wheeled scooter Yedoo City Red</t>
  </si>
  <si>
    <t>444d8c9c-886f-4722-9550-74091a55840d</t>
  </si>
  <si>
    <t>Dvojité ořezávátko s nádobou BAMBINO</t>
  </si>
  <si>
    <t>Double pencil sharpener with container BAMBINO</t>
  </si>
  <si>
    <t>444d90a0-afc1-4ed6-ba53-c28ece240222</t>
  </si>
  <si>
    <t>Zahradní skluzavka 3m černá antracit</t>
  </si>
  <si>
    <t>Garden slide 3m black anthracite</t>
  </si>
  <si>
    <t>444da9cd-eec7-44b5-9e13-cad8828c76a2</t>
  </si>
  <si>
    <t>Ramenní popruh PGYTECH (noční černý)</t>
  </si>
  <si>
    <t>Shoulder strap PGYTECH (Night Black)</t>
  </si>
  <si>
    <t>444e08f9-5629-4fa5-9a3b-f49d88e2ceb4</t>
  </si>
  <si>
    <t>FA Krosno 24967 pohon zavazadlového prostoru</t>
  </si>
  <si>
    <t>FA Krosno 24967 siłownik klapy bagażnika</t>
  </si>
  <si>
    <t>444e305a-27e8-4ad9-9133-c444e7bee74d</t>
  </si>
  <si>
    <t>Nafukovací paddleboard Model DEEP SEA + příslušenství</t>
  </si>
  <si>
    <t>SUP board pumped Model DEEP SEA + accessories</t>
  </si>
  <si>
    <t>444e4bf3-b47f-4682-8b12-cbda0b2ff2c2</t>
  </si>
  <si>
    <t>Puma dámské sportovní boty ST Runner V4 Mesh velikost 38,5</t>
  </si>
  <si>
    <t>Puma women's sports shoes ST Runner V4 Mesh size 38,5</t>
  </si>
  <si>
    <t>444e9258-3187-4a7f-8a69-adcd954d6523</t>
  </si>
  <si>
    <t>INTERDRUK KREATIVNÍ DRÁTKY 32 ks CHRISTMAS</t>
  </si>
  <si>
    <t>INTERDRUK CREATIVE WIRES 32 pcs CHRISTMAS</t>
  </si>
  <si>
    <t>444ea13a-cfb1-407b-b4d5-238e0685436d</t>
  </si>
  <si>
    <t>Converse pánské tenisky 159484C béžová velikost 39</t>
  </si>
  <si>
    <t>Converse men's sneakers 159484C beige size 39</t>
  </si>
  <si>
    <t>444ea6e6-8649-44c7-b469-7b68d0711754</t>
  </si>
  <si>
    <t>Gisaae Ultrazvuková myčka JX-810 48000 Hz</t>
  </si>
  <si>
    <t>Gisaae JX-810 48000 Hz ultrasonic cleaner</t>
  </si>
  <si>
    <t>444ecb82-83a2-4a65-8478-c90eaa37c780</t>
  </si>
  <si>
    <t>Boa „Classic z peří“, tyrkysová, PartyPal, 190 cm</t>
  </si>
  <si>
    <t>Classic feather boa, turquoise, PartyPal, 190 cm</t>
  </si>
  <si>
    <t>444ee75b-9783-442c-a8b4-dea204fec5b4</t>
  </si>
  <si>
    <t>Nafukovací bazén kulatý Intex 147 x 147 cm</t>
  </si>
  <si>
    <t>Round inflatable swimming pool Intex 147 x 147 cm</t>
  </si>
  <si>
    <t>444f1e5f-e725-41bb-ba05-52f9d3196071</t>
  </si>
  <si>
    <t>POHODLNÉ BĚŽECKÉ BOTY UNDER ARMOUR CHARGED SURGE 4 | vel. 44 | GRANÁTOVÉ</t>
  </si>
  <si>
    <t>COMFORTABLE RUNNING SHOES UNDER ARMOUR CHARGED SURGE 4 | size 44 | GRANAT</t>
  </si>
  <si>
    <t>444f2248-1691-4b6a-97a4-f7cb40e15eea</t>
  </si>
  <si>
    <t>TAŚMA akustyczna piankowa 3mmx50mmx30m</t>
  </si>
  <si>
    <t>Foam acoustic TAPE 3mmx50mmx30m</t>
  </si>
  <si>
    <t>444f4c27-73c3-4629-bae1-051b5c214ef2</t>
  </si>
  <si>
    <t>Hra Sudoku Alexander</t>
  </si>
  <si>
    <t>Sudoku Alexander game</t>
  </si>
  <si>
    <t>444f9732-3d75-4f63-85b3-b63945cbc7a8</t>
  </si>
  <si>
    <t>SÁČEK NA OBUV COOLPACK VERT ADVENTURE PARK</t>
  </si>
  <si>
    <t>SHOE BAG COOLPACK VERT ADVENTURE PARK</t>
  </si>
  <si>
    <t>444f97ed-6a92-4d4f-af37-058b92a86964</t>
  </si>
  <si>
    <t>Call of Duty: Black Ops Cold War PlayStation 4 (PS4) krabicová</t>
  </si>
  <si>
    <t>Call of Duty: Black Ops Cold War PlayStation 4 (PS4)</t>
  </si>
  <si>
    <t>444f9a8f-e527-47c0-8778-4bd60ddb71be</t>
  </si>
  <si>
    <t>Hansgrohe Crometta stříbrná</t>
  </si>
  <si>
    <t>Hansgrohe Crometta silver</t>
  </si>
  <si>
    <t>444f9d34-9206-4bad-a57d-a06202954eb2</t>
  </si>
  <si>
    <t>Ochranná přilba pro dřevorubce Stihl FUNCTION BASIC</t>
  </si>
  <si>
    <t>Stihl FUNCTION BASIC protective helmet for lumberjacks</t>
  </si>
  <si>
    <t>444fb2a5-01bb-4dca-ae01-a483bd87a86b</t>
  </si>
  <si>
    <t>Abakus 016-016-0024 Kondenzátor, klimatizace</t>
  </si>
  <si>
    <t>Abakus 016-016-0024 Condenser, air conditioning</t>
  </si>
  <si>
    <t>444fd7be-b365-4052-87ca-5bf09fac7066</t>
  </si>
  <si>
    <t>Myšlenky za volantem 2 Marek Eben</t>
  </si>
  <si>
    <t>444feb1b-8023-48ac-b030-77f9e809e5e2</t>
  </si>
  <si>
    <t>Cyklistická brašna Vayox VA0348 1,5 l</t>
  </si>
  <si>
    <t>Front bicycle pouch Vayox VA0348 1,5l</t>
  </si>
  <si>
    <t>445013b9-0289-4d9d-ad88-3e3f99e9d47b</t>
  </si>
  <si>
    <t>Umělecká sada na malování 50 ks Creativ Maped</t>
  </si>
  <si>
    <t>Artistic Set for Painting 50el Creativ Maped</t>
  </si>
  <si>
    <t>44501614-a324-494c-aa35-6efcef7b6748</t>
  </si>
  <si>
    <t>Lavička do vany 1</t>
  </si>
  <si>
    <t>Bath bench 1</t>
  </si>
  <si>
    <t>44506e71-5575-44c3-bf47-30701936f779</t>
  </si>
  <si>
    <t>BAAGL Skládací školní kufřík Fotbal s kováním Presco Group</t>
  </si>
  <si>
    <t>BAAGL Folding school case Football with fittings Presco Group</t>
  </si>
  <si>
    <t>44508a2e-fe17-44c1-a2f6-64ac3fcd11ed</t>
  </si>
  <si>
    <t>Obuv do vody Stuf SURF dětská modrá/limetová 21507/24</t>
  </si>
  <si>
    <t>Water shoes Stuf SURF children's blue/lime 21507/24</t>
  </si>
  <si>
    <t>44509e4d-9d21-451e-b8ef-c2f623b07b7d</t>
  </si>
  <si>
    <t>Odmašťovač (čistič) NEONAIL</t>
  </si>
  <si>
    <t>NEONAIL cleaner</t>
  </si>
  <si>
    <t>4450c32d-a5eb-4c35-ba08-e844bfa1c2dc</t>
  </si>
  <si>
    <t>Nike pánské tenisky air force 1 07 černá velikost 46</t>
  </si>
  <si>
    <t>Nike men's sneakers air force 1 07 black size 46</t>
  </si>
  <si>
    <t>4450f42f-49cc-4532-aa22-22001e9be7f1</t>
  </si>
  <si>
    <t>Deka Spod Igły i Nitki z mikrovlákna 75 cm x 150 cm béžová</t>
  </si>
  <si>
    <t>Blanket Spod Igły i Nitki microfiber 75 cm x 150 cm beige</t>
  </si>
  <si>
    <t>44510f95-700c-44ea-8513-95c29d9603f2</t>
  </si>
  <si>
    <t>Jak ulovit malou štiku Juhani Karila</t>
  </si>
  <si>
    <t>44512272-9ca7-4aca-b309-0dbe76afdc9d</t>
  </si>
  <si>
    <t>Nové pohádky kouzelné lucerny - Příběhy pro rozvíjení dětsk Civardi Anne, Dunbar Joyce, Petty Kate,</t>
  </si>
  <si>
    <t>44513a70-aa5a-420b-9a14-5b4fdcd4a38a</t>
  </si>
  <si>
    <t>Pěnová vložka s výplní graf-neb pro zásuvky DeWalt TSTAK kombo</t>
  </si>
  <si>
    <t>Foam insert foam filling graf-sky for DeWalt TSTAK combo drawers</t>
  </si>
  <si>
    <t>445156de-2ba6-45d5-bfd0-d898a29b8700</t>
  </si>
  <si>
    <t>Panenka Kouzelná Beruška a Černý kocour Playmates Toys Kouzelná Beruška a Černý kocour Dragon Shanghai 26 cm</t>
  </si>
  <si>
    <t>Miraculous: Ladybug and Cat Noir Playmates Toys Miraculous: Ladybug and Cat Noir Dragon Shanghai 26 cm</t>
  </si>
  <si>
    <t>44518f37-f253-419f-8201-1b0c2a0d7ce3</t>
  </si>
  <si>
    <t>Karetní hra Djeco Familou</t>
  </si>
  <si>
    <t>Djeco Familou card game</t>
  </si>
  <si>
    <t>4451a92f-902b-4b25-a86b-73485448d08a</t>
  </si>
  <si>
    <t>Ovocné želé jablko-višeň TM BOB SNAIL 90 g (10*9 g)</t>
  </si>
  <si>
    <t>Apple-cherry fruit jellies TM BOB SNAIL 90g (10*9g)</t>
  </si>
  <si>
    <t>4451abcf-c42f-462e-9009-f5d51c92e55c</t>
  </si>
  <si>
    <t>Neutralizátor rzi Boll 00140192 400 ml</t>
  </si>
  <si>
    <t>Rust neutralizer Boll 00140192 400 ml</t>
  </si>
  <si>
    <t>4451ee58-3ffc-4f0a-8e3b-7e3d7f2989d4</t>
  </si>
  <si>
    <t>DIGITÁLNÍ KLEŠŤOVÝ MĚŘIČ HABOTEST HT208D MULTIMETR</t>
  </si>
  <si>
    <t>DIGITAL CLAMP METER HABOTEST HT208D MULTIMETER</t>
  </si>
  <si>
    <t>4451efc1-3194-49a0-ad28-989703421b45</t>
  </si>
  <si>
    <t>Journey P350 8.00R14 44 N</t>
  </si>
  <si>
    <t>4451ff07-ea15-4c23-8997-e49cffaefb93</t>
  </si>
  <si>
    <t>Vložka do mopu plochá Vileda Ultramax 13 cm</t>
  </si>
  <si>
    <t>Mop insert flat Vileda Ultramax 13 cm</t>
  </si>
  <si>
    <t>4452055c-4552-4acd-82b1-85b6e61e72fe</t>
  </si>
  <si>
    <t>Lokomotiva Taurus OBB digitální</t>
  </si>
  <si>
    <t>Taurus OBB locomotive digital</t>
  </si>
  <si>
    <t>4452174a-ecf4-4d3e-aa35-64d3305ca94c</t>
  </si>
  <si>
    <t>Běžecké boty Spine Comfort NNN - velikost 45</t>
  </si>
  <si>
    <t>Spine Comfort NNN Running Shoes - Size 45</t>
  </si>
  <si>
    <t>4452183c-3ac6-43c0-b1bc-9cf1106ecebc</t>
  </si>
  <si>
    <t>Triumph měkká béžová podprsenka velikost 95C</t>
  </si>
  <si>
    <t>Triumph soft beige bra size 95C</t>
  </si>
  <si>
    <t>44525fb0-c9d8-4636-b452-46197a1c40f3</t>
  </si>
  <si>
    <t>Mléčné náhražky pro kočky Beaphar prášek 250 g 1 ks</t>
  </si>
  <si>
    <t>Milk replacers for cats Beaphar powder 250 g 1 pc.</t>
  </si>
  <si>
    <t>44526e40-67e0-4160-8d6b-ea972e51ebe4</t>
  </si>
  <si>
    <t>Dovednostní hra Ruční ventilátor Plameňák růžový Leantoys LEAN Toys</t>
  </si>
  <si>
    <t>Arcade Game Windmill Hand Fan Flamingo Pink Leantoys LEAN Toys</t>
  </si>
  <si>
    <t>44527304-cf69-4a66-bd81-4d1697ee1773</t>
  </si>
  <si>
    <t>Paměť RAM DDR4 Adata AD4S32008G22-SGN 8 GB</t>
  </si>
  <si>
    <t>DDR4 RAM Adata AD4S32008G22-SGN 8 GB</t>
  </si>
  <si>
    <t>4452c910-fc3f-4654-8a88-31d4191e7676</t>
  </si>
  <si>
    <t>HEY CLAY MODELOVACÍ HMOTA – REJNOK</t>
  </si>
  <si>
    <t>HEY CLAY PLASTIC MASS - FLAT</t>
  </si>
  <si>
    <t>4452e54b-ee99-42a6-b9ab-dbec6e377de9</t>
  </si>
  <si>
    <t>Lapač dešťové vody Bryza 90 mm černý</t>
  </si>
  <si>
    <t>Bryza rainwater catcher 90 mm black</t>
  </si>
  <si>
    <t>4452f5dd-0656-4aef-92c3-85489bcbe605</t>
  </si>
  <si>
    <t>44538538-37b5-45ff-ae20-22e03430e500</t>
  </si>
  <si>
    <t>POUZDRO ESR PRO AIRPODS PRO 1 2 PRO MAGSAFE POUZDRO MAGNETY PŘÍVĚSEK</t>
  </si>
  <si>
    <t>CASE ESR FOR AIRPODS PRO 1 2 FOR MAGSAFE CASE MAGNETS PENDANT</t>
  </si>
  <si>
    <t>44538c67-af4d-4c83-b9d9-65f388d8030c</t>
  </si>
  <si>
    <t>Tekuté lepidlo Tuban 5000 ml</t>
  </si>
  <si>
    <t>Tuban liquid glue 5000 ml</t>
  </si>
  <si>
    <t>4453c451-cfe2-40fc-89a7-9a4281393224</t>
  </si>
  <si>
    <t>Sada na modelování pro děti 24</t>
  </si>
  <si>
    <t>Modeling Kit For Children 24</t>
  </si>
  <si>
    <t>4453dd5c-4b38-42da-aa5e-9c756cd24a69</t>
  </si>
  <si>
    <t>4F pánská mikina s kapucí Sportovní TSWSM223 XXL</t>
  </si>
  <si>
    <t>4F Men's Hoodie TSWSM223 XXL</t>
  </si>
  <si>
    <t>4453f266-5d9a-4b5e-b3f3-438e9a51a9fb</t>
  </si>
  <si>
    <t>Jednoduchý zavlažovač Cell-Fast Ideal 57-102</t>
  </si>
  <si>
    <t>Straight sprinkler Cell-Fast Ideal 57-102</t>
  </si>
  <si>
    <t>44544588-b894-4c30-9690-f8bb5fc4c4f0</t>
  </si>
  <si>
    <t>PRODLUŽOVACÍ KABEL ZÁSUVKOVÁ LIŠTA 3 ZÁSUVKY 16A UZEMNĚNÍ 230V 3M ČERNÁ</t>
  </si>
  <si>
    <t>EXTENSION CABLE POWER STRIP 3 SOCKETS 16A GROUNDING 230V 3M BLACK</t>
  </si>
  <si>
    <t>44548002-ecbc-46e3-83bc-0da28598f145</t>
  </si>
  <si>
    <t>Puma Pánská sportovní obuv CELL VENOM OVERKILL vel. 44</t>
  </si>
  <si>
    <t>Puma Men's sports shoes CELL VENOM OVERKILL r. 44</t>
  </si>
  <si>
    <t>44549338-0136-47ae-8c6a-ff69190808d1</t>
  </si>
  <si>
    <t>Febi Bilstein 08290 Regulační kotouč, ventilová vůle</t>
  </si>
  <si>
    <t>Febi Bilstein 08290 Tarcza regulująca, luz zaworowy</t>
  </si>
  <si>
    <t>4454ae6b-3dfd-4a9d-8283-34f1b5036ab2</t>
  </si>
  <si>
    <t>La Roche-Posay Toleriane Rosaliac AR Concentrate 40 ml koncentrát na obličej</t>
  </si>
  <si>
    <t>La Roche-Posay Toleriane Rosaliac AR Concentrate 40 ml face concentrate</t>
  </si>
  <si>
    <t>4454bbe6-bcef-4dd3-9e05-51bdb9573c8e</t>
  </si>
  <si>
    <t>Toustovač Graef TO 62 černý 888 W</t>
  </si>
  <si>
    <t>Toaster Graef TO 62 black 888 W</t>
  </si>
  <si>
    <t>4454ca36-ff64-49e4-a536-e3f06f0cbdc9</t>
  </si>
  <si>
    <t>Pazlátko na zdobení sada Trader 12 kusů</t>
  </si>
  <si>
    <t>Hammer for ornaments, set of Trader 12 pieces</t>
  </si>
  <si>
    <t>4454dac9-9944-4753-862d-afe46ba0908c</t>
  </si>
  <si>
    <t>Ruční pumpička Just One Air 3.1 černá</t>
  </si>
  <si>
    <t>Pump manual Just One Air 3.1 black</t>
  </si>
  <si>
    <t>4454f2c4-6e2b-48af-8531-84c1a3341f06</t>
  </si>
  <si>
    <t>Pringles Italský styl Foccacia chipsy 165 g</t>
  </si>
  <si>
    <t>Pringles Italian Style Foccacia crisps 165g</t>
  </si>
  <si>
    <t>44550720-a251-4338-8b62-fb426b31a1c1</t>
  </si>
  <si>
    <t>Triumph modelovací podprsenka bílá velikost 90C</t>
  </si>
  <si>
    <t>Triumph modeling bra white size 90C</t>
  </si>
  <si>
    <t>44551b01-dd41-4b12-90c9-3b8ceffa5334</t>
  </si>
  <si>
    <t>Turistická karimatka matrace 190x60x6 cm černá</t>
  </si>
  <si>
    <t>Tourist mat mattress 190x60x6cm black</t>
  </si>
  <si>
    <t>44551c0d-062d-4834-93a7-89cb6c678f3b</t>
  </si>
  <si>
    <t>Zrcátko VICMA ES590D</t>
  </si>
  <si>
    <t>Mirror VICMA ES590D</t>
  </si>
  <si>
    <t>4455454a-bced-4e16-b120-d7822dfb57c1</t>
  </si>
  <si>
    <t>Nike Sportovní boty Revolution 6 DC3728-004 vel. 42</t>
  </si>
  <si>
    <t>Nike Revolution 6 DC3728-004 r. 42</t>
  </si>
  <si>
    <t>4455a8f8-1926-4bb3-a042-9d6089909208</t>
  </si>
  <si>
    <t>Bezpševodová sluchátka elonix hd65 pro bluetooth 5.3 do uší</t>
  </si>
  <si>
    <t>Wireless headphones elonix hd65 pro bluetooth 5.3 behind-the-ear</t>
  </si>
  <si>
    <t>4455db79-1228-42e8-9c78-701fd7dc0342</t>
  </si>
  <si>
    <t>Garden&amp;Fun krmivo směs 2,1 kg veverka</t>
  </si>
  <si>
    <t>Garden&amp;Fun mixed food 2.1 kg squirrel</t>
  </si>
  <si>
    <t>4455e769-a8cb-446f-b5f5-e7c0fe319023</t>
  </si>
  <si>
    <t>Pravá zadní odrazka RENAULT CLIO IV (2012-2019)</t>
  </si>
  <si>
    <t>44562514-2c4d-4072-a3f3-4e1c76fa7800</t>
  </si>
  <si>
    <t>Barva XF7 Flat Red Tamiya 81707</t>
  </si>
  <si>
    <t>Acrylic paint XF7 Flat Red Tamiya 81707</t>
  </si>
  <si>
    <t>4456871d-5260-46ae-9d37-fd8548be60e1</t>
  </si>
  <si>
    <t>Panache podprsenka měkká černá velikost 90M</t>
  </si>
  <si>
    <t>Panache soft bra black size 90M</t>
  </si>
  <si>
    <t>44568ff0-0765-4a5f-9ff6-4745ba131410</t>
  </si>
  <si>
    <t>Chytré hodinky SPORTOVNÍ HODINKY VODĚODOLNÉ IP68 S SVÍTILNOU SOLIDNÍ MENU PL</t>
  </si>
  <si>
    <t>SmartWatch SPORTS WATCH WATERPROOF IP68 WITH FLASHLIGHT SOLID MENU PL</t>
  </si>
  <si>
    <t>4456a129-6451-402b-836c-f816c7e891b8</t>
  </si>
  <si>
    <t>ZOPA Kolotoč na postýlku Bear</t>
  </si>
  <si>
    <t>Mi carousel? ZOPA</t>
  </si>
  <si>
    <t>4456c572-7061-4253-9ce9-948476193505</t>
  </si>
  <si>
    <t>TESORI d'Oriente tekuté mýdlo Bílé pižmo 300 ml</t>
  </si>
  <si>
    <t>TESORI d'Oriente liquid soap White Musk 300ml</t>
  </si>
  <si>
    <t>4456d865-7e21-4b06-8f93-692da2e3620e</t>
  </si>
  <si>
    <t>Aga pelíšek pro psa zelená 70 cm x 60 cm</t>
  </si>
  <si>
    <t>Aga dog couch green 70 cm x 60 cm</t>
  </si>
  <si>
    <t>445733bc-e6fc-4577-8735-c7def4f62366</t>
  </si>
  <si>
    <t>Výtvarná sada Arcydziele 23 ks</t>
  </si>
  <si>
    <t>Art set Arcydziele 23 pcs.</t>
  </si>
  <si>
    <t>44577f15-c2b6-43b5-a19b-8a9034b789cc</t>
  </si>
  <si>
    <t>Nevratné poškození - Jak naše dcery propadají transgenderové mánii Abigail Shrierová</t>
  </si>
  <si>
    <t>4457a358-0b8e-4adf-bdab-48e825495e6a</t>
  </si>
  <si>
    <t>Dvouúrovňová sušička na nádobí, talíře, příbory, černá, stojící</t>
  </si>
  <si>
    <t>Two-Tier Dish Dryer Plates Cutlery Black Standing</t>
  </si>
  <si>
    <t>4457f797-620f-4fc2-b38e-12c756880de6</t>
  </si>
  <si>
    <t>KD Medical - Jemné injekční jehly 21G 0,80 x 40 mm</t>
  </si>
  <si>
    <t>KD Medical - Fine Injection needles 21G 0.80 x 40 mm</t>
  </si>
  <si>
    <t>4458000a-1ead-4934-8de8-ca7a8e517abe</t>
  </si>
  <si>
    <t>Kolový kolík Febi Bilstein 27056</t>
  </si>
  <si>
    <t>Wheel pin Febi Bilstein 27056</t>
  </si>
  <si>
    <t>44587f2c-050b-4e20-8d38-e652d6a972ec</t>
  </si>
  <si>
    <t>Puma pánské sportovní boty Smash v2 velikost 40,5</t>
  </si>
  <si>
    <t>Puma Smash v2 men's sports shoes, size 40.5</t>
  </si>
  <si>
    <t>44588a49-5287-46f4-9200-8d60108766d3</t>
  </si>
  <si>
    <t>4458a795-5dcc-4bbd-98cf-d93bec756a9a</t>
  </si>
  <si>
    <t>Pěnové želé bonbóny s příchutí broskve Trolli 150 g</t>
  </si>
  <si>
    <t>Foam O smaku brzoskwiniowym Trolli 150 g</t>
  </si>
  <si>
    <t>4458aee4-34a3-496e-a696-e73c76be007d</t>
  </si>
  <si>
    <t>Kulový kohout Afriso 1'' 1256110</t>
  </si>
  <si>
    <t>Ball valve Afriso 1'' 1256110</t>
  </si>
  <si>
    <t>4459bed6-497e-41e3-b693-f3fb79513f1b</t>
  </si>
  <si>
    <t>TERMOHRNEK 300 ml Pink Kiss Olympus Kambukka</t>
  </si>
  <si>
    <t>THERMAL MUG 300 ml Pink Kiss Olympus Kambukka</t>
  </si>
  <si>
    <t>4459f0e7-ff6e-4818-9d3e-8b0313d04ba2</t>
  </si>
  <si>
    <t>Protein WPC BALENÍ 6 KUSŮ Nutrition Milky Shake Whey 1800 g jahodová příchuť</t>
  </si>
  <si>
    <t>Protein supplement WPC 6PAK Nutrition Milky Shake Whey 1800 g strawberry flavor</t>
  </si>
  <si>
    <t>445a46c4-a4e4-409b-9d0d-c3cea1feca85</t>
  </si>
  <si>
    <t>ORGANIZÉR NA NÁSTAVCE 1/4" 3/8" 1/2" S-4RSA</t>
  </si>
  <si>
    <t>1/4" 3/8" 1/2" S-4RSA CAP ORGANIZER</t>
  </si>
  <si>
    <t>445aea0d-cf4a-4c78-8b98-f696e624aed0</t>
  </si>
  <si>
    <t>VIANEK Intenzivně hydratační noční krém na obličej, regenerace 50 ml</t>
  </si>
  <si>
    <t>VIANEK Intensively Moisturizing Face Cream for the Night, Regeneration 50ml</t>
  </si>
  <si>
    <t>445b227a-2d2b-4fa9-98d8-070715703ab3</t>
  </si>
  <si>
    <t>Držák na kokpit Carcommerce černý</t>
  </si>
  <si>
    <t>Holder cockpit Carcommerce black</t>
  </si>
  <si>
    <t>445b45d7-574b-40b6-84f6-0340eee25c33</t>
  </si>
  <si>
    <t>TCG: Battle Deck - Ampharos ex</t>
  </si>
  <si>
    <t>445b55cb-10e2-4361-8ce3-82be41305dc7</t>
  </si>
  <si>
    <t>TECH-PROTECT MAGNECKLACE MAGSAFE IPHONE 16 CANARY YELLOW</t>
  </si>
  <si>
    <t>445b571d-b9d4-479f-9e2a-49639191ab39</t>
  </si>
  <si>
    <t>Hap Win čisticí kapalina multifunkční 1 l</t>
  </si>
  <si>
    <t>Hap Win multifunctional cleaning liquid 1l</t>
  </si>
  <si>
    <t>445b5d61-fd6d-491f-b036-7b68c3f92408</t>
  </si>
  <si>
    <t>Tažný hák, tažné oko pro FIAT PANDA (2003-2012)</t>
  </si>
  <si>
    <t>445b987a-ed8d-418c-805a-81e2bbd966de</t>
  </si>
  <si>
    <t>Lepicí páska na roli bez obvazu 3M 1 ks</t>
  </si>
  <si>
    <t>Adhesive tape roll without dressing 3M 1 pcs</t>
  </si>
  <si>
    <t>445bce17-ba89-4e0f-999f-7d5cc1e535ea</t>
  </si>
  <si>
    <t>Neviditelné stěrače K2 K510 150 ml</t>
  </si>
  <si>
    <t>Invisible doormat K2 K510 150 ml</t>
  </si>
  <si>
    <t>445bf064-3415-4fa1-8d04-d57ff900790f</t>
  </si>
  <si>
    <t>Podložka do zavazadlového prostoru J&amp;J Automotive Plast TPE</t>
  </si>
  <si>
    <t>Trunk mat J&amp;J Automotive Plast TPE</t>
  </si>
  <si>
    <t>445bfb64-b534-4410-a68e-4470e20c6bc1</t>
  </si>
  <si>
    <t>Doplněk stravy Solgar Vitamín B12 s B-Complexem kapky 59 ml</t>
  </si>
  <si>
    <t>Dietary supplement Solgar Vitamin B12 with B-Complex drops 59 ml</t>
  </si>
  <si>
    <t>445c1d17-8848-469a-8baa-f4cbc3fc31e9</t>
  </si>
  <si>
    <t>Trezor Retoo E058 černý</t>
  </si>
  <si>
    <t>Safe Retoo E058 black</t>
  </si>
  <si>
    <t>445c958b-8ef4-4e4a-886f-7bb0c9daae2d</t>
  </si>
  <si>
    <t>Šašlikové špízy dřevěné 25 cm</t>
  </si>
  <si>
    <t>Wooden shashlik skewers 25 cm</t>
  </si>
  <si>
    <t>445ccde6-1e4f-41fd-8db1-880b3166a493</t>
  </si>
  <si>
    <t>Rámeček pro rámování obrazu, puzzle, velikost 60x90 cm, profil MDF 2,8x1,6 cm</t>
  </si>
  <si>
    <t>Frame for picture framing, puzzle, size 60x90cm MDF profile 2.8x1.6cm</t>
  </si>
  <si>
    <t>445cee1b-5058-4e90-bcc8-95824cf26353</t>
  </si>
  <si>
    <t>Prostěradlo s gumičkou Darymex jersey 180 x 200 cm</t>
  </si>
  <si>
    <t>Fitted sheet Darymex jersey 180 x 200 cm</t>
  </si>
  <si>
    <t>445cfec1-4472-4ddb-84a1-31b16cab78d8</t>
  </si>
  <si>
    <t>Podprsenka MĚKKÁ Gorsenia K441 Luisse tmavě modrá 110D</t>
  </si>
  <si>
    <t>Soft bra Gorsenia K441 Luisse navy blue 110D</t>
  </si>
  <si>
    <t>445d377f-e107-4d07-b9b4-97d1adc65915</t>
  </si>
  <si>
    <t>Počítadlo VCX 230 V IP20 5 A</t>
  </si>
  <si>
    <t>Counter VCX 230 V IP20 5 A</t>
  </si>
  <si>
    <t>445d37f6-1b73-4481-b78f-ab67061bd8c1</t>
  </si>
  <si>
    <t>K2 Vento Leather, 8 ml Vůně do auta</t>
  </si>
  <si>
    <t>K2 Vento Leather, 8 ml Car fragrance</t>
  </si>
  <si>
    <t>445d69dc-935f-49a1-8f2a-42896c1b6c77</t>
  </si>
  <si>
    <t>RUČNÍ PILA NA ŘEZÁNÍ DŘEVA, VĚTVE, ROVNÁ, 30 CM, POUZDRO, POVLAK PTFE 54HRC</t>
  </si>
  <si>
    <t>HAND SAW FOR CUTTING WOOD BRANCHES STRAIGHT 30CM HOLSTER COATING PTFE 54HRC</t>
  </si>
  <si>
    <t>445d6e57-aa24-456e-9bca-af4412628cba</t>
  </si>
  <si>
    <t>Matrix Super Sync Pre-bonded – toner bez amoniaku 6RB + oxidant 3% 90 ml</t>
  </si>
  <si>
    <t>Matrix Super Sync Pre-bonded - toner without ammonia 6RB + oxidant 3% 90ml</t>
  </si>
  <si>
    <t>445d8a9d-c2a6-456f-b7ce-79fd72a4dda6</t>
  </si>
  <si>
    <t>Kartáč Annovi Reverberi 41687 na kostky</t>
  </si>
  <si>
    <t>Annovi Reverberi 41687 ankle brush</t>
  </si>
  <si>
    <t>445d8fe3-81e8-4dae-854c-881e10056788</t>
  </si>
  <si>
    <t>445d91e7-a452-4a80-a217-0186f25e4a71</t>
  </si>
  <si>
    <t>PRUŽINA 63120031R PRO STRUNOVOU HLAVU OLEO-MAC 63129015 SPARTA BC BCF OM</t>
  </si>
  <si>
    <t>SPRING 63120031R FOR LINE HEAD OLEO-MAC 63129015 SPARTA BC BCF OM</t>
  </si>
  <si>
    <t>445dd4b8-41ef-46ad-86be-91fdb51c18cc</t>
  </si>
  <si>
    <t>Podprsenka hladká pro každodenní nošení, vyztužená, černá Viania Carola 95D</t>
  </si>
  <si>
    <t>Smooth bra casual padded bra black Viania Carola 95D</t>
  </si>
  <si>
    <t>445dd52c-8a93-4414-bbfe-49e13ec32278</t>
  </si>
  <si>
    <t>8BitDo Pro 2 Gray Pad Kontroler Android PC Switch</t>
  </si>
  <si>
    <t>8BitDo Pro 2 Gray Pad Controller Android PC Switch</t>
  </si>
  <si>
    <t>445e1e46-e771-4e8b-9a65-185cd479ed6c</t>
  </si>
  <si>
    <t>Strigo Ořezávátko elektrické, dvě tloušťky, zelené</t>
  </si>
  <si>
    <t>Strigo Electric pencil sharpener for two thicknesses green</t>
  </si>
  <si>
    <t>445e2669-c70f-422b-b0d5-ecc70d29ae5c</t>
  </si>
  <si>
    <t>Gaia polovyztužená podprsenka bílá velikost 90B</t>
  </si>
  <si>
    <t>Gaia semi-rigid bra white size 90B</t>
  </si>
  <si>
    <t>445e27cb-c47b-484b-a0c2-268ba88d89d4</t>
  </si>
  <si>
    <t>BRYZA střešní podhledová deska plná plastová, délk</t>
  </si>
  <si>
    <t>BRYZA střešní podhledová board plná plastová, délk</t>
  </si>
  <si>
    <t>445e3c23-ca6d-4544-b8c6-c3e8f6fba820</t>
  </si>
  <si>
    <t>Melii Silikonové kelímky na potraviny Snap&amp;Go 118 ml - 4ks - Luxe pastelové</t>
  </si>
  <si>
    <t>Melii Silicone Food Cups Snap&amp;Go 118 ml - 4pcs - Luxe pastel</t>
  </si>
  <si>
    <t>445e4fe6-8563-4501-9b13-2a403a3bce50</t>
  </si>
  <si>
    <t>Celofánové sáčky s krabičkou 50 Ks 8x5x24 cm</t>
  </si>
  <si>
    <t>Cellophane bags with a cardboard box 50 pcs 8x5x24cm</t>
  </si>
  <si>
    <t>445e69b2-da1a-40bd-ae6d-ce2ad4234334</t>
  </si>
  <si>
    <t>ÚHELNÍK S PROLISEM SPOJKA 120x120x60 mm</t>
  </si>
  <si>
    <t>ANGLE WITH EMBOSSING CONNECTOR 120x120x60 mm</t>
  </si>
  <si>
    <t>445e6c92-7592-4c47-b761-fea5f72cf3fb</t>
  </si>
  <si>
    <t>Kartáč na čištění klimatizace chladničky 2v1</t>
  </si>
  <si>
    <t>2in1 Refrigerator Coil Air Conditioning Cleaning Brush</t>
  </si>
  <si>
    <t>445e7e19-33e6-4cdc-b415-273c80337167</t>
  </si>
  <si>
    <t>Hever žába Verke V80102</t>
  </si>
  <si>
    <t>Verke V80102 frog lifter</t>
  </si>
  <si>
    <t>445e97f9-4b5e-45fa-8d7a-edd243c4285b</t>
  </si>
  <si>
    <t>Povlak na polštáře 40 x 40 cm Carbotex Pokémon</t>
  </si>
  <si>
    <t>Pillowcase 40 x 40 cm Carbotex Pokémon</t>
  </si>
  <si>
    <t>445ea744-1993-497c-8fdb-8b95860741d6</t>
  </si>
  <si>
    <t>NAGABA 243 TURKUS CRAZY - DÁMSKÉ POLOBOTKY - VELIKOST 39</t>
  </si>
  <si>
    <t>NAGABA 243 TURQUOISE CRAZY - WOMEN'S SHOES - SIZE 39</t>
  </si>
  <si>
    <t>445f0071-f2e9-4348-875f-d021d017152f</t>
  </si>
  <si>
    <t>Krycí Plachta Kegel-Błażusiak Mobile Garage XL SUV/off-road šedý</t>
  </si>
  <si>
    <t>Kegel-Błażusiak Mobile Garage XL SUV / off-road gray tarpaulin</t>
  </si>
  <si>
    <t>445f19d3-c1cc-48d5-8c44-13eed3953a88</t>
  </si>
  <si>
    <t>Vrták na sklo a glazuru Festa 24785 12 x 87 mm</t>
  </si>
  <si>
    <t>Festa 24785 glass and tile drill bit 12 x 87 mm</t>
  </si>
  <si>
    <t>445f20a1-c08f-4981-9a77-039dfcdcb946</t>
  </si>
  <si>
    <t>Boty Redcliffs Kid, velikost 28, modré</t>
  </si>
  <si>
    <t>Shoes Redcliffs Kid size 28 blue</t>
  </si>
  <si>
    <t>445f330a-b2e2-4588-8801-74e64229a5fb</t>
  </si>
  <si>
    <t>DÁMSKÁ KOŽENÁ RAMONESKA MOKKA DOROTA 3XL/46</t>
  </si>
  <si>
    <t>LEATHER RAMONES WOMEN MOCHA DOROTA 3XL/46</t>
  </si>
  <si>
    <t>445f3b17-4fac-49c0-b157-ddc4f2b26723</t>
  </si>
  <si>
    <t>Alkalická baterie Philips AAA (R3) 20 ks</t>
  </si>
  <si>
    <t>Battery alkaline battery Philips AAA (R3) 20 pcs</t>
  </si>
  <si>
    <t>445f5aee-5b4c-4596-bb57-3ad43edb072e</t>
  </si>
  <si>
    <t>Propiska vymazatelný červený FRIXION BALL 0,7 PILOT kolekce Naruto Itachi</t>
  </si>
  <si>
    <t>Erasable pen red FRIXION BALL 0,7 PILOT collection Naruto Itachi</t>
  </si>
  <si>
    <t>445f83e6-e636-4c26-b849-3c1a1de317b3</t>
  </si>
  <si>
    <t>Soocas w3 pro Dentální irigátor</t>
  </si>
  <si>
    <t>Soocas w3 pro Irygator dentystyczny</t>
  </si>
  <si>
    <t>445f8f78-d754-4d09-b3ef-5b6e9a440c55</t>
  </si>
  <si>
    <t>Nástroj pro narovnání brzdového kotouče pro roztahování pístů na koloběžce</t>
  </si>
  <si>
    <t>Tool for straightening the brake disc of extending pistons in the scooter</t>
  </si>
  <si>
    <t>445fae90-0130-492d-b9a5-3796b0ffe5fb</t>
  </si>
  <si>
    <t>Pleťové pěny Pyunkang Yul 150 ml</t>
  </si>
  <si>
    <t>Foam for face Pyunkang Yul 150 ml</t>
  </si>
  <si>
    <t>445fc1ca-ce6c-4d2a-8b83-4ef25f4efa9d</t>
  </si>
  <si>
    <t>Šroub DT Spare Parts 4.40273</t>
  </si>
  <si>
    <t>Screw DT Spare Parts 4.40273</t>
  </si>
  <si>
    <t>4460164d-41c0-4188-82c1-d3750e9c72f8</t>
  </si>
  <si>
    <t>Plenky Huggies Ultra Comfort Velikost 3 56 ks</t>
  </si>
  <si>
    <t>Diapers Huggies Ultra Comfort Size 3 56 pcs</t>
  </si>
  <si>
    <t>4460362a-60c5-4cd0-8d14-1238e399d945</t>
  </si>
  <si>
    <t>Vánoční Koule zdobená, Vánoční Koule hladká, Sady mix 8 cm 30 ks</t>
  </si>
  <si>
    <t>Decorated bauble, Smooth bauble, Sets mix 8 cm 30 pcs.</t>
  </si>
  <si>
    <t>44607a89-9dc6-43e5-bf40-bea22f5065dc</t>
  </si>
  <si>
    <t>Schránka na klíče Cer-Plast SKD F13 BI 29,5x6,5x23,5 cm bílá</t>
  </si>
  <si>
    <t>Key box Cer-Plast SKD F13 BI 29.5x6.5x23.5 cm white</t>
  </si>
  <si>
    <t>4460acd4-a8d8-4ddd-92ed-37143cdea6de</t>
  </si>
  <si>
    <t>Pronett XJ3891 Petrolejová lampa 19 cm zelená</t>
  </si>
  <si>
    <t>Pronett XJ3891 Oil lamp 19 cm green</t>
  </si>
  <si>
    <t>4460b0b0-9a74-427d-b8aa-8072dca4a150</t>
  </si>
  <si>
    <t>Viki polovyztužená podprsenka modrá velikost 80G</t>
  </si>
  <si>
    <t>Viki semi-rigid bra blue size 80G</t>
  </si>
  <si>
    <t>4460d761-f333-4a97-a110-cf004582c38f</t>
  </si>
  <si>
    <t>Ombre pánská mikina OM-SSPS-0153 velikost S</t>
  </si>
  <si>
    <t>Ombre men's sweatshirt OM-SSPS-0153 size S</t>
  </si>
  <si>
    <t>4461062e-628e-46d3-8f99-7e566f19079d</t>
  </si>
  <si>
    <t>Německé tablety na čištění pračky G&amp;G 3x20g DE</t>
  </si>
  <si>
    <t>German Washing Machine Cleaning Tablets G&amp;G 3x20g DE</t>
  </si>
  <si>
    <t>44612e37-874f-43a8-a207-9f78949e62a8</t>
  </si>
  <si>
    <t>Plexi 3 mm vínově průhledné - NA MÍRU 0.1 m2</t>
  </si>
  <si>
    <t>Plexi 3 mm burgundy transparent - TO SIZE 0.1m2</t>
  </si>
  <si>
    <t>44612e4a-3b9f-4f33-8866-5a33f81f72c4</t>
  </si>
  <si>
    <t>Termohrnek Contigo West Loop 2.0 červený 470 ml</t>
  </si>
  <si>
    <t>Thermo mug Contigo West Loop 2.0 red 470 ml</t>
  </si>
  <si>
    <t>44614d4d-cef7-460e-a7f0-62eb05dddeb6</t>
  </si>
  <si>
    <t>BIHUI KOTOUČ PRO OBRÁBĚNÍ HRAN DLAŽDIC DO 10 mm KONKÁVNÍ</t>
  </si>
  <si>
    <t>BIHUI DISC FOR EDGE PROCESSING OF TILES UP TO 10mm CONCAVE</t>
  </si>
  <si>
    <t>44616cb1-d49b-4d65-b474-eec135fc3524</t>
  </si>
  <si>
    <t>Dekorativní LED reflektorová lampa pro osvětlení keřových stromů</t>
  </si>
  <si>
    <t>Headlight Decorative LED Decorative Light for Lighting Shrub Trees</t>
  </si>
  <si>
    <t>44616e69-91d6-4dd0-add8-46061068e24c</t>
  </si>
  <si>
    <t>Parafínová čajová svíčka Bílé květy Aura 30 ks</t>
  </si>
  <si>
    <t>Paraffin tealight candle White flowers Aura 30 pcs.</t>
  </si>
  <si>
    <t>44617ac9-cd44-4162-be57-7d67c2aff2ce</t>
  </si>
  <si>
    <t>Desková hra Rodina Trefliků Číňan Trefl</t>
  </si>
  <si>
    <t>Board game Family of Treflik Chinese Trefl</t>
  </si>
  <si>
    <t>4461aa7f-8db7-4793-b939-c01000b36d17</t>
  </si>
  <si>
    <t>Viki podprsenka měkká béžová velikost 110H</t>
  </si>
  <si>
    <t>Viki soft beige bra size 110H</t>
  </si>
  <si>
    <t>4461d3fe-cf3b-4677-889e-c71b36e0713d</t>
  </si>
  <si>
    <t>Schleich 42500 Oplocená aréna pro králíky a morčata</t>
  </si>
  <si>
    <t>Schleich A farm for rabbits and guinea pigs</t>
  </si>
  <si>
    <t>4461d5f4-e52f-474e-901c-6d4937ed6005</t>
  </si>
  <si>
    <t>Náplň do pera UNI modrá</t>
  </si>
  <si>
    <t>Pen refill UNI blue</t>
  </si>
  <si>
    <t>44627afc-2b3a-4314-8888-6890a50b9cef</t>
  </si>
  <si>
    <t>Sportovní obuv 4F 4FWMM00FOTSF034-45S-40</t>
  </si>
  <si>
    <t>Trainers 4F 4FWMM00FOTSF034-45S-40</t>
  </si>
  <si>
    <t>4462a4ee-47ef-40ed-a6be-df13df812b4e</t>
  </si>
  <si>
    <t>Samostatná plastová miska Dog Fantasy šedá 0,5 l</t>
  </si>
  <si>
    <t>Single bowl plastic Dog Fantasy grey 0,5 l</t>
  </si>
  <si>
    <t>4462b3b4-ae92-4ef7-87d0-59f7323a02f7</t>
  </si>
  <si>
    <t>Helikon-Tex pánská bunda větrovka s kapucí Blizzard velikost XL</t>
  </si>
  <si>
    <t>Helikon-Tex men's windbreaker jacket with hood Blizzard, size XL</t>
  </si>
  <si>
    <t>4462d804-1861-46e5-b037-8813162985a6</t>
  </si>
  <si>
    <t>Blok WOODY pro 13 nožů, nůžky na drůbež / ocílku</t>
  </si>
  <si>
    <t>WOODY block for 13 knives, poultry shears / steel</t>
  </si>
  <si>
    <t>4462fa55-587a-467c-9e86-ca21f762f621</t>
  </si>
  <si>
    <t>GÁBININ KOUZELNÝ DOMEK - MÓDNÍ KLIPSY</t>
  </si>
  <si>
    <t>GABI'S HOUSE FASHIONABLE CLIPS</t>
  </si>
  <si>
    <t>44630303-af98-489e-b0f8-f7fd1633b219</t>
  </si>
  <si>
    <t>Brousek Fiskars 1000812</t>
  </si>
  <si>
    <t>Sharpener Fiskars 1000812</t>
  </si>
  <si>
    <t>44635e94-7bd5-4910-888f-c0d93322bb36</t>
  </si>
  <si>
    <t>Čisticí Utěrka na plasty SONAX 03050000</t>
  </si>
  <si>
    <t>Plastic cleaning cloth SONAX 03050000</t>
  </si>
  <si>
    <t>44636e6f-8306-419d-849a-4c9c133cdeef</t>
  </si>
  <si>
    <t>4463914d-b184-4579-a36c-7e4398d6ce6a</t>
  </si>
  <si>
    <t>Mexx Whenever Wherever for Her toaletní voda pro ženy</t>
  </si>
  <si>
    <t>Mexx Whenever Wherever 15 ml EDT</t>
  </si>
  <si>
    <t>4463a327-3a8c-43e7-8053-d061fcd8e10e</t>
  </si>
  <si>
    <t>BRUDER 03551 Scania Super 560R sklápěč s jeřábem</t>
  </si>
  <si>
    <t>BRUDER 03551 Scania Super 560R tipper with crane</t>
  </si>
  <si>
    <t>4463a376-f2e7-4379-91a5-d30455774a13</t>
  </si>
  <si>
    <t>DACO DFF0600 Palivový filtr</t>
  </si>
  <si>
    <t>DACO DFF0600 Filtr paliwa</t>
  </si>
  <si>
    <t>4463d385-43dd-43ec-b644-8ca302852129</t>
  </si>
  <si>
    <t>Reléový modul Alfa Romeo OE 46520412</t>
  </si>
  <si>
    <t>Relay module Alfa Romeo OE 46520412</t>
  </si>
  <si>
    <t>4463f553-c89c-4ed7-b87d-2c00a87ede43</t>
  </si>
  <si>
    <t>Šrouby do dřeva Wkręt-Met 6 x 140 mm 100 ks</t>
  </si>
  <si>
    <t>Wood screws Wkręt-Met 6 x 140 mm 100 pcs.</t>
  </si>
  <si>
    <t>44640cb7-bd52-45e2-9831-362535bfc42a</t>
  </si>
  <si>
    <t>Hasbro Maska měnící hlas Lord Vader Star Wars</t>
  </si>
  <si>
    <t>Hasbro Star Wars Lord Vader Voice Changing Mask</t>
  </si>
  <si>
    <t>446412bd-5edc-4cb8-a014-926d93da94ac</t>
  </si>
  <si>
    <t>Snímač pohybu ProVero ID-0052 220-240 V</t>
  </si>
  <si>
    <t>ProVero ID-0052 Motion Sensor 220-240V</t>
  </si>
  <si>
    <t>446454f5-da79-4112-afab-f532e9289929</t>
  </si>
  <si>
    <t>01719 Klíč na svíčky 16 mm SPW-16</t>
  </si>
  <si>
    <t>01719 Candle wrench 16mm SPW-16</t>
  </si>
  <si>
    <t>446485c4-e9b9-4d5b-901e-996e94cd1a63</t>
  </si>
  <si>
    <t>Seva Stavebnice Armáda – Bitva</t>
  </si>
  <si>
    <t>Seva Army Kit Jumbo - Battle</t>
  </si>
  <si>
    <t>44649a1b-e305-47b0-898e-c37ed48f5458</t>
  </si>
  <si>
    <t>Mil Tec pánská větrovka s kapucí Winter Combat Anorak velikost L</t>
  </si>
  <si>
    <t>Mil Tec Men's Windbreaker Jacket with Hood Winter Combat Anorak Size L</t>
  </si>
  <si>
    <t>44653fa6-6ceb-4789-961f-257e73afc981</t>
  </si>
  <si>
    <t>ZÁMEČNICKÉ KLADIVO 2000 G YT-4500 YATO</t>
  </si>
  <si>
    <t>LOCKSMITH HAMMER 2000G YT-4500 YATO</t>
  </si>
  <si>
    <t>44653fee-7573-477d-af1b-04e4fed24b6b</t>
  </si>
  <si>
    <t>Koncentrát Excellence 500 ml cola</t>
  </si>
  <si>
    <t>Excellence concentrate 500 ml cola</t>
  </si>
  <si>
    <t>44655f13-430e-4e9f-884e-94342685f3c6</t>
  </si>
  <si>
    <t>CELOFÁNOVÉ SÁČKY 18x23+3 cm s páskou 300ks</t>
  </si>
  <si>
    <t>BAGS, CELLOPHANE FOILS 18x23  3cm with tape 300pcs.</t>
  </si>
  <si>
    <t>44656920-4dc5-46b4-9d4b-be64e6961601</t>
  </si>
  <si>
    <t>SŮL EPSOM DO KOUPELE SÍRAN HOŘEČNATÝ HOŘKÁ 1 KG 1000 G</t>
  </si>
  <si>
    <t>SALT EPSOM BATH MAGNESIUM SULFATE BITTER 1KG 1000G</t>
  </si>
  <si>
    <t>44657146-bbab-4adf-a610-4fc97544b586</t>
  </si>
  <si>
    <t>Mechanický signalizátor záběru Delphin ROTA</t>
  </si>
  <si>
    <t>Mechanical bite indicator Delphin ROTA</t>
  </si>
  <si>
    <t>4465721b-d5ab-4f17-a670-6a29aea4dc2a</t>
  </si>
  <si>
    <t>Umyvadlo na desku obdélníkové Rea Naomi 45,5 cm bílé</t>
  </si>
  <si>
    <t>Rectangular countertop washbasin Rea Naomi 45,5 cm white</t>
  </si>
  <si>
    <t>44659ad2-59ef-49bb-b6e4-f2502dca79e0</t>
  </si>
  <si>
    <t>HLAVNÍ IZOLAČNÍ ODPOJOVAČ 1P 63A NOARK 102382</t>
  </si>
  <si>
    <t>INSULATING MAIN DISCONNECTOR 1P 63A NOARK 102382</t>
  </si>
  <si>
    <t>4465d3e4-6e01-446f-9988-e8b976d51ee4</t>
  </si>
  <si>
    <t>ARIEL ERYK [FIGURKA]</t>
  </si>
  <si>
    <t>ARIEL ERIC [FIGURE]</t>
  </si>
  <si>
    <t>4465e136-a547-426c-b671-3f12d7f1fc8d</t>
  </si>
  <si>
    <t>Hřeben na krátká srst Furminator</t>
  </si>
  <si>
    <t>Comb for short hair Furminator</t>
  </si>
  <si>
    <t>4465f0cc-528f-47ed-b02c-333fa97dc243</t>
  </si>
  <si>
    <t>Skechers pánské sportovní boty DYNAMIGHT 2.0 velikost 43</t>
  </si>
  <si>
    <t>Skechers men's sports shoes DYNAMIGHT 2.0 size 43</t>
  </si>
  <si>
    <t>4465f5de-f405-4e0d-a861-50337f7ea6ab</t>
  </si>
  <si>
    <t>44661c9e-a930-4bf9-819e-c6654c1355d8</t>
  </si>
  <si>
    <t>Allwaves Barva Na Vlasy 1.0 Černá 100 ml</t>
  </si>
  <si>
    <t>Allwaves Hair Dye 1.0 Black 100ml</t>
  </si>
  <si>
    <t>44667265-491f-473f-bfd9-9e46d9414f14</t>
  </si>
  <si>
    <t>Fólie Severno Home 60 m</t>
  </si>
  <si>
    <t>Severno Home Aluminum Foil 60m</t>
  </si>
  <si>
    <t>44667381-e6d5-478e-bf85-00c4cecc8153</t>
  </si>
  <si>
    <t>Springos Plachta 60 g/m2 6 x 4 m</t>
  </si>
  <si>
    <t>Springos Tarpaulin 60 g/m2 6 x 4 m</t>
  </si>
  <si>
    <t>44669b79-a3ab-4148-b7cb-89616c8a0cd1</t>
  </si>
  <si>
    <t>LAMPA OWADOBÓJCZA UV PUŁAPKA PROTI KOMÁRŮM A KLÍŠŤATŮM MOUCHY USB ULTRAZVUKOVÁ</t>
  </si>
  <si>
    <t>LAMPA OWADOBÓJCZA UV PUŁAPKA FOR MOSQUITO TICKS FLIES USB ULTRASONIC</t>
  </si>
  <si>
    <t>4466ae2d-d9de-4736-861a-5839322df123</t>
  </si>
  <si>
    <t>4466c10d-8749-4253-bbc2-b7f7473358fa</t>
  </si>
  <si>
    <t>Taška na řídítka SATIS EB022 1 l</t>
  </si>
  <si>
    <t>Handlebar bag SATIS EB022 1 l</t>
  </si>
  <si>
    <t>4466c5fc-8484-43a1-9a17-82034212b183</t>
  </si>
  <si>
    <t>Držák telefonu otočný o 360° AMiO HOLD-15</t>
  </si>
  <si>
    <t>360 ° rotating phone holder AMiO HOLD-15</t>
  </si>
  <si>
    <t>4466c725-a330-4e46-8504-8ad3348e62ce</t>
  </si>
  <si>
    <t>Sada malých samostatných háčků na tabuli Patrol</t>
  </si>
  <si>
    <t>A set of single hooks small array Patrol</t>
  </si>
  <si>
    <t>4466e72a-6d56-4ec6-870c-6474b0955926</t>
  </si>
  <si>
    <t>Tenisová raketa Wilson Impact L2 277 g</t>
  </si>
  <si>
    <t>Tennis rackets Wilson Impact L2 277 g</t>
  </si>
  <si>
    <t>44670375-829f-4c16-89c6-23629ec978c8</t>
  </si>
  <si>
    <t>Šálek na čajovou kávu sklenice Altom Design Daisy 430 ml</t>
  </si>
  <si>
    <t>Glass coffee tea cup glass mug Altom Design Daisy 430 ml</t>
  </si>
  <si>
    <t>44673d8f-2080-4aa3-9913-1bc39e2bfc4e</t>
  </si>
  <si>
    <t>Audi OE 1T1823633B</t>
  </si>
  <si>
    <t>44676bdb-e973-40d4-9419-c3ccc8f542f4</t>
  </si>
  <si>
    <t>Tradiční parafínová svíčka bez zápachu Homea</t>
  </si>
  <si>
    <t>Scented traditional paraffin wax odorless Homea</t>
  </si>
  <si>
    <t>4467799b-c9d1-4aec-9338-b07204bfb8e0</t>
  </si>
  <si>
    <t>DVOJITÁ HLAVA FONTÁNA BAZÉNU BAZÉNOVÁ ZAHRADNÍ BAZÉNY VODNÍ SPRCHA</t>
  </si>
  <si>
    <t>DOUBLE HEAD POOL FOUNTAIN POOL GARDEN POOLS WATER SPRAY</t>
  </si>
  <si>
    <t>4467baf6-0681-48d6-a075-28b536a11936</t>
  </si>
  <si>
    <t>Podprsenka GORSENIA K496 PARADISE červená 85H</t>
  </si>
  <si>
    <t>Bra GORSENIA K496 PARADISE red 85H</t>
  </si>
  <si>
    <t>4467ed85-605f-41f4-8dff-ab223daae4f4</t>
  </si>
  <si>
    <t>Single Džem CD</t>
  </si>
  <si>
    <t>Single Jam CD</t>
  </si>
  <si>
    <t>4467fae2-93b4-427e-9a24-1bb5dd5f74b2</t>
  </si>
  <si>
    <t>MANDLE CELÁ LOUPANÁ KALIFORNSKÁ 500 G OD -ŠAFRANEK</t>
  </si>
  <si>
    <t>WHOLE HUSKED CALIFORNIAN ALMOND 500G FROM -SZAFRANEK</t>
  </si>
  <si>
    <t>4468154e-955a-4707-aa1a-a011bc112ef8</t>
  </si>
  <si>
    <t>PUMA Pánské boty Caven bílé 41</t>
  </si>
  <si>
    <t>PUMA Men's shoes Caven white 41</t>
  </si>
  <si>
    <t>44682bb7-7ce4-4eec-a617-23f1a794ab30</t>
  </si>
  <si>
    <t>LA RIVE Women Elegant Parfémovaná voda 30 ml</t>
  </si>
  <si>
    <t>LA RIVE Women Elegant Eau de Parfum 30 ml</t>
  </si>
  <si>
    <t>446837b8-3571-4f7d-a4ab-cb50c269b3f8</t>
  </si>
  <si>
    <t>Přerušovač směrových světel, směrových světel LED 12V</t>
  </si>
  <si>
    <t>Interrupter for turn signals, LED directions 12V</t>
  </si>
  <si>
    <t>44683d22-2d61-4023-9921-679af73f6846</t>
  </si>
  <si>
    <t>Žárovka, světlomet M-Tech ZMD8S6</t>
  </si>
  <si>
    <t>Bulb, fog lamp M-Tech ZMD8S6</t>
  </si>
  <si>
    <t>4468408f-5f33-4fd1-a3b7-daf2b3d3ce0e</t>
  </si>
  <si>
    <t>Křeslo Dankor Design Antverpy velur zeleň lahvové nohy černé</t>
  </si>
  <si>
    <t>Chair Dankor Design Antwerp velour green bottle legs black</t>
  </si>
  <si>
    <t>446860f4-7a72-4573-863e-65124861015d</t>
  </si>
  <si>
    <t>Sprchový kout Mexen Rio s posuvnými dveřmi 80 x 80 cm</t>
  </si>
  <si>
    <t>Mexen Rio shower cabin with sliding doors 80 x 80 cm</t>
  </si>
  <si>
    <t>4468782c-596e-4821-bc4e-f892d772ee42</t>
  </si>
  <si>
    <t>Skechers sportovní obuv plast bílá velikost 31</t>
  </si>
  <si>
    <t>Skechers sports shoes plastic white size 31</t>
  </si>
  <si>
    <t>44687865-a114-4874-9736-a9cdea77219d</t>
  </si>
  <si>
    <t>Qoltec Napájecí zdroj 40W 12V 3.33A 5.5*2.1</t>
  </si>
  <si>
    <t>Qoltec Power Supply 40W 12V 3.33A 5.5*2.1</t>
  </si>
  <si>
    <t>4468906f-f4a2-4718-b5f7-52e389d808fb</t>
  </si>
  <si>
    <t>ZÁKLADNA STOPKA PRO SLOUPKY 70x70mm PRO BRÁNY PANELOVÉHO PLOTU</t>
  </si>
  <si>
    <t>BASE FOOT FOR POSTS 70x70mm FOR GATES PANEL FENCE GATES</t>
  </si>
  <si>
    <t>44689e02-d75b-4ceb-93c7-d915e67a53a2</t>
  </si>
  <si>
    <t>Háček Command 2 ks 1300 g</t>
  </si>
  <si>
    <t>Hook Command 2 pcs. 1300 g</t>
  </si>
  <si>
    <t>4468ec6e-9677-4e3e-9d34-ea71cb826053</t>
  </si>
  <si>
    <t>Vonný olej Elina Zimtrinde Duftol 10 ml</t>
  </si>
  <si>
    <t>Fragrance oil Elina Zimtrinde Duftol 10 ml</t>
  </si>
  <si>
    <t>4468fb19-6a7f-4e09-bc76-b8d1cd917f52</t>
  </si>
  <si>
    <t>Trefl Puzzle 160 el. 40. výročí Trefl – Zábava v kalužích</t>
  </si>
  <si>
    <t>Trefl Puzzle 160 el. 40th anniversary Trefl - Fun in puddles</t>
  </si>
  <si>
    <t>44690137-9b00-4b3e-b23f-32c4617de9a7</t>
  </si>
  <si>
    <t>HOT WHEELS PREMIUM CAR CULTURE Slide STREET 5/5 2018 Ford Mustang RTR Spec.</t>
  </si>
  <si>
    <t>HOT WHEELS PREMIUM CAR CULTURE SLIDE STREET 5/5 2018 Ford Mustang RTR Spec</t>
  </si>
  <si>
    <t>44690533-f043-4873-aac2-975b270842f2</t>
  </si>
  <si>
    <t>Barevné pánské boxerky s motivem květin - XL</t>
  </si>
  <si>
    <t>Colorful Men's Boxers Flower Theme - XL</t>
  </si>
  <si>
    <t>44691081-a806-4cde-b07c-45116f0b94b9</t>
  </si>
  <si>
    <t>Legíny 3/4 termoaktivní kalhoty SPAIO Thermo sport dámské zelené XL</t>
  </si>
  <si>
    <t>Leggings pants 3/4 thermoactive SPAIO Thermo sport women green XL</t>
  </si>
  <si>
    <t>44692449-aa55-4509-8ad7-8010925948c2</t>
  </si>
  <si>
    <t>DEŠTNÍK SKLÁDACÍ AUTOMATICKÝ UNISEX</t>
  </si>
  <si>
    <t>UMBRELLA FOLDING AUTOMATIC UNISEX</t>
  </si>
  <si>
    <t>44698af2-19da-4172-98fe-3428d73d724b</t>
  </si>
  <si>
    <t>Papuče Befado Honey 102x002 vel. 28</t>
  </si>
  <si>
    <t>Slippers children's sneakers Befado Honey 102x002 r.28</t>
  </si>
  <si>
    <t>4469b6dd-b4b7-4888-b7da-bec466744c1b</t>
  </si>
  <si>
    <t>IP kamera Imou Bullet 2C 4MP IPC-F42P</t>
  </si>
  <si>
    <t>IP camera Imou Bullet 2C 4MP IPC-F42P</t>
  </si>
  <si>
    <t>4469c1fb-0c43-4077-9e34-407fc0c60770</t>
  </si>
  <si>
    <t>Obraz pro MALOVÁNÍ PODLE ČÍSEL S RÁMEM 40x50</t>
  </si>
  <si>
    <t>Picture for PAINTING BY NUMBERS WITH FRAME 40x50</t>
  </si>
  <si>
    <t>4469e0e1-ee22-4b9e-878a-fe66510a4a93</t>
  </si>
  <si>
    <t>Rychlospojka zástrčka d závit 1 zew 1/4'' 81387 VOREL</t>
  </si>
  <si>
    <t>Quick connector plug D thread 1 external 1/4'' 81387 VOREL</t>
  </si>
  <si>
    <t>4469f991-0844-462b-a11b-94fd1e6aa782</t>
  </si>
  <si>
    <t>Topran 109 976 Tryska ostřikovače, čištění skel</t>
  </si>
  <si>
    <t>Topran 109 976 Washer nozzle, window cleaning</t>
  </si>
  <si>
    <t>446a41e6-15fc-4b85-8066-bbc111b791bf</t>
  </si>
  <si>
    <t>Pánské boty adidas Nebzed GX4695 černé 45 1/3</t>
  </si>
  <si>
    <t>Adidas Nebzed GX4695 men's shoes black 45 1/3</t>
  </si>
  <si>
    <t>446a43bd-1f53-400b-b2f7-98ca629e66eb</t>
  </si>
  <si>
    <t>Klasická forma Brunbeste 22,5 x 22,5 cm</t>
  </si>
  <si>
    <t>Classic Brunbeste form 22.5 x 22.5cm</t>
  </si>
  <si>
    <t>446a4efb-6e5d-4a01-b971-8d990a64dc66</t>
  </si>
  <si>
    <t>LAVON Myčka nádobí LAVON 5 kg</t>
  </si>
  <si>
    <t>LAVON Dishwasher LAVON 5 kg</t>
  </si>
  <si>
    <t>446a5bfb-6cd9-4bed-b5ed-55ce499bd029</t>
  </si>
  <si>
    <t>Čaj LIPOVÉ SLUNCE 100 g lípa brusinky ibišek</t>
  </si>
  <si>
    <t>Fruit tea LINDEN SUN 100g linden cranberry hibiscus</t>
  </si>
  <si>
    <t>446a96b6-de62-4637-8199-3e80b44c8d7b</t>
  </si>
  <si>
    <t>Průhledný box s víkem</t>
  </si>
  <si>
    <t>Box with lid colorless</t>
  </si>
  <si>
    <t>446ab235-c5f0-46d7-8c16-8c114e0e3171</t>
  </si>
  <si>
    <t>Notebook Lenovo IdeaPad Flex 14" Intel Core i3 8 GB / 128 GB modrý</t>
  </si>
  <si>
    <t>Laptop Lenovo IdeaPad Flex 14" Intel Core i3 8 GB / 128 GB blue</t>
  </si>
  <si>
    <t>446ac863-f4c4-4538-9be7-e4a299e64703</t>
  </si>
  <si>
    <t>SPLITTER PoE 48V-12V 2A NAPÁJECÍ ZDROJ PRO IP KAMERY WIFI JACK 5.5/2.1 VODĚODOLNÝ</t>
  </si>
  <si>
    <t>SPLITTER PoE 48V-12V 2A IP CAMERA POWER ADAPTER WIFI JACK 5.5/2.1 WATERPROOF</t>
  </si>
  <si>
    <t>446ae9da-eb78-42b0-9d20-1c9c65a9f808</t>
  </si>
  <si>
    <t>Regál Aga 90 x 30 x 75 cm bílý</t>
  </si>
  <si>
    <t>Bookcase Aga 90 x 30 x 75 cm white</t>
  </si>
  <si>
    <t>446b2b2f-b8be-4c83-a668-0498e4f251bb</t>
  </si>
  <si>
    <t>GFTIME LITINOVÁ DESKA 49 x 32 cm WEBER 7566 GENESIS 300 - ESP-310</t>
  </si>
  <si>
    <t>GFTIME CAST IRON PLATE 49 x 32 cm WEBER 7566 GENESIS 300 - ESP-310</t>
  </si>
  <si>
    <t>446b34a1-7472-4161-9a41-b4ddbcaff098</t>
  </si>
  <si>
    <t>WRANGLER LARSTON DESIRE 112347353 31/34</t>
  </si>
  <si>
    <t>446bef20-e8e5-4ea4-a8d1-8dbc2e51be60</t>
  </si>
  <si>
    <t>AMERICAN CLUB LH159 ORIGINÁLNÍ, POHODLNÉ TENISKY NA SUCHÝ ZIP NAVY 40</t>
  </si>
  <si>
    <t>AMERICAN CLUB LH159 ORIGINAL, COMFORTABLE SNEAKERS VELCRO SNEAKERS NAVY 40</t>
  </si>
  <si>
    <t>446c0a2f-9b94-4e60-bd17-e068a3ecaacc</t>
  </si>
  <si>
    <t>Dřevěné kotouče Goki 100 ks.</t>
  </si>
  <si>
    <t>Goki wooden discs 100 pcs.</t>
  </si>
  <si>
    <t>446c342b-45d1-4eea-8f35-afb6a1ca02d9</t>
  </si>
  <si>
    <t>Zmizík Midex BB196580</t>
  </si>
  <si>
    <t>Marker description Midex BB196580</t>
  </si>
  <si>
    <t>446c4d5f-613e-4fd1-a2da-538023b318f2</t>
  </si>
  <si>
    <t>Tréninkové pamlsky pro psa poloměkké KRÁLÍK</t>
  </si>
  <si>
    <t>Semi-soft TRAINING treats for dogs RABBIT</t>
  </si>
  <si>
    <t>446c4f5d-49ee-404e-92c5-344c0f6ffdad</t>
  </si>
  <si>
    <t>SET LED pásek COB 230V 20 m 3000K BÍLÝ TEPLÝ NAPÁJECÍ ZDROJ OVLADAČ DÁLKOVÝ OVLADAČ</t>
  </si>
  <si>
    <t>SET COB LED strip 230V 20m 3000K WHITE WARM POWER SUPPLY REMOTE CONTROLLER</t>
  </si>
  <si>
    <t>446c60db-016b-4e0e-8ff5-a3cf2c6df93e</t>
  </si>
  <si>
    <t>Sada příborů GOR FACTORY Kempingové příbory 3 ks v pouzdro na oběd v práci</t>
  </si>
  <si>
    <t>Cutlery set GOR FACTORY Camping cutlery 3 el in lunch case at work</t>
  </si>
  <si>
    <t>446ca2c9-1642-4cc2-a053-d3c1d2568a35</t>
  </si>
  <si>
    <t>Pro mládež boty Puma UP Jri 373600 28, velikost 36</t>
  </si>
  <si>
    <t>Youth shoes Puma UP Jri 373600 28 r. 36</t>
  </si>
  <si>
    <t>446cb81c-673b-4046-b03f-63ccb9d3d3bb</t>
  </si>
  <si>
    <t>Wok 5five Simply Smart 35 cm</t>
  </si>
  <si>
    <t>446cf06c-e6a5-452c-a2e7-d1723bf9f2a5</t>
  </si>
  <si>
    <t>SADA TLUMIČŮ PŘEDNÍHO NÁRAZNÍKU CHEVROLET SPARK, DAEWOO MATIZ 0.8/1.0</t>
  </si>
  <si>
    <t>SET OF SHOCK ABSORBERS FRONT CHEVROLET SPARK, MATTIZ 0.8/1.0</t>
  </si>
  <si>
    <t>446cf94a-3a2b-4144-ac41-3c65797af25a</t>
  </si>
  <si>
    <t>TEKUTINA PRO TURISTICKÉ TOALETY, KONCENTRÁT THETFORD DO NÁDRŽKY NA VODU</t>
  </si>
  <si>
    <t>LIQUID FOR TOURIST TOILETS CONCENTRATE THETFORD FOR WATER TANK</t>
  </si>
  <si>
    <t>446cff5c-cb43-416a-8ddb-19d3ea6ac210</t>
  </si>
  <si>
    <t>Boty Beco 92170000 černé, velikost 39</t>
  </si>
  <si>
    <t>Shoes Beco 92170000 black size 39</t>
  </si>
  <si>
    <t>446d051f-e788-4ae2-ba13-1fcc12aafccc</t>
  </si>
  <si>
    <t>Laviino pánská košile dl127 regular dlouhý rukáv bavlna velikost 2XL/3XL</t>
  </si>
  <si>
    <t>Laviino men's shirt dl127 regular long sleeve cotton size 2XL/3XL</t>
  </si>
  <si>
    <t>446d1376-5fa7-4b59-ae96-32db8224610d</t>
  </si>
  <si>
    <t>Sluneční clony X-Shades SH0107</t>
  </si>
  <si>
    <t>X-Shades SH0107 sun visors</t>
  </si>
  <si>
    <t>446d2a0e-0e38-427b-87d1-b1fe156c166d</t>
  </si>
  <si>
    <t>Adidas pánské sportovní boty velikost 38 2/3</t>
  </si>
  <si>
    <t>Adidas men's sports shoes size 38 2/3</t>
  </si>
  <si>
    <t>446d772d-b39d-46ae-9bfe-e2353abc8843</t>
  </si>
  <si>
    <t>Školní batoh Spiderman Paso s jednou přihrádkou modrý, odstíny šedé a stříbrné, vícebarevný 17 l</t>
  </si>
  <si>
    <t>Spiderman Paso blue single compartment school backpack, shades of gray and silver, multicolor 17 l</t>
  </si>
  <si>
    <t>446d7f2d-b80b-4248-a822-1017994a1040</t>
  </si>
  <si>
    <t>Plavková podprsenka AVA SK-113, černá, 80G</t>
  </si>
  <si>
    <t>Swimsuit AVA SK-113 outfit black 80G</t>
  </si>
  <si>
    <t>446d9649-92fe-4db4-b84c-fe472723d7be</t>
  </si>
  <si>
    <t>Větrovková bunda s kapucí Pentagon UTA Anorak 2.0 Black XS</t>
  </si>
  <si>
    <t>Windbreaker jacket with hood Pentagon UTA Anorak 2.0 Black XS</t>
  </si>
  <si>
    <t>446db888-abef-43e8-b2dd-91c770d71db4</t>
  </si>
  <si>
    <t>Stojací zrcadlo zlaté AWD Interior</t>
  </si>
  <si>
    <t>Standing mirror gold AWD Interior</t>
  </si>
  <si>
    <t>446de72d-b6d5-4b32-b9ba-8f9037683e27</t>
  </si>
  <si>
    <t>Rieker dámské kotníkové boty platforma velikost 41</t>
  </si>
  <si>
    <t>Rieker women's boots platform size 41</t>
  </si>
  <si>
    <t>446e4a4b-820e-4e34-9f7f-76e62d414d7e</t>
  </si>
  <si>
    <t>Febi Bilstein 19938 Opravná sada, upevnění tlumiče</t>
  </si>
  <si>
    <t>Febi Bilstein 19938 Repair kit, shock absorber mount</t>
  </si>
  <si>
    <t>446e7120-7ef2-4bfb-9d4c-303109746a00</t>
  </si>
  <si>
    <t>OBOJEK PRO KOČKY ODRAZKA ZVONEČEK XS 1x19-31 cm</t>
  </si>
  <si>
    <t>CAT COLLAR REFLECTIVE BELL XS 1x19-31cm</t>
  </si>
  <si>
    <t>446e839c-1005-497e-a84a-0e4f71d85704</t>
  </si>
  <si>
    <t>Čisticí pěna THE PINK STUFF sprej na koberce a čalounění 500 ml</t>
  </si>
  <si>
    <t>Cleaning foam THE PINK STUFF carpet and upholstery spray 500 ml</t>
  </si>
  <si>
    <t>446e8f0a-95b9-4065-b6d9-aaf27b590b4a</t>
  </si>
  <si>
    <t>Brusný papír Klingspor P2500</t>
  </si>
  <si>
    <t>Papier ścierny Klingspor P2500</t>
  </si>
  <si>
    <t>446e9d1c-dcf0-48d5-be20-df8487a8103c</t>
  </si>
  <si>
    <t>Demar holínky holínky do půlky lýtek velikost 36</t>
  </si>
  <si>
    <t>Demar women's mid-calf boots size 36</t>
  </si>
  <si>
    <t>446ecd06-1714-45d8-b486-8b16c126ddbd</t>
  </si>
  <si>
    <t>Závěsná lampa TOOLIGHT APP980-CP 2 - body světla, integrovaný LED zdroj</t>
  </si>
  <si>
    <t>TOOLIGHT APP980-CP hanging lamp, 2-points of light, integrated LED source</t>
  </si>
  <si>
    <t>446f483d-7e64-46a6-8e0a-2ab036c3a932</t>
  </si>
  <si>
    <t>KOSTÝM HIPPIE 60 LET</t>
  </si>
  <si>
    <t>HIPPIC OUTFIT HIPPY HIPPI 1960s</t>
  </si>
  <si>
    <t>446f800a-42f6-4565-87c4-fd4e157710ac</t>
  </si>
  <si>
    <t>446f8215-ef8b-4f7e-aa34-293dca999688</t>
  </si>
  <si>
    <t>Elektrická varná konvice Hendi 209936 2150 W 2,5 l stříbrná/šedá</t>
  </si>
  <si>
    <t>Hendi 209936 electric kettle 2150 W 2.5 l silver/gray</t>
  </si>
  <si>
    <t>446f87da-2b16-4a15-89f7-e00e80842a7b</t>
  </si>
  <si>
    <t>Hraničářův učeň - Útěk z Falaise (brož.) John Flanagan</t>
  </si>
  <si>
    <t>446fd212-a7be-488d-a4e3-368a518d9c2d</t>
  </si>
  <si>
    <t>Čokoláda bílá k pití Mokate 1000 g</t>
  </si>
  <si>
    <t>White Drinking Chocolate Mokate 1000 g</t>
  </si>
  <si>
    <t>446fe922-6b89-4b76-aa60-5f5bb91bdc0e</t>
  </si>
  <si>
    <t>Malý atlas zvířat Ewa Pawlaková</t>
  </si>
  <si>
    <t>44701cab-00e4-4268-a087-767eee8741c3</t>
  </si>
  <si>
    <t>447056db-97a2-4adc-b129-8678188469fc</t>
  </si>
  <si>
    <t>Plášť na kolo TRC Townsman HY-197 V5057+D4060+800268 velikost kola 28" 1,75" 47 mm 670 g</t>
  </si>
  <si>
    <t>Bicycle tyre TRC Townsman HY-197 V5057+D4060+800268 wheel size 28 " 1,75 " 47 mm 670 g</t>
  </si>
  <si>
    <t>44709319-4a88-4150-b505-c644de65f1ba</t>
  </si>
  <si>
    <t>VIGA Dřevěné koblihy Donaty 6 ks</t>
  </si>
  <si>
    <t>VIGA Wooden Donuts Donates 6 pcs</t>
  </si>
  <si>
    <t>4470d6e5-a80b-4c3b-92c1-dff717a1964d</t>
  </si>
  <si>
    <t>Dekorativní nástěnné hodiny 30 cm kulatý, minimalistické</t>
  </si>
  <si>
    <t>Decorative wall clock 30 cm round minimalist</t>
  </si>
  <si>
    <t>4470d6f3-d130-40b5-9bae-b30054b350d9</t>
  </si>
  <si>
    <t>Spojka pračky se sušičkou Dea Home 8009371075206</t>
  </si>
  <si>
    <t>Washing machine connector with dryer Dea Home 8009371075206</t>
  </si>
  <si>
    <t>4470dc2b-429c-400d-b3cf-ef14e5e1163c</t>
  </si>
  <si>
    <t>FORD MONDEO MK4 07 – SVĚTLO NA OSVĚTLENÍ TABULE</t>
  </si>
  <si>
    <t>FORD MK4 07- BLACKBOARD LIGHT</t>
  </si>
  <si>
    <t>4470e810-8120-4dd1-be27-2a0b129864b2</t>
  </si>
  <si>
    <t>Sada pro opravu podlah panelů typu vosk</t>
  </si>
  <si>
    <t>Repair wax panel repair kit</t>
  </si>
  <si>
    <t>4470ec81-a99d-45c5-a2b9-93b6d811bf15</t>
  </si>
  <si>
    <t>Organizér na baterie košíček s testerem energie Kistenberg</t>
  </si>
  <si>
    <t>Battery Organizer Basket Container with Energy Tester Kistenberg</t>
  </si>
  <si>
    <t>447116e1-b471-4b20-b9ca-7a13791027bc</t>
  </si>
  <si>
    <t>Dedra Diamantový Kotouč Hrd H1062</t>
  </si>
  <si>
    <t>Dedra Diamond Shield Hrd H1062</t>
  </si>
  <si>
    <t>44712035-26e5-4f1c-9967-f2cbcf46db60</t>
  </si>
  <si>
    <t>Uvex sportovní sluneční brýle – unisex</t>
  </si>
  <si>
    <t>Uvex sports sunglasses - unisex</t>
  </si>
  <si>
    <t>44712c81-05f2-4556-b586-3a0bd33a4f93</t>
  </si>
  <si>
    <t>Vnitřní IP panel VTH2421FB-P dahua</t>
  </si>
  <si>
    <t>Indoor panel IP VTH2421FB-P dahua</t>
  </si>
  <si>
    <t>4471527c-83d5-4757-ae70-2e2ca8c95e8c</t>
  </si>
  <si>
    <t>UGREEN SÍŤOVÁ NABÍJEČKA USB C 20W Power Delivery</t>
  </si>
  <si>
    <t>UGREEN USB C 20W Power Delivery CHARGER</t>
  </si>
  <si>
    <t>447153e1-3b57-4ed8-bfd5-7bba4319d5b6</t>
  </si>
  <si>
    <t>Lahve na víno s korkovou zátkou 750 ml, 30 kusů</t>
  </si>
  <si>
    <t>Wine bottles with a corker 750 ml 30 pieces</t>
  </si>
  <si>
    <t>447162ac-210d-4493-882c-ce5b8a765947</t>
  </si>
  <si>
    <t>Krém tmavá čokoláda Grashoff 250 g</t>
  </si>
  <si>
    <t>Grashoff dark chocolate cream 250 g</t>
  </si>
  <si>
    <t>447168a8-8ef0-42bf-819e-e128f3523072</t>
  </si>
  <si>
    <t>Ponorné čerpadlo Fieldmann 750 W 12000 l/h</t>
  </si>
  <si>
    <t>Submersible pump Fieldmann 750 W 12000 l/h</t>
  </si>
  <si>
    <t>447174cd-91d9-4aa5-9025-b947999c9150</t>
  </si>
  <si>
    <t>Gorsenia měkká béžová podprsenka velikost 100B</t>
  </si>
  <si>
    <t>Gorsenia soft beige bra size 100B</t>
  </si>
  <si>
    <t>4471b5c6-56fe-46f1-9fde-cb92d367c09e</t>
  </si>
  <si>
    <t>Rtěnka Golden Rose růžová, odstíny hnědé a béžové, saténová v tyčince</t>
  </si>
  <si>
    <t>Lipstick Golden Rose pink Odcienie brązu i beżu sateen stick</t>
  </si>
  <si>
    <t>4471d4be-59f0-4a4b-b624-cc3b71535ad9</t>
  </si>
  <si>
    <t>Elektrická varná konvice Esperanza BVP696NG 1500 W 1,7 l černá</t>
  </si>
  <si>
    <t>Electric kettle Esperanza BVP696NG 1500 W 1,7 l black</t>
  </si>
  <si>
    <t>4471d570-4f85-4a22-b182-c9d70d3003d5</t>
  </si>
  <si>
    <t>DACO 613004 Rozstřikovací panel, brzdový kotouč</t>
  </si>
  <si>
    <t>DACO 613004 Splash panel, brake disc</t>
  </si>
  <si>
    <t>447201ba-505e-49e0-9cb8-57762b3104fe</t>
  </si>
  <si>
    <t>Elektrická Zásuvka Tarel šedá</t>
  </si>
  <si>
    <t>Socket Electric wall Tarel gray</t>
  </si>
  <si>
    <t>44725065-ca84-4f41-9ab1-7ef621cfa6b7</t>
  </si>
  <si>
    <t>Nike pánská mikina CW6902-010 velikost XXL</t>
  </si>
  <si>
    <t>Nike men's sweatshirt CW6902-010 size XXL</t>
  </si>
  <si>
    <t>44727178-f876-415c-b554-748848d2d4bd</t>
  </si>
  <si>
    <t>Elektrická parní trouba Electrolux KODDP77WX</t>
  </si>
  <si>
    <t>Electric steam oven Electrolux KODDP77WX</t>
  </si>
  <si>
    <t>4472ae89-094f-4ba5-929a-90b5523f0fb9</t>
  </si>
  <si>
    <t>Blatník komplet Simpla Spencer růžový</t>
  </si>
  <si>
    <t>Mudguard set Simpla Spencer pink</t>
  </si>
  <si>
    <t>4472c74c-84ff-4614-92fb-14401f0d84d1</t>
  </si>
  <si>
    <t>KULIČKY NA DORT na piku STŘÍBRNÉ dekorace na dort koule 20ks</t>
  </si>
  <si>
    <t>CAKE BALLS on peak SILVER cake decoration balls 20pcs</t>
  </si>
  <si>
    <t>4472cd18-ced6-4694-8ce9-53b2c9bf665f</t>
  </si>
  <si>
    <t>Compagnia Delle Indie Tělové máslo Pomeranč 250 ml</t>
  </si>
  <si>
    <t>Compagnia Delle Indie Body Butter Orange 250 ml</t>
  </si>
  <si>
    <t>4472d329-c937-416c-878c-70acb6a27785</t>
  </si>
  <si>
    <t>Sada Moose Toys Bluey Farmers Market Playset</t>
  </si>
  <si>
    <t>Moose Toys Bluey Farmers Market Playset</t>
  </si>
  <si>
    <t>4472ecc6-8136-49dc-afd8-41893587c7bd</t>
  </si>
  <si>
    <t>K2 APLIKÁTOR NA VOSKY dresinků, houbový s rukojetí, nešpiní ruce</t>
  </si>
  <si>
    <t>K2 dressing wAX APPLICATOR, sponge with handle, does not get your hands dirty</t>
  </si>
  <si>
    <t>4472fe84-ba9f-47a3-9012-93dd7782b115</t>
  </si>
  <si>
    <t>Princezna Leia – zelený kostým Endor sw1296</t>
  </si>
  <si>
    <t>Princess Leia - green Endor costume sw1296</t>
  </si>
  <si>
    <t>4473287a-9825-4882-a226-d545cedd56ba</t>
  </si>
  <si>
    <t>Kancelářská páska 18 mm x 30 m 8 ks GRAND</t>
  </si>
  <si>
    <t>Office tape 18mmx30m 8pcs GRAND</t>
  </si>
  <si>
    <t>44734087-1162-4a0c-9cf1-cb4220063684</t>
  </si>
  <si>
    <t>American Club balerínky eko kůže velikost 31</t>
  </si>
  <si>
    <t>American Club ballerina eco leather size 31</t>
  </si>
  <si>
    <t>44734d8e-94c1-47f7-804c-fc10775793bf</t>
  </si>
  <si>
    <t>Router Mercusys MR47BE</t>
  </si>
  <si>
    <t>44737e3b-9278-4e14-a1e7-cadaa6d50c1a</t>
  </si>
  <si>
    <t>Řetězová pila Fieldmann 2000 W</t>
  </si>
  <si>
    <t>Chainsaw Fieldmann 2000 W</t>
  </si>
  <si>
    <t>447380db-ce28-47bf-a3b9-16c4e5282d8b</t>
  </si>
  <si>
    <t>Samolepka na auto PORNHUB CASTING CAR 8x15</t>
  </si>
  <si>
    <t>PORNHUB CASTING CAR 8x15 car sticker</t>
  </si>
  <si>
    <t>4473a8ea-18d4-4bc5-bbbe-2241155629ed</t>
  </si>
  <si>
    <t>Žabky Crocs Crocband 11016-01U light grey 41/42</t>
  </si>
  <si>
    <t>Crocs Crocband 11016-01U light grey flip-flops 41/42</t>
  </si>
  <si>
    <t>44743c8a-e5d8-4032-ac15-79dec18d132a</t>
  </si>
  <si>
    <t>Víko Orion 22 cm</t>
  </si>
  <si>
    <t>Lid Orion 22 cm</t>
  </si>
  <si>
    <t>44748575-cd69-4062-ac52-d044e3fccc7b</t>
  </si>
  <si>
    <t>TERMOLÁHEV Termoska se sítkem na čaj 500 ml DOBLO stříbrná Banquet</t>
  </si>
  <si>
    <t>THERMAL BOTTLE thermos WITH STRAINER for tea 500 ml DOBLO silver Banquet</t>
  </si>
  <si>
    <t>4474ae5d-3284-4cd5-8a68-c2447769ce24</t>
  </si>
  <si>
    <t>Klasická záclona polyester 300 cm x 250 cm</t>
  </si>
  <si>
    <t>Curtains classic polyester 300 cm x 250</t>
  </si>
  <si>
    <t>4474d3d2-052b-44a8-be60-de5a82fd0f0a</t>
  </si>
  <si>
    <t>Wrangler Ponožky KOTNÍKOVÉ PONOŽKY vícebarevné velikost 39-42</t>
  </si>
  <si>
    <t>Wrangler Socks FEET multicolor size 39-42</t>
  </si>
  <si>
    <t>4475483b-de82-4d41-8c84-a18ea455e9b6</t>
  </si>
  <si>
    <t>Houpačka kokon pro děti Tulano Doppo 20 Grey do pokoje zahrady 60 kg 36 měsíců</t>
  </si>
  <si>
    <t>Children's Cocoon Swing Tulano Doppo 20 Grey For Garden Room 60kg 36msc</t>
  </si>
  <si>
    <t>44756f2e-1bf4-4708-98cc-695b44c3074c</t>
  </si>
  <si>
    <t>Psí pamlsek Brit Meaty Jerky Rabbit 80 g</t>
  </si>
  <si>
    <t>Brit Meaty Jerky Rabbit dog treat 80 g</t>
  </si>
  <si>
    <t>4475c182-e654-4e4e-9d26-7dddc03ba7e9</t>
  </si>
  <si>
    <t>Pyrometr BIGSTREN Bezdotykový infračervený</t>
  </si>
  <si>
    <t>BIGSTREN Non-contact Infrared Pyrometer</t>
  </si>
  <si>
    <t>4475e82c-9b01-4d28-8a45-9390c2a1f499</t>
  </si>
  <si>
    <t>PUMA TRIČKO PÁNSKÉ BAVLNĚNÉ TRIČKO BAVLNA VEL.XL</t>
  </si>
  <si>
    <t>PUMA MEN'S COTTON T-SHIRT COTTON ROZ.XL</t>
  </si>
  <si>
    <t>44760a40-a6a5-42cc-b9df-8f8c74f343e1</t>
  </si>
  <si>
    <t>VL NutriBird P15 Tropical 1 kg granulát pro velké</t>
  </si>
  <si>
    <t>VL NutriBird P15 Tropical 1kg granules for large</t>
  </si>
  <si>
    <t>44761b67-ca04-4b3a-9eba-32972ec0a6d0</t>
  </si>
  <si>
    <t>Smartphone Infinix Note 40 8 GB/256 GB 4G Obsidian Black</t>
  </si>
  <si>
    <t>447635f4-c4c9-4e90-8fdf-4527fb718def</t>
  </si>
  <si>
    <t>SCHOLL DÁMSKÉ ŽABKY NEW BOGOTA/BLACK 37 ČERNÁ</t>
  </si>
  <si>
    <t>SCHOLL WOMEN'S FLIP FLOPS NEW BOGOTA/BLACK 37 BLACK</t>
  </si>
  <si>
    <t>44766cb4-3c0c-4d5d-aa19-97e4356bafc6</t>
  </si>
  <si>
    <t>Kuchyňská stojánková baterie Inbeno Isabella černá</t>
  </si>
  <si>
    <t>Inbeno Isabella floor-standing kitchen faucet, black</t>
  </si>
  <si>
    <t>44768028-8d70-4f11-9224-69774e5ed4bd</t>
  </si>
  <si>
    <t>Sada nožů nerez 4 ks</t>
  </si>
  <si>
    <t>Stainless steel knife set 4 pcs</t>
  </si>
  <si>
    <t>4476b08d-f8a5-4527-b90d-e14b299895a6</t>
  </si>
  <si>
    <t>BITES&amp;FUN kachní prsíčka pro psy 85 g</t>
  </si>
  <si>
    <t>BITES&amp;FUN duck breast for dogs 85 g</t>
  </si>
  <si>
    <t>4476d057-f140-4a9b-8f53-e67a6e17718b</t>
  </si>
  <si>
    <t>Káva zrnková Arabica Costa Coffee Colombian Roast 500 g</t>
  </si>
  <si>
    <t>Arabica Costa Coffee Colombian Roast coffee beans 500 g</t>
  </si>
  <si>
    <t>4476d27b-4c9f-4db6-b6ff-996e1d46969d</t>
  </si>
  <si>
    <t>Dětské křeslo Delsit DT8</t>
  </si>
  <si>
    <t>Delsit DT8 children's chair</t>
  </si>
  <si>
    <t>4476f783-5ce2-4b30-ba39-6fca656f1111</t>
  </si>
  <si>
    <t>Viki měkká černá podprsenka velikost 90G</t>
  </si>
  <si>
    <t>Viki soft bra black size 90G</t>
  </si>
  <si>
    <t>4477345e-e509-4f8f-b722-bc53ccfc4aa8</t>
  </si>
  <si>
    <t>Automobilová automatická pojistka 12V 24V 48V 150A AMIO-03823</t>
  </si>
  <si>
    <t>Car Automatic Fuse 12V 24V 48V 150A AMIO-03823</t>
  </si>
  <si>
    <t>447748b3-fb1f-4188-8eaf-2e4d3ae3148e</t>
  </si>
  <si>
    <t>Očková koncovka Erko 1 ks</t>
  </si>
  <si>
    <t>Eyelet tip Erko 1 pc.</t>
  </si>
  <si>
    <t>44775d6b-3a4d-435d-bddb-73ae3c0b6105</t>
  </si>
  <si>
    <t>Pánské boty Chodaki Nazouváky Crocs Crocband 11016 Clog 45-46</t>
  </si>
  <si>
    <t>Men's Shoes Walkers Flip Flops Crocs Crocband 11016 Clog 45-46</t>
  </si>
  <si>
    <t>447764d7-0279-40e9-82c4-9bfed6a98ece</t>
  </si>
  <si>
    <t>AUTO ODRÁŽEDLO SE ZVUKEM A SVĚTLY ČERNÁ RUKOJEŤ</t>
  </si>
  <si>
    <t>RIDE ON PUSH CAR WITH SOUND AND LIGHTS BLACK HANDLE</t>
  </si>
  <si>
    <t>4477b77d-f00a-437b-8a7b-e5d58851163c</t>
  </si>
  <si>
    <t>Ammania sp BONSAI rotala rostliny in vitro porce 4 sazenice</t>
  </si>
  <si>
    <t>Ammania sp BONSAI rotala plants in vitro portion 4 seedlings</t>
  </si>
  <si>
    <t>4477e9a5-9ba8-4089-9cc9-ab8807c1e68c</t>
  </si>
  <si>
    <t>Ava polovyztužená podprsenka černá velikost 90D</t>
  </si>
  <si>
    <t>Ava semi-rigid bra black size 90D</t>
  </si>
  <si>
    <t>447846fe-cf58-43eb-ac5e-309e6d4700c2</t>
  </si>
  <si>
    <t>Šatní ramínko kovový GaworInternational černý</t>
  </si>
  <si>
    <t>GaworInternational black metal hanging hanger</t>
  </si>
  <si>
    <t>44784eb2-0440-41a7-b976-8f7018cf81ce</t>
  </si>
  <si>
    <t>16454 TREFL PUZZLE 100 DÍLKŮ SLAVNÍ AVENGERS</t>
  </si>
  <si>
    <t>16454 TREFL PUZZLE 100 EL. FAMOUS AVENGERS</t>
  </si>
  <si>
    <t>447871b7-efed-4e8d-be4e-6174dd2bfc7d</t>
  </si>
  <si>
    <t>Brusné papíry Indasa P60</t>
  </si>
  <si>
    <t>Sandpapers Indasa P60</t>
  </si>
  <si>
    <t>4478882c-11c1-4a8d-af4f-10c05471da5b</t>
  </si>
  <si>
    <t>Volně stojící kartáč plast Ravi RAVI004</t>
  </si>
  <si>
    <t>Brush freestanding plastic Ravi RAVI004</t>
  </si>
  <si>
    <t>44788d79-0a6c-41df-af20-b822ce46faa8</t>
  </si>
  <si>
    <t>Dovednostní hra Hra s šipkami na suchý zip ProNice</t>
  </si>
  <si>
    <t>Skill game Velcro darts game ProNice</t>
  </si>
  <si>
    <t>4478a209-ef90-4909-b672-cd38f61eb22b</t>
  </si>
  <si>
    <t>Sada kovových autíček Vergionic 0843, 10 kusů</t>
  </si>
  <si>
    <t>Set of metal cars Vergionic 0843 10 pieces</t>
  </si>
  <si>
    <t>4478b22b-b7e0-45c0-9337-2cf75e19ed9d</t>
  </si>
  <si>
    <t>Prostěradlo s gumičkou Detexpol polyester 140 x 200 cm</t>
  </si>
  <si>
    <t>Fitted sheet Detexpol polyester 140 x 200 cm</t>
  </si>
  <si>
    <t>4478beaa-de19-4283-a010-a4dd251ac1e1</t>
  </si>
  <si>
    <t>Zadní Kryt Smart-Tel pro Samsung Galaxy S22 Ultra 5G stříbrný</t>
  </si>
  <si>
    <t>Backs Smart-Tel for Samsung Galaxy S22 Ultra 5G silver</t>
  </si>
  <si>
    <t>4478cc35-7ff7-4965-8d8f-3b4212b2a5b4</t>
  </si>
  <si>
    <t>Plastová miska MATT 14,0 L Jagiełło</t>
  </si>
  <si>
    <t>Plastic bowl 14.0 L MATT Jagiełło</t>
  </si>
  <si>
    <t>4478f784-edbb-41b1-93a8-6d7b89f59359</t>
  </si>
  <si>
    <t>Always Wild peněženka z přírodní kůže černá - muž</t>
  </si>
  <si>
    <t>Always Wild wallet genuine leather black - man</t>
  </si>
  <si>
    <t>447925bd-8756-40af-97f7-f84cac84564a</t>
  </si>
  <si>
    <t>Krém na ruce Seni Care 100 ml</t>
  </si>
  <si>
    <t>Hand cream Seni Seni Care 100 ml</t>
  </si>
  <si>
    <t>44793df6-04da-44cb-af0e-f86d9916bc8f</t>
  </si>
  <si>
    <t>BABYMAM CONE BABY SWADDLE BABY SWADDLE MINKY 80x80</t>
  </si>
  <si>
    <t>44795dda-dd18-4769-bb8e-7ee272f8d237</t>
  </si>
  <si>
    <t>Podložky 4ks Antivibrační sušička pod pračku gumové protiskluzové</t>
  </si>
  <si>
    <t>Washing Machine Anti-Vibration Pads Rubber Non-Slip Dryer</t>
  </si>
  <si>
    <t>44797b9e-8cd9-45a9-856e-f13d06987b21</t>
  </si>
  <si>
    <t>Chrastítko GEKO 1/2" PROFI NEW r.wyg</t>
  </si>
  <si>
    <t>Rattle GEKO 1/2"PROFI NEW r.wyg</t>
  </si>
  <si>
    <t>44799800-392f-48a8-bca9-a52aa2b30231</t>
  </si>
  <si>
    <t>Wrangler Texas pánské džíny zúžené velikost 33/34</t>
  </si>
  <si>
    <t>Wrangler Texas Men's Tapered Jeans Size 33/34</t>
  </si>
  <si>
    <t>4479ac28-cdcb-4553-8b65-e23337602bcc</t>
  </si>
  <si>
    <t>4479bc32-eac6-4602-90b1-2ced2ddd9537</t>
  </si>
  <si>
    <t>8Mi Lau Thai Polévka instantní krevetová 83g</t>
  </si>
  <si>
    <t>8Mi Lau Thai Instant Shrimp Soup 83g</t>
  </si>
  <si>
    <t>4479fda2-b6cd-40b3-a0c4-02ddcd1b4360</t>
  </si>
  <si>
    <t>DEME dámské legíny imitace kůže, dlouhé, velikost S</t>
  </si>
  <si>
    <t>DEME women's leggings imitation leather long size S</t>
  </si>
  <si>
    <t>447a31f6-67fd-4063-9c65-ce4828f8db5d</t>
  </si>
  <si>
    <t>Gel proti komárům Tavola 0,01 kg</t>
  </si>
  <si>
    <t>Mosquito gel Tavola 0,01 kg</t>
  </si>
  <si>
    <t>447a4c42-fca2-43c1-a7f7-09f9a121e959</t>
  </si>
  <si>
    <t>Velký Vrták Geko pro štípání dřeva na vrtačku</t>
  </si>
  <si>
    <t>Large Geko Auger For Splitting Wood On A Drill</t>
  </si>
  <si>
    <t>447a7813-f9ef-4803-b23d-b799fe8d9442</t>
  </si>
  <si>
    <t>Lithiová baterie GP CR1220 1 ks</t>
  </si>
  <si>
    <t>Lithium battery GP CR1220 1 pcs</t>
  </si>
  <si>
    <t>447a9c70-dcd8-4477-8b80-4faae4991209</t>
  </si>
  <si>
    <t>Třmen Megablach 100 mm stříbrný</t>
  </si>
  <si>
    <t>Pin Megablach 100 mm silver</t>
  </si>
  <si>
    <t>447ac923-2305-4f62-9b4b-35bb1ec59edb</t>
  </si>
  <si>
    <t>Lyofilizované potraviny LYOFOOD Vepřový guláš s kaší 370 g</t>
  </si>
  <si>
    <t>Freeze-dried food LYOFOOD Pork stew with groats 370 g</t>
  </si>
  <si>
    <t>447ae691-7fae-4511-a3e4-2c60bcf2f236</t>
  </si>
  <si>
    <t>Claresa Top Milky No Wipe 5 g Mléčný top</t>
  </si>
  <si>
    <t>Claresa Top Milky No Wipe 5g Milky Top</t>
  </si>
  <si>
    <t>447b0ee5-b796-40df-831c-694d68db865e</t>
  </si>
  <si>
    <t>Grisport pánské trekové boty Grigio Dakar velikost 46</t>
  </si>
  <si>
    <t>Grisport men's trekking shoes Grigio Dakar size 46</t>
  </si>
  <si>
    <t>447b432a-9417-4372-9a99-ad631830d64a</t>
  </si>
  <si>
    <t>TĚHOTENSKÁ KOŠILE na kojení bavlna 100% krátký rukáv vel XS MELANŽ GRAFIT</t>
  </si>
  <si>
    <t>MATERNITY SHIRT FOR FEEDING cotton 100% short sleeve Roz XS MELANGE GRAPHITE</t>
  </si>
  <si>
    <t>447b6444-be08-496e-922d-339ee5cb2349</t>
  </si>
  <si>
    <t>Lamps Plyšový Krokodýl 125 cm</t>
  </si>
  <si>
    <t>Plush crocodile lamps 125 cm</t>
  </si>
  <si>
    <t>447b6c0d-4c19-41ab-995e-a4e794e76882</t>
  </si>
  <si>
    <t>Motorový olej Valvoline 4 l 5W-30</t>
  </si>
  <si>
    <t>Engine oil Valvoline 4 l 5W-30</t>
  </si>
  <si>
    <t>447bd0c8-7762-43cb-9538-f24b2db7d971</t>
  </si>
  <si>
    <t>PRŮCHODKA PALIVOVÉ NÁDRŽE ČÍNSKÉ KOSY S POTRUBÍM A FILTREM VELKÁ</t>
  </si>
  <si>
    <t>FUEL TANK GROMMET CHINESE SCYTHES WITH WIRES AND FILTER LARGE</t>
  </si>
  <si>
    <t>447bd683-fb52-431c-8a5a-044fc5cef930</t>
  </si>
  <si>
    <t>Gravimilk nápoj pro těhotné a kojící ženy 450g</t>
  </si>
  <si>
    <t>Gravimilk drink vanilla flavor for pregnant and lactating women 450g</t>
  </si>
  <si>
    <t>447be18a-93cb-47d6-85e8-b4a5d67a19ff</t>
  </si>
  <si>
    <t>Auto Finesse Hide Leather Conditioner - Kondicionér na kůži (500 ml)</t>
  </si>
  <si>
    <t>Auto Finesse Hide Leather Conditioner - Leather conditioner (500 ml)</t>
  </si>
  <si>
    <t>447be5a3-7219-424d-ad27-da85b2acc186</t>
  </si>
  <si>
    <t>Obálková aktovka A5 Penmate</t>
  </si>
  <si>
    <t>Folder envelop folder A5 Penmate</t>
  </si>
  <si>
    <t>447be82d-b541-482a-8b72-9ff1899007f9</t>
  </si>
  <si>
    <t>IKEA FEJKA Umělá pokojová rostlina, lila, 12 cm</t>
  </si>
  <si>
    <t>IKEA FEJKA Artificial Potted Plant, Lilac Tradescence, 12 cm</t>
  </si>
  <si>
    <t>447beeb3-1163-4a15-869e-5b16a5c6cf71</t>
  </si>
  <si>
    <t>AKUMULÁTOROVÁ PILA OCASKA BEZDRÁTOVÁ PARKSIDE PERFORMANCE PILA OCASKA</t>
  </si>
  <si>
    <t>Jacobi saber saw</t>
  </si>
  <si>
    <t>447bf56f-c83a-4326-9f57-66347d8b7563</t>
  </si>
  <si>
    <t>Pokémon TCG: S&amp;V - Black Bolt &amp; White Flare - Binder Collection - Zekrom</t>
  </si>
  <si>
    <t>447bffdf-9544-4392-bb86-959f8055bf96</t>
  </si>
  <si>
    <t>ČESNEK GRANULOVANÝ 1000 g – PŘÍRODNÍ ŠAFRÁNEK</t>
  </si>
  <si>
    <t>GRANULATED GARLIC 1000g - NATURAL SAFFRON</t>
  </si>
  <si>
    <t>447c3ef1-f9ef-4b21-92f5-42bff41790e8</t>
  </si>
  <si>
    <t>Figurka Funko Pop! Deadpool &amp; Wolverine MARVEL Wolverine</t>
  </si>
  <si>
    <t>Funko Pop! Figure Deadpool &amp; Wolverine MARVEL Wolverine</t>
  </si>
  <si>
    <t>447c4443-ee92-482c-96bc-52a2641170b6</t>
  </si>
  <si>
    <t>Klasická forma Brunbeste 24,5 x 36 cm, průměr 36 cm</t>
  </si>
  <si>
    <t>Classic Brunbeste form 24.5 x 36cm, diameter 36cm</t>
  </si>
  <si>
    <t>447c55f2-36da-4c58-b057-98ae0fa3fda9</t>
  </si>
  <si>
    <t>Rámeček jednoduchý Ospel černý</t>
  </si>
  <si>
    <t>Frame single Ospel black</t>
  </si>
  <si>
    <t>447c5a72-3f53-4d5e-a021-8d8c36137280</t>
  </si>
  <si>
    <t>Papírový ručník Velvet Care celulóza</t>
  </si>
  <si>
    <t>Velvet Care cellulose paper towel</t>
  </si>
  <si>
    <t>447c78ce-b689-4b86-a836-6759ca66d7da</t>
  </si>
  <si>
    <t>Midea NTH20-22ER(WH) energeticky úsporný tichý termoventilátor</t>
  </si>
  <si>
    <t>Midea NTH20-22ER(WH) energy saving fan silent with</t>
  </si>
  <si>
    <t>447ccbe9-63b5-430f-ab03-81b88ab89418</t>
  </si>
  <si>
    <t>Pouzdro pro Samsung Galaxy Tab A9 2023 8.7" X110 / X115 pouzdro na tablet</t>
  </si>
  <si>
    <t>Case for Samsung Galaxy Tab A9 2023 8.7" X110 / X115 tablet case</t>
  </si>
  <si>
    <t>447cd285-638e-475e-b41a-ba2265105b89</t>
  </si>
  <si>
    <t>KARTON P+P podložka na psaní s klipem PASTELINI A4 zelená</t>
  </si>
  <si>
    <t>KARTON P+P writing pad with clip PASTELINI A4 green</t>
  </si>
  <si>
    <t>447ce49a-c8b3-4826-8271-430102430269</t>
  </si>
  <si>
    <t>Neon ART LED GANGSTA OPICE multicolor FLA03 Forever Light RTV100239</t>
  </si>
  <si>
    <t>Neon ART LED GANGSTA MONKEY multicolor FLA03 Forever Light RTV100239</t>
  </si>
  <si>
    <t>447d0382-c305-4580-b21d-dc10cc0c39e2</t>
  </si>
  <si>
    <t>Trixie podložka před záchod 90 cm x 60 cm x 1 cm</t>
  </si>
  <si>
    <t>Trixie litter box mat 90 cm x 60 cm x 1 cm</t>
  </si>
  <si>
    <t>447d0b9b-8437-4a6d-b265-2d4050b6282b</t>
  </si>
  <si>
    <t>Obal Bertoo Travel</t>
  </si>
  <si>
    <t>Cover Bertoo Travel</t>
  </si>
  <si>
    <t>447d2dc9-1ee1-4b4c-8228-250c80510241</t>
  </si>
  <si>
    <t>Betlewski black belt - unisex</t>
  </si>
  <si>
    <t>447d3f8c-3704-429a-b6ee-bab3f6bb363f</t>
  </si>
  <si>
    <t>Věšáky na oblečení Songmics CRF027P01 růžové, 50 kusů</t>
  </si>
  <si>
    <t>Clothes hangers Songmics CRF027P01 pink 50 pieces</t>
  </si>
  <si>
    <t>447d6edd-a60e-441c-b127-bd25db1b0854</t>
  </si>
  <si>
    <t>Big Star dámské sněhule OO274A107 velikost 39</t>
  </si>
  <si>
    <t>Big Star women's snow boots OO274A107 size 39</t>
  </si>
  <si>
    <t>447d8ed8-6163-4891-b6b0-4f8a397bc25c</t>
  </si>
  <si>
    <t>Pracovní obuv polobotky Urgent 201SB velikost 45</t>
  </si>
  <si>
    <t>Work shoes Urgent 201SB size 45</t>
  </si>
  <si>
    <t>447db574-4f40-41d5-a422-73554995d146</t>
  </si>
  <si>
    <t>Butcher's krmivo suché hovězí maso 15 kg</t>
  </si>
  <si>
    <t>Butcher's dry beef food 15 kg</t>
  </si>
  <si>
    <t>447ddc18-1c43-428c-9f13-827052b19198</t>
  </si>
  <si>
    <t>Pozinkovaný ostnatý drát Kramp 250 m x 1,7 mm</t>
  </si>
  <si>
    <t>Galvanized Barbed Wire Kramp 250 m x 1,7 mm</t>
  </si>
  <si>
    <t>447de8e0-15c6-49af-b566-c5a92bdd50db</t>
  </si>
  <si>
    <t>Korektor na pásce Pentel 1 ks</t>
  </si>
  <si>
    <t>On tape Pentel 1 pcs</t>
  </si>
  <si>
    <t>447dee4e-d476-4e61-9679-71e8a1ba2489</t>
  </si>
  <si>
    <t>POLÁRNÍ ZÁŘE PROJEKTOR NOČNÍ OBLOHY GALAXY STAR LED HVĚZDNÁ OBLOHA</t>
  </si>
  <si>
    <t>AURORA POLAR STAR PROJECTOR GALAXY STAR LED STAR SKY</t>
  </si>
  <si>
    <t>447df482-ec43-4dca-b5d0-5e48bf15c23b</t>
  </si>
  <si>
    <t>Tekutá lepenka ŠEDÁ Barva na dekorativní STŘECHU 4 kg</t>
  </si>
  <si>
    <t>Liquid roofing felt GRAY Decorative paint for the ROOF 4kg</t>
  </si>
  <si>
    <t>447e14b1-2268-48b0-92cc-b52f4f640119</t>
  </si>
  <si>
    <t>Reese's Čokoládky Peanut - 2ks 42g</t>
  </si>
  <si>
    <t>Reese's Peanut Chocolates - 2pcs 42g</t>
  </si>
  <si>
    <t>447e1d8f-3d4d-4188-9c57-1007885f6722</t>
  </si>
  <si>
    <t>Pouzdro Sunnylife pro Insta360 Ace Pro</t>
  </si>
  <si>
    <t>Sunnylife case for Insta360 Ace Pro</t>
  </si>
  <si>
    <t>447e846c-08b6-422d-9171-53823f34a0f9</t>
  </si>
  <si>
    <t>MAXXO Sous Vide SV06 elektrický hrnec</t>
  </si>
  <si>
    <t>MAXXO Sous Vide SV06 electric pot</t>
  </si>
  <si>
    <t>447e951e-a72e-449b-9c77-5acbbdec7145</t>
  </si>
  <si>
    <t>HOT WHEELS UNLEASHED 2 Turbocharged Pure Fire Edition Xbox One krabicová verze</t>
  </si>
  <si>
    <t>HOT WHEELS UNLEASHED 2 Turbocharged Pure Fire Edition Xbox One Boxed</t>
  </si>
  <si>
    <t>447ec5fe-cb38-426d-b39b-d83d4ee0451b</t>
  </si>
  <si>
    <t>Steven Ponožky 054 modré velikost 44-46</t>
  </si>
  <si>
    <t>Steven Socks 054 blue size 44-46</t>
  </si>
  <si>
    <t>447ed73c-1d30-48fe-975c-bfb8159d0094</t>
  </si>
  <si>
    <t>Stolní pila Powermat 1650 W 200 mm</t>
  </si>
  <si>
    <t>Table saw Powermat 1650 W 200 mm</t>
  </si>
  <si>
    <t>447f0f28-3e82-4953-a671-9b93cde125d7</t>
  </si>
  <si>
    <t>Bonprix elegantní dámské doutníkové kalhoty dlouhé, černé velikost 40</t>
  </si>
  <si>
    <t>Bonprix trousers elegant women's cigarillos long black size 40</t>
  </si>
  <si>
    <t>447f118d-57a9-4420-819f-7298b73af5ff</t>
  </si>
  <si>
    <t>BODY rozepínací 110 DĚTSKÉ dlouhý rukáv GRANÁTOVÉ JABLKO od</t>
  </si>
  <si>
    <t>Body zip 110 CHILDREN'S long sleeve NAVY BLUE from</t>
  </si>
  <si>
    <t>447f1ff2-f5f2-4dbb-aea2-a4f445a58180</t>
  </si>
  <si>
    <t>Sesderma Retiage Eye Contour Cream proti otokům a stínům pod očima</t>
  </si>
  <si>
    <t>Sesderma Retiage Eye Contour Cream Against Eye Swelling and Shadows</t>
  </si>
  <si>
    <t>447f7c85-8725-481b-b0e8-994dee280139</t>
  </si>
  <si>
    <t>FA Krosno 31866 plynová pružina</t>
  </si>
  <si>
    <t>FA Krosno 31866 gas spring</t>
  </si>
  <si>
    <t>447f8a0a-8d31-43aa-bf89-6cd34312bc30</t>
  </si>
  <si>
    <t>Polyesterová plochá šňůra 5 mm 220 m - CAPPUCCINO</t>
  </si>
  <si>
    <t>Flat Polyester Cord 5mm 220m - CAPPUCCINO</t>
  </si>
  <si>
    <t>447fa341-bb2e-492e-950c-0caf39daad07</t>
  </si>
  <si>
    <t>Audi OE 4G0955987A tryska ostřikovače</t>
  </si>
  <si>
    <t>Audi OE 4G0955987A dysza spryskiwacza</t>
  </si>
  <si>
    <t>447facf8-58ed-47cd-a710-fa2a42e585eb</t>
  </si>
  <si>
    <t>Ava Podprsenka měkká AV 2111 75K černá</t>
  </si>
  <si>
    <t>Ava BRA Soft AV 2111 75K black</t>
  </si>
  <si>
    <t>447fc7c1-c03c-4189-9deb-f9b4b5657bcc</t>
  </si>
  <si>
    <t>Polštář Cappa 117 x 48 x 4 zelený</t>
  </si>
  <si>
    <t>Cappa pillow 117 x 48 x 4 green</t>
  </si>
  <si>
    <t>447fd3c7-6ec4-453c-91ad-19d184149cca</t>
  </si>
  <si>
    <t>Keen pánské sněhule Uneek Chukka velikost 42,5</t>
  </si>
  <si>
    <t>Keen men's Uneek Chukka snow boots size 42.5</t>
  </si>
  <si>
    <t>44802a39-2d3a-49d1-a6c6-1f9b2f4302ce</t>
  </si>
  <si>
    <t>Protein KetoDiet tyčinky 504 g, příchuť arašíd-zemní</t>
  </si>
  <si>
    <t>Protein supplement KetoDiet bars 504 g peanut flavour</t>
  </si>
  <si>
    <t>44802d1f-ede5-4ef5-a4c7-cab0dff86cc1</t>
  </si>
  <si>
    <t>44803859-c8f2-415e-9022-d6d1ee964de2</t>
  </si>
  <si>
    <t>POUZDRO S KLOPOU PRO XIAOMI REDMI NOTE 12S MODRÉ/ZELENÉ</t>
  </si>
  <si>
    <t>FLIP CASE FOR XIAOMI REDMI NOTE 12S BLUE/ GREEN</t>
  </si>
  <si>
    <t>44807020-d90a-458e-9247-2a1af0f9329b</t>
  </si>
  <si>
    <t>Těsnění Goldflex 4 mm x 0,9 cm x 600 cm bílé</t>
  </si>
  <si>
    <t>Seal Goldflex 4 mm x 0,9 cm x 600 cm white</t>
  </si>
  <si>
    <t>4480d38f-8e8e-45a1-9494-f8bd4f27e353</t>
  </si>
  <si>
    <t>Adventní kalendář 2023 HKL74</t>
  </si>
  <si>
    <t>Hot Wheels Vehicle Set Advent Calendar HKL74</t>
  </si>
  <si>
    <t>448101fa-1856-4b6f-a9a9-829686fd8070</t>
  </si>
  <si>
    <t>Termos na oběd Banquet 3,5 l vícebarevný</t>
  </si>
  <si>
    <t>Dinner thermos Banquet 3,5 l multicolor</t>
  </si>
  <si>
    <t>44811ed8-bdc6-47f5-986b-a18aa4d1d01e</t>
  </si>
  <si>
    <t>Sada fréz pro čištění zásuvek vstřikovačů Geko G02659</t>
  </si>
  <si>
    <t>Geko G02659 set of cutters for cleaning injector seats</t>
  </si>
  <si>
    <t>448176ca-3e7a-49f7-975e-1461b09b4f69</t>
  </si>
  <si>
    <t>Plynová pružina, víko zavazadlového prostoru Magneti Marelli 430719048900</t>
  </si>
  <si>
    <t>Sprężyna gazowa, pokrywa bagażnika Magneti Marelli 430719048900</t>
  </si>
  <si>
    <t>4481c81c-72aa-46af-81e9-ebe7cc9fa027</t>
  </si>
  <si>
    <t>Nástěnná lampa Kanlux černá s integrovaným LED zdrojem 12 W</t>
  </si>
  <si>
    <t>Wall lamp Kanlux black built-in LED source 12 W</t>
  </si>
  <si>
    <t>4481d932-e9a3-42ba-9ebc-20c9cbfffeb0</t>
  </si>
  <si>
    <t>Filtron PP 968/5 Palivový filtr</t>
  </si>
  <si>
    <t>Filtron PP 968/5 Fuel filter</t>
  </si>
  <si>
    <t>4481f796-5026-44f5-a8a0-56fcd864e906</t>
  </si>
  <si>
    <t>Hair conditioner davines 250 ml</t>
  </si>
  <si>
    <t>448207a7-890d-4048-a504-836d9eb05988</t>
  </si>
  <si>
    <t>SKYN Nelatexové extra vlhčené kondomy 3 kusy</t>
  </si>
  <si>
    <t>SKYN Extra-moist non-latex condoms 3 pcs</t>
  </si>
  <si>
    <t>44820d14-bf6f-4dc1-bb42-f8b6511b05cb</t>
  </si>
  <si>
    <t>Knife spring Kandar</t>
  </si>
  <si>
    <t>44825ba9-a27c-49ed-b9a7-499b89ede183</t>
  </si>
  <si>
    <t>Pytle na odpadky LDPE 60L zelené 20 ks</t>
  </si>
  <si>
    <t>Waste bags LDPE 60L green 20 pcs</t>
  </si>
  <si>
    <t>448299e7-77f5-4107-8097-f4bcd6a9c963</t>
  </si>
  <si>
    <t>Fisher-Price Smart Stages Tablet CZ, hudební výuková hračka pro batolata, světla a zvuky, česká verze HXB68</t>
  </si>
  <si>
    <t>Fisher-Price Smart Stages Tablet CZ, musical educational toy for toddlers, lights and sounds, Czech version HXB68</t>
  </si>
  <si>
    <t>44829b3d-7fd4-4212-85e7-f84319cbad02</t>
  </si>
  <si>
    <t>Dc Tenisky ADYS400080 Hnědá</t>
  </si>
  <si>
    <t>Dc Sneakers ADYS400080 Brown</t>
  </si>
  <si>
    <t>4482b67c-8305-406f-a182-345e437d35a7</t>
  </si>
  <si>
    <t>TEDGUM 00447345 Pouzdro, ložisko pružiny</t>
  </si>
  <si>
    <t>TEDGUM 00447345 Bushing, spring bearing</t>
  </si>
  <si>
    <t>4482c823-f5a8-4e2a-91c7-dbc08a72ce06</t>
  </si>
  <si>
    <t>Přívěsek s kompasem Philippi Keys</t>
  </si>
  <si>
    <t>Philippi Keys compass key ring</t>
  </si>
  <si>
    <t>44830c78-d636-420f-b604-83a803975aaa</t>
  </si>
  <si>
    <t>Elektrická Zásuvka na pracovní desku Solight stříbrná</t>
  </si>
  <si>
    <t>Socket Electric countertop Solight silver</t>
  </si>
  <si>
    <t>44831568-6e0e-4ae1-a148-7fc1bdd03432</t>
  </si>
  <si>
    <t>Kuchyňský stůl Homcom kulatý, odstíny béžové 80 x 80 x 76 cm</t>
  </si>
  <si>
    <t>Homcom round kitchen table shades of beige 80 x 80 x 76 cm</t>
  </si>
  <si>
    <t>44831dd6-d0cc-4653-b81a-6d246472a12f</t>
  </si>
  <si>
    <t>Dalekohled ASPECO 30x60 12 x 29 mm</t>
  </si>
  <si>
    <t>ASPECO 30x60 binoculars 12 x 29 mm</t>
  </si>
  <si>
    <t>44831e4c-0a1b-4b6b-b36f-37debc0cfdbb</t>
  </si>
  <si>
    <t>Fóliový balónek Smart, číslice 0, červený, 92 cm AA</t>
  </si>
  <si>
    <t>Smart foil balloon, number 0, red, 92 cm AA</t>
  </si>
  <si>
    <t>4483236f-62b3-48cd-b0c5-c950c45dcef6</t>
  </si>
  <si>
    <t>Sada dřevěných zeleniny na krájení Small Foot 12329 + příslušenství</t>
  </si>
  <si>
    <t>Set of wooden vegetables for cutting Small Foot 12329  accessories</t>
  </si>
  <si>
    <t>44837846-edb1-44a7-abb1-b4cfef911e38</t>
  </si>
  <si>
    <t>Polovyztužená podprsenka Gaia 949 Beatrice 70I</t>
  </si>
  <si>
    <t>Semi-rigid bra Gaia 949 Beatrice 70I</t>
  </si>
  <si>
    <t>44839d22-6cdb-4f6d-a7f5-0f5ae1d27792</t>
  </si>
  <si>
    <t>Copa cop papuče Stahovací gumy černá velikost 41</t>
  </si>
  <si>
    <t>Copa cop children's slippers, elastic, black, size 41</t>
  </si>
  <si>
    <t>4483c3b1-06e4-408a-aafa-956ea31adf3b</t>
  </si>
  <si>
    <t>Doplněk stravy Inwent Herbs Nerwo Herbs Život bez stresu meduňka tekutina 100 ml</t>
  </si>
  <si>
    <t>Diet supplement Inwent Herbs Nerwo Herbs Życie bez stresu melissa liquid 100 ml</t>
  </si>
  <si>
    <t>4483cb91-d416-435e-9dcd-a22d8b8c15e2</t>
  </si>
  <si>
    <t>Trubka trubka PP-PP 250 mm fi 80/125 Ricom</t>
  </si>
  <si>
    <t>PP-PP coaxial pipe 250mm fi 80/125 Ricom</t>
  </si>
  <si>
    <t>44843891-099c-4d35-b78d-5be8cf9557d3</t>
  </si>
  <si>
    <t>Fluorokarbonová Vlasec Mikado Jaws 0,22 mm x 50 m</t>
  </si>
  <si>
    <t>Mikado Fluorocarbon Jaws Line 0.22mm x 50m</t>
  </si>
  <si>
    <t>44845755-73a1-4478-b82f-b489419ad2d0</t>
  </si>
  <si>
    <t>Abakus 4052C01 Kryt, vnější zrcátko</t>
  </si>
  <si>
    <t>Abakus 4052C01 Cover, exterior mirror</t>
  </si>
  <si>
    <t>44845794-1f48-45e1-80c4-da88eb16d35f</t>
  </si>
  <si>
    <t>Nůž na zeleniny Nirosta 12 cm</t>
  </si>
  <si>
    <t>Bread knife For vegetables Nirosta 12 cm</t>
  </si>
  <si>
    <t>448457a8-21e9-4fa2-8ed1-f651ceead18d</t>
  </si>
  <si>
    <t>Popisovač bílý vícebarevný Pentel 4 ks</t>
  </si>
  <si>
    <t>Multicolor dry erase marker Pentel 4 pcs.</t>
  </si>
  <si>
    <t>44847fc4-2eeb-4a84-80b6-5b9ffe3b6fa7</t>
  </si>
  <si>
    <t>Unimil Max Love Time Control</t>
  </si>
  <si>
    <t>4484af8c-05de-4981-a211-28fbff197c55</t>
  </si>
  <si>
    <t>Fotoaparát Fujifilm Instax Mini 12 modrý okamžitý</t>
  </si>
  <si>
    <t>Camera Fujifilm Instax Mini 12 blue instant</t>
  </si>
  <si>
    <t>4484b0dc-bf50-4d89-8d9a-ddd631949463</t>
  </si>
  <si>
    <t>Lakovací hrnek se stupnicí Novol 750 ml</t>
  </si>
  <si>
    <t>Novol 750 ml graduated paint mug</t>
  </si>
  <si>
    <t>4484b83f-fa81-4544-8d79-ad8453aaee3a</t>
  </si>
  <si>
    <t>Helma Hasbro Star Wars: The Black Series Mandalorian Helmet</t>
  </si>
  <si>
    <t>Hasbro Star Wars: The Black Series Mandalorian Helmet</t>
  </si>
  <si>
    <t>4484d757-1ddc-49ee-9429-2cb9da4a1d95</t>
  </si>
  <si>
    <t>Zastřihovač holicí strojek USB na vlasy na vousy a holení 6v1</t>
  </si>
  <si>
    <t>Trimmer Shaver USB Hair Shaver for Beard Shaving 6in1</t>
  </si>
  <si>
    <t>4484f7d2-9644-4ede-8093-c4743216f725</t>
  </si>
  <si>
    <t>Psací stůl se zásuvkou a skříňkou dub 100x40x73 cm</t>
  </si>
  <si>
    <t>Desk VidaXL 73 cm x 100 cm x 40 cm Craft oak</t>
  </si>
  <si>
    <t>44850c95-bc94-4bf5-af31-0443f7178a33</t>
  </si>
  <si>
    <t>Ruční pila na betonu Jufisto</t>
  </si>
  <si>
    <t>Hand saw for aerated concrete Jufisto</t>
  </si>
  <si>
    <t>44853825-e639-42f0-b552-8cd354559818</t>
  </si>
  <si>
    <t>Doplněk stravy Aliness extrakt z bacopa monnieri 50% 500 mg 100 kapslí</t>
  </si>
  <si>
    <t>Dietary supplement Aliness bacopa monnieri extract 50% 500 mg 100 capsules</t>
  </si>
  <si>
    <t>44854324-03c8-4cf0-b907-ec1a4114bc6e</t>
  </si>
  <si>
    <t>Šípy z uhlíkových vláken 28" 1 ks</t>
  </si>
  <si>
    <t>Shots carbon fiber 28" 1 pc.</t>
  </si>
  <si>
    <t>4485813b-e010-4eb4-b56e-577196e96960</t>
  </si>
  <si>
    <t>Spuma di Sciampagna Pulito e Igiene tekutý prací prostředek na 36 praní</t>
  </si>
  <si>
    <t>Spuma di Sciampagna Pulito e Igiene washing liquid 36 washes</t>
  </si>
  <si>
    <t>4485af78-59bb-432c-adbc-3854c58eec49</t>
  </si>
  <si>
    <t>Kolébkový spínač (Rocker) ABC-RC</t>
  </si>
  <si>
    <t>Rocker switch ABC-RC</t>
  </si>
  <si>
    <t>4485b180-68af-48b6-9382-aa87d738b0c5</t>
  </si>
  <si>
    <t>ESEN SKV 02SKV720 Napájecí jednotka na palivo</t>
  </si>
  <si>
    <t>ESEN SKV 02SKV720 Fuel supply unit</t>
  </si>
  <si>
    <t>4485b2e6-77c0-4c29-8eeb-598882173353</t>
  </si>
  <si>
    <t>4485c8c6-f2fe-4ef5-982e-1acb6815e22f</t>
  </si>
  <si>
    <t>Auto Ramiz černý</t>
  </si>
  <si>
    <t>Car Ramiz black</t>
  </si>
  <si>
    <t>4485cb79-d51e-4b67-8abe-7f56ba2384c8</t>
  </si>
  <si>
    <t>Alkalická baterie Panasonic AA (R6) 4 ks</t>
  </si>
  <si>
    <t>Alkaline battery Panasonic AA (R6) 4 pcs.</t>
  </si>
  <si>
    <t>4485eba2-4dad-40bb-93f6-b002b17e47bb</t>
  </si>
  <si>
    <t>Spony Miss Glow růžové</t>
  </si>
  <si>
    <t>Buckles Miss Glow pink</t>
  </si>
  <si>
    <t>4485fa9c-6777-4319-b7c7-e08be914e1da</t>
  </si>
  <si>
    <t>Najdi svou spřízněnou duši - Jak se otevřít lásce svého života Pierre Franckh</t>
  </si>
  <si>
    <t>44860a27-5a39-4ddb-9989-b2b9380d14f1</t>
  </si>
  <si>
    <t>Marinovaná tykev Asia Kitchen Kanpyo 100 g</t>
  </si>
  <si>
    <t>Marinated gourd Asia Kitchen Kanpyo 100 g</t>
  </si>
  <si>
    <t>44862f92-5156-44e2-aaa7-ed256f04077b</t>
  </si>
  <si>
    <t>Ruční postřikovač Kwazar 6 l</t>
  </si>
  <si>
    <t>Sprayer manual Kwazar 6 l</t>
  </si>
  <si>
    <t>448668d1-bd8a-4b70-bf38-ba1d9cdc09b1</t>
  </si>
  <si>
    <t>Dámské pyžamo Cornette 145/462 Natalie vel. M (38) květy bavlna lila</t>
  </si>
  <si>
    <t>Women's pajamas Cornette 145/462 Natalie r. M (38) flowers lilac cotton</t>
  </si>
  <si>
    <t>4486cdb9-1ca0-4b59-bdc2-8baf063f7aa5</t>
  </si>
  <si>
    <t>ESENCIÁLNÍ VONNÉ OLEJE OLEJ DO ZVLHČOVAČE AROMATERAPIE SADA 12 Ks</t>
  </si>
  <si>
    <t>ESSENTIAL OILS FRAGRANCE HUMIDIFIER OIL AROMATHERAPY SET OF 12PCS</t>
  </si>
  <si>
    <t>4486fad7-759a-4a1a-a99b-c090ad8ac9a1</t>
  </si>
  <si>
    <t>Vrták do betonu fi 14x800 mm sds plus widia fi 14</t>
  </si>
  <si>
    <t>Concrete drill, diameter 14x800mm, sds plus widia, diameter 14</t>
  </si>
  <si>
    <t>448707e7-2122-4a34-b80f-09ca8e0d198b</t>
  </si>
  <si>
    <t>Foliový balónek číslice 3 růžový 86 cm 1 Ks</t>
  </si>
  <si>
    <t>Foil balloon number 3 pink 86cm 1 pc</t>
  </si>
  <si>
    <t>448756f4-d795-4a3b-8940-fa818ab463bd</t>
  </si>
  <si>
    <t>Barva Primacol 2,7 l</t>
  </si>
  <si>
    <t>Primacol acrylic facade paint 2.7 l</t>
  </si>
  <si>
    <t>44877184-6926-4af4-b850-024e7e58f505</t>
  </si>
  <si>
    <t>Čaj černý listový Hyson 100 g</t>
  </si>
  <si>
    <t>Black Leaf Tea Hyson 100 g</t>
  </si>
  <si>
    <t>448782d2-ec15-424b-a963-0a0ccb7bd879</t>
  </si>
  <si>
    <t>Hladké s potiskem LATYNKA, velikost 38-44</t>
  </si>
  <si>
    <t>Smooth, printed blouse, LATYNKA T-shirt, sizes: 38-44</t>
  </si>
  <si>
    <t>448784da-c653-4896-810d-88ad47e1ec37</t>
  </si>
  <si>
    <t>Resident Evil Origins Collection PlayStation 4 (PS4) krabicová</t>
  </si>
  <si>
    <t>Resident Evil Origins Collection PlayStation 4 (PS4)</t>
  </si>
  <si>
    <t>44878dd2-1b1a-4052-bd3e-b77f24ab4f0d</t>
  </si>
  <si>
    <t>Puzzle Trefl 4000 dílků Puzzle Výlet po Evropě</t>
  </si>
  <si>
    <t>Puzzle Trefl 4000 elements Puzzle Tour of Europe</t>
  </si>
  <si>
    <t>44879f57-ecb1-450f-8b0c-61ebd00f55cc</t>
  </si>
  <si>
    <t>Diamantový kotouč na gres Mar-Pol M08853</t>
  </si>
  <si>
    <t>Diamond disc for tiles Mar-Pol M08853</t>
  </si>
  <si>
    <t>4487bde1-dca2-4c2a-97fa-326b18de813b</t>
  </si>
  <si>
    <t>Steven ponožky z vlny velikost 17</t>
  </si>
  <si>
    <t>Steven socks wool size 17</t>
  </si>
  <si>
    <t>4487c749-aa81-4689-9821-4b2e2ef6b0c2</t>
  </si>
  <si>
    <t>Helios čisticí přípravek na boty 500 ml</t>
  </si>
  <si>
    <t>Helios shoe cleaner 500 ml</t>
  </si>
  <si>
    <t>4488148b-4847-4d98-a1aa-9033a70c146b</t>
  </si>
  <si>
    <t>General Fresh gel čištění WC 1 l</t>
  </si>
  <si>
    <t>General Fresh toilet cleaning gel 1l</t>
  </si>
  <si>
    <t>4488790d-330e-4f40-87f7-f611c7f05922</t>
  </si>
  <si>
    <t>Deka Eurofirany polyester 130 cm x 160 cm bílá</t>
  </si>
  <si>
    <t>Blanket Eurofirany polyester 130 cm x 160 cm white</t>
  </si>
  <si>
    <t>44888b67-8d69-4f0c-970e-54f95212d1c6</t>
  </si>
  <si>
    <t>44888f65-1114-4482-8b3c-35a864b72af6</t>
  </si>
  <si>
    <t>Pravé sklo pro CITROËN C3 (2005-2010)</t>
  </si>
  <si>
    <t>Right-hand glass for CITROËN C3 (2005-2010)</t>
  </si>
  <si>
    <t>44889794-613e-4440-b055-e0adb85ac121</t>
  </si>
  <si>
    <t>Ruční pumpička Vorel 82021 šedá</t>
  </si>
  <si>
    <t>Hand pump Vorel 82021 grey</t>
  </si>
  <si>
    <t>4488d66f-7c39-47c4-a4eb-ee13548af186</t>
  </si>
  <si>
    <t>Pánev na vejce a placky Ruhhy Non-Stick 26 cm nepřilnavá (nepřilnavá)</t>
  </si>
  <si>
    <t>Ruhhy Non-Stick Egg and Pancake Pan 26 cm non-stick</t>
  </si>
  <si>
    <t>4488f578-ea59-420e-b65c-de5dc8e0fcd8</t>
  </si>
  <si>
    <t>Amazinggirl Crib Protector 150cm x 10cm</t>
  </si>
  <si>
    <t>448935f6-c7a9-4750-8517-b2f875a9ddcf</t>
  </si>
  <si>
    <t>Souprava pro zavařování TESCOMA DELLA CASA, s teploměrem</t>
  </si>
  <si>
    <t>TESCOMA DELLA CASA canning set, with thermometer</t>
  </si>
  <si>
    <t>4489635b-cbb0-4b83-b0e1-cbdc54ea04a5</t>
  </si>
  <si>
    <t>Školní batoh vícekomorový Back Up bílý, černý, odstíny šedé a stříbrné, vícebarevný, zelený, 26 l</t>
  </si>
  <si>
    <t>Multi-chamber school backpack Back Up white, black, shades of gray and silver, multicolor, green 26 l</t>
  </si>
  <si>
    <t>448984cb-cab2-4087-84f6-ad815c0c96e6</t>
  </si>
  <si>
    <t>TP-Link Tapo C125</t>
  </si>
  <si>
    <t>4489b09a-007b-4fb9-8ce5-4be72bdb1473</t>
  </si>
  <si>
    <t>Dětské tričko Béžové pro chlapce Game over 86</t>
  </si>
  <si>
    <t>Children's T-shirt Beige for Boys Game over 86</t>
  </si>
  <si>
    <t>4489c7fb-c53c-4c3a-a2f6-71d1cbdd5b06</t>
  </si>
  <si>
    <t>Kombinéza Stylove S316 vel. XL (42)</t>
  </si>
  <si>
    <t>Jumpsuit Stylove S316 size XL (42)</t>
  </si>
  <si>
    <t>4489d27c-abd3-491f-ace3-ff85f682afcf</t>
  </si>
  <si>
    <t>Hladký váleček Master 100 cm x 75 cm fialový</t>
  </si>
  <si>
    <t>Master Smooth Roller 100 cm x 75 cm Purple</t>
  </si>
  <si>
    <t>4489d2b2-8453-48b3-84c7-2357def8dbbf</t>
  </si>
  <si>
    <t>Bezdrátová sluchátka Soundcore Liberty 4 Pro</t>
  </si>
  <si>
    <t>Soundcore Liberty 4 Pro Wireless In-Ear Headphones</t>
  </si>
  <si>
    <t>4489d3d9-1a85-40ad-9cb3-1d1a278fd713</t>
  </si>
  <si>
    <t>Podprsenka GORSENIA K441 LUISSE smetanová 65F Komfortní a odolná podprsenka</t>
  </si>
  <si>
    <t>Bra GORSENIA K441 LUISSE cream 65F Bra comfortable durable</t>
  </si>
  <si>
    <t>4489d590-1b16-4d01-9b56-7da33b6e76fb</t>
  </si>
  <si>
    <t>BLUETOOTH ADAPTÉR 5.0 USB SUPERRYCHLÝ PRO POČÍTAČ</t>
  </si>
  <si>
    <t>BLUETOOTH 5.0 USB SUPPLY ADAPTER FOR COMPUTER</t>
  </si>
  <si>
    <t>448a24bb-9af9-4eac-90cb-19761294de3f</t>
  </si>
  <si>
    <t>Fotbalové tričko adidas Entrada 18 CD8390 128 cm</t>
  </si>
  <si>
    <t>Football shirt adidas Entrada 18 CD8390 128 cm</t>
  </si>
  <si>
    <t>448a51dd-6975-43c1-b379-f185a9ee0f8e</t>
  </si>
  <si>
    <t>Solight stmívatelné LED svítidlo s výkonem 10 + 10 W</t>
  </si>
  <si>
    <t>Solight led dimmable fixture with 10 + 10w</t>
  </si>
  <si>
    <t>448a59f7-d685-4eab-b644-11c24236390c</t>
  </si>
  <si>
    <t>Barvy na vlasy Fanola blond Very Light Blonde Violet Ash</t>
  </si>
  <si>
    <t>Dyes for hair Fanola blond Very Light Blonde Violet Ash</t>
  </si>
  <si>
    <t>448a5d7f-7d4b-4722-8c28-fa8e04ecd6fd</t>
  </si>
  <si>
    <t>Funko Pop! Figurka Pět nocí u Freddyho Foxy The Pirate</t>
  </si>
  <si>
    <t>Funko Pop! Figure Five Nights at Freddy's Foxy The Pirate</t>
  </si>
  <si>
    <t>448a83db-97ff-49e0-90be-6a94309b73e4</t>
  </si>
  <si>
    <t>Stavební vozidlo KOPARKA pro děti k samostatné montáži SLOŽTE SI JI SAMI</t>
  </si>
  <si>
    <t>EXCAVATOR construction vehicle for children for self-assembly ASSEMBLE IT YOURSELF</t>
  </si>
  <si>
    <t>448ac15d-82f4-4301-a238-d7c71a8fe6cc</t>
  </si>
  <si>
    <t>Náramek Aristex pro Huawei 20 mm, zlatý</t>
  </si>
  <si>
    <t>Bracelet Aristex for Huawei 20mm gold</t>
  </si>
  <si>
    <t>448aecec-41cb-4986-8c50-e4a028915bdb</t>
  </si>
  <si>
    <t>Rozbočovač RJ-45 Intellinet 504195 2-portový</t>
  </si>
  <si>
    <t>2-port RJ-45 Intellinet 504195 splitter</t>
  </si>
  <si>
    <t>448b2e7a-451a-4841-826f-83c3fe1e0ae5</t>
  </si>
  <si>
    <t>Call of Duty: World at War Xbox 360 krabicová verze</t>
  </si>
  <si>
    <t>Call of Duty: World at War Xbox 360</t>
  </si>
  <si>
    <t>448b4f5a-17a4-4282-9e8d-25ed0cdd1770</t>
  </si>
  <si>
    <t>Sada příborů Alpina color 16 ks</t>
  </si>
  <si>
    <t>Cutlery set Alpina color 16 el.</t>
  </si>
  <si>
    <t>448b5079-0d80-4a45-a95d-97d4ab1d5cd1</t>
  </si>
  <si>
    <t>Svařovací rukávník Reis WY-ZB Y UNI (18") kožený</t>
  </si>
  <si>
    <t>Welding sleeve Reis WY-ZB Y UNI (18 "), leather</t>
  </si>
  <si>
    <t>448b55b9-f145-46a8-8257-c3dab5a3da2e</t>
  </si>
  <si>
    <t>Univerzální sada koncovek Torx Tagred TA1204</t>
  </si>
  <si>
    <t>Uniwersalny zestaw końcówek torx Tagred TA1204</t>
  </si>
  <si>
    <t>448b713b-079c-42a9-9600-7ff2897a29f9</t>
  </si>
  <si>
    <t>Polštář na 3-místnou lavici 150x98x8 cm, vázaný, přikrývka.</t>
  </si>
  <si>
    <t>Cushion for 3-seater bench 150x98x8 cm, ties, blanket.</t>
  </si>
  <si>
    <t>448b9646-6ea4-4299-af2c-419c3f7dfcb1</t>
  </si>
  <si>
    <t>Akinu háčky na klíšťata 2 ks</t>
  </si>
  <si>
    <t>Hooks for Akinu forceps 2 pcs.</t>
  </si>
  <si>
    <t>448bd6b5-7b45-4468-a043-413221228222</t>
  </si>
  <si>
    <t>ELEGANTNÍ KRABIČKA KRABIČKA ORGANIZÉR NA HODINKY 10 přihrádek</t>
  </si>
  <si>
    <t>ELEGANT BOX ORGANIZER FOR WATCHES 10 Compartments</t>
  </si>
  <si>
    <t>448c0bde-555e-4f66-ae61-0811bba044e6</t>
  </si>
  <si>
    <t>Lee Cooper dětské sněhule hnědé velikost 31</t>
  </si>
  <si>
    <t>Lee Cooper kids snow boots brown size 31</t>
  </si>
  <si>
    <t>448c17b5-3cac-4771-86c6-e5c6917aa1f4</t>
  </si>
  <si>
    <t>SUPER AROMAS Potravinářská vůně Mexický kaktus</t>
  </si>
  <si>
    <t>SUPER AROMAS Mexican Cactus Food Flavor</t>
  </si>
  <si>
    <t>448c47ae-bf6b-4900-acf2-083f96dd3b0c</t>
  </si>
  <si>
    <t>Lenor vonné perličky do praní Spring Awakening 195 g</t>
  </si>
  <si>
    <t>Lenor Spring Awakening Laundry Scented Pearls 195g</t>
  </si>
  <si>
    <t>448c7a4e-1dd3-4636-aeda-6f5c3d0d9e49</t>
  </si>
  <si>
    <t>Mini Antquarium Art of Science Lesní mravenec</t>
  </si>
  <si>
    <t>Mini Antquarium Art of Science Forest Ant</t>
  </si>
  <si>
    <t>448c9316-4334-404a-a075-566ab9e72505</t>
  </si>
  <si>
    <t>Pouzdro / pouzdro na notebook Alogy 15"</t>
  </si>
  <si>
    <t>Alogy 15" Laptop Cover / Case</t>
  </si>
  <si>
    <t>448cc4cc-f408-415d-ba16-d8b7805fbcf0</t>
  </si>
  <si>
    <t>PETERSON pásek ke kalhotám pro muže, přírodní kůže</t>
  </si>
  <si>
    <t>PETERSON belt for trousers men genuine leather</t>
  </si>
  <si>
    <t>448cc5f5-26cb-4235-b0dc-5076bfea846c</t>
  </si>
  <si>
    <t>CHLAPECKÉ LETNÍ SANDÁLKY, DĚTSKÉ SANDÁLKY NA SUCHÝ ZIP BEFADO, VELIKOST 33</t>
  </si>
  <si>
    <t>BOYS' SANDALS SUMMER CHILDREN'S SHOES VELCRO SANDALS BEFADO R. 33</t>
  </si>
  <si>
    <t>448cc8c7-2f08-4d09-a3da-76228127df04</t>
  </si>
  <si>
    <t>Brčka papír Congee 6 ks</t>
  </si>
  <si>
    <t>Straws paper Congee 6 pcs</t>
  </si>
  <si>
    <t>448cd6fb-c751-4f1f-ab9b-b0ab32acc7f4</t>
  </si>
  <si>
    <t>Fa Krosno 24797 plynová pružina</t>
  </si>
  <si>
    <t>Fa Krosno 24797 gas spring</t>
  </si>
  <si>
    <t>448cd8aa-82a7-44f0-85f3-e3b6f1d4d33c</t>
  </si>
  <si>
    <t>Expozitor na nádoby GN ROYAL CATERING RCPN 4</t>
  </si>
  <si>
    <t>Display for GN ROYAL CATERING RCPN 4 containers</t>
  </si>
  <si>
    <t>448cf30d-e7e5-4a01-aba4-17d012227ad0</t>
  </si>
  <si>
    <t>Bezdrátová myš Logitech M705 Marathon optický senzor</t>
  </si>
  <si>
    <t>Wireless mouse Logitech M705 Marathon optical sensor</t>
  </si>
  <si>
    <t>448cfcc7-8bec-4f6c-997d-755a988024a7</t>
  </si>
  <si>
    <t>Anticelilový kartáč pro masáž břicha stehen pomáhá bojovat proti celulitidě</t>
  </si>
  <si>
    <t>Anti-cellulite brush for massaging the abdomen, thighs and body helps fight cellulite</t>
  </si>
  <si>
    <t>448d1707-8f0b-45c0-9bca-2c532ca70b56</t>
  </si>
  <si>
    <t>TrueLife SonicBrush Compact Heads Black Whiten</t>
  </si>
  <si>
    <t>Compact TrueLife SonicBrush heads in black and white</t>
  </si>
  <si>
    <t>448d2a58-53b8-4ae9-9cdb-bf797efb229e</t>
  </si>
  <si>
    <t>Nozoil aerosol 10 ml OLEJ NA SUCHÝ NOS</t>
  </si>
  <si>
    <t>Nozoil aerosol 10ml OIL FOR DRY NOSE</t>
  </si>
  <si>
    <t>448d5a0c-e4b4-4d6b-bbfd-213a0ea928a7</t>
  </si>
  <si>
    <t>Max Plastová přepravka na ovoce a zeleninu 25kg</t>
  </si>
  <si>
    <t>Max Plastic crate for fruit and vegetables 25kg</t>
  </si>
  <si>
    <t>448de5c2-0b3f-4e81-8a5c-cebfe6e02511</t>
  </si>
  <si>
    <t>Pascal G1R055PC Sada kloubů, hnací hřídel</t>
  </si>
  <si>
    <t>Pascal G1R055PC Joint kit, drive shaft</t>
  </si>
  <si>
    <t>448e1f79-a140-4f0c-8049-f179dfb76da3</t>
  </si>
  <si>
    <t>Kartáč na srst dlouhý, hrubá srst, vlnitá srst Mersjo</t>
  </si>
  <si>
    <t>Brush for long hair, wirehaired, wool coated Mersjo</t>
  </si>
  <si>
    <t>448e1f85-86f0-42e8-8cc2-0d8287006852</t>
  </si>
  <si>
    <t>Láhev s heliem Aga4Kids Party 50 420 l</t>
  </si>
  <si>
    <t>0.42 m3 HELICAL CYLINDER for 50 BALLOONS  50x BALLOONS</t>
  </si>
  <si>
    <t>448e3187-5d7c-41b0-8571-8fe47a142a84</t>
  </si>
  <si>
    <t>Urtekram Rise &amp; Shine Spicy Orange Blossom Ženy 180 ml Kondicionér na vlasy neprofesionální</t>
  </si>
  <si>
    <t>Urtekram Rise &amp; Shine Spicy Orange Blossom Women 180 ml Non-professional hair conditioner</t>
  </si>
  <si>
    <t>448e88b8-7f7a-4258-9e13-ac40dc80210d</t>
  </si>
  <si>
    <t>Káva zrnková Arabica Blue Drop Coffee Roasters Yellow Bourbon 340 g</t>
  </si>
  <si>
    <t>Arabica Blue Drop Coffee Roasters Yellow Bourbon coffee beans 340 g</t>
  </si>
  <si>
    <t>448e9c8e-7e2f-4750-b11d-139c5f084c7a</t>
  </si>
  <si>
    <t>Befado papuče Rzepy modré velikost 39</t>
  </si>
  <si>
    <t>Befado children's slippers Velcro blue size 39</t>
  </si>
  <si>
    <t>448ea444-cdb4-4696-8866-cdd69165b213</t>
  </si>
  <si>
    <t>Adidas Ponožky adidas Linear Crew Cushioned černá velikost 34-37</t>
  </si>
  <si>
    <t>Adidas adidas Linear Crew Cushioned socks, black, size 34-37</t>
  </si>
  <si>
    <t>448ea473-18c5-4816-8731-c5c59e1dd719</t>
  </si>
  <si>
    <t>Joystick Thrustmaster Airbus Edition</t>
  </si>
  <si>
    <t>Thrustmaster Airbus Edition Joystick</t>
  </si>
  <si>
    <t>448ea8e3-b5de-4406-817f-6326244f2f46</t>
  </si>
  <si>
    <t>LEGO Super Heroes 76202 Marvel Wolverinova mechanická zbroj</t>
  </si>
  <si>
    <t>LEGO Super Heroes 76202 Marvel Wolverine's Mechanical Armor</t>
  </si>
  <si>
    <t>448eb543-1678-4c89-b201-971742eb018c</t>
  </si>
  <si>
    <t>Elektronický lékařský teploměr voděodolný LCD</t>
  </si>
  <si>
    <t>Medical thermometer electronic waterproof LCD</t>
  </si>
  <si>
    <t>448ec10e-20b7-4ed4-994b-01ef44d525aa</t>
  </si>
  <si>
    <t>Tabule Zeller 60 x 40 cm</t>
  </si>
  <si>
    <t>Zeller board 60 x 40 cm</t>
  </si>
  <si>
    <t>448ecb2b-b096-49ec-a2f8-e94cb549a295</t>
  </si>
  <si>
    <t>Filament Creality Hyper ABS, 1 kg, 1.75 mm, černý (3301020042)</t>
  </si>
  <si>
    <t>Creality Hyper ABS filament, 1kg, 1.75mm, Black (3301020042)</t>
  </si>
  <si>
    <t>448eff74-1c16-449d-b459-c9a9eca21a67</t>
  </si>
  <si>
    <t>Motorový olej Mannol 5 l 5W-30</t>
  </si>
  <si>
    <t>Engine oil Mannol 5 l 5W-30</t>
  </si>
  <si>
    <t>448f0d75-bde9-47cf-bd00-8132a780ad8c</t>
  </si>
  <si>
    <t>FOTOCHROMATICKÉ POLARIZAČNÍ BRÝLE ARCTICA S-157F PILOTKY AVIATOR</t>
  </si>
  <si>
    <t>POLARIZED PHOTOCHROMIC GLASSES ARCTICA S-157F PILOTS AVIATOR</t>
  </si>
  <si>
    <t>448f1985-73a3-468e-bc1a-b0d64e85cafd</t>
  </si>
  <si>
    <t>ANIMONDA GranCarno Adult Zvěřina Vlhké krmivo pro psy konzerva 400 g</t>
  </si>
  <si>
    <t>ANIMONDA GranCarno Adult Game Wet dog food, can, 400g</t>
  </si>
  <si>
    <t>448fbb6b-34be-4725-8a1a-a0d44e58e0d0</t>
  </si>
  <si>
    <t>Yerba Verde Mate Green Ashwagandha 50g vzorek</t>
  </si>
  <si>
    <t>Yerba Verde Mate Green Ashwagandha 50g sample</t>
  </si>
  <si>
    <t>448fde5c-35f4-4dd4-aa6c-e660af1f07dd</t>
  </si>
  <si>
    <t>PUNK ROD autíčko HOT WHEELS série 2024</t>
  </si>
  <si>
    <t>PUNK ROD car HOT WHEELS series 2024</t>
  </si>
  <si>
    <t>449039fe-6986-48ae-bd98-21b6d38a7663</t>
  </si>
  <si>
    <t>Kabel Tech-protect USB typ C - USB typ C 1 m modrý</t>
  </si>
  <si>
    <t>Cable Tech-protect USB type C - USB type C 1 m blue</t>
  </si>
  <si>
    <t>44908f4c-2cd0-4671-928d-cf18057e834c</t>
  </si>
  <si>
    <t>Páskový teploměr Tetra</t>
  </si>
  <si>
    <t>Thermometer test strips Tetra</t>
  </si>
  <si>
    <t>4490a15e-ecd0-4f49-b26e-612787560c81</t>
  </si>
  <si>
    <t>Zadní nosič jízdních kol Kaiwei KW-667-02 rám</t>
  </si>
  <si>
    <t>Rear bicycle rack Kaiwei KW-667-02 frame</t>
  </si>
  <si>
    <t>4490bdce-06f9-415f-9a53-2a6721df8f3f</t>
  </si>
  <si>
    <t>Maska na obličej papír duch bílý</t>
  </si>
  <si>
    <t>Face mask paper ghost white</t>
  </si>
  <si>
    <t>4490d602-1f3d-4625-b068-7f24a3d29f50</t>
  </si>
  <si>
    <t>Purina Cat Chow Adult losos a zelené fazole kapsička 85 g</t>
  </si>
  <si>
    <t>Purina Cat Chow Adult Salmon and Green Beans Sachet 85 g</t>
  </si>
  <si>
    <t>4490fea1-a7b0-45d3-be81-43bcccf6de7a</t>
  </si>
  <si>
    <t>Toustovač Philips HD2640/10 bílý 830 W</t>
  </si>
  <si>
    <t>Toaster Philips HD2640/10 white 830 W</t>
  </si>
  <si>
    <t>4491178e-15fe-4c55-ac37-d60b8ef8fc51</t>
  </si>
  <si>
    <t>CONNECT IT LONG LIFE bezdrátová tichá myš</t>
  </si>
  <si>
    <t>CONNECT IT LONG LIFE wireless silent mouse</t>
  </si>
  <si>
    <t>4491202b-5afd-47f3-820b-fe88aeebbf10</t>
  </si>
  <si>
    <t>Bione Cosmetics Lona Dezinfekční přípravek 130 ml, gel na vodní bázi</t>
  </si>
  <si>
    <t>Bione Cosmetics Lona Disinfectant 130ml, water-based moisturizing gel</t>
  </si>
  <si>
    <t>449133cf-a81d-4d60-99b5-c8c11fdfeac1</t>
  </si>
  <si>
    <t>Farmina VetLife Dog Hypoalergenní rybí brambor 2kg</t>
  </si>
  <si>
    <t>Farmina VetLife Dog Hypoallergenic Fish Potato 2kg</t>
  </si>
  <si>
    <t>44917039-a06c-4b3a-ade4-b391f4dd69f8</t>
  </si>
  <si>
    <t>Peterson deštník bez krytu, dlouhý, XL, černý</t>
  </si>
  <si>
    <t>Peterson umbrella without cover, long, XL black</t>
  </si>
  <si>
    <t>44917659-4189-4599-939e-06c42ea1484b</t>
  </si>
  <si>
    <t>PROSTĚRADLO JERSEY SOFT S GUMIČKOU 180X200+25 ZELENÉ</t>
  </si>
  <si>
    <t>JERSEY SOFT SHEET WITH ELASTIC BAND 180X200 +25 GREEN</t>
  </si>
  <si>
    <t>4491c3ba-6fa2-4ac9-99c6-07afc1b7ad46</t>
  </si>
  <si>
    <t>Nafukovací trampolína Bestway 175 cm FT 4,5 (140 cm)</t>
  </si>
  <si>
    <t>Inflatable trampoline Bestway 175 cm FT 4,5 (140 cm)</t>
  </si>
  <si>
    <t>4491cf78-bc55-4f5d-bcec-911e1b035984</t>
  </si>
  <si>
    <t>Prut Dam Sensomax II Medium Feeder 50-100 g 127 cm - 390 cm</t>
  </si>
  <si>
    <t>Rod Dam Sensomax II Medium Feeder 50-100 g 127 cm - 390 cm</t>
  </si>
  <si>
    <t>4491e2c5-c053-4f39-9585-f5bd77b80c41</t>
  </si>
  <si>
    <t>Nepropustné prostěradlo s membránou, 100% bavlna, 70x140. Mátové</t>
  </si>
  <si>
    <t>Prześcieradło NIEPRZEMAKALNE with membrane, 100% cotton, 70x140. Mint</t>
  </si>
  <si>
    <t>4491e906-a425-4240-b9b5-5762fa6de0a1</t>
  </si>
  <si>
    <t>OZDOBNÁ LEPICÍ PÁSKA SAMOLEPÍCÍ ZLATÁ PASMANTA 5MM/50M AG543E</t>
  </si>
  <si>
    <t>ADHESIVE TAPE DECORATIVE SELF-ADHESIVE RIBBON GOLD RIBBON 5MM/50M AG543E</t>
  </si>
  <si>
    <t>4491f7d3-92b5-4ed9-99ef-bbdf8aca6241</t>
  </si>
  <si>
    <t>AUDI A6 C6 04 – KRYTKA TAŽNÉHO ZAŘÍZENÍ NÁRAZNÍKU</t>
  </si>
  <si>
    <t>AUDI A6 C6 04- BUMPER TOW BAR CAP</t>
  </si>
  <si>
    <t>449256d6-842c-4d36-ab9d-c88056d55472</t>
  </si>
  <si>
    <t>Deka Douceur d'intérieur polyester 180 cm x 220 cm hnědá</t>
  </si>
  <si>
    <t>Blanket Douceur d'intérieur polyester 180 cm x 220 cm brown</t>
  </si>
  <si>
    <t>449259a7-6cf4-4009-b3cd-33468dbc9ffa</t>
  </si>
  <si>
    <t>Dvoupásmové automobilové reproduktory LTC GTI130</t>
  </si>
  <si>
    <t>Car speakers two-way LTC GTI130</t>
  </si>
  <si>
    <t>44927099-8b0d-4145-8c95-a00bf8e8de5c</t>
  </si>
  <si>
    <t>Rozvaděč Schneider Electric 1 V IP65 125 A</t>
  </si>
  <si>
    <t>Switchgear Schneider Electric 1 V IP65 125 A</t>
  </si>
  <si>
    <t>44928a81-0a9a-425e-ab4d-7dc11a98fa3a</t>
  </si>
  <si>
    <t>Bath towel Spod Igły i Nitki 30x30cm Cotton</t>
  </si>
  <si>
    <t>4492b35d-0e22-4801-9ff8-485164124b50</t>
  </si>
  <si>
    <t>BIELENDA Hydro Lipidium vysokolipidový krém 50 ml</t>
  </si>
  <si>
    <t>BIELENDA Hydro Lipidium Highlipid Cream 50 ml</t>
  </si>
  <si>
    <t>44930a01-c5fb-4ddc-b1ec-09eb5ac17879</t>
  </si>
  <si>
    <t>Sportovní taška adidas Tiro League</t>
  </si>
  <si>
    <t>Sports bag adidas Tiro League</t>
  </si>
  <si>
    <t>44931078-9c52-429d-a1c1-1b2723f6ac47</t>
  </si>
  <si>
    <t>Startovací spojka - ATV250 STXE 88x42x13 mm</t>
  </si>
  <si>
    <t>Starter clutch - ATV250 STXE 88x42x13mm</t>
  </si>
  <si>
    <t>449311a0-aa54-499d-82b7-585f5cd164e2</t>
  </si>
  <si>
    <t>Přípravek na septik a prášek Sanbien Service s.r.o.</t>
  </si>
  <si>
    <t>Powder preparation for septic tanks Sanbien Service sro</t>
  </si>
  <si>
    <t>449337a0-0f6e-4776-82ee-3521a65e2909</t>
  </si>
  <si>
    <t>Bezprstové rukavice RG Shot L</t>
  </si>
  <si>
    <t>Fingerless gloves RG Shot L</t>
  </si>
  <si>
    <t>44934735-976f-4a4d-aa97-4948b4f09677</t>
  </si>
  <si>
    <t>Lišta stěrače Bosch 3 397 004 990 zadní 300 mm</t>
  </si>
  <si>
    <t>Wiper blade Bosch 3 397 004 990 rear 300 mm</t>
  </si>
  <si>
    <t>44934ab9-cd3f-419f-a78f-25311b2b7c32</t>
  </si>
  <si>
    <t>Signal Milde Minze Junior 6-13 let Zubní pasta 75 ml</t>
  </si>
  <si>
    <t>Signal Milde Minze Junior 6-13 Years Toothpaste 75 ml</t>
  </si>
  <si>
    <t>44939187-3d9b-4aff-9249-43f07d1916e1</t>
  </si>
  <si>
    <t>Vonný sáček AirFresh Mambo Strawberry</t>
  </si>
  <si>
    <t>AirFresh Mambo Strawberry fragrance pouch</t>
  </si>
  <si>
    <t>4493aa81-c38f-4c0b-b89f-8bb5a9b9b249</t>
  </si>
  <si>
    <t>Úhlová bruska DeWalt 1000 W 18 V</t>
  </si>
  <si>
    <t>Cordless Angle Grinder DeWalt 1000 W 18 V</t>
  </si>
  <si>
    <t>4493b5d2-f845-412e-849f-c3136fe461c8</t>
  </si>
  <si>
    <t>Vrták do betonu Geko SDS+ 8 mm</t>
  </si>
  <si>
    <t>Concrete drill Geko SDS  8mm</t>
  </si>
  <si>
    <t>4493ebb0-441c-4450-bf6c-0358aba7d3e7</t>
  </si>
  <si>
    <t>Multifunkční čalounická sešívačka Neo Tools 16-030</t>
  </si>
  <si>
    <t>Multifunctional upholstery stapler Neo Tools 16-030</t>
  </si>
  <si>
    <t>4493f95a-2e96-45f7-8291-ee1596de7ad6</t>
  </si>
  <si>
    <t>Heitmann Pure Flecken-Spray odstraňovač skvrn 250 ml</t>
  </si>
  <si>
    <t>Heitmann Pure Flecken-Spray stain remover 250ml</t>
  </si>
  <si>
    <t>4494369c-9185-40a3-a001-07a044d7a504</t>
  </si>
  <si>
    <t>Podprsenka Triumph Comfort Minimizer W X 85C</t>
  </si>
  <si>
    <t>Triumph Comfort Minimizer W X 85C Bra</t>
  </si>
  <si>
    <t>44946748-b24f-4f6b-8487-1b30ebfab67e</t>
  </si>
  <si>
    <t>Plynový hořák lutlampa Jufisto pájecí lampa s piezo zapalovačem</t>
  </si>
  <si>
    <t>Gas burner lutlampa Jufisto soldering lamp with piezo igniter</t>
  </si>
  <si>
    <t>449476c8-07fe-4926-8f54-22a9349bcce3</t>
  </si>
  <si>
    <t>MYSL [KARTY]</t>
  </si>
  <si>
    <t>THE MIND [CARDS]</t>
  </si>
  <si>
    <t>449477fe-e8be-4f53-9967-5abe5a7113f9</t>
  </si>
  <si>
    <t>Mafia III: Definitive Edition Xbox One digitální verze</t>
  </si>
  <si>
    <t>Mafia III: Definitive Edition Xbox One digital</t>
  </si>
  <si>
    <t>4494848a-f28a-4705-9464-e4ed934cc464</t>
  </si>
  <si>
    <t>BALÓN GRABO 18" MODRÝ</t>
  </si>
  <si>
    <t>GRABO BALLOON 18 "BLUEY</t>
  </si>
  <si>
    <t>44949115-434e-4bd1-9ca8-30ece145cbc9</t>
  </si>
  <si>
    <t>3M Mikroguma PÁSKA oboustranná s lepidlem 60x40mm x2</t>
  </si>
  <si>
    <t>3M Microrubber DOUBLE-SIDED TAPE with glue 60x40mm x2</t>
  </si>
  <si>
    <t>4494af71-f502-457d-80c6-547f7216a816</t>
  </si>
  <si>
    <t>Brzda Soke černá pro koloběžku</t>
  </si>
  <si>
    <t>Brake Soke black for scooter</t>
  </si>
  <si>
    <t>4494ca26-26c2-4669-8e6f-fe248530ead4</t>
  </si>
  <si>
    <t>Vysavač vysavač Midex</t>
  </si>
  <si>
    <t>Midex children's vacuum cleaner</t>
  </si>
  <si>
    <t>4494e524-5028-4db0-9bed-f0cc45679f96</t>
  </si>
  <si>
    <t>Chytrá plastelína UŠLECHTILÝ KOV 40g lol SAFÍR safírová kovová</t>
  </si>
  <si>
    <t>Clever plasticine PRECIOUS METAL 40g lol SAPPHIRE sapphire metal</t>
  </si>
  <si>
    <t>4495726a-ff21-4b69-bce8-5fe22b0369ce</t>
  </si>
  <si>
    <t>TIR MANIEK CARS KONTEJNER VELKÝ 55 CM S POHONEM</t>
  </si>
  <si>
    <t>TIR MANIEK CARS BIG CONTAINER 55 CM WITH DRIVE</t>
  </si>
  <si>
    <t>44958b3b-f154-48e7-a0b3-38d6ee3357e1</t>
  </si>
  <si>
    <t>Sáček na obuv RM-25 Real Madrid</t>
  </si>
  <si>
    <t>Shoe bag RM-25 Real Madrid</t>
  </si>
  <si>
    <t>4495a4e3-8f3c-4d0d-95ab-5bd29c74eb4b</t>
  </si>
  <si>
    <t>TUF TUF KRMIVO PRO MOKRÉ KOČKY KAPSIČKA 100 G 4 KUSY</t>
  </si>
  <si>
    <t>TUF TUF WET CAT FOOD SACHET 100G 4 PIECES</t>
  </si>
  <si>
    <t>4495b496-92a6-4f7d-b0a7-a28e21234a77</t>
  </si>
  <si>
    <t>Ruční pila na dřevo Silky</t>
  </si>
  <si>
    <t>Hand saw for wood Silky</t>
  </si>
  <si>
    <t>4495bcd2-59c6-413c-a6d6-d26e87a57519</t>
  </si>
  <si>
    <t>Jemný gel 2 v 1 - 500 ml - Momme Kočička Kočka</t>
  </si>
  <si>
    <t>Gentle 2-in-1 Wash Gel - 500 ml - Momme Kitty Cat</t>
  </si>
  <si>
    <t>4496065b-4f6d-41c1-b95d-2fd9b2ed0868</t>
  </si>
  <si>
    <t>Trubka b/š 20x4,5 délka 500 mm</t>
  </si>
  <si>
    <t>Precision steel tube L / W 20x4.5, length 500mm</t>
  </si>
  <si>
    <t>449610aa-9160-4ea7-836d-640b279442e4</t>
  </si>
  <si>
    <t>Tradiční pánev Tefal 24 cm nepřilnavá (nepřilnavá)</t>
  </si>
  <si>
    <t>Traditional frying pan Tefal 24 cm non-stick (non-stick)</t>
  </si>
  <si>
    <t>449610e0-ab93-4211-8e18-dbac38f3317f</t>
  </si>
  <si>
    <t>Pánské sportovní boty adidas Campus 00s HQ8708 černé 44 2/3</t>
  </si>
  <si>
    <t>Men's sports shoes adidas Campus 00s HQ8708 black 44 2/3</t>
  </si>
  <si>
    <t>44961252-096e-4f0a-94b1-26ed2031f583</t>
  </si>
  <si>
    <t>Plastová pěnová pistole</t>
  </si>
  <si>
    <t>Plastic foam gun</t>
  </si>
  <si>
    <t>4496186d-e153-4c75-a0d1-9bf8354365ad</t>
  </si>
  <si>
    <t>MAGNETICKÁ VZDĚLÁVACÍ DŘEVĚNÁ MULTIFUNKČNÍ TABULE Máša a medvěd</t>
  </si>
  <si>
    <t>MAGNETIC BOARD EDUCATIONAL WOODEN MULTIFUNCTIONAL MASHA AND BEAR</t>
  </si>
  <si>
    <t>4496338e-73f5-4481-9cfb-f89d659966dd</t>
  </si>
  <si>
    <t>Raketomet Katapult pěnových raket Pumpička DÁREK pro 4 5 6 7 8 9 10 let</t>
  </si>
  <si>
    <t>Foam Rocket Catapult Launcher Pump GIFT for 4 5 6 7 8 9 10 years old</t>
  </si>
  <si>
    <t>449665ba-c440-41c2-a06d-aad7d5cb2830</t>
  </si>
  <si>
    <t>Kuchyňská váha G3Ferrari G20066 zelená 5 kg</t>
  </si>
  <si>
    <t>Kitchen scale G3Ferrari G20066 green 5 kg</t>
  </si>
  <si>
    <t>44968459-aa03-4208-9db8-37bc4fd99883</t>
  </si>
  <si>
    <t>Systém centrálního zamykání NTY EZC-AU-009</t>
  </si>
  <si>
    <t>Central locking system NTY EZC-AU-009</t>
  </si>
  <si>
    <t>44968e93-940e-42b9-9765-447ad59ea8d3</t>
  </si>
  <si>
    <t>Kovový obojek pro psa Trixie, velikost L</t>
  </si>
  <si>
    <t>Metal dog collar Trixie r. L</t>
  </si>
  <si>
    <t>44969262-ccc8-409e-8f5f-9824bd5eebd7</t>
  </si>
  <si>
    <t>Sada silikonových gumiček zlatá 3 ks</t>
  </si>
  <si>
    <t>Set of silicone rubber bands, gold, 3 pcs.</t>
  </si>
  <si>
    <t>4496a40c-5c8e-4c96-8e3d-0d0c4eb183d1</t>
  </si>
  <si>
    <t>Úhlová bruska Extol Premium 220 W 230 V</t>
  </si>
  <si>
    <t>Network angle grinder Extol Premium 220 W 230 V</t>
  </si>
  <si>
    <t>4496df06-8e39-4be1-b3d8-41d788d1e32d</t>
  </si>
  <si>
    <t>PŘÍPOJKA 1/2 PALCE S VENTILEM PRO VODNÍ FILTR OSMÓZA</t>
  </si>
  <si>
    <t>1/2 INCH CONNECTION WITH OSMOSIS WATER FILTER VALVE</t>
  </si>
  <si>
    <t>4496f961-7165-41b7-8899-b10217e24760</t>
  </si>
  <si>
    <t>Tužka s gumičkou Astra HB 4 ks</t>
  </si>
  <si>
    <t>Pencil with eraser Astra HB 4 pcs.</t>
  </si>
  <si>
    <t>44970bad-c98d-46a2-ac32-6ee871f474b6</t>
  </si>
  <si>
    <t>Zklidňující pleťová emulze Clarins Calm-Essentiel 15 SPF na den 50 ml</t>
  </si>
  <si>
    <t>Emulsion soothing face Clarins Calm-Essentiel 15 SPF day 50 ml</t>
  </si>
  <si>
    <t>4497c8ec-ddb1-4119-9e76-038615e310b7</t>
  </si>
  <si>
    <t>Kanva s potiskem na vyšívání, křížková krajina, 30 x 40 cm</t>
  </si>
  <si>
    <t>Printed canvas for cross stitch landscape 30 x 40 cm</t>
  </si>
  <si>
    <t>4497ed12-c755-4704-99bc-6c9191802a95</t>
  </si>
  <si>
    <t>Kartáč na rošty drátěný Geko 1 cm</t>
  </si>
  <si>
    <t>Wire grate brush Geko 1 cm</t>
  </si>
  <si>
    <t>449842b4-cdab-4e34-bfbc-e3178afac6ed</t>
  </si>
  <si>
    <t>Poklice Jestic 15" stříbrný</t>
  </si>
  <si>
    <t>Cap Jestic 15" silver</t>
  </si>
  <si>
    <t>44984fb9-e7d7-4fa0-8a16-daa0f25215bb</t>
  </si>
  <si>
    <t>Síť Master MAS-B065</t>
  </si>
  <si>
    <t>Net Master MAS-B065</t>
  </si>
  <si>
    <t>4498c0d8-0285-48d1-99e7-3e9cc9f58c2e</t>
  </si>
  <si>
    <t>Tvrzené sklo ESR pro Apple, iPhone 16 Plus 1 ks</t>
  </si>
  <si>
    <t>Tempered glass ESR for Apple , iPhone 16 Plus 1 pc.</t>
  </si>
  <si>
    <t>4498c79d-8c5b-479e-8b76-83d2aee7f411</t>
  </si>
  <si>
    <t>Viga Dřevěný ponk</t>
  </si>
  <si>
    <t>Workshop for children Viga polarB 44065</t>
  </si>
  <si>
    <t>4498d882-785c-4e06-a9dd-72f2d5ccd045</t>
  </si>
  <si>
    <t>TREKINGOVÁ OBUV Z POLSKÉ KŮŽE 148 BRONZ 40</t>
  </si>
  <si>
    <t>TREKKING SHOES POLISH LEATHER 148 BROWN 40</t>
  </si>
  <si>
    <t>4498dc4b-7555-46fa-b89b-d1fe032cce9f</t>
  </si>
  <si>
    <t>Akumulátor Exide ETZ14-BS</t>
  </si>
  <si>
    <t>Battery Exide ETZ14-BS</t>
  </si>
  <si>
    <t>44990876-0fae-46f1-9203-d6a384fc5399</t>
  </si>
  <si>
    <t>Rated Green Real Shea proteinová obnovující kúra na vlasy 150 Ml</t>
  </si>
  <si>
    <t>Rated Green Real Shea protein hair rebuilding treatment 150ml</t>
  </si>
  <si>
    <t>44990be3-47bb-4539-ae0d-1f732df4566d</t>
  </si>
  <si>
    <t>Peterson kabelka kabelka přes rameno eko kůže modrá</t>
  </si>
  <si>
    <t>Peterson handbag eco leather blue</t>
  </si>
  <si>
    <t>44991339-6d2e-40ed-8361-93632da0c878</t>
  </si>
  <si>
    <t>Cyklistická duše Schwalbe 26 x 2,35"</t>
  </si>
  <si>
    <t>Bicycle inner tube Schwalbe 26 x 2,35 "</t>
  </si>
  <si>
    <t>44991840-bc4c-4179-a99c-6fe6b547c778</t>
  </si>
  <si>
    <t>SANPROBI IBS Kapky pro děti od 1 roku 5 ml</t>
  </si>
  <si>
    <t>SANPROBI IBS Drops for children from 1 year? Life 5ml</t>
  </si>
  <si>
    <t>449975e6-adc7-4e37-a181-4a19385d270a</t>
  </si>
  <si>
    <t>Dětské odrážedlo s rukojetí Baby Mix Mega modré</t>
  </si>
  <si>
    <t>Baby Mix Mega blue children's ride-on with handle</t>
  </si>
  <si>
    <t>44998df1-99c1-483e-9ff3-0ae8dd5348ea</t>
  </si>
  <si>
    <t>Nůž Olfa RTY-4 18 mm</t>
  </si>
  <si>
    <t>Rotary cutter Olfa RTY-4 18 mm</t>
  </si>
  <si>
    <t>44999b7c-154a-48b2-a605-1c62ff9841a6</t>
  </si>
  <si>
    <t>Džem černý rybíz Łowicz</t>
  </si>
  <si>
    <t>Blackcurrant jam Łowicz</t>
  </si>
  <si>
    <t>4499cb0e-615d-401c-80cd-fc2912b6bcbd</t>
  </si>
  <si>
    <t>Trefl Člověče nezlob se Paw Patrol 2v1</t>
  </si>
  <si>
    <t>Trefl 2in1 Chinese Paw Patrol</t>
  </si>
  <si>
    <t>4499f900-f5bf-4cd6-be91-ce009a2d2df6</t>
  </si>
  <si>
    <t>WOBLER JAXON HS DIVER 9 Cm 12g OM plovoucí</t>
  </si>
  <si>
    <t>WOBBLER JAXON HS DIVER 9cm 12g OM floating</t>
  </si>
  <si>
    <t>449a03ae-f007-4dc9-a3f4-c29899769b8b</t>
  </si>
  <si>
    <t>Plyšák žirafa 21 cm (EKO) 0</t>
  </si>
  <si>
    <t>Plush giraffe 21 cm (ECO) 0</t>
  </si>
  <si>
    <t>449a4cf2-d703-4eef-94c3-6f700119bb09</t>
  </si>
  <si>
    <t>CUTIS P Proti lupům šampon + CBD 150 Ml</t>
  </si>
  <si>
    <t>CUTIS P Anti-dandruff hemp shampoo  CBD 150ml</t>
  </si>
  <si>
    <t>449a606a-dbb7-440d-96e5-93a76e341c67</t>
  </si>
  <si>
    <t>Karl Lagerfeld dámské džíny A2W10114 R27</t>
  </si>
  <si>
    <t>Karl Lagerfeld women's jeans A2W10114 R27</t>
  </si>
  <si>
    <t>449a61db-f19f-4f08-a28d-209290671436</t>
  </si>
  <si>
    <t>Pasta na vlasy Reuzel 113 ml</t>
  </si>
  <si>
    <t>Hair paste Reuzel 113 ml</t>
  </si>
  <si>
    <t>449a7e1a-3846-4cea-8619-a1d937630346</t>
  </si>
  <si>
    <t>449a8096-7e21-4308-aeb5-dbe8d70e64c6</t>
  </si>
  <si>
    <t>Prašina, Křídový panáček. 3. sešit: Vlaštovka Vojtěch Matocha</t>
  </si>
  <si>
    <t>449a8d2f-e1b0-4636-a14d-6bcf0362bb14</t>
  </si>
  <si>
    <t>GoDan – svatební doplňky, pásky, bílá barva</t>
  </si>
  <si>
    <t>GoDan wedding accessories white ribbon</t>
  </si>
  <si>
    <t>449aafd0-cfa3-4982-88a4-8a12bfb58aef</t>
  </si>
  <si>
    <t>449adab2-747a-4e7f-97d5-ffed6275b5d8</t>
  </si>
  <si>
    <t>4F pánské tepláky TTROM1139 vícebarevné velikost L</t>
  </si>
  <si>
    <t>4F men's sweatpants TTROM1139 multicolor size L</t>
  </si>
  <si>
    <t>449aed2e-c239-4359-a76d-0ad2936ad0c1</t>
  </si>
  <si>
    <t>Dětská větrovka adidas ENTRADA 22 152 cm</t>
  </si>
  <si>
    <t>Children's windbreaker jacket adidas ENTRADA 22 152cm</t>
  </si>
  <si>
    <t>449af588-1f57-4de8-a75f-cd39b90fcfdb</t>
  </si>
  <si>
    <t>Ziaja sopot sun hydratační mléko spf30 170 ml</t>
  </si>
  <si>
    <t>Ziaja sopot sun moisturizing lotion spf30 170 ml</t>
  </si>
  <si>
    <t>449b9a10-d935-453d-bdd2-ff4d8515c3c2</t>
  </si>
  <si>
    <t>Diagnostický tester Launch X431 EPRO5</t>
  </si>
  <si>
    <t>Diagnostic tester Launch X431 EPRO5</t>
  </si>
  <si>
    <t>449c25c8-496c-4394-8cc4-169e81479401</t>
  </si>
  <si>
    <t>ME Premium ME-005945 ventil palivové pumpy</t>
  </si>
  <si>
    <t>ME Premium ME-005945 zawór pompy paliwa</t>
  </si>
  <si>
    <t>449c46ca-0ef2-4733-9fad-74fae84fc651</t>
  </si>
  <si>
    <t>Stavebnice SmartMax Smart Max Start XL (42ks) IUVI Games 1</t>
  </si>
  <si>
    <t>Magnetic blocks SmartMax Smart Max Start XL (42pcs) IUVI Games 1</t>
  </si>
  <si>
    <t>449c502b-bf9d-45dc-a360-8783ee3897ac</t>
  </si>
  <si>
    <t>Nejlepší dárek Petr Horáček</t>
  </si>
  <si>
    <t>449cbedc-e3a6-46be-890d-ed3f511db225</t>
  </si>
  <si>
    <t>Vyjímky Iso Trade 6477 11 kusů</t>
  </si>
  <si>
    <t>Iso Trade 6477 removers 11 pcs</t>
  </si>
  <si>
    <t>449d0c50-5fb4-41b8-968c-38693c3efb83</t>
  </si>
  <si>
    <t>ROHOŽ DO KUFRU ŠKODA KODIAQ 2018 2019 2020 2021 2022 2023 2024</t>
  </si>
  <si>
    <t>INSERT TRUNK MAT RUBBER SKODA KODIAQ 2018 2019 2020 2021 2022 2023 2024</t>
  </si>
  <si>
    <t>449d1049-ba0d-4807-a90b-703bc89f1b45</t>
  </si>
  <si>
    <t>Maska Doktor Mor Nákaza Džuma Havran Latexová Na Halloween s Zobákem Černá</t>
  </si>
  <si>
    <t>Mask Doctor Plague Latex Raven On Halloween with Beak Black</t>
  </si>
  <si>
    <t>449d18e4-e024-4a50-a887-574db23e0f25</t>
  </si>
  <si>
    <t>PIXIDOOS PLYŠOVÁ BAMI NITĚ NA ČESÁNÍ + TETOVÁNÍ</t>
  </si>
  <si>
    <t>THREAD PIXIDOOS PLUSH BAMI FOR COMBING  TATTOOS</t>
  </si>
  <si>
    <t>449d27d6-7d9b-4162-9131-7c47a3d6fd03</t>
  </si>
  <si>
    <t>Fa Kuličkový antiperspirant Caribbean Lemon Deodorant 50 ml</t>
  </si>
  <si>
    <t>Fa Antiperspirant In Ball Caribbean Lemon Deodorant 50 Ml</t>
  </si>
  <si>
    <t>449d45af-9c1a-40d0-b570-e22a6c6ea80e</t>
  </si>
  <si>
    <t>FILAMENT SUNLU 1.75 mm PLA+ Plus Červený 1 kg</t>
  </si>
  <si>
    <t>SUNLU 1.75 mm PLA+ Plus Red 1kg</t>
  </si>
  <si>
    <t>449d9016-1413-4135-a079-42a91fac3ceb</t>
  </si>
  <si>
    <t>LED monitor Philips 243V7QDSB/00 23,8" 1920 x 1080 px IPS / PLS</t>
  </si>
  <si>
    <t>Monitor LED Philips 243V7QDSB/00 23,8 " 1920 x 1080 px IPS / PLS</t>
  </si>
  <si>
    <t>449e4908-e399-4765-8d49-3b116e6e42ab</t>
  </si>
  <si>
    <t>Kouřová krytka ¤105 mm Cu</t>
  </si>
  <si>
    <t>Smoke plug ¤105mm Cu</t>
  </si>
  <si>
    <t>449ea65d-6874-44b5-a1e8-cb6a02a0f15b</t>
  </si>
  <si>
    <t>Little Tikes Houpačka velryba - modrá</t>
  </si>
  <si>
    <t>Little Tikes Rocking blue whale swing</t>
  </si>
  <si>
    <t>449eeb0b-bef3-4509-b2af-00c1c9335660</t>
  </si>
  <si>
    <t>MTB ALU pedály černé</t>
  </si>
  <si>
    <t>MTB Pedals ALU black</t>
  </si>
  <si>
    <t>449f4799-7230-4797-83e3-24dc59ddc168</t>
  </si>
  <si>
    <t>Krabice s víkem na oblečení bílá, oranžová</t>
  </si>
  <si>
    <t>Box with lid for cloths white, pomarańczowy</t>
  </si>
  <si>
    <t>449f738d-ae81-487d-8909-83153f85d97f</t>
  </si>
  <si>
    <t>MONROE Zadní tlumič Original Gaz G1137</t>
  </si>
  <si>
    <t>MONROE Rear Nitro Shock Absorber Original Gas G1137</t>
  </si>
  <si>
    <t>449f7d40-9ca2-4f44-a750-3b1226b68805</t>
  </si>
  <si>
    <t>Elektrický kartáč na podlahu, sklo, stěny/stropy</t>
  </si>
  <si>
    <t>Electric brush for the floor, for windows, for walls / ceilings</t>
  </si>
  <si>
    <t>449f8bec-f76b-41ca-bc22-9488602fe860</t>
  </si>
  <si>
    <t>Makover sako s dlouhým rukávem velikost XL</t>
  </si>
  <si>
    <t>Makover women's long-sleeved jacket, size XL</t>
  </si>
  <si>
    <t>449fa7e9-5a65-4561-9284-4244dfc9d196</t>
  </si>
  <si>
    <t>Magnetická křídová tabule Pegaz 28 x 62 cm</t>
  </si>
  <si>
    <t>Chalkboard, magnetic Pegaz 28 x 62 cm</t>
  </si>
  <si>
    <t>449fbbd4-1d8c-4dd4-ab9f-56a5a177d084</t>
  </si>
  <si>
    <t>Sada příslušenství pro víno v láhvi pouzdro KH-1166</t>
  </si>
  <si>
    <t>Set of wine accessories in a bottle KH-1166 case</t>
  </si>
  <si>
    <t>449fd53d-c063-4659-a2d5-c51cfa23463b</t>
  </si>
  <si>
    <t>YATO KORUNKOVÝ VRTÁK TCT NA KOV 25 MM YT-44056</t>
  </si>
  <si>
    <t>YATO FORAMINIFERA TCT FOR METAL 25MM YT-44056</t>
  </si>
  <si>
    <t>44a017b6-0321-4dbc-a91d-27bc4236bfb7</t>
  </si>
  <si>
    <t>Police do koupelny skleněná s ohrádkou, sklo bílé extra čiré matné, úchyty chrom, 60 cm NIMCO KE 22091BX-60-26</t>
  </si>
  <si>
    <t>NIMCO Shelf with casing 60 cm KE 22091BX-60-26</t>
  </si>
  <si>
    <t>44a02ffb-3314-4797-8377-02639c816d19</t>
  </si>
  <si>
    <t>Bezdrátová sluchátka do uší Sony WH-CH520</t>
  </si>
  <si>
    <t>Wireless On-Ear Headphones Sony WH-CH520</t>
  </si>
  <si>
    <t>44a069d2-fe2b-41cb-958d-786e4c20eb40</t>
  </si>
  <si>
    <t>SÁČEK NA OBUV PASO FOTBAL</t>
  </si>
  <si>
    <t>PASO FOOTBALL SHOES BAG</t>
  </si>
  <si>
    <t>44a06e2e-104b-48a7-81d7-b27d72b47d1b</t>
  </si>
  <si>
    <t>Botox protivráskový krém s včelím jedem pro zpevnění pokožky</t>
  </si>
  <si>
    <t>Botox Anti-wrinkle cream with bee venom to firm the skin</t>
  </si>
  <si>
    <t>44a07f06-bd5b-405e-827a-c6a50d31dfce</t>
  </si>
  <si>
    <t>Tyczka do poziomicy laserowej Hikey 3,65 m</t>
  </si>
  <si>
    <t>44a09961-415c-4fd8-827b-528dcc38a9ed</t>
  </si>
  <si>
    <t>Popruh 16 mm polypropylenová 5 m - hnědá</t>
  </si>
  <si>
    <t>Webbing 16mm Polypropylene 5rm - brown</t>
  </si>
  <si>
    <t>44a0adf4-4655-4ed1-a54b-9e7cc594e7f3</t>
  </si>
  <si>
    <t>Plastelína Kores 1 ks</t>
  </si>
  <si>
    <t>Kores Plasticine 1 pc.</t>
  </si>
  <si>
    <t>44a0b585-d326-4bc8-9a2c-cd50a97afa4f</t>
  </si>
  <si>
    <t>SÁČEK NA BOTY PASO FROZEN Ledové království</t>
  </si>
  <si>
    <t>SHOE BAG PASO FROZEN Land of Ice</t>
  </si>
  <si>
    <t>44a181ca-e476-48ee-9636-dc4f320341e6</t>
  </si>
  <si>
    <t>Kamoka 5500107 Pístová kola</t>
  </si>
  <si>
    <t>Kamoka 5500107 Piasta koła</t>
  </si>
  <si>
    <t>44a1d1a7-619a-4de6-9912-78372a9df1c8</t>
  </si>
  <si>
    <t>Reksio. Wielka księga przygód Anna Sójka, Ewa Barska, Marek Głogowski</t>
  </si>
  <si>
    <t>44a1eb3a-ce07-4305-bbff-654100c6b18b</t>
  </si>
  <si>
    <t>CORNETTE boxerky COMFORT box volné 002/274 mřížka XL</t>
  </si>
  <si>
    <t>CORNETTE boxer shorts COMFORT box loose 002/274 lattice XL</t>
  </si>
  <si>
    <t>44a20b5a-e13e-459e-be46-a7307b51ac24</t>
  </si>
  <si>
    <t>Ponožky Steven bez vzoru velikost 35-37</t>
  </si>
  <si>
    <t>Socks Steven without pattern size 35-37</t>
  </si>
  <si>
    <t>44a21103-3e25-4e3c-b032-6f186adbee26</t>
  </si>
  <si>
    <t>Eldar halenka rukáv 3/4 střih přiléhavá velikost L</t>
  </si>
  <si>
    <t>Eldar blouse sleeve 3/4 cut fitted size L</t>
  </si>
  <si>
    <t>44a241c7-fe6f-479d-957d-965ff0976f89</t>
  </si>
  <si>
    <t>Dispenser na tyčinky do uší Five 53505</t>
  </si>
  <si>
    <t>Ear stick dispenser Five 53505</t>
  </si>
  <si>
    <t>44a248e4-958f-4a22-b885-c99aafe4cc2d</t>
  </si>
  <si>
    <t>Záslepka elektrických zásuvek pro malování stěn - QuickCover, Čtverec 10x</t>
  </si>
  <si>
    <t>Electrical Socket Cap for Wall Painting - QuickCover, Square 10x</t>
  </si>
  <si>
    <t>44a284a0-edb4-4a76-8cab-5b9a1996f277</t>
  </si>
  <si>
    <t>Chladivý krém s rozmarýnem na bolesti svalů a kloubů White Pharma 150 Ml</t>
  </si>
  <si>
    <t>Cooling cream with rosemary for musculoskeletal pain White Pharma 150ml</t>
  </si>
  <si>
    <t>44a2a099-0f73-4b7e-b9c8-4c06e29b7e11</t>
  </si>
  <si>
    <t>Plyšáci Animigos World of nature – závěsný Lemur</t>
  </si>
  <si>
    <t>Animigos World of nature soft toys - hanging Lemur</t>
  </si>
  <si>
    <t>44a32475-66f6-4f3c-8e8c-3778b1ed0bc1</t>
  </si>
  <si>
    <t>Šatní skříň Framire 90 x 160 x 30 cm bílá</t>
  </si>
  <si>
    <t>Wardrobe Framire 90 x 160 x 30 cm white</t>
  </si>
  <si>
    <t>44a34550-24f6-46cf-96c3-8bcc99179445</t>
  </si>
  <si>
    <t>Brio Stavebnice BRIO BUILDER Pracovní stůl s nářadím</t>
  </si>
  <si>
    <t>Workshop with Brio Builder tools 34596</t>
  </si>
  <si>
    <t>44a359a9-cdeb-42d8-950f-577246b9435e</t>
  </si>
  <si>
    <t>Baterie pro notebooky Acer lithium-iontová 2200 mAh Patona</t>
  </si>
  <si>
    <t>Acer Lithium-Ion 2200 mAh Patona Laptop Battery</t>
  </si>
  <si>
    <t>44a375f0-30ad-4452-ba4b-9c899c7876ef</t>
  </si>
  <si>
    <t>Manuální kartáč na podlahu Stalco</t>
  </si>
  <si>
    <t>Hand for floors Stalco</t>
  </si>
  <si>
    <t>44a41859-6ac3-480b-a20e-f26b3d3c0779</t>
  </si>
  <si>
    <t>KLIN NA ŠTÍPÁNÍ DŘEVA 3,0 kg KOVANÝ PEVNÝ KLÍN NA DŘEVO</t>
  </si>
  <si>
    <t>WOOD SPLITTING WEDGE 3.0 kg FORGED SOLID WOOD SPLITTING WEDGE</t>
  </si>
  <si>
    <t>44a45bcc-5195-4f2c-9518-5c4239fb8290</t>
  </si>
  <si>
    <t>Bezdrátový zvonek Emos 180 m 90 dB</t>
  </si>
  <si>
    <t>Doorbell Wireless Emos 180 m 90 dB</t>
  </si>
  <si>
    <t>44a47a17-83af-42a2-9f3f-6e73f905c52f</t>
  </si>
  <si>
    <t>Alkalická baterie GP D (R20) 2 ks</t>
  </si>
  <si>
    <t>Alkaline battery GP D (R20) 2 pcs.</t>
  </si>
  <si>
    <t>44a47f63-3987-4420-b226-986fd1fe18ad</t>
  </si>
  <si>
    <t>Dámské tričko kulatý výstřih 4F velikost XXL</t>
  </si>
  <si>
    <t>Women's T-shirt round neckline 4F size XXL</t>
  </si>
  <si>
    <t>44a4949b-4e5f-4c75-b456-9191da7db94a</t>
  </si>
  <si>
    <t>Tamiya 31320 Natori</t>
  </si>
  <si>
    <t>44a4b8d8-a67b-489d-942e-2bc316760413</t>
  </si>
  <si>
    <t>BOBINI Kartáček pro děti od 6 let</t>
  </si>
  <si>
    <t>BOBINI Toothbrush for children from 6 years</t>
  </si>
  <si>
    <t>44a4bcaf-aa98-4153-82ce-a22258cc583d</t>
  </si>
  <si>
    <t>Bonprix jednodílné plavky černé velikost 44</t>
  </si>
  <si>
    <t>Bonprix one-piece swimsuit black size 44</t>
  </si>
  <si>
    <t>44a4ef8a-d258-4365-9df8-601da5e7b82f</t>
  </si>
  <si>
    <t>Pánské tričko s kulatý výstřihem Fruit of the Loom velikost S</t>
  </si>
  <si>
    <t>Fruit of the Loom men's round neck T-shirt, size S</t>
  </si>
  <si>
    <t>44a520ad-9aa6-4b40-bac5-346577af7f76</t>
  </si>
  <si>
    <t>JHK dětské tričko růžové bavlna velikost 134</t>
  </si>
  <si>
    <t>JHK children's t-shirt pink cotton size 134</t>
  </si>
  <si>
    <t>44a53b09-6b9d-4b5e-9f83-fe0a086df3d0</t>
  </si>
  <si>
    <t>Tyčinky Verk Group 14008_S 135 cm stříbrné</t>
  </si>
  <si>
    <t>Poles Verk Group 14008_S 135 cm silver</t>
  </si>
  <si>
    <t>44a544d2-dd3d-4b4d-88fb-43708f8b365b</t>
  </si>
  <si>
    <t>STŘÍŠKA PRO MOTOCYKLOVOU PŘILBU OXYGEN RETRO CASSIDA</t>
  </si>
  <si>
    <t>VISOR FOR OXYGEN RETRO CASSIDA MOTORCYCLE HELMET</t>
  </si>
  <si>
    <t>44a56858-e7b2-4a9f-9fa0-2589169e0631</t>
  </si>
  <si>
    <t>2x ROHOVÁ POLIČKA DO KOUPELNY ZÁVĚSNÁ POD SPRCHU BEZ VRTÁNÍ ČERNÁ LOFT</t>
  </si>
  <si>
    <t>2x HANGING CORNER BATHROOM SHELF FOR SHOWER WITHOUT DRILLING, BLACK LOFT</t>
  </si>
  <si>
    <t>44a56bbd-f045-4bce-ada7-00c06ff3bce9</t>
  </si>
  <si>
    <t>Háčky s otřepem Mikado Sensual Round 10 ks</t>
  </si>
  <si>
    <t>Hooks with barb Mikado Sensual Round 10 pcs.</t>
  </si>
  <si>
    <t>44a58427-7f60-4440-85a0-55eb459dfb1e</t>
  </si>
  <si>
    <t>Tyč s háčky na kolíky Aptel stříbrná</t>
  </si>
  <si>
    <t>Bar with hooks for studs Aptel silver</t>
  </si>
  <si>
    <t>44a607c9-33cb-42e2-bd02-d2e3b0c286ad</t>
  </si>
  <si>
    <t>Under Armour pánská mikina Rival Fleece velikost M</t>
  </si>
  <si>
    <t>Under Armour Rival Fleece Men's Sweatshirt Size M</t>
  </si>
  <si>
    <t>44a63e34-291d-4d74-b2d1-497f1fba829d</t>
  </si>
  <si>
    <t>Turistická toaleta GreenBlue GB320BG 19 l</t>
  </si>
  <si>
    <t>Tourist toilet GreenBlue GB320BG 19 l</t>
  </si>
  <si>
    <t>44a647e3-9551-4360-919c-e1d4458f284e</t>
  </si>
  <si>
    <t>VLOŽKA DO DEKORAČNÍHO POLŠTÁŘE HOME 48X48 cm VÝPLŇ DO POVLAKU NA POLŠTÁŘ</t>
  </si>
  <si>
    <t>REFILL FOR DECORATIVE PILLOW HOME 48X48cm FILLING FOR PILLOWCASE</t>
  </si>
  <si>
    <t>44a65471-7054-461d-9a84-e5a274d9ff80</t>
  </si>
  <si>
    <t>Automobilová 2 x USB 12 V / 24 V</t>
  </si>
  <si>
    <t>2 x USB 12 V / 24 V car charger</t>
  </si>
  <si>
    <t>44a661c8-0345-4029-ba8c-d5bac9951724</t>
  </si>
  <si>
    <t>Čaj Loyd 1000 g</t>
  </si>
  <si>
    <t>Express Fruit Tea Loyd 1000 g</t>
  </si>
  <si>
    <t>44a751ac-8751-4e68-9ef2-b1202d2ad62d</t>
  </si>
  <si>
    <t>Bestway Krycí Plachta pro bazény 305 x 183 cm 58108</t>
  </si>
  <si>
    <t>Bestway Cover for swimming pools 305 x 183 cm 58108</t>
  </si>
  <si>
    <t>44a78268-e565-4a6c-9ec2-496f1be1290a</t>
  </si>
  <si>
    <t>Sifon sprchový Mexen 90 mm</t>
  </si>
  <si>
    <t>Mexen shower tray siphon 90 mm</t>
  </si>
  <si>
    <t>44a7a6f9-0c17-4b69-a223-b80eb43016c2</t>
  </si>
  <si>
    <t>Matrace Master 130 x 80 x 45 cm černá</t>
  </si>
  <si>
    <t>Master mattress 130 x 80 x 45 cm black</t>
  </si>
  <si>
    <t>44a7b4ae-6492-4ff6-bbbe-81a2ccc224e5</t>
  </si>
  <si>
    <t>ACAR S8 zásuvková lišta prodlužovač 8 zásuvek 1,5 m černá</t>
  </si>
  <si>
    <t>ACAR S8 power strip extension cable 8 sockets 1,5m black</t>
  </si>
  <si>
    <t>44a7d586-a5e2-41ff-81eb-3ab85eeb74b4</t>
  </si>
  <si>
    <t>Impregnát na dřevo Altax Antracit 4,5 l</t>
  </si>
  <si>
    <t>Altax Anthracite wood impregnation 4.5 l</t>
  </si>
  <si>
    <t>44a83e9f-7459-49c3-b4ea-cb6cb764ffd1</t>
  </si>
  <si>
    <t>Textilní sprchový Závěs Wenko 180 x 200 cm</t>
  </si>
  <si>
    <t>Textile shower curtain Wenko 180 x 200 cm</t>
  </si>
  <si>
    <t>44a865e0-3f6d-4eb5-8e7c-52df5770f45f</t>
  </si>
  <si>
    <t>Sada povlečení Aymax 140 x 200 cm bílá</t>
  </si>
  <si>
    <t>Bedding set Aymax 140 x 200 cm white</t>
  </si>
  <si>
    <t>44a89611-ab33-4bd5-b3a9-7b526f8f3764</t>
  </si>
  <si>
    <t>Vrták do kovu oboustranný 6,0 mm Yato</t>
  </si>
  <si>
    <t>Double-sided drill bit 6.0mm Yato</t>
  </si>
  <si>
    <t>44a89eec-48bd-4ff0-a95d-eedc9f2ba05c</t>
  </si>
  <si>
    <t>Nůž Martor Secunorm Mizar 1597777</t>
  </si>
  <si>
    <t>Martor Secunorm Mizar 1597777 knife</t>
  </si>
  <si>
    <t>44a8a5df-977c-41d0-a5eb-0b83186101ce</t>
  </si>
  <si>
    <t>Ava měkká podprsenka hnědá velikost 70E</t>
  </si>
  <si>
    <t>Ava soft bra brown size 70E</t>
  </si>
  <si>
    <t>44a8a92c-fd55-4c80-92c9-ede59c1f0143</t>
  </si>
  <si>
    <t>Ventilátor mini Alogy Mini větráček přenosný větráček bílý</t>
  </si>
  <si>
    <t>Mini fan Alogy Mini fan portable fan white</t>
  </si>
  <si>
    <t>44a8cba4-6b13-4577-91f5-a19855431cc0</t>
  </si>
  <si>
    <t>Skleník Outsunny 6 x 3 m x 200 cm</t>
  </si>
  <si>
    <t>Greenhouse Outsunny 6 x 3 m x 200 cm</t>
  </si>
  <si>
    <t>44a8d6cc-6478-41ab-98cc-853060724a17</t>
  </si>
  <si>
    <t>Vanička BabyDam klasická</t>
  </si>
  <si>
    <t>Bathtub BabyDam classic</t>
  </si>
  <si>
    <t>44a8dab7-83dc-44a4-b86e-e6e4e2c9a526</t>
  </si>
  <si>
    <t>Indasa houbička Indasa P240</t>
  </si>
  <si>
    <t>Indasa dry abrasive sponge Indasa P240</t>
  </si>
  <si>
    <t>44a8df07-bc7c-4cf7-a137-a26c16544ad4</t>
  </si>
  <si>
    <t>LED žárovka Osram G9 2,6W</t>
  </si>
  <si>
    <t>Osram G9 LED bulb 2.6W</t>
  </si>
  <si>
    <t>44a8eca0-683b-4fe8-a810-56db5521e053</t>
  </si>
  <si>
    <t>Turistická termoska Teesa 750 ml nerezová ocel 30 cm</t>
  </si>
  <si>
    <t>Tourist thermos Teesa 750 ml stainless steel 30cm</t>
  </si>
  <si>
    <t>44a918b5-60b5-44bc-910a-8c03c63277d5</t>
  </si>
  <si>
    <t>SAMOTVRDNOUCÍ MODELOVACÍ HLÍNA ŠEDÁ 0,5 kg</t>
  </si>
  <si>
    <t>SELF-HARDENING CLAY FOR MODELING, GRAY 0.5 kg</t>
  </si>
  <si>
    <t>44a94200-488b-4d1e-b240-be28a48e9f94</t>
  </si>
  <si>
    <t>Vrták do dřeva spirálový 10 x 120 mm - Yato AW9</t>
  </si>
  <si>
    <t>Spiral wood drill bit 10 x 120 mm - Yato AW9</t>
  </si>
  <si>
    <t>44a9820d-f407-466e-aa60-e784ae797cbc</t>
  </si>
  <si>
    <t>Aktovka organizér A4 Donau</t>
  </si>
  <si>
    <t>Folder desk organiser A4 Donau</t>
  </si>
  <si>
    <t>44a9c466-0985-4a86-afd7-18670035842d</t>
  </si>
  <si>
    <t>Figurka Hasbro Star Wars 1-JAC</t>
  </si>
  <si>
    <t>Hasbro Star Wars 1-JAC Action Figure</t>
  </si>
  <si>
    <t>44a9d3c6-1405-4068-8861-6f54d0b00be5</t>
  </si>
  <si>
    <t>Befado dětské tenisky vícebarevné velikost 33</t>
  </si>
  <si>
    <t>Befado children's sneakers, multicolor, size 33</t>
  </si>
  <si>
    <t>44aa4ab2-40d5-4831-a236-e52549f7a8de</t>
  </si>
  <si>
    <t>Obaly na vázání černé Argo Delta A4 100 ks</t>
  </si>
  <si>
    <t>Binding covers black Argo Delta A4 100 pcs</t>
  </si>
  <si>
    <t>44aa6106-dcbe-48be-bbd7-8a39e24aaf65</t>
  </si>
  <si>
    <t>Tvrzené sklo pro Xiaomi Mi A2 Lite, Redmi 6 Pro 1 ks</t>
  </si>
  <si>
    <t>Tempered glass for Xiaomi Mi A2 Lite, Redmi 6 Pro 1 pc.</t>
  </si>
  <si>
    <t>44aa619d-f3a7-43c5-a562-421cf9eed759</t>
  </si>
  <si>
    <t>DĚTSKÉ BOTY LOTTO CONNECT K TMAVĚ MODRÉ A BÍLÉ 2600000K 5910 vel. 35</t>
  </si>
  <si>
    <t>CHILDREN'S SHOES LOTTO CONNECT K NAVY BLUE AND WHITE 2600000K 5910 r 35</t>
  </si>
  <si>
    <t>44aa9f68-ea42-49d1-bf63-8f76dd96e8dc</t>
  </si>
  <si>
    <t>Jednoduché pouzdro Marburg</t>
  </si>
  <si>
    <t>Simple Marburg housing</t>
  </si>
  <si>
    <t>44aaa57c-0d98-4a5c-9080-562911ae3b70</t>
  </si>
  <si>
    <t>Podprsenka GORSENIA K441 LUISSE smetanová 105E</t>
  </si>
  <si>
    <t>Bra GORSENIA K441 LUISSE cream 105E</t>
  </si>
  <si>
    <t>44ab0954-87e6-4878-b4c0-5d414eff04fa</t>
  </si>
  <si>
    <t>44ab69d3-39f7-4ddf-867d-4ea3da8fd82f</t>
  </si>
  <si>
    <t>Bruska na nehty Medisana MP 840 8 W</t>
  </si>
  <si>
    <t>Nail milling machine Medisana MP 840 8 W</t>
  </si>
  <si>
    <t>44ab81a2-7054-4ea8-96f6-49eb9b78039d</t>
  </si>
  <si>
    <t>Kámasútra expert neuveden</t>
  </si>
  <si>
    <t>44ab86a5-4845-4714-a388-027dbed25631</t>
  </si>
  <si>
    <t>Ventilátor mini Verk USB bílý</t>
  </si>
  <si>
    <t>Mini Verk USB fan white</t>
  </si>
  <si>
    <t>44abb4bb-c49f-4015-ba8d-6832489699c1</t>
  </si>
  <si>
    <t>Dětské tričko Italian Brainrot Bílé pro dívku 116</t>
  </si>
  <si>
    <t>Children's T-shirt White for Girls Italian Brainrot 116</t>
  </si>
  <si>
    <t>44abea41-6394-442d-84cd-8fe2a384211c</t>
  </si>
  <si>
    <t>Set of silicone dishes Ikonka</t>
  </si>
  <si>
    <t>44ac0eb7-2788-4fa5-a03f-3898793bf098</t>
  </si>
  <si>
    <t>Miska Na Dip Excellent Houseware 5904316455910 0,39 l</t>
  </si>
  <si>
    <t>Dip Excellent Houseware 5904316455910 0,39 l</t>
  </si>
  <si>
    <t>44ac1896-4e62-4e6b-8791-607b36e5f24a</t>
  </si>
  <si>
    <t>Spínač světel STOP Febi Bilstein 24784</t>
  </si>
  <si>
    <t>Włącznik świateł STOP Febi Bilstein 24784</t>
  </si>
  <si>
    <t>44ac19e9-a321-40c1-89ff-5d51bc14828f</t>
  </si>
  <si>
    <t>Vánoční Koule hladká vánoční koule 15 cm 1 ks</t>
  </si>
  <si>
    <t>Smooth bauble 15 cm 1 pc.</t>
  </si>
  <si>
    <t>44ac40ec-48a6-436f-9719-d74a704a3464</t>
  </si>
  <si>
    <t>Filter jug BWT Vida 2,6 l white</t>
  </si>
  <si>
    <t>44ac4b89-f1f0-43ce-bbb3-afaa557c43d3</t>
  </si>
  <si>
    <t>Fear Inoculum Tool Vinylová Deska</t>
  </si>
  <si>
    <t>Fear Inoculum Tool Vinyl</t>
  </si>
  <si>
    <t>44ad2d41-eb67-4eaf-8006-8abdee872514</t>
  </si>
  <si>
    <t>Dekorativní parafínová svíčka neuveden Lima</t>
  </si>
  <si>
    <t>Decorative paraffin candle Not listed Lima</t>
  </si>
  <si>
    <t>44ad69b2-0064-4f29-8fd8-cc08f1bbdf81</t>
  </si>
  <si>
    <t>Nike kraťasy DRI-FIT ACADEMY SHORTS velikost XL</t>
  </si>
  <si>
    <t>Nike men's sports shorts DRI-FIT ACADEMY SHORTS, size XL</t>
  </si>
  <si>
    <t>44ad79e3-ce4c-469e-894b-3bfa662fdb89</t>
  </si>
  <si>
    <t>Dolina Noteci KOČKA Sterilised mix chutí 20x85 g</t>
  </si>
  <si>
    <t>DOLINA NOTECI KOT Sterilized MIX of flavors 20x85g</t>
  </si>
  <si>
    <t>44ad9177-4f33-428f-8086-4850133e332c</t>
  </si>
  <si>
    <t>Pekanové ořechy Frutos Secos Auro S.L.U. celé ořechy 170 g</t>
  </si>
  <si>
    <t>Frutos Secos Auro SLU whole nuts 170 g</t>
  </si>
  <si>
    <t>44ada7e3-395c-4dc9-9ddb-7c2684aa15f7</t>
  </si>
  <si>
    <t>Poklice NRM 17" červený</t>
  </si>
  <si>
    <t>Cap NRM 17" red</t>
  </si>
  <si>
    <t>44adcf86-df55-40dc-9707-bee4a9ebaade</t>
  </si>
  <si>
    <t>Gardena Domeček pro SILENO city / life (15020-20)</t>
  </si>
  <si>
    <t>Gardena 15020-20 accessory / part for a lawn mower Cover for a lawn mower</t>
  </si>
  <si>
    <t>44ae141e-d207-4605-ba4e-577641b3052a</t>
  </si>
  <si>
    <t>Lindt Čokoláda BEZ CUKRU 100 g</t>
  </si>
  <si>
    <t>Lindt Milk chocolate WITHOUT SUGAR 100g</t>
  </si>
  <si>
    <t>44ae34df-fe0f-464e-9c71-6d368d902360</t>
  </si>
  <si>
    <t>Pelíšek pro psa kotec KINGDOG 115x95 cm personalizovaná voděodolná bylina</t>
  </si>
  <si>
    <t>Dog bed playpen KINGDOG 115x95 cm personalized waterproof herb</t>
  </si>
  <si>
    <t>44ae41f7-ef59-44c2-843e-c62a3002cc7a</t>
  </si>
  <si>
    <t>Nafukovací baseballová hůl, nafukovací hole, gadgety</t>
  </si>
  <si>
    <t>Inflatable Baseball Bat, Inflatable, Gadgets</t>
  </si>
  <si>
    <t>44ae61db-40be-411f-bada-6ff685fa4280</t>
  </si>
  <si>
    <t>44ae6ac4-c355-4a51-bbc3-0d25eb572f72</t>
  </si>
  <si>
    <t>Lemigo holínky holínky velikost 41</t>
  </si>
  <si>
    <t>Lemigo men's high boots size 41</t>
  </si>
  <si>
    <t>44aecee4-471e-41d3-b97b-5bf42429ac2d</t>
  </si>
  <si>
    <t>Hever skla Polcar 6056PSG1</t>
  </si>
  <si>
    <t>Podnośnik szyby Polcar 6056PSG1</t>
  </si>
  <si>
    <t>44aee090-441c-4c6d-b8ad-d55826212821</t>
  </si>
  <si>
    <t>Odsavač par Concept OPK 5160wh</t>
  </si>
  <si>
    <t>Concept OPK 5160wh hood</t>
  </si>
  <si>
    <t>44aef694-bf4c-413a-bb47-67a597d32811</t>
  </si>
  <si>
    <t>BEFADO 342P060 SANDÁLKY PAPUČE PAPI (18-26) r.19</t>
  </si>
  <si>
    <t>BEFADO 342P060 SANDALS SLIPPERS PAPI (18-26) r.19</t>
  </si>
  <si>
    <t>44af2d03-b28f-4f1f-900a-681e63d167ee</t>
  </si>
  <si>
    <t>Sušené rajčata Kamis 12 g</t>
  </si>
  <si>
    <t>Dried Tomatoes Kamis 12 g</t>
  </si>
  <si>
    <t>44af2dc0-58cc-48b9-b308-fefd9b2e1d53</t>
  </si>
  <si>
    <t>TERMICKÁ DEKA, FÓLIE, KOC RATUNKOWY 160 x 210 cm, náhrada by ZARYS</t>
  </si>
  <si>
    <t>THERMAL BLANKET, THERMAL FOIL, KOC RATUNKOWY 160x210cm replacement by OUTLINE</t>
  </si>
  <si>
    <t>44af57ec-9486-4c16-8327-55ca363a4d18</t>
  </si>
  <si>
    <t>BMW OE 51117255361 držák, nárazník</t>
  </si>
  <si>
    <t>BMW OE 51117255361 handle, bumper</t>
  </si>
  <si>
    <t>44af697c-2ae2-47ed-bb93-9d1c878ed2bc</t>
  </si>
  <si>
    <t>Šampon 123 Anthyllis 250 ml univerzální péče</t>
  </si>
  <si>
    <t>Shampoo 123 Anthyllis 250 ml universal care</t>
  </si>
  <si>
    <t>44afcd81-da67-4a1f-a23b-5c8f258471a9</t>
  </si>
  <si>
    <t>Vonná svíčka parafínová SUGARED BLOSSOM Yankee Candle 1 ks</t>
  </si>
  <si>
    <t>SUGARED BLOSSOM Yankee Candle scented paraffin candle 1 pc.</t>
  </si>
  <si>
    <t>44aff3b1-5f52-4608-b066-d8b55722a500</t>
  </si>
  <si>
    <t>SCHOLL DÁMSKÉ ŽABKY NEW BOGOTA/BLACK 40 ČERNÉ</t>
  </si>
  <si>
    <t>SCHOLL WOMEN'S FLIP FLOPS NEW BOGOTA/BLACK 40 BLACK</t>
  </si>
  <si>
    <t>44b05e33-a8b2-4e5b-8e68-ff0c17d139b8</t>
  </si>
  <si>
    <t>Obrázkové první čtení - Zvířátka na statku</t>
  </si>
  <si>
    <t>44b0d850-b9c1-423f-8fa6-0d49208b80fd</t>
  </si>
  <si>
    <t>Nike sportovní obuv přírodní kůže černá velikost 19,5</t>
  </si>
  <si>
    <t>Nike sports shoes, natural leather, black, size 19.5</t>
  </si>
  <si>
    <t>44b0f764-03fe-495e-9e9d-06708fe58e4d</t>
  </si>
  <si>
    <t>KRAŤASY, VZDUŠNÉ, KRÁTKÉ, vel. M</t>
  </si>
  <si>
    <t>WOMEN'S BREATHE SHORTS, SHORT Size</t>
  </si>
  <si>
    <t>44b17371-9920-460c-a3a2-17fc06f678db</t>
  </si>
  <si>
    <t>Verk Group automatický skládací deštník s obalem, černý</t>
  </si>
  <si>
    <t>Verk Group automatic umbrella, foldable, with cover, black</t>
  </si>
  <si>
    <t>44b1a76f-b65a-44f3-bdc0-54208ad944c9</t>
  </si>
  <si>
    <t>DIVNA Karbidová fréza (K112) Karbidový kužel, průměr 4,5 mm</t>
  </si>
  <si>
    <t>DIVNA Carbide Cutter (K112) Sintered Carbide Cone diameter 4,5 mm</t>
  </si>
  <si>
    <t>44b1af0e-7fd5-4bac-8d6b-ca63ff4600d4</t>
  </si>
  <si>
    <t>Háček Clover SOFT TOUCH 1,75 mm ergonomické 1020</t>
  </si>
  <si>
    <t>Clover SOFT TOUCH 1.75 mm ergonomic crochet hook. 1020</t>
  </si>
  <si>
    <t>44b1c24c-0df9-4b4a-964f-2a9b988df580</t>
  </si>
  <si>
    <t>Vosk SONAX 02963000</t>
  </si>
  <si>
    <t>Preserving wax SONAX 02963000</t>
  </si>
  <si>
    <t>44b1eee7-2f32-413a-b9cd-a240ae794f70</t>
  </si>
  <si>
    <t>Desková hra Chytré kostky - Svět Albi</t>
  </si>
  <si>
    <t>Chytré cube board game - Svět Albi</t>
  </si>
  <si>
    <t>44b2489f-be06-4139-b05b-74f9ebc46379</t>
  </si>
  <si>
    <t>Kuchyňská police Wenko 523856 93x30x21,5 cm</t>
  </si>
  <si>
    <t>Wenko 523856 kitchen shelf 93x30x21.5 cm</t>
  </si>
  <si>
    <t>44b27447-bc5d-409e-b5e3-2fae6b145744</t>
  </si>
  <si>
    <t>Helikon kalhoty UTP Desert Night Camo S-L 30/34</t>
  </si>
  <si>
    <t>Helikon UTP Desert Night Camo SL 30/34 pants</t>
  </si>
  <si>
    <t>44b29fa2-eaef-4c87-a411-a8394d125933</t>
  </si>
  <si>
    <t>Stojanový věšák z dřevotřísky Songmics černý</t>
  </si>
  <si>
    <t>Songmics chipboard stand, black</t>
  </si>
  <si>
    <t>44b2a6c0-d56c-4f27-9d4c-2d1b317aa39e</t>
  </si>
  <si>
    <t>Ozdobný okrajový děrovač Fiskars</t>
  </si>
  <si>
    <t>Craft punch edge punch Fiskars</t>
  </si>
  <si>
    <t>44b2b0b9-6426-46d5-8437-f22c3312805b</t>
  </si>
  <si>
    <t>Gerda yoke padlock</t>
  </si>
  <si>
    <t>44b35615-55cb-4b18-b0b0-dbe5c634828f</t>
  </si>
  <si>
    <t>Držák na televizor Maclean MC-416</t>
  </si>
  <si>
    <t>TV Mount Maclean MC-416</t>
  </si>
  <si>
    <t>44b3823d-774a-4289-a40f-81881449cd3d</t>
  </si>
  <si>
    <t>WFX Akupunktura Akupresurní Podložka Polštář</t>
  </si>
  <si>
    <t>WFX Acupuncture Acupressure Massage Mat Cushion</t>
  </si>
  <si>
    <t>44b384c3-6e48-46ed-8858-37e2aa8ce400</t>
  </si>
  <si>
    <t>Befado balerínky, tkanina, velikost 32</t>
  </si>
  <si>
    <t>Befado ballerinas fabric size 32</t>
  </si>
  <si>
    <t>44b392a5-8e07-4d3d-be5c-0e09d2894d02</t>
  </si>
  <si>
    <t>TEMPERED GLASS TVRZENÉ SKLO PRO SAMSUNG GALAXY S25</t>
  </si>
  <si>
    <t>TEMPERED GLASS SAMSUNG GALAXY S25</t>
  </si>
  <si>
    <t>44b3a01c-30c6-48c2-bd04-ac4b4e11fa91</t>
  </si>
  <si>
    <t>Ponik's výplň do drdolu hnědá</t>
  </si>
  <si>
    <t>Ponik's filler for bun brown</t>
  </si>
  <si>
    <t>44b3d692-338f-4d7e-a539-40aed066637a</t>
  </si>
  <si>
    <t>44b3dd8b-250f-42f0-890c-b8ea5ba1769c</t>
  </si>
  <si>
    <t>Babyauto GEKKO iFIX i-size 125-150, velké sedadlo 2024 pinů zelené</t>
  </si>
  <si>
    <t>Babyauto GEKKO iFIX i-size 125-150, large seat 2024 pine green</t>
  </si>
  <si>
    <t>44b3f09e-0d33-4a72-a31f-cca5312b4c26</t>
  </si>
  <si>
    <t>Nízký škrabák Trixie do 60 cm</t>
  </si>
  <si>
    <t>Scratcher low Trixie up to 60 cm</t>
  </si>
  <si>
    <t>44b4065a-58c2-44a0-a9f7-6fafee863547</t>
  </si>
  <si>
    <t>Ma:nyo Galactomy Enzymatický peeling v gelu 75ml</t>
  </si>
  <si>
    <t>Ma:nyo Galactomy Enzyme peeling gel 75ml</t>
  </si>
  <si>
    <t>44b41683-4368-4ed4-81d5-c939ca836be5</t>
  </si>
  <si>
    <t>Home Elements HOME ELEMENTS Snap s magnetem, čokoláda + červená barva, vyrobeno z recyklované bavlny</t>
  </si>
  <si>
    <t>Home Elements HOME ELEMENTS Snap with a magnet, chocolate  red? made of recycled cotton</t>
  </si>
  <si>
    <t>44b41fd6-62cd-4747-855d-f744d2c4f1f8</t>
  </si>
  <si>
    <t>Uzavřená taška Festa 61 cm x 27 cm</t>
  </si>
  <si>
    <t>Festa closed bag 61 cm x 27 cm</t>
  </si>
  <si>
    <t>44b474ac-084c-4973-abfc-da087206db47</t>
  </si>
  <si>
    <t>Tlapková patrola MARSHALL FIGURKA VOZIDLO HASIČSKÝ VŮZ, Tlapková patrola</t>
  </si>
  <si>
    <t>PAW PATROL MARSHALL FIGURE VEHICLE FIRE TRUCK, PAW Patrol</t>
  </si>
  <si>
    <t>44b48159-5644-4969-afb0-66ba8dce1ab3</t>
  </si>
  <si>
    <t>4s514. Halogenová žárovka R7S 78 mm</t>
  </si>
  <si>
    <t>4s514. R7S 78 mm halogen bulb</t>
  </si>
  <si>
    <t>44b48529-52ee-487e-97c0-75ddafd5554f</t>
  </si>
  <si>
    <t>Dětské boty ADIDAS RUNFALCON 5 EL C JP5151 VEL. 31,5</t>
  </si>
  <si>
    <t>Children's shoes ADIDAS RUNFALCON 5 EL C JP5151 R. 31,5</t>
  </si>
  <si>
    <t>44b496ed-8232-49b1-acb0-952c11da87bc</t>
  </si>
  <si>
    <t>DERMENA REVITAL ŠAMPON PROTI VYPADÁVÁNÍ VLASŮ</t>
  </si>
  <si>
    <t>DERMENA REVITAL SHAMPOO MOISTURIZING REGENERATING AGAINST HAIR LOSS</t>
  </si>
  <si>
    <t>44b4db6a-16a7-4730-a2e8-3a7e727bd428</t>
  </si>
  <si>
    <t>Vzduchový filtr Donaldson P786889</t>
  </si>
  <si>
    <t>Donaldson P786889 air filter</t>
  </si>
  <si>
    <t>44b560b2-ac53-4129-a17b-b2cfcc42c727</t>
  </si>
  <si>
    <t>Pěna na holení Proraso 300 ml</t>
  </si>
  <si>
    <t>Proraso 300 ml shaving foam</t>
  </si>
  <si>
    <t>44b5851d-8a03-436c-bfb1-4db4b45cf379</t>
  </si>
  <si>
    <t>Magnetický pružný uchopovač 50 cm (4 25 100) GEKO G03213</t>
  </si>
  <si>
    <t>Magnetic gripper flexible 50cm(4 25 100) GEKO G03213</t>
  </si>
  <si>
    <t>44b58ca9-be00-41f2-ab13-6aad9a712c9c</t>
  </si>
  <si>
    <t>Citroen OE 1608682680 upevnění klimatizačního potrubí</t>
  </si>
  <si>
    <t>Citroen OE 1608682680 mocowanie przewodu klimatyzacji</t>
  </si>
  <si>
    <t>44b5ab29-1343-4e9e-982b-ef7a0bda94b2</t>
  </si>
  <si>
    <t>SSD disk Silicon Power ACE A55 1TB 2,5" SATA III</t>
  </si>
  <si>
    <t>SSD Silicon Power ACE A55 1TB 2,5" SATA III</t>
  </si>
  <si>
    <t>44b6260f-4d5a-48bc-9f47-73534c9b3063</t>
  </si>
  <si>
    <t>Tužka s gumičkou Stabilo HB</t>
  </si>
  <si>
    <t>Pencil with eraser Stabilo HB</t>
  </si>
  <si>
    <t>44b64a72-031d-40a1-a069-1b6e912ac724</t>
  </si>
  <si>
    <t>Taburet pohovka Halmar zelená</t>
  </si>
  <si>
    <t>Pouf upholstered Halmar green</t>
  </si>
  <si>
    <t>44b6617a-32d1-46ae-9171-cf8a2aa93d8f</t>
  </si>
  <si>
    <t>Univerzální multifunkční dálkový ovladač pro audio video TV</t>
  </si>
  <si>
    <t>Remote Control universal multifunctional audio video TV</t>
  </si>
  <si>
    <t>44b66a03-9546-4e02-9fab-5a3b0642595f</t>
  </si>
  <si>
    <t>Dřevěný kůň k tahání – dárek pro malé děti</t>
  </si>
  <si>
    <t>A wood horse to pull a gift for little ones</t>
  </si>
  <si>
    <t>44b66bf8-2bed-4826-96c4-049ebcbe5458</t>
  </si>
  <si>
    <t>Dětské body 98 s dlouhým rukávem, bavlna v barvě MEDVÍDKA</t>
  </si>
  <si>
    <t>Children's body 98 long sleeve cotton in BEAR</t>
  </si>
  <si>
    <t>44b688d5-a341-4eec-b691-f9c27c946af2</t>
  </si>
  <si>
    <t>Nůž Foxter Rambo sada pro přežití 35,5 cm + šipka</t>
  </si>
  <si>
    <t>Tactical knife Foxter Rambo survival kit 35,5 cm + dart</t>
  </si>
  <si>
    <t>44b68b8e-1776-4269-86f2-eaad7bec6834</t>
  </si>
  <si>
    <t>Pánské tričko 4F TSHM2256 25S XXL</t>
  </si>
  <si>
    <t>Men's 4F T-shirt TSHM2256 25S XXL</t>
  </si>
  <si>
    <t>44b69716-fd85-4deb-838d-78c515bf88a0</t>
  </si>
  <si>
    <t>Nádoba na prach pro vysavač Dyson V7 V8 967699-01</t>
  </si>
  <si>
    <t>Vacuum cleaner dust container FOR Dyson V7 V8 967699-01</t>
  </si>
  <si>
    <t>44b6e9c7-9b99-48bd-9fc5-aa25d761a761</t>
  </si>
  <si>
    <t>Ruční nůžky Bradas 104 cm 0 V</t>
  </si>
  <si>
    <t>Bradas hand scissors 104 cm 0 V</t>
  </si>
  <si>
    <t>44b7219f-77b4-44f7-9293-deec29eeedde</t>
  </si>
  <si>
    <t>Šampon Kallos 1000 ml regenerace a hydratace</t>
  </si>
  <si>
    <t>Shampoo Kallos 1000 ml regeneration and hydration</t>
  </si>
  <si>
    <t>44b7305a-044e-4a74-b13d-ba1ca646baa2</t>
  </si>
  <si>
    <t>Schody pro psa PAWRADISE 3 30 cm 50 kg</t>
  </si>
  <si>
    <t>PAWRADISE 3 dog stairs 30 cm 50 kg</t>
  </si>
  <si>
    <t>44b762d1-83f9-4469-9f16-c78fdbf5b1d1</t>
  </si>
  <si>
    <t>Pelíšek pro velkého psa Kotec XXXL se jménem 145x115 cm Zelená KINGDOG</t>
  </si>
  <si>
    <t>Large Dog Bed Playpen XXXL with Name 145x115 cm Green KINGDOG</t>
  </si>
  <si>
    <t>44b7fd9f-766c-457f-9abd-b8f1376d699a</t>
  </si>
  <si>
    <t>Stínidlo pro lampy 30 cm E27 ŠEDÉ</t>
  </si>
  <si>
    <t>Lampshade 30cm E27 GREY</t>
  </si>
  <si>
    <t>44b85ddd-1523-4d20-b8d7-69a6100a4d3c</t>
  </si>
  <si>
    <t>Vložka do zásuvky s křížovými šroubováky Yato YT-5536</t>
  </si>
  <si>
    <t>Wkład do szuflady wkrętaki krzyżakowe Yato YT-5536</t>
  </si>
  <si>
    <t>44b86304-5e49-41c2-b51a-dd38f356c886</t>
  </si>
  <si>
    <t>BLUETOOTH SLUCHÁTKA S PŘEKLADEM V REÁLNÉM ČASE</t>
  </si>
  <si>
    <t>BLUETOOTH HEADSET HEADPHONES WITH REAL-TIME TRANSLATION</t>
  </si>
  <si>
    <t>44b8702c-2afa-4ea1-a439-e73ea750435b</t>
  </si>
  <si>
    <t>Playmobil Princess Viola s koněm Zvířata</t>
  </si>
  <si>
    <t>Playmobil Princess Viola with Horse Pets</t>
  </si>
  <si>
    <t>44b878b4-91f9-4670-919b-82c0d85d5d31</t>
  </si>
  <si>
    <t>PROSTĚRADLO S GUMIČKOU 180X200 jersey TMAVĚ ŠEDÁ</t>
  </si>
  <si>
    <t>FITTED SHEET 180X200 jersey DARK GREY</t>
  </si>
  <si>
    <t>44b91fee-e805-471e-9dd1-fae79a0f6a3b</t>
  </si>
  <si>
    <t>Calvin Klein Obsession Night for Men 125 ml toaletní voda muž EDT</t>
  </si>
  <si>
    <t>Calvin Klein Obsession Night for Men 125ml Eau de Toilette Man EDT</t>
  </si>
  <si>
    <t>44b931fa-b57c-464f-84ff-2d6b50eb6199</t>
  </si>
  <si>
    <t>Pánské polobotky Společenské Boty Hnědé Přírodní kůže W-18 Velikost 46</t>
  </si>
  <si>
    <t>Men's Shoes Formal Shoes Brown Genuine Leather W-18 Size 46</t>
  </si>
  <si>
    <t>44b962cc-0765-4110-b26d-ceacb76dc9db</t>
  </si>
  <si>
    <t>PLAKÁT A3 FOTOTISK 29,7x42cm VÝTISK FOTO FULL BARVA SILNÝ PAPÍR 260g</t>
  </si>
  <si>
    <t>PLAKAT A3 PHOTO PRINT 29,7x42cm PHOTO PRINT FULL COLOR THICK PAPER 260g</t>
  </si>
  <si>
    <t>44b9a3cb-3520-447a-b1c3-b14d239e7864</t>
  </si>
  <si>
    <t>Girlanda okno dekorační koule závěsné chrom</t>
  </si>
  <si>
    <t>Garland window hanging balls chrome</t>
  </si>
  <si>
    <t>44b9c17c-8b51-4cd1-980c-dbe9ad432a8e</t>
  </si>
  <si>
    <t>Rozprašovací tryska Proline 99331</t>
  </si>
  <si>
    <t>Sprinkler nozzle Proline 99331</t>
  </si>
  <si>
    <t>44b9ef30-192b-40c6-af26-287d61daa9d9</t>
  </si>
  <si>
    <t>Bonbóny Fizzy Boom. Bonbóny šumivé 1 kg. Roshen 1000 g</t>
  </si>
  <si>
    <t>Candy Fizzy Boom. Sparkling candy 1 kg. Roshen 1000 g</t>
  </si>
  <si>
    <t>44ba00b7-e1ed-4d98-8f70-ba62d60078a3</t>
  </si>
  <si>
    <t>Sirup Monin 250 ml grenadina</t>
  </si>
  <si>
    <t>Monin 250 ml grenadine</t>
  </si>
  <si>
    <t>44baa541-57f0-4c15-a5dd-7c09a4f85757</t>
  </si>
  <si>
    <t>Kostým Beruška Fiestas Guirca, univerzální velikost</t>
  </si>
  <si>
    <t>Ladybug Fiestas Guirca costume universal</t>
  </si>
  <si>
    <t>44bab351-55f8-4d85-b281-6575debe1539</t>
  </si>
  <si>
    <t>Alfaparf Yellow sada pro keratinové narovnání</t>
  </si>
  <si>
    <t>Alfaparf Yellow keratin straightening kit</t>
  </si>
  <si>
    <t>44baef90-6273-454e-a5c5-6319c7b1475f</t>
  </si>
  <si>
    <t>Dámské tenisky bílé Big Star RR274298 ekokůže platforma 40</t>
  </si>
  <si>
    <t>Women's sneakers white Big Star RR274298 Faux leather platform 40</t>
  </si>
  <si>
    <t>44bb428c-b4bf-49a5-8d3e-15e531b5f942</t>
  </si>
  <si>
    <t>Subaru OE 806255010 ložisko viskózy převodovky</t>
  </si>
  <si>
    <t>Subaru OE 806255010 łożysko wiskozy skrzyni biegów</t>
  </si>
  <si>
    <t>44bb68d1-b388-44c2-a8b4-6b6d6f9160c9</t>
  </si>
  <si>
    <t>Centropen liner liner ELITE 4721 F zelený</t>
  </si>
  <si>
    <t>Centropen fineliner liner ELITE 4721 F green</t>
  </si>
  <si>
    <t>44bb894e-221e-43f2-8540-f3ad24c8310c</t>
  </si>
  <si>
    <t>Albi Kvído Obrázkové hádanky - Vzhůru za zvířátky</t>
  </si>
  <si>
    <t>Wake up for animals</t>
  </si>
  <si>
    <t>44bbc3b2-d9c3-4f33-945a-ac6da52801bd</t>
  </si>
  <si>
    <t>Doplněk stravy Now Foods C-1000 Prodloužené uvolňování tablet 100 ks</t>
  </si>
  <si>
    <t>Diet supplement Now Foods C-1000 Przedłużone uwalnianie pills 100 pcs</t>
  </si>
  <si>
    <t>44bbd1dc-e511-4344-ba39-4872f50ff218</t>
  </si>
  <si>
    <t>NTY ZRZ-MS-002 Pomocný rám / držák agregátu</t>
  </si>
  <si>
    <t>NTY ZRZ-MS-002 Rama pomocnicza / wspornik agregatu</t>
  </si>
  <si>
    <t>44bc1cdb-6e24-4380-a57b-96ab17d3e24b</t>
  </si>
  <si>
    <t>Kulový kohout DIAMOND 1'' ART.2470-25.MOT</t>
  </si>
  <si>
    <t>Ball valve DIAMOND 1'' ART.2470-25.MOT</t>
  </si>
  <si>
    <t>44bc3036-c2b0-419f-b1d0-940116765e42</t>
  </si>
  <si>
    <t>Wojtyłko dětské boty eko kůže velikost 25</t>
  </si>
  <si>
    <t>Wojtyłko children's shoes eco leather size 25</t>
  </si>
  <si>
    <t>44bc33e0-57ab-4bff-aad0-d1d0728b35ff</t>
  </si>
  <si>
    <t>Bing župan vícebarevný velikost 116 (111 - 116 cm)</t>
  </si>
  <si>
    <t>Bing bathrobe multicolor size 116 (111 - 116 cm)</t>
  </si>
  <si>
    <t>44bc5544-afdc-49a2-94bd-22e0915d65eb</t>
  </si>
  <si>
    <t>Keramická hlavice Kludi 7685600-00</t>
  </si>
  <si>
    <t>Kludi 7685600-00 ceramic head</t>
  </si>
  <si>
    <t>44bc6e44-e16a-4e91-b874-4e8d382b4c67</t>
  </si>
  <si>
    <t>Fotbalová branka přenosná 240 x 160 x 100 cm</t>
  </si>
  <si>
    <t>Portable Football Goal 240 x 160 x 100 cm</t>
  </si>
  <si>
    <t>44bc7739-13dd-4a27-857d-2783fd06e80b</t>
  </si>
  <si>
    <t>PLYNOVÝ HOŘÁK PRO ZAPALOVÁNÍ, ZAPALOVAČ, PLYNOVÁ KARTUŠE</t>
  </si>
  <si>
    <t>GAS BURNER FOR IGNITION LIGHTER CARTRIDGE GAS</t>
  </si>
  <si>
    <t>44bc9338-92cc-464b-bddf-7f6b689189a8</t>
  </si>
  <si>
    <t>ŠATY ELEGANTNÍ NA SVATEBNÍ HOSTINA ŽENSKÁ TUŽKA S PÁSKEM, MODRÁ, VELIKOST 44 XXL</t>
  </si>
  <si>
    <t>ELEGANT DRESS FOR WEDDING WOMEN PENCIL WITH BELT NAVY BLUE 44 XXL</t>
  </si>
  <si>
    <t>44bc99ae-8058-48fd-8cc3-573fda028ab2</t>
  </si>
  <si>
    <t>Multifunkční laserová tiskárna (barva) Canon i-SENSYS MF752CDW</t>
  </si>
  <si>
    <t>Multifunction device laser (color) Canon i-SENSYS MF752CDW</t>
  </si>
  <si>
    <t>44bca008-eb48-4a49-8257-de50b975a671</t>
  </si>
  <si>
    <t>Tradiční pánev Florina Bono 28 cm nepřilnavá (nepřilnavá)</t>
  </si>
  <si>
    <t>Frying pan traditional Florina Bono 28 cm non-stick</t>
  </si>
  <si>
    <t>44bcdded-f617-480e-b8d6-19af620c5d4b</t>
  </si>
  <si>
    <t>Profod koupelnový kobereček Comfort tmavě šedý 50x70 cm</t>
  </si>
  <si>
    <t>Profod bathroom rug Comfort dark grey 50x70 cm</t>
  </si>
  <si>
    <t>44bce9b8-6d5f-43ce-bde4-d2469960830a</t>
  </si>
  <si>
    <t>Tuba se serpentinami PartyDeco TUKSE40-019M zlatá 40 cm</t>
  </si>
  <si>
    <t>PartyDeco TUKSE40-019M serpentine tube 40 cm gold</t>
  </si>
  <si>
    <t>44bcfc7e-157c-439f-9e25-b4913a3c5df6</t>
  </si>
  <si>
    <t>Chladicí kapalina Motorex Coolant 1 l</t>
  </si>
  <si>
    <t>Coolant Motorex Coolant 1 l</t>
  </si>
  <si>
    <t>44bd0372-f57c-462c-92b5-93b34c1e69df</t>
  </si>
  <si>
    <t>Letní pneumatika Matador Hectorra 5 205/60R16 92 H</t>
  </si>
  <si>
    <t>Matador Hectorra 5 205/60R16 92 H Summer Tire</t>
  </si>
  <si>
    <t>44bd4b0a-f2a4-468a-935a-59c5a7b40981</t>
  </si>
  <si>
    <t>Osvěžovač vzduchu KOLORADO náhradní air 300 ml sweet amber</t>
  </si>
  <si>
    <t>KOLORADO air freshener 300ml sweet amber</t>
  </si>
  <si>
    <t>44bd5a86-75dc-4c7e-b1c1-b9c391e11dec</t>
  </si>
  <si>
    <t>MAGNETICKÁ SKLÁDAČKA TĚLO ČLOVĚKA VE VĚKU 7+ LET JANOD</t>
  </si>
  <si>
    <t>MAGNETIC PUZZLE HUMAN BODY 7+ YEARS JANOD</t>
  </si>
  <si>
    <t>44bd8217-9da7-4d3f-a4d4-9e74c7e73371</t>
  </si>
  <si>
    <t>Přenosný reproduktor JBL GO 3 vícebarevný 4,2 W</t>
  </si>
  <si>
    <t>Portable speaker JBL GO 3 multicolor 4,2 W</t>
  </si>
  <si>
    <t>44bd956c-0f92-4992-adf5-6512c8bd02dd</t>
  </si>
  <si>
    <t>44bda2eb-9e72-408d-aaa5-f8f0b2efb9e4</t>
  </si>
  <si>
    <t>Hemagel 30 g trhlina, akné, rány apod.</t>
  </si>
  <si>
    <t>Hemagel 30g anal fissure, acne, wounds, etc.</t>
  </si>
  <si>
    <t>44bdac3e-8f01-4449-a2cc-8a3e7c4e4884</t>
  </si>
  <si>
    <t>Kruhová LED světla pro DENNÍ JÍZDU COB</t>
  </si>
  <si>
    <t>Round LED Daytime Riding Lights DAILY COB</t>
  </si>
  <si>
    <t>44bdb409-8afc-400c-b923-84636f68fb4b</t>
  </si>
  <si>
    <t>Stan V-Garden 3 x 3 x 2,7 m</t>
  </si>
  <si>
    <t>V-Garden tent 3 x 3 x 2.7 m</t>
  </si>
  <si>
    <t>44bdc97d-ce03-48da-89cb-c83b28f646d0</t>
  </si>
  <si>
    <t>Puzzle Dřevěná skládačka Stavebnice Montessori Dřevěná logická mozaiková hra</t>
  </si>
  <si>
    <t>Puzzle Wooden Blocks Montessori Wooden Mosaic Logic Game</t>
  </si>
  <si>
    <t>44bdd2c7-9c6a-404c-81a6-87c6d8b98419</t>
  </si>
  <si>
    <t>Rukavice GOLDFLEX velikost 10 - XL 1 pár</t>
  </si>
  <si>
    <t>Gloves GOLDFLEX size 10 - XL 1 pair</t>
  </si>
  <si>
    <t>44bdffb0-ecd4-4b2e-99ef-a3775e992b70</t>
  </si>
  <si>
    <t>VIDEO DOMÁCÍ TELEFON DS-KV8113-WME1(C)/SU Wi-Fi/IP</t>
  </si>
  <si>
    <t>VIDEO DOORPHONE DS-KV8113-WME1(C)/SU Wi-Fi / IP</t>
  </si>
  <si>
    <t>44be0e04-719b-4af9-ba09-79e6bbe19824</t>
  </si>
  <si>
    <t>Triumph vyztužená podprsenka černá velikost 80A</t>
  </si>
  <si>
    <t>Triumph padded bra black size 80A</t>
  </si>
  <si>
    <t>44be15dd-2df8-45c8-a113-980ac30f16a3</t>
  </si>
  <si>
    <t>Vlasové tonikum Butter Tonic - Pan Drwal - 400ml</t>
  </si>
  <si>
    <t>Butter Tonic - Pan Drwal - 400ml</t>
  </si>
  <si>
    <t>44be385d-fc5a-45b4-b7db-04b26654b52e</t>
  </si>
  <si>
    <t>Průhledná termoplastická Fólie na olepování aut, šířka 50 cm</t>
  </si>
  <si>
    <t>Transparent Thermoplastic Tuning Film For Car Wrapping Width 50cm</t>
  </si>
  <si>
    <t>44be3eef-b169-4392-9d24-53ae664ac523</t>
  </si>
  <si>
    <t>Nadproudový spínač Hager MBN120E 20A</t>
  </si>
  <si>
    <t>Overcurrent circuit breaker Hager MBN120E 20A</t>
  </si>
  <si>
    <t>44be57c3-9be3-4020-8d95-43b6ba74a2c7</t>
  </si>
  <si>
    <t>Tvrzené sklo Fixed pro OnePlus Nord CE4 Lite 1 ks</t>
  </si>
  <si>
    <t>Tempered glass Fixed for OnePlus Nord CE4 Lite 1 pc.</t>
  </si>
  <si>
    <t>44be65e5-b119-4e46-9f42-a4623f67be2d</t>
  </si>
  <si>
    <t>F-22 RAPTOR TRIČKO LETADLO XXL 3272 ČERNÉ</t>
  </si>
  <si>
    <t>F-22 RAPTOR T-SHIRT AIRPLANE XXL 3272 BLACK</t>
  </si>
  <si>
    <t>44be7d40-f862-48f4-a773-ad9d83c61351</t>
  </si>
  <si>
    <t>PÁJECÍ KALAFONIE TAVIDLO 45g CYNEL</t>
  </si>
  <si>
    <t>SOLDERING ROSIN FLUX 45g CYNEL</t>
  </si>
  <si>
    <t>44becdeb-ea77-4857-b215-2aa25bb94b6e</t>
  </si>
  <si>
    <t>Just Dance 2025 Edition Nintendo Switch krabicová verze</t>
  </si>
  <si>
    <t>Just Dance 2025 Edition Nintendo Switch</t>
  </si>
  <si>
    <t>44bf6d24-4bb9-4267-b500-19c32b968253</t>
  </si>
  <si>
    <t>Crocs Classic Clog 10001-410 45-46 nazouváky crocsy %</t>
  </si>
  <si>
    <t>Crocs Classic Clog 10001-410 45-46 flip flops crocsy %</t>
  </si>
  <si>
    <t>44bfa4ce-41a5-404b-9ff1-00d40d904480</t>
  </si>
  <si>
    <t>Converse pánské tenisky M9160C černé velikost 46</t>
  </si>
  <si>
    <t>Converse men's sneakers M9160C black size 46</t>
  </si>
  <si>
    <t>44bfcdcc-487b-42f5-87a4-ac1b17770af4</t>
  </si>
  <si>
    <t>Tompar Kartáč na čištění disků Kuželová - 30 cm</t>
  </si>
  <si>
    <t>Tompar Rim Brush Tapered - 30 Cm</t>
  </si>
  <si>
    <t>44bfd545-15bc-4e85-89ff-3a910422d2c4</t>
  </si>
  <si>
    <t>Nábytkový zámek 10,3 x 36 mm</t>
  </si>
  <si>
    <t>Furniture lock 10,3 x 36 mm</t>
  </si>
  <si>
    <t>44bfdf67-b16d-4cd9-bfc5-0f9b3e4c455d</t>
  </si>
  <si>
    <t>Sonický kartáček 2ks OCLEAN X Pro Digital Duo Set zlatý + modrý</t>
  </si>
  <si>
    <t>Sonic toothbrush 2 pcs. OCLEAN X Pro Digital Duo Set gold  navy blue</t>
  </si>
  <si>
    <t>44bfe167-44bd-4ea5-95a6-b88883c338c5</t>
  </si>
  <si>
    <t>SOLÁRNÍ LAMPA ZAHRADNÍ LED LAMPA SOVA ZAPICHOVACÍ VODĚODOLNÁ SENZOR SOUMRAKU VELKÁ</t>
  </si>
  <si>
    <t>SOLAR LAMP LED GARDEN OWL HAMMERED WATERPROOF DUSK SENSOR LARGE</t>
  </si>
  <si>
    <t>44bfe4e6-dec6-4b50-abe2-bed640d0c802</t>
  </si>
  <si>
    <t>Penál St.Right</t>
  </si>
  <si>
    <t>Pencil case pouch St.Right</t>
  </si>
  <si>
    <t>44bfecef-4ac4-434c-9a41-5def9ee08330</t>
  </si>
  <si>
    <t>Stojací zrcadlo bílé FENCHILIN</t>
  </si>
  <si>
    <t>Standing mirror white FENCHILIN</t>
  </si>
  <si>
    <t>44c00db7-47d2-4be3-8d77-4ca9a8786dc0</t>
  </si>
  <si>
    <t>44c04cfc-b0dc-428c-bc8b-75728c629a92</t>
  </si>
  <si>
    <t>Tradiční pánev Home-Idea 24 cm nepřilnavá (nepřilnavá)</t>
  </si>
  <si>
    <t>Traditional frying pan Home-Idea 24 cm non-stick (non-stick)</t>
  </si>
  <si>
    <t>44c07c9f-3ce6-48de-8483-e203bd31f887</t>
  </si>
  <si>
    <t>Akumulátor 2400 mAh 6.0 V zástrčka JST baterie pro RC hračky</t>
  </si>
  <si>
    <t>Rechargeable 2400mAh 6.0V JST Plug Battery for RC Toys</t>
  </si>
  <si>
    <t>44c086aa-9fe5-4087-8711-3a0060fc9d26</t>
  </si>
  <si>
    <t>Kovaná brzdová páka vtx 7306129 JMT</t>
  </si>
  <si>
    <t>Forged brake lever vtx 7306129 JMT</t>
  </si>
  <si>
    <t>44c09cb5-cd5c-4cf5-870f-fa45dee64b2a</t>
  </si>
  <si>
    <t>Zahradní kameny bílé 10 kg</t>
  </si>
  <si>
    <t>Garden stones white 10 kg</t>
  </si>
  <si>
    <t>44c0cd1a-0872-44dc-99da-51a5da204385</t>
  </si>
  <si>
    <t>Diamantový kotouč Distar 14315530017 230x22,2 mm</t>
  </si>
  <si>
    <t>Distar 14315530017 diamond blade 230x22.2mm</t>
  </si>
  <si>
    <t>44c0d3f0-cb58-44ba-9bb5-5d4c255568ea</t>
  </si>
  <si>
    <t>TURTLE OVESNÁ KAŠE BEZLEPKOVÁ BIO BANÁN</t>
  </si>
  <si>
    <t>TURTLE CHOCOLATE PORRIDGE BANANA GLUTEN-FREE BIO</t>
  </si>
  <si>
    <t>44c105cd-736c-4fe5-99bd-26347078b44d</t>
  </si>
  <si>
    <t>Raid Kontakt Účinná návnada na mravence Past proti mravencům Raid</t>
  </si>
  <si>
    <t>Raid Contact Effective Ant Bait Ant Trap Raid</t>
  </si>
  <si>
    <t>44c1075d-a6e1-4632-8c03-5b95c1ab9510</t>
  </si>
  <si>
    <t>UPÍNACÍ PÁSKY STAHOVACÍ PÁSKY SADA 4 STAHOVACÍ PÁSKY STAHOVACÍ PÁSKY ČERNÉ 200ks</t>
  </si>
  <si>
    <t>TRITITE CLAMPS SET OF 4 TRITITES BLACK 200PCS.</t>
  </si>
  <si>
    <t>44c1aef8-0e02-4203-85f7-deb511065299</t>
  </si>
  <si>
    <t>Sada pro opravu olejových zátek SilverTools S10495</t>
  </si>
  <si>
    <t>SilverTools S10495 oil cap repair kit</t>
  </si>
  <si>
    <t>44c1eb9c-01ab-48d3-a13d-cf75a72f5a28</t>
  </si>
  <si>
    <t>NÁHRADNÍ KARTÁČ NA PODLAHU MOPEI S LED KOMPATIBILNÍ S DYSON</t>
  </si>
  <si>
    <t>MOPEI REPLACEMENT FLOOR BRUSH WITH LED COMPATIBLE WITH DYSON</t>
  </si>
  <si>
    <t>44c1f871-edcb-499b-86e5-debc44b06fda</t>
  </si>
  <si>
    <t>Celoroční pneumatika Austone SP-401 175/65R14 86 H zesílení (XL)</t>
  </si>
  <si>
    <t>Austone SP-401 175/65R14 86 H reinforcement all-season tire (XL)</t>
  </si>
  <si>
    <t>44c1fe71-fc99-439c-ac64-3fd2373f7d45</t>
  </si>
  <si>
    <t>JULIMEX TRIČKO SIMPLE LONGSLEEVE L ČERNÉ</t>
  </si>
  <si>
    <t>JULIMEX SIMPLE LONGSLEEVE L BLACK</t>
  </si>
  <si>
    <t>44c219db-5a65-46b1-966b-be561d3ad9fa</t>
  </si>
  <si>
    <t>TERMÁLNÍ KUCHYŇSKÁ RUKAVICE DO TROUBY, SKVĚLÁ KVALITA, SILIKON</t>
  </si>
  <si>
    <t>THERMAL KITCHEN GLOVE FOR OVEN GREAT QUALITY SILICONE</t>
  </si>
  <si>
    <t>44c25be3-d86b-4edc-bd66-6a58787d4266</t>
  </si>
  <si>
    <t>Boty M-Tac Vojenské tenisky Black 45</t>
  </si>
  <si>
    <t>Shoes M-Tac Military Sneakers Black 45</t>
  </si>
  <si>
    <t>44c26e45-7d27-4506-9929-e007f695af14</t>
  </si>
  <si>
    <t>Teflonová podložka na gril TopMac TEFLONOVÉ PODLOŽKY 12 kusů.</t>
  </si>
  <si>
    <t>Teflon Mat for Grill TopMac TEFLON MATS 12 pieces.</t>
  </si>
  <si>
    <t>44c26ea8-c4a5-4b20-8396-bb9779a3b29b</t>
  </si>
  <si>
    <t>Dětské příbory plast Tommee Tippee</t>
  </si>
  <si>
    <t>Children's plastic cutlery Tommee Tippee</t>
  </si>
  <si>
    <t>44c2c4c5-198c-4fcf-9d45-5d7eaca571fa</t>
  </si>
  <si>
    <t>Řasy v trsech Clavier</t>
  </si>
  <si>
    <t>Clavier tufted eyelashes</t>
  </si>
  <si>
    <t>44c2c622-83f6-4d34-a071-a4790d7806ac</t>
  </si>
  <si>
    <t>Cyklistická brašna přední WILD MAN NA KEROVAČKU 1L 1l</t>
  </si>
  <si>
    <t>WILD MAN front bicycle bag FOR HANDLEBAR 1L 1l</t>
  </si>
  <si>
    <t>44c35b44-8729-4b7a-a734-94f457037a7c</t>
  </si>
  <si>
    <t>SILNÁ PODLOŽKA POD DORT VROUBKOVANÁ TUHÉ ZLATO ČERNÁ 30 cm KULATÝ</t>
  </si>
  <si>
    <t>CAKE BACK, THICK, CORRUGATED, RIGID, GOLD, BLACK, 30 cm, ROUND</t>
  </si>
  <si>
    <t>44c3a4f7-7684-4cfd-acab-a05b56f0d5af</t>
  </si>
  <si>
    <t>Grafická karta SAPPHIRE RX7600XT PULSE 16 GB</t>
  </si>
  <si>
    <t>Graphics card SAPPHIRE RX7600XT PULSE 16 GB</t>
  </si>
  <si>
    <t>44c3bfb5-9245-4d13-9ecb-451c65ce588b</t>
  </si>
  <si>
    <t>Doplněk stravy Now Maca 250 kapslí</t>
  </si>
  <si>
    <t>Dietary supplement Now Maca 250 capsules</t>
  </si>
  <si>
    <t>44c3d809-906e-4b56-b140-bd64cab82bd9</t>
  </si>
  <si>
    <t>Vnitřní anténa Maclean MCTV-963</t>
  </si>
  <si>
    <t>Antenna internal Maclean MCTV-963</t>
  </si>
  <si>
    <t>44c3e9ab-f7dd-4a36-b1d5-f5425fb996a4</t>
  </si>
  <si>
    <t>Bloky helikoptér a motorových člunů Qman</t>
  </si>
  <si>
    <t>Qman Helicopter and Motorboat blocks</t>
  </si>
  <si>
    <t>44c40dbb-2dfa-4a61-9be6-e13dd4232ebc</t>
  </si>
  <si>
    <t>Poštovní schránka Richter Czech černá</t>
  </si>
  <si>
    <t>Letterbox Richter Czech black</t>
  </si>
  <si>
    <t>44c435ed-10d8-4e28-b3ce-199187be700d</t>
  </si>
  <si>
    <t>Applaws krmivo mokré mix chutí 0,84 kg</t>
  </si>
  <si>
    <t>Applaws wet food mix of flavours 0,84 kg</t>
  </si>
  <si>
    <t>44c43ad8-a53c-44a1-aad8-f4b1e6810749</t>
  </si>
  <si>
    <t>Závěs Molly černý šampaňský 140x270 Eurofirany páska</t>
  </si>
  <si>
    <t>Molly curtain black champagne 140x270 Eurofirany tape</t>
  </si>
  <si>
    <t>44c43e60-f448-4d07-a28f-20e455074673</t>
  </si>
  <si>
    <t>Indukční varná deska Beko HII64700SUFT</t>
  </si>
  <si>
    <t>Beko HII64700SUFT induction hob</t>
  </si>
  <si>
    <t>44c4462d-461d-43d0-9b34-b01f2b9d4986</t>
  </si>
  <si>
    <t>Zadní Kryt SP Connect pro Apple, iPhone 12 Pro, černý</t>
  </si>
  <si>
    <t>Back SP Connect for Apple , iPhone 12 Pro black</t>
  </si>
  <si>
    <t>44c46d1f-b838-4733-8b8f-ecd22ea33d74</t>
  </si>
  <si>
    <t>Tlaková myčka Kärcher 150 bar 2800 W</t>
  </si>
  <si>
    <t>Pressure washer Kärcher 150 bar 2800 W</t>
  </si>
  <si>
    <t>44c47b42-b53e-46b4-9b78-9817a5cc2e62</t>
  </si>
  <si>
    <t>Ava podprsenka měkká béžová velikost 100C</t>
  </si>
  <si>
    <t>Ava soft beige bra size 100C</t>
  </si>
  <si>
    <t>44c47db2-c2f2-4eda-8b55-524cff15142b</t>
  </si>
  <si>
    <t>Balónky Eco 26 cm metalizované modré 10 kusů</t>
  </si>
  <si>
    <t>Eco Balloons 26 cm, metallic blue, 10 pcs</t>
  </si>
  <si>
    <t>44c5237e-602b-42f4-9711-06972b0f1c83</t>
  </si>
  <si>
    <t>Sklo 3MK pro Apple iPhone 15 Pro 4 ks</t>
  </si>
  <si>
    <t>3MK hybrid glass for Apple iPhone 15 Pro 4 pcs.</t>
  </si>
  <si>
    <t>44c54718-7a52-42fd-acf1-332de3d052fb</t>
  </si>
  <si>
    <t>Váleček s výstupky HMS 61 cm x 14 cm modrý</t>
  </si>
  <si>
    <t>Roller with projections HMS 61 cm x 14 cm blue</t>
  </si>
  <si>
    <t>44c55704-c699-40eb-962e-b8d5014e1b2e</t>
  </si>
  <si>
    <t>Puma dámské sportovní boty velikost 44</t>
  </si>
  <si>
    <t>Puma women's sports shoes size 44</t>
  </si>
  <si>
    <t>44c55c18-ecc0-4015-9e4c-e95a301c8819</t>
  </si>
  <si>
    <t>44c58e4d-f75c-48a4-8d3a-32dbfdcd65a1</t>
  </si>
  <si>
    <t>Šroub na přišroubování slunečníku 2 cm Memfis modrý</t>
  </si>
  <si>
    <t>Screw for screwing beach umbrella for umbrellas 2 cm Memfis blue</t>
  </si>
  <si>
    <t>44c5a942-9521-4658-868f-0521ee0cc0a5</t>
  </si>
  <si>
    <t>Rotační blesk Mepps AGLIA LONG RAINBO vel. 5 29 g</t>
  </si>
  <si>
    <t>Spinner rotary Mepps AGLIA LONG RAINBO s. 5 29 g</t>
  </si>
  <si>
    <t>44c5b355-dfe5-43e9-b11f-017ef1704e79</t>
  </si>
  <si>
    <t>CARNILOVE DOG POUCH CARP BLACK CARROT KRMIVO PRO PSA KAPR S ČERNOU MRKVÍ 300G</t>
  </si>
  <si>
    <t>CARNILOVE DOG POUCH CARP BLACK CARROT DOG FOOD CARP WITH BLACK CARROT 300G</t>
  </si>
  <si>
    <t>44c5c6bc-4b07-4ab8-a7ae-4792f41091cd</t>
  </si>
  <si>
    <t>UMĚLÝ ŽIVÝ PLOT DEKORACE STĚNY ZELEŇ Outsunny</t>
  </si>
  <si>
    <t>ARTIFICIAL HEDGE WALL DECORATION Outsunny GREEN</t>
  </si>
  <si>
    <t>44c5dcfe-02af-4253-a535-602154aef028</t>
  </si>
  <si>
    <t>Stavebnice dřevěné vláček zvířátka Pastel</t>
  </si>
  <si>
    <t>Wooden animal train blocks Pastel</t>
  </si>
  <si>
    <t>44c6285e-20a8-4e78-9693-51d5c51d3922</t>
  </si>
  <si>
    <t>PAPUČE POLSKÉ MONSTER SUCHÝ ZIP ARS, VELIKOST 30</t>
  </si>
  <si>
    <t>CHILDREN'S SLIPPERS GIRLS SCHOOL POLISH MONSTER VELCRO ARS R.30</t>
  </si>
  <si>
    <t>44c64421-bc9e-4a3b-9cdf-4ebda906454c</t>
  </si>
  <si>
    <t>Šrouby do kovu Bosch na pásce 1000 kusů</t>
  </si>
  <si>
    <t>Bosch metal screws on a tape of 1000 pieces</t>
  </si>
  <si>
    <t>44c64faa-a8a9-48f3-8679-e8e5d9e4d304</t>
  </si>
  <si>
    <t>ZOLUX Písková podložka brusný papír pro ptáky L 43x28 cm x5</t>
  </si>
  <si>
    <t>ZOLUX Sand mat sandpaper for birds L 43x28 cm x5</t>
  </si>
  <si>
    <t>44c65abf-d0eb-4d88-a2f2-165e6f9fcce0</t>
  </si>
  <si>
    <t>Aqua Nova naSC-2 přísavky na hadici 16 mm 2ks</t>
  </si>
  <si>
    <t>Aqua Nova naSC-2 suction cups for 16mm hose 2 pcs.</t>
  </si>
  <si>
    <t>44c672d3-83d0-45cc-9f0b-c26169f1fd3e</t>
  </si>
  <si>
    <t>Rovicky pásek černý - muž</t>
  </si>
  <si>
    <t>Rovicky black belt - men</t>
  </si>
  <si>
    <t>44c68e04-b912-4d28-9fec-799b0388ad71</t>
  </si>
  <si>
    <t>Kolmax holínky holínky velikost 44</t>
  </si>
  <si>
    <t>Kolmax men's high boots size 44</t>
  </si>
  <si>
    <t>44c68edc-effe-4abc-b233-0b9ff3e960a9</t>
  </si>
  <si>
    <t>Jednodílné plavky MONOKINI se zavazováním, velikost S</t>
  </si>
  <si>
    <t>One-piece SWIMSUIT MONOKINI tied S</t>
  </si>
  <si>
    <t>44c6b0d9-e175-41a6-9442-c8a8576a086e</t>
  </si>
  <si>
    <t>Sušička Domo DO354VD</t>
  </si>
  <si>
    <t>Domo DO354VD dryer</t>
  </si>
  <si>
    <t>44c6b8ae-57fb-4eb2-a90d-a9d774c3b162</t>
  </si>
  <si>
    <t>TURTLE WAX WHITE VOSK BÍLÝ 500 ml</t>
  </si>
  <si>
    <t>TURTLE WAX WHITE COLORING WAX WHITE 500ml</t>
  </si>
  <si>
    <t>44c6b9f6-f66b-408f-9739-454c51211aaa</t>
  </si>
  <si>
    <t>Sumifun krém na KOUSNUTÍ KOMÁRŮ A HMYZU proti svědění, zarudnutí kůže</t>
  </si>
  <si>
    <t>Sumifun Insect MOSQUITO BITE Cream for Itching Redness of the Skin</t>
  </si>
  <si>
    <t>44c6cce5-85eb-4e56-9f96-d52cf7266d75</t>
  </si>
  <si>
    <t>Olej na vlasy CHI bez oplachování 15 ml</t>
  </si>
  <si>
    <t>Hair oil CHI no-rinse 15 ml</t>
  </si>
  <si>
    <t>44c6e8d8-9fa9-4789-b76b-91cf4683e423</t>
  </si>
  <si>
    <t>Moraj Moraj Hladké legíny dámské velké velikost klasické dlouhé velikost XXL</t>
  </si>
  <si>
    <t>Moraj women's leggings Smooth leggings damslie large size classic long size XXL</t>
  </si>
  <si>
    <t>44c6fcb9-3a7d-46aa-9391-15e2dda4c87c</t>
  </si>
  <si>
    <t>Křížový laser Bosch GCL 2-50 + LR6 50 m</t>
  </si>
  <si>
    <t>Cross laser Bosch GCL 2-50 + LR6 50 m</t>
  </si>
  <si>
    <t>44c76c4b-2d9c-4fa3-b1d5-484949b5a2a3</t>
  </si>
  <si>
    <t>C-Thru Harmony Bliss toaletní voda pro ženy 50 ml</t>
  </si>
  <si>
    <t>Perfume c-thru Harmony Bliss Toilet Water 50ml</t>
  </si>
  <si>
    <t>44c77da5-2247-4f1a-89e3-ccc799a1d18e</t>
  </si>
  <si>
    <t>Dubová káď 20 L</t>
  </si>
  <si>
    <t>Oak tub 20 L</t>
  </si>
  <si>
    <t>44c78444-3657-432a-b63f-d9fcbe282eb8</t>
  </si>
  <si>
    <t>Paca brusná Kubala 130 mm</t>
  </si>
  <si>
    <t>Trowel grinding Kubala 130 mm</t>
  </si>
  <si>
    <t>44c79fb2-1f8f-4c77-8d98-dc9ce9242525</t>
  </si>
  <si>
    <t>Kompostér 3 komorový Prosperplast 1200 l černý</t>
  </si>
  <si>
    <t>-chamber 3 composter Prosperplast 1200 l black</t>
  </si>
  <si>
    <t>44c7a825-5e9a-4892-97bc-aa42bb3a85fe</t>
  </si>
  <si>
    <t>ŽÁRUVZDORNÁ KUCHYŇSKÁ OCHRANNÁ GRILOVACÍ RUKAVICE S PROTISKLUZOVOU ÚPRAVOU PŘI VAŘENÍ</t>
  </si>
  <si>
    <t>GRILL GLOVE, HEAT-RESISTANT, KITCHEN, PROTECTIVE, ANTI-SLIP, COOKING</t>
  </si>
  <si>
    <t>44c7d02c-8e08-445c-bf20-48fcccf09718</t>
  </si>
  <si>
    <t>Dino Krtek a kamarádi cestovní hra</t>
  </si>
  <si>
    <t>Board game Dino Stolní hra Krtek a kamarádi Dino Toys</t>
  </si>
  <si>
    <t>44c7d20a-d88d-4b2c-8305-56caf2658d6c</t>
  </si>
  <si>
    <t>Celoroční pneumatika Fortune Fitclime FSR-401 185/55R14 80H, přilnavost na sněhu (3PMSF)</t>
  </si>
  <si>
    <t>Fortune Fitclime FSR-401 185/55R14 80 H all-season tire snow traction (3PMSF)</t>
  </si>
  <si>
    <t>44c7fe8b-6646-4365-8499-ade408d8f47b</t>
  </si>
  <si>
    <t>NIKE EBERNON LOW PREM AQ1774 101 vel. 43</t>
  </si>
  <si>
    <t>NIKE EBERNON LOW PREM AQ1774 101 43</t>
  </si>
  <si>
    <t>44c84712-ca87-4ba6-9dff-e55eda8fcf38</t>
  </si>
  <si>
    <t>Vícesložkové hnojivo Grupa Inco granulát 1 kg</t>
  </si>
  <si>
    <t>Multi-ingredient fertilizer Grupa Inco granules 1 kg</t>
  </si>
  <si>
    <t>44c8666d-38f8-4fe7-b047-62109e9b0624</t>
  </si>
  <si>
    <t>Lupa Izoxis Lampa LED Kosmetická Lupa Sklo Zvětšuje 5 x</t>
  </si>
  <si>
    <t>Magnifier Izoxis Lamp LED Cosmetic Magnifier Glass Magnifier 5 x</t>
  </si>
  <si>
    <t>44c86b5d-e2df-4ba4-b7d2-152c358b75be</t>
  </si>
  <si>
    <t>Organizér se zásuvkami na dokumenty Net 30 cm x 38 cm x 38 cm</t>
  </si>
  <si>
    <t>Net document drawer organizer 30 cm x 38 cm x 38 cm</t>
  </si>
  <si>
    <t>44c88a96-7894-4ef4-b50c-6dc817c4040b</t>
  </si>
  <si>
    <t>ACA Lighting venkovní nástěnné/stropní svítidlo E27 192mm rezavá bez mřížky</t>
  </si>
  <si>
    <t>ACA Lighting venkovní nástěnné/stropní svítidlo E27 192mm rezavá without mřížky</t>
  </si>
  <si>
    <t>44c8a82c-6696-4107-b4df-3c88597333a2</t>
  </si>
  <si>
    <t>Školní batoh vícekomorový CoolPack černý 27 l</t>
  </si>
  <si>
    <t>Multi-chamber school backpack CoolPack black 27 l</t>
  </si>
  <si>
    <t>44c962ac-873f-4f46-91b1-7d9a04b08de8</t>
  </si>
  <si>
    <t>4F Pánská modrá lyžařská bunda 4FWAW24TTJAM579</t>
  </si>
  <si>
    <t>4F Men's ski jacket blue 4FWAW24TTJAM579</t>
  </si>
  <si>
    <t>44c96be2-6c59-4568-8148-942e094f00de</t>
  </si>
  <si>
    <t>VYHŘÍVANÁ AUTOMOBILOVÁ S TERMOSTATEM 12 V</t>
  </si>
  <si>
    <t>HEATED CAR MAT WITH 12V THERMOSTAT</t>
  </si>
  <si>
    <t>44c986ed-f8cf-4b51-bf2e-4f9a984ea0d8</t>
  </si>
  <si>
    <t>PUSHEEN THE CAT PINK TĚLOVÁ MLHA 100 ML</t>
  </si>
  <si>
    <t>PUSHEEN THE CAT PINK BODY MIST 100 ML</t>
  </si>
  <si>
    <t>44c99420-d0ce-41bd-890e-e56a95999397</t>
  </si>
  <si>
    <t>Květináč plast šedý Lamela 14 cm x 14 x 12 cm</t>
  </si>
  <si>
    <t>Flower pot plastic grey Lamela 14 cm x 14 x 12 cm</t>
  </si>
  <si>
    <t>44c9c821-fb2c-4cf3-aad6-952507cc08cc</t>
  </si>
  <si>
    <t>AQUAEL UNI PUMP 1000 univerzální průtoková pumpa</t>
  </si>
  <si>
    <t>AQUAEL UNI PUMP 1000 universal flow pump</t>
  </si>
  <si>
    <t>44c9eacb-cdc7-4782-b5cd-a1667d8631aa</t>
  </si>
  <si>
    <t>4F pánská mikina 4FAW23TFLEM120 velikost L</t>
  </si>
  <si>
    <t>4F men's sweatshirt 4FAW23TFLEM120 size L</t>
  </si>
  <si>
    <t>44c9f953-b7cb-4f60-bae2-c85780448a7e</t>
  </si>
  <si>
    <t>Stiga Pístový adaptér pro upevnění nože s pohonem</t>
  </si>
  <si>
    <t>Stiga Hub adapter for attaching the motorized knife</t>
  </si>
  <si>
    <t>44ca0903-362f-43c5-b8ed-8e4c661ac938</t>
  </si>
  <si>
    <t>MAT push-up podprsenka bílá velikost 70D</t>
  </si>
  <si>
    <t>MAT push-up bra white size 70D</t>
  </si>
  <si>
    <t>44ca1517-8be3-4423-8018-d6c256de886f</t>
  </si>
  <si>
    <t>ADIDAS HOOPS 3.0 MID HR0228 VYSOKÉ BOTY ŠEDÉ</t>
  </si>
  <si>
    <t>ADIDAS HOOPS 3.0 MID HR0228 HIGH GREY SHOES</t>
  </si>
  <si>
    <t>44ca65ac-59f6-4e80-a29b-4e60c03d2b79</t>
  </si>
  <si>
    <t>KANLUX RÁMEČEK ČTYŘNÁSOBNÝ HORIZONTÁLNÍ BÍLÝ LOGI 25120</t>
  </si>
  <si>
    <t>KANLUX QUAD FRAME HORIZONTAL WHITE LOGS 25120</t>
  </si>
  <si>
    <t>44caec60-0d6e-402b-a910-be8f0357a913</t>
  </si>
  <si>
    <t>Tradiční pánev Banquet River Stone 28 cm nepřilnavá (nepřilnavá)</t>
  </si>
  <si>
    <t>Frying pan traditional Banquet River Stone 28 cm non-stick</t>
  </si>
  <si>
    <t>44cb0234-a3be-4d40-b350-eeac6bf399b3</t>
  </si>
  <si>
    <t>PREMIER LEAGUE 2025 DEFENSIVE HERO 382 LEWIS DUNK BRIGHTON &amp; HOVE ALBION</t>
  </si>
  <si>
    <t>44cb1b34-6d48-4f67-b6cc-bd7c4466ea57</t>
  </si>
  <si>
    <t>Hadicová spona, bílá, 5 mm x 200 mm (100ks)</t>
  </si>
  <si>
    <t>Clamp band, white, 5mm x 200mm (100pcs)</t>
  </si>
  <si>
    <t>44cb1d6b-c842-4c1f-b88d-968462a160e4</t>
  </si>
  <si>
    <t>Keen dětské sandálky plast modré velikost 24</t>
  </si>
  <si>
    <t>Keen children's sandals plastic blue size 24</t>
  </si>
  <si>
    <t>44cb229d-6c3f-41fb-890b-ccfc3fe66cba</t>
  </si>
  <si>
    <t>Noční stolky, 2 ks, šedá barva betonu, 40x35x60 cm</t>
  </si>
  <si>
    <t>Bedside tables, 2 pcs, gray concrete, 40x35x60 cm,</t>
  </si>
  <si>
    <t>44cb24c3-18f1-4f68-a74c-2712a503bbc0</t>
  </si>
  <si>
    <t>ABCDEFG Baby Style kojenecké spací pytle bavlna velikost 104</t>
  </si>
  <si>
    <t>ABCDEFG Baby Style Baby Sleepers Cotton Size 104</t>
  </si>
  <si>
    <t>44cb2d85-a10e-4dd7-ae93-c592c568dd85</t>
  </si>
  <si>
    <t>Uklízecí robot Roborock S8 černý</t>
  </si>
  <si>
    <t>Cleaning robot Roborock S8 black</t>
  </si>
  <si>
    <t>44cb54cb-9f06-4d02-8e08-224f3ad9307d</t>
  </si>
  <si>
    <t>Presco Group a.s. Baagl Dívčí batoh,</t>
  </si>
  <si>
    <t>Presco Group a.s. Baagl Satchel for girls,</t>
  </si>
  <si>
    <t>44cb67d8-e041-48b6-b3dc-ad74c99c6cb3</t>
  </si>
  <si>
    <t>Omáčka BALENÍ 6 KUSŮ Nutrition Zero Andalusian 500 ml</t>
  </si>
  <si>
    <t>6PAK Nutrition Zero Andalusian sauce 500 ml</t>
  </si>
  <si>
    <t>44cb8c09-4ef7-492a-ab99-ea6f47f96b41</t>
  </si>
  <si>
    <t>Gorsenia podprsenka měkká bílá velikost 70I</t>
  </si>
  <si>
    <t>Gorsenia soft bra white size 70I</t>
  </si>
  <si>
    <t>44cbc562-adb6-4fff-a6c0-cd9b49293060</t>
  </si>
  <si>
    <t>44cbf0e8-dcb0-4b50-a125-982f5f0e09f9</t>
  </si>
  <si>
    <t>Puzzle Ravensburger 500 dílků RAVENSBURGER 2D 500 el. Svítící - Vlk a měsíce</t>
  </si>
  <si>
    <t>Puzzle Ravensburger 500 elements RAVENSBURGER 2D 500 el. Glowing - Wolf and moons</t>
  </si>
  <si>
    <t>44cc65da-0235-43c0-8f40-2c9af159f3cc</t>
  </si>
  <si>
    <t>Flower box, stabilizovaná růže digitalbazar 13 cm</t>
  </si>
  <si>
    <t>Flower box, eternal rose digitalbazar 13 cm</t>
  </si>
  <si>
    <t>44cc6dc1-e12f-463d-b03a-a08fbd3e5bf4</t>
  </si>
  <si>
    <t>Paměť RAM DDR3 Goodram 8 GB 1600 11</t>
  </si>
  <si>
    <t>DDR3 RAM Goodram 8 GB 1600 11</t>
  </si>
  <si>
    <t>44cc9a0d-f782-439b-88d8-fc6b813fbd81</t>
  </si>
  <si>
    <t>44cc9ff1-0825-4756-b0e9-911d751c188a</t>
  </si>
  <si>
    <t>Koření na mleté maso Kamis 20 g</t>
  </si>
  <si>
    <t>Seasoning for minced meat Kamis 20 g</t>
  </si>
  <si>
    <t>44cca848-6bdc-48a5-a882-7e99b66b81b2</t>
  </si>
  <si>
    <t>Pudr na vlasy COLOR WOW Root Cover up 2,1 ml</t>
  </si>
  <si>
    <t>Hair powder COLOR WOW Root Cover up 2,1 ml</t>
  </si>
  <si>
    <t>44cccb12-aa38-4995-9f56-c180d36bf1a8</t>
  </si>
  <si>
    <t>AKUKU Polštář poduška pro miminka</t>
  </si>
  <si>
    <t>AKUKU Orthopedic Correction Pillow for Babies</t>
  </si>
  <si>
    <t>44ccdabb-c221-46df-a65f-e629db2c02bd</t>
  </si>
  <si>
    <t>Puma dětská mikina bavlna černá velikost 164</t>
  </si>
  <si>
    <t>Puma children's sweatshirt cotton black size 164</t>
  </si>
  <si>
    <t>44cd0d61-8ef5-4944-bd56-939e672d7bfe</t>
  </si>
  <si>
    <t>Rappa Plyšový pes knírač s vodítkem 30 cm ECO-FRIENDLY</t>
  </si>
  <si>
    <t>Rappa Plush schnauzer dog with leash 30 cm ECO-FRIENDLY</t>
  </si>
  <si>
    <t>44cd1ba8-93a2-481f-b944-348f22e016b8</t>
  </si>
  <si>
    <t>KRABIČKA karton na obálky TELEGRAMY svatební SVATBA bílá SVATEBNÍ HOSTINA</t>
  </si>
  <si>
    <t>BOX carton for envelopes Wedding TELEGRAMS WEDDING WHITE WEDDING</t>
  </si>
  <si>
    <t>44cd5c29-7143-457b-a1fe-586bb4bb810e</t>
  </si>
  <si>
    <t>Dětské pohodlné trekové boty ADIDAS TERREX HYPERHIKER VEL. 37 1/3</t>
  </si>
  <si>
    <t>Children's Trekking Shoes Comfortable ADIDAS TERREX HYPERHIKER R. 37 1/3</t>
  </si>
  <si>
    <t>44cd945b-2ec5-4753-8cea-4fb94808e72f</t>
  </si>
  <si>
    <t>Insta360 Stativ, držák selfie 2v1 pro sportovní kamery 16,5-59 Cm</t>
  </si>
  <si>
    <t>Insta360 Tripod, 2in1 selfie holder for sports cameras 16,5-59cm</t>
  </si>
  <si>
    <t>44cdcaf8-c677-40f6-9c47-773bb0bc7683</t>
  </si>
  <si>
    <t>Zadní Kryt IziGSM pro Honor X7b černý</t>
  </si>
  <si>
    <t>Backs IziGSM for Honor X7b black</t>
  </si>
  <si>
    <t>44cde5c7-c89b-4509-b88a-bd604db182c0</t>
  </si>
  <si>
    <t>XF-2 Flat White 23 ml akrylátová barva Tamiya 81302</t>
  </si>
  <si>
    <t>XF-2 Flat White 23ml acrylic paint Tamiya 81302</t>
  </si>
  <si>
    <t>44cde8a8-5751-49fd-9073-0b6f8841801a</t>
  </si>
  <si>
    <t>Bóg kocha i zbawia człowieka klasa 7 i 8 Kolektivní práce</t>
  </si>
  <si>
    <t>Bóg kocha i zbawia człowieka klasa 7 i 8 Collective work</t>
  </si>
  <si>
    <t>44ce2667-3872-435f-bd59-e5312e40c0c2</t>
  </si>
  <si>
    <t>Kolotoč Chicco Next2Dreams Special Edition 76270</t>
  </si>
  <si>
    <t>Chicco Next2Dreams Special Edition Carousel 76270</t>
  </si>
  <si>
    <t>44ce5f7d-351b-4c0e-a5a3-036283058d1e</t>
  </si>
  <si>
    <t>Síť ze skleněných vláken, 80 x 500 cm, černá</t>
  </si>
  <si>
    <t>Fiberglass mesh, 80 x 500 cm, black</t>
  </si>
  <si>
    <t>44ce983f-94e6-47cd-9b7b-b42922b386c7</t>
  </si>
  <si>
    <t>Dětské boty Žabky Chodaki Crocs Baya Graphic Kids 2066814 Clog 22-23</t>
  </si>
  <si>
    <t>Children's Shoes Flip-Flops Clogs Crocs Baya Graphic Kids 2066814 Clog 22-23</t>
  </si>
  <si>
    <t>44ceac05-9824-481d-aa5b-fb3e9fd6b909</t>
  </si>
  <si>
    <t>SADA NÁSTRČNÝCH KLÍČŮ BITŮ ELEMENTŮ NÁSTRČNÉ KLÍČE TORX 46 dílů</t>
  </si>
  <si>
    <t>SET OF SOCKET WRENCHES BIT ELEMENTS SOCKET WRENCHES TORX 46 ELEMENTS</t>
  </si>
  <si>
    <t>44cec9dc-62d5-45b5-95e1-40f609852439</t>
  </si>
  <si>
    <t>Svítící jednorožec DIY s barvami a nálepkami</t>
  </si>
  <si>
    <t>DIY Glowing Unicorn with Paint and Stickers</t>
  </si>
  <si>
    <t>44cf27bb-84fa-403a-9230-f698bc3f63a0</t>
  </si>
  <si>
    <t>Podpalovač s tekutým podpalovačem pro grill, kamna, 500 ml</t>
  </si>
  <si>
    <t>Fire starter liquid for grill stove fireplace 500 ml</t>
  </si>
  <si>
    <t>44cf5e88-2f56-4eed-8845-3cdf92afe9e1</t>
  </si>
  <si>
    <t>Petite&amp;Mars Úložný box do auta Tidy</t>
  </si>
  <si>
    <t>Organizer For Tidy Car Back Sofa</t>
  </si>
  <si>
    <t>44cfb391-63a9-4249-ae37-6b9ce4cc6858</t>
  </si>
  <si>
    <t>GEL PRO APLIKACI OCHRANNÝCH FÓLIÍ PPF PRO ZTMAVENÍ LAMP WRAPPER GEL 100 ml</t>
  </si>
  <si>
    <t>GEL FOR APPLICATION OF PROTECTIVE FILMS PPF DIMMING LAMPS WRAPPER GEL 100ml</t>
  </si>
  <si>
    <t>44cfc9db-81e5-47f4-bc5a-4ed1e2697814</t>
  </si>
  <si>
    <t>SPORTOVNÍ KOČÁREK ESPIRO JUST 2024 barva 109 beige cookie + PŘÍSLUŠENSTVÍ</t>
  </si>
  <si>
    <t>ESPIRO JUST 2024 STROLLER color 109 beige cookie  ACCESSORIES</t>
  </si>
  <si>
    <t>44cff993-8e12-4823-b0d7-2b987ca91f07</t>
  </si>
  <si>
    <t>Phomemo M110 mini termální tiskárna samolepících štítků</t>
  </si>
  <si>
    <t>Phomemo M110 mini thermal printer of self-adhesive labels</t>
  </si>
  <si>
    <t>44d04ffe-adad-463f-886e-9a60fdc4c54c</t>
  </si>
  <si>
    <t>Malfini pánská softshellová bunda s kapucí PERFORMANCE 522 velikost S</t>
  </si>
  <si>
    <t>Malfini men's softshell jacket with hood PERFORMANCE 522 size S</t>
  </si>
  <si>
    <t>44d092d6-26b4-445b-af62-38f6ef403478</t>
  </si>
  <si>
    <t>Jiri Models Samolepící cestovní kniha</t>
  </si>
  <si>
    <t>Jiri Models Self-adhesive travel book</t>
  </si>
  <si>
    <t>44d0b32b-c5fb-49eb-ab48-442058a2a9e1</t>
  </si>
  <si>
    <t>Školní batoh vícekomorový BeUniq černý, odstíny žluté a zlaté 20 l</t>
  </si>
  <si>
    <t>Multi-chamber school backpack BeUniq black, shades of yellow and gold 20 l</t>
  </si>
  <si>
    <t>44d0d8e6-d353-4adf-ac05-d2ec084113d5</t>
  </si>
  <si>
    <t>Anet vyztužená podprsenka černá velikost 90D</t>
  </si>
  <si>
    <t>Anet padded bra black size 90D</t>
  </si>
  <si>
    <t>44d0e601-a703-4f30-b409-a8e6ed9eb6c6</t>
  </si>
  <si>
    <t>Těstoviny nudličky Asia Kitchen 300 g</t>
  </si>
  <si>
    <t>Asia Kitchen thread noodles 300 g</t>
  </si>
  <si>
    <t>44d1a026-3368-4898-9550-6c464cf37fc6</t>
  </si>
  <si>
    <t>Etikety na kolečka Avery Zweckfrom 8 mm 416 kusů</t>
  </si>
  <si>
    <t>Avery Zweckfrom wheel labels 8 mm 416 pieces</t>
  </si>
  <si>
    <t>44d1c1b7-36cb-45a6-8a48-ae3031521632</t>
  </si>
  <si>
    <t>Keen pánské sněhule Uneek Snk Chukka Wp velikost 44</t>
  </si>
  <si>
    <t>Keen men's snow boots Uneek Snk Chukka Wp size 44</t>
  </si>
  <si>
    <t>44d200b2-af1b-44f9-92bb-9ae2225369ba</t>
  </si>
  <si>
    <t>BEFADO 209P032 papuče, domácí pantofle R 21</t>
  </si>
  <si>
    <t>BEFADO 209P032 slippers,home slippers R 21</t>
  </si>
  <si>
    <t>44d26462-741e-4d23-a965-95c1167e4dd9</t>
  </si>
  <si>
    <t>Abakus 231-05-018 Sada brzdových čelistí</t>
  </si>
  <si>
    <t>Abakus 231-05-018 Brake shoe set</t>
  </si>
  <si>
    <t>44d26609-058a-41df-8769-5e527332dc0a</t>
  </si>
  <si>
    <t>Přívěsek na dudlík Canpol babies šedý</t>
  </si>
  <si>
    <t>Pacifier pendant Canpol babies grey</t>
  </si>
  <si>
    <t>44d27e49-118e-4555-973f-578ea07cca2c</t>
  </si>
  <si>
    <t>Vložka zrcátka Volvo XC70 2007- XC90 Lift 2007- R</t>
  </si>
  <si>
    <t>Cartridge Mirror Volvo XC70 2007- XC90 Lift 2007- R</t>
  </si>
  <si>
    <t>44d2854b-0489-41ac-b694-e2ec267bf606</t>
  </si>
  <si>
    <t>MULTIFUNKČNÍ HŘEBÍKOVAČKA PNEUMATICKÁ 5STUPŇOVÁ REGULACE</t>
  </si>
  <si>
    <t>MULTIFUNCTIONAL PNEUMATIC NAILER 5-STEP ADJUSTMENT</t>
  </si>
  <si>
    <t>44d28f74-d27f-4af4-860e-88b8eabaa3e9</t>
  </si>
  <si>
    <t>Hrnek Koopman Metallic kamenina 400 ml</t>
  </si>
  <si>
    <t>Mug Koopman Metallic stoneware 400 ml</t>
  </si>
  <si>
    <t>44d35aad-5eec-4966-af8b-5b414d560fcc</t>
  </si>
  <si>
    <t>TESCOMA Krájecí deska HOME PROFI 30x20 cm</t>
  </si>
  <si>
    <t>TESCOMA CUTTING BOARD, WOOD, 30x20 cm</t>
  </si>
  <si>
    <t>44d3cb70-c3b5-45a9-bbbc-73422b892c6b</t>
  </si>
  <si>
    <t>Krmná lopatka Undercarp UC398</t>
  </si>
  <si>
    <t>Undercarp UC398 bait spoon</t>
  </si>
  <si>
    <t>44d3f174-e202-4b4b-86ea-947f90d2efd6</t>
  </si>
  <si>
    <t>TKANINA LEŠTÍCÍ KOTOUČ 125x22,23x12 mm NYLONOVÁ</t>
  </si>
  <si>
    <t>NONWOVEN POLISHING DISC 125x22,23x12 mm NYLON</t>
  </si>
  <si>
    <t>44d41702-6e04-4aa7-b3af-62e403deafb6</t>
  </si>
  <si>
    <t>YOCLUB punčocháče červený polyamid velikost 140</t>
  </si>
  <si>
    <t>YOCLUB tights for children red polyamide size 140</t>
  </si>
  <si>
    <t>44d46df5-4643-4872-b77d-93c24b83d3ed</t>
  </si>
  <si>
    <t>Darsonval Beauty System JHM-08A – zařízení pro péči o pleť</t>
  </si>
  <si>
    <t>Darsonval Beauty System JHM-08A skin care device</t>
  </si>
  <si>
    <t>44d488eb-d7e6-48b8-8763-ed61a98617da</t>
  </si>
  <si>
    <t>Lampička projektor MAXSELL vícebarevná</t>
  </si>
  <si>
    <t>Projector lamp MAXSELL multicolor</t>
  </si>
  <si>
    <t>44d498c6-d4e6-4808-b913-0054583942e6</t>
  </si>
  <si>
    <t>Bezpečnostní zábrana PawHut 155 x 76 cm</t>
  </si>
  <si>
    <t>Safety barrier PawHut 155 x 76 cm</t>
  </si>
  <si>
    <t>44d51257-5226-4e1a-82ea-ce11559ad96a</t>
  </si>
  <si>
    <t>Osvěžovač vzduchu sprej (aerosol) Glade 0,3 ml 341 g</t>
  </si>
  <si>
    <t>Air freshener spray (aerosol) Glade 0,3 ml 341 g</t>
  </si>
  <si>
    <t>44d53399-4096-41f3-9a42-8c3cc8bb35cd</t>
  </si>
  <si>
    <t>Dvojitý rozkládací penál CoolPack</t>
  </si>
  <si>
    <t>CoolPack double fold-out pencil case</t>
  </si>
  <si>
    <t>44d55624-efe9-4761-840e-24d97c9ab8b3</t>
  </si>
  <si>
    <t>Kufřík pohádek - Nemůžete se dočkat vánoc? Buďte trpěliví, za chvíli jsou tady! Dana Winklerová</t>
  </si>
  <si>
    <t>44d55f28-b434-4e5e-aa43-fe37179e6a43</t>
  </si>
  <si>
    <t>Aga Ochranná síť 250 cm na 6 sloupků Černá síť / Černá</t>
  </si>
  <si>
    <t>Aga Protective net 250 cm for 6 posts Black net / Black</t>
  </si>
  <si>
    <t>44d58e48-d5ef-4aa7-9bd3-f9eb0fea60a8</t>
  </si>
  <si>
    <t>KNÍŽKA ALBUM S VÍCENÁSOBNÝMI SAMOLEPKAMI VESMÍR</t>
  </si>
  <si>
    <t>BOOKLET ALBUM WITH REUSABLE STICKERS SPACE</t>
  </si>
  <si>
    <t>44d5ae71-6ec0-4cc5-afcf-7edaa0f72bcb</t>
  </si>
  <si>
    <t>Černidlo pro pneumatiky Autoland 126230499</t>
  </si>
  <si>
    <t>Autoland 126230499 tire cassette</t>
  </si>
  <si>
    <t>44d5f5ca-edbd-42bd-80a4-52dc1f4cad71</t>
  </si>
  <si>
    <t>Fólie napodobující dřevo Dub šedý Nábytková dýha Samolepicí 90x490 cm</t>
  </si>
  <si>
    <t>PVC Film Imitating Wood Oak Grey Furniture Veneer Self Adhesive 90x490cm</t>
  </si>
  <si>
    <t>44d5f75f-5549-4ee5-88b4-1a35a39949f9</t>
  </si>
  <si>
    <t>Men's T-shirt round neckline JHK size XL</t>
  </si>
  <si>
    <t>44d5fb64-0c20-45df-81ac-35dc4372ce9c</t>
  </si>
  <si>
    <t>Květináč plast bílý Prosperplast 29 cm x 29,8 x 29 cm</t>
  </si>
  <si>
    <t>Flowerpot plastic white Prosperplast 29 cm x 29.8 x 29 cm</t>
  </si>
  <si>
    <t>44d60d0f-4e4e-4dee-ad10-dbdacd2761d5</t>
  </si>
  <si>
    <t>Fotbalové štulpny Nike zelené vel. 31-35</t>
  </si>
  <si>
    <t>Football tights Nike green r. 31-35</t>
  </si>
  <si>
    <t>44d60f5c-b458-4fe7-bb47-2bde71ea4a9d</t>
  </si>
  <si>
    <t>Omáčka omáčka Łowicz 500 g</t>
  </si>
  <si>
    <t>Sweet and Sour Sauce Łowicz 500 g</t>
  </si>
  <si>
    <t>44d612b5-9c92-40c2-a0f8-f6f9bc9f58fe</t>
  </si>
  <si>
    <t>Uhlíkový rezistor 2,2 Om PRC 2 W</t>
  </si>
  <si>
    <t>Carbon resistor 2,2 Om PRC 2 W</t>
  </si>
  <si>
    <t>44d64e60-d4b4-453b-944d-f0e6c6ba5bad</t>
  </si>
  <si>
    <t>CTHRU ZŚ23 NS75+Gel250 Luminous Emerald</t>
  </si>
  <si>
    <t>44d68171-e072-4d26-8ea6-3b853557a4b2</t>
  </si>
  <si>
    <t>Allnature čisticí kapalina pro armatury 5 l</t>
  </si>
  <si>
    <t>Allnature fittings cleaning fluid 5l</t>
  </si>
  <si>
    <t>44d6a094-1fc4-468b-9f57-74e676cf7a4e</t>
  </si>
  <si>
    <t>Plastic crockery set Stor</t>
  </si>
  <si>
    <t>44d6c750-5d84-472b-8e7d-1f5600677b52</t>
  </si>
  <si>
    <t>Bruder 2752 Nákladní auto MAN a čelní nakladač 1:16</t>
  </si>
  <si>
    <t>Bruder 2752 MAN truck and front loader 1:16</t>
  </si>
  <si>
    <t>44d73ba7-2d77-4488-b67c-27272b0218d9</t>
  </si>
  <si>
    <t>Chytré Hodinky cmf by NOTHING Watch Pro 2 modré</t>
  </si>
  <si>
    <t>Smartwatch cmf by NOTHING Watch Pro 2 blue</t>
  </si>
  <si>
    <t>44d74e9c-6923-4b9f-ba2c-c543a5c4c14b</t>
  </si>
  <si>
    <t>Žabky Coqui, velikost 29, zelené</t>
  </si>
  <si>
    <t>Children's slides Coqui r. 29 green</t>
  </si>
  <si>
    <t>44d75a60-1965-4345-abe7-5133a9dc8831</t>
  </si>
  <si>
    <t>Křehké sušenky Leibniz 50 g</t>
  </si>
  <si>
    <t>Shortbread cookies Leibniz 50 g</t>
  </si>
  <si>
    <t>44d76ae9-3e88-4119-be2a-8fbbad8fb5d3</t>
  </si>
  <si>
    <t>Welly Citroen 2Cv 6 Charleston 1:24 Metal</t>
  </si>
  <si>
    <t>44d78035-64ad-4aad-acef-664f21089161</t>
  </si>
  <si>
    <t>Lopata na sníh do auta, skládací automobilová ECO</t>
  </si>
  <si>
    <t>Snow shovel for car, folding car ECO</t>
  </si>
  <si>
    <t>44d79630-6897-4cdf-883b-6fbd227524a0</t>
  </si>
  <si>
    <t>Vnitřní IP kamera Aqara E1 1296 p</t>
  </si>
  <si>
    <t>Internal IP Camera Aqara E1 1296 p</t>
  </si>
  <si>
    <t>44d7fded-5f99-4ce1-aaeb-43f8748443bd</t>
  </si>
  <si>
    <t>Lano z dřevité vlny STREFA s.r.o. 1 x 1 m</t>
  </si>
  <si>
    <t>Wood wool rope STREFA sro 1 x 1 m</t>
  </si>
  <si>
    <t>44d80407-2844-4732-8b5f-53fbcc8380ed</t>
  </si>
  <si>
    <t>Nike pánská softshellová bunda s kapucí CW6157-010 velikost XXL</t>
  </si>
  <si>
    <t>Nike men's softshell jacket with hood CW6157-010 size XXL</t>
  </si>
  <si>
    <t>44d80f37-6b3e-433f-924f-e0e61dc6268b</t>
  </si>
  <si>
    <t>VIKI 577 podprsenka JOANNA měkká velká BÍLÁ 70D</t>
  </si>
  <si>
    <t>VIKI 577 bra JOANNA soft large WHITE 70D</t>
  </si>
  <si>
    <t>44d82b88-be0a-47f4-8842-9e99361f67c7</t>
  </si>
  <si>
    <t>Filament by Spectrum PLA 1 kg 1,75 mm červený technický červený</t>
  </si>
  <si>
    <t>The Filament by Spectrum PLA 1kg 1,75mm Red Technical Red</t>
  </si>
  <si>
    <t>44d869d3-9d6a-4956-b193-5e3de390ef37</t>
  </si>
  <si>
    <t>Volně stojící mikrovlnná trouba Gallet GALFMOM201W</t>
  </si>
  <si>
    <t>Freestanding microwave oven Gallet GALFMOM201W</t>
  </si>
  <si>
    <t>44d87747-1b47-435e-931b-5b2b3154023f</t>
  </si>
  <si>
    <t>Puma pánská sportovní obuv PARK LIFESTYLE velikost 39</t>
  </si>
  <si>
    <t>Puma PARK LIFESTYLE men's sports shoes, size 39</t>
  </si>
  <si>
    <t>44d8c3ab-c025-4c39-8841-85526d7765dd</t>
  </si>
  <si>
    <t>Chemická světla Mil-Tec Lightstick mini 14931501 10 kusů zelených</t>
  </si>
  <si>
    <t>Chemical lights Mil-Tec Lightstick mini 14931501 10 pieces green</t>
  </si>
  <si>
    <t>44d8c5e0-c0c4-4ffe-a45d-9f51c5dcefdb</t>
  </si>
  <si>
    <t>Balkonový truhlík 77 x 23,5 cm plast</t>
  </si>
  <si>
    <t>Balcony box 77 x 23,5 cm plastic</t>
  </si>
  <si>
    <t>44d8e833-f459-4484-b114-a723d1b478e7</t>
  </si>
  <si>
    <t>Apli modelovací drátky neon barevný mix/50 ks</t>
  </si>
  <si>
    <t>Apli modeling wire neon color mix/50 pcs</t>
  </si>
  <si>
    <t>44d9200f-d453-4360-a964-faf13e0ca1e2</t>
  </si>
  <si>
    <t>K216 KUCHAŘKA CAMPINGAZ BASE CAMP LID 2x1600W</t>
  </si>
  <si>
    <t>K216 CAMPINGAZ BASE CAMP LID 2x1600W</t>
  </si>
  <si>
    <t>44d926df-1c5e-41ae-bcf6-9506dce29e8e</t>
  </si>
  <si>
    <t>Polodupačky kojenecké bavlna velikost 50</t>
  </si>
  <si>
    <t>Half-sleeper baby cotton size 50</t>
  </si>
  <si>
    <t>44d935da-ec21-4ef8-a7db-36ea9f2a877e</t>
  </si>
  <si>
    <t>Dr. Popov Lichořeřišnice větší originální bylinné kapky udržují normální mo</t>
  </si>
  <si>
    <t>Dr. Popov Lichořeřišnice větší originální bylinne kapky udržují normální mo</t>
  </si>
  <si>
    <t>44d9377e-d02e-4f4d-9011-cacc0405e1a3</t>
  </si>
  <si>
    <t>YOCLUB dětské kalhotky bavlna velikost 122</t>
  </si>
  <si>
    <t>YOCLUB children's panties briefs cotton size 122</t>
  </si>
  <si>
    <t>44d93a8a-9da1-42e8-a595-97e89e276a32</t>
  </si>
  <si>
    <t>Mazivo pro brány Tecmaxx 400 ml</t>
  </si>
  <si>
    <t>Tecmaxx gate grease 400 ml</t>
  </si>
  <si>
    <t>44d97f36-fb0f-41d4-af01-4a195cdfb6c7</t>
  </si>
  <si>
    <t>Bonprix sako s dlouhým rukávem, velikost 52</t>
  </si>
  <si>
    <t>Bonprix women's jacket long sleeve size 52</t>
  </si>
  <si>
    <t>44d97f68-c4e9-4bc9-a31a-5bc70dcfb737</t>
  </si>
  <si>
    <t>Krabička – odstíny růžové</t>
  </si>
  <si>
    <t>Box shades of pink</t>
  </si>
  <si>
    <t>44d980c4-502f-471d-b543-84404e982c22</t>
  </si>
  <si>
    <t>Indukční nabíječka Blow 76-061# černá</t>
  </si>
  <si>
    <t>Induction charger Blow 76-061# black</t>
  </si>
  <si>
    <t>44d9e135-a6ab-4700-9565-fdbba4932ecb</t>
  </si>
  <si>
    <t>Třífázové monitorovací/ochranné relé pro kontrolu fází výpadek/asym/sled Ne</t>
  </si>
  <si>
    <t>44da5bda-bc42-43f1-b2ad-549bf8447756</t>
  </si>
  <si>
    <t>Koc I uzda horse club sofia+blossom [figurka]</t>
  </si>
  <si>
    <t>Koc I kantar horse club sofia  blossom [figurine]</t>
  </si>
  <si>
    <t>44da683a-d65e-47fb-8d09-d28e3f18ee68</t>
  </si>
  <si>
    <t>JULIMEX KALHOTKY BERMUDY COMFORT 3XL ČERNÁ</t>
  </si>
  <si>
    <t>JULIMEX BERMUDA BRIEFS COMFORT 3XL BLACK</t>
  </si>
  <si>
    <t>44da7001-054e-42a9-a3a6-736007fb7902</t>
  </si>
  <si>
    <t>Startovací MONTÁŽNÍ KLIPY pro terasová prkna 10ks</t>
  </si>
  <si>
    <t>MOUNTING CLIPS starter for decking boards 10pcs</t>
  </si>
  <si>
    <t>44da8360-abd5-48f6-8e52-5408917478e6</t>
  </si>
  <si>
    <t>Puzzle 4v1. Ledové Království 2. Cesta do Trefl</t>
  </si>
  <si>
    <t>Puzzle 4in1. Frozen 2. Journey in Trefl</t>
  </si>
  <si>
    <t>44daa2fb-186d-471c-8c82-d100e0ff0e75</t>
  </si>
  <si>
    <t>DĚTSKÁ PARUKA JOKER KLAUN HALLOWEEN</t>
  </si>
  <si>
    <t>CHILDREN'S WIG JOKER CLOWN HALLOWEEN</t>
  </si>
  <si>
    <t>44dac0a8-78cc-4533-b16d-032dc74bf897</t>
  </si>
  <si>
    <t>Antioxidační krém s vitamínem C SPF 50+ UVA + UVB Ziaja Sopot Sun</t>
  </si>
  <si>
    <t>Antioxidant cream with vitamin C SPF 50+ UVA + UVB Ziaja Sopot Sun</t>
  </si>
  <si>
    <t>44db22ca-96c7-46e1-8427-f8fc242e7cd6</t>
  </si>
  <si>
    <t>Baroness SADA PLÁTÝNKOVÝCH MASEK NA OBLIČEJ – 7 dní</t>
  </si>
  <si>
    <t>Baroness FACE MASK SET - 7 days</t>
  </si>
  <si>
    <t>44db2c9a-5e03-402b-841a-34c5124425ff</t>
  </si>
  <si>
    <t>Sudoku pro náročné 4/2024 neuveden</t>
  </si>
  <si>
    <t>44db3217-3087-422a-b5f7-9075df2b30fe</t>
  </si>
  <si>
    <t>Matrix Over Achiever 3v1 fixační krém pro styling vlasů 50 ml</t>
  </si>
  <si>
    <t>Matrix Over Achiever 3in1 Fixing Hair Styling Cream 50 ml</t>
  </si>
  <si>
    <t>44db3952-1156-43fd-bd1c-5c2767f7aff9</t>
  </si>
  <si>
    <t>Fotbalové štulpny adidas bílé vel. 40-42</t>
  </si>
  <si>
    <t>Football socks adidas White size 40-42</t>
  </si>
  <si>
    <t>44db3cc8-6f12-4426-95b1-e4f9a6dd26a2</t>
  </si>
  <si>
    <t>Rozvaděč TED 02.051</t>
  </si>
  <si>
    <t>Switchgear TED 02.051</t>
  </si>
  <si>
    <t>44db4b40-5b0d-40e1-a303-9fe43f3e3987</t>
  </si>
  <si>
    <t>Klobouk Trikorn Pirátský, pokrývka hlavy</t>
  </si>
  <si>
    <t>Pirate Trikorn Hat, Headgear</t>
  </si>
  <si>
    <t>44db57fd-c8bc-49ab-9393-bac5faca21cc</t>
  </si>
  <si>
    <t>44dbb379-76fc-40e5-b916-227fd8aba886</t>
  </si>
  <si>
    <t>Vis Plantis hydratační gel pro intimní hygienu dubová kůra brusinky 300 ml</t>
  </si>
  <si>
    <t>Vis Plantis moisturizing intimate hygiene gel oak bark cranberry 300ml</t>
  </si>
  <si>
    <t>44dbf1a2-7b76-40ef-8b43-5725e1d94b8a</t>
  </si>
  <si>
    <t>Crocs žabky CROCS BAYABAND FLIP 205393 velikost 36,5</t>
  </si>
  <si>
    <t>Crocs flip flops for women CROCS BAYABAND FLIP 205393 size 36,5</t>
  </si>
  <si>
    <t>44dc0b83-ac22-4311-922a-6039077589b7</t>
  </si>
  <si>
    <t>Koncertowa CD Lady Pank</t>
  </si>
  <si>
    <t>Koncertowa Lady Pank CD</t>
  </si>
  <si>
    <t>44dc1bd4-0951-4dca-83aa-68e3d9be1015</t>
  </si>
  <si>
    <t>Baterie SONY NP-FH100 (BDP-SFH100, 3000mAh)</t>
  </si>
  <si>
    <t>Battery Sony NP-FH100 (BDP-SFH100, 3000mAh)</t>
  </si>
  <si>
    <t>44dc1f8c-3f08-4b97-aa0a-fe33c8d4a1d9</t>
  </si>
  <si>
    <t>JUST BASIC kineziologická páska BÉŽOVÁ kineziology tejp lepidlo japonské</t>
  </si>
  <si>
    <t>JUST BASIC kinesiology tape BEIGE kinesiology tape, Japanese glue</t>
  </si>
  <si>
    <t>44dc4003-77d8-45f9-8bb1-81b149db6796</t>
  </si>
  <si>
    <t>Náramek Tech-protect pro Apple, stříbrný</t>
  </si>
  <si>
    <t>Bracelet Tech-protect for Apple silver</t>
  </si>
  <si>
    <t>44dc6348-9f71-47c5-b6a5-eeab3cee43ef</t>
  </si>
  <si>
    <t>Měkká podprsenka soft Gaia Arabela 1160 béžová 75C</t>
  </si>
  <si>
    <t>Soft bra Gaia Arabela 1160 beige 75C</t>
  </si>
  <si>
    <t>44dc9d18-2ee6-482e-ac37-7adb8b1fa057</t>
  </si>
  <si>
    <t>Akademia Pana Kleksa /oprawa twarda/ Jan Brzechwa</t>
  </si>
  <si>
    <t>44dd20f4-c3f2-4d1e-858d-1baa741a0b5a</t>
  </si>
  <si>
    <t>Allwaves Barva na vlasy krémová barva 3.0 tmavě hnědá 100 ml</t>
  </si>
  <si>
    <t>Allwaves Hair dye cream color 3.0 dark brown 100 ml</t>
  </si>
  <si>
    <t>44dd4ab0-dc2d-421d-82fa-9b6966642777</t>
  </si>
  <si>
    <t>Lišta stěrače Oximo WR380280 zadní 280 mm</t>
  </si>
  <si>
    <t>Oximo WR380280 rear wiper blade 280 mm</t>
  </si>
  <si>
    <t>44dd500d-82cc-47d6-818f-a2d5ca42de52</t>
  </si>
  <si>
    <t>Deník malého poseroutky 8 - Fakt smůla Jeff Kinney</t>
  </si>
  <si>
    <t>44dd76a4-96db-445b-aaef-2a235e32a6a6</t>
  </si>
  <si>
    <t>NAFUKOVACÍ PLÁŽOVÝ MÍČ DO VODY NA HRANÍ PRO DĚTI 50 CM SUNCLUB</t>
  </si>
  <si>
    <t>BEACH BALL INFLATED INTO THE WATER, FUN FOR CHILDREN, 50CM SUNCLUB</t>
  </si>
  <si>
    <t>44dd8ebd-1ecd-4364-bbcf-79fe73ea8e4e</t>
  </si>
  <si>
    <t>PVC SCHODIŠŤOVÁ LIŠTA 50x40mm 150cm KRÉMOVÁ Schodový profil Protiskluzový</t>
  </si>
  <si>
    <t>PVC STAIR STRIP 50x40mm 150cm CREAM Anti-slip Stair Profile</t>
  </si>
  <si>
    <t>44ddc4c0-30e6-4cf7-bd35-2fbf4149daf0</t>
  </si>
  <si>
    <t>Podlahové panely hnědé 1,2 mm</t>
  </si>
  <si>
    <t>Brown floor panels 1,2 mm</t>
  </si>
  <si>
    <t>44de0958-3c7b-443f-82e4-cebd92f86c84</t>
  </si>
  <si>
    <t>Kryt s kapucí Kids Euroswan 120 x 60 cm vícebarevný</t>
  </si>
  <si>
    <t>Hooded cover Kids Euroswan 120 x 60 cm multicolor</t>
  </si>
  <si>
    <t>44de22d8-5449-4a9f-8632-9a0b82008332</t>
  </si>
  <si>
    <t>LEGO Creator Expert 10283 Raketoplán Discovery NASA</t>
  </si>
  <si>
    <t>LEGO Creator Expert 10283 NASA Discovery Shuttle</t>
  </si>
  <si>
    <t>44de40e4-8a9d-4280-91c0-344cb1e0d40f</t>
  </si>
  <si>
    <t>ČERPADLO NA ČISTOU ŠPINAVOU VODU PONORNÉ SÍTO BLACK 1CAL 11 m kabel FAST FIX</t>
  </si>
  <si>
    <t>DIRTY CLEAN WATER PUMP SUBMERSIBLE SIEVE BLACK 1CAL 11m FAST FIX cable</t>
  </si>
  <si>
    <t>44de5b55-665d-4fad-997d-eadde492c4dc</t>
  </si>
  <si>
    <t>LIS NA COUVÁNÍ BRZDOVÝCH PÍSTŮ Cr-V</t>
  </si>
  <si>
    <t>CR-V PISTON BRAKE PISTON REVERSING PRESS</t>
  </si>
  <si>
    <t>44de61b6-8750-48d4-a270-0373ecf4d63e</t>
  </si>
  <si>
    <t>Polštář Picodia 120 x 80 x 10 černý</t>
  </si>
  <si>
    <t>Picodia pillow 120 x 80 x 10 black</t>
  </si>
  <si>
    <t>44de8444-932d-4a05-b838-76eeb9ac0ed6</t>
  </si>
  <si>
    <t>HOT WHEELS RYCHLE A ZBĚSILE HNT20 Datsun 240Z Custom</t>
  </si>
  <si>
    <t>HOT WHEELS FAST &amp;amp; FURIOUS HNT20 Datsun 240Z Custom</t>
  </si>
  <si>
    <t>44dec5c2-9cee-41f9-8216-7cf8d9af8105</t>
  </si>
  <si>
    <t>Plážový míč Dunlop vícebarevný</t>
  </si>
  <si>
    <t>Beach Ball Dunlop multicolor</t>
  </si>
  <si>
    <t>44dedff5-b8a8-4af6-a7ac-37e13e625224</t>
  </si>
  <si>
    <t>Pastelky Pentel 15 ks</t>
  </si>
  <si>
    <t>Pastel pencils Pentel 15 pcs.</t>
  </si>
  <si>
    <t>44dee8a0-b86b-42bc-9a03-6e838e2d65cf</t>
  </si>
  <si>
    <t>ZOPA Pevná ochrana sedadla pod autosedačku</t>
  </si>
  <si>
    <t>ZOPA Permanent seat protection under the car seat</t>
  </si>
  <si>
    <t>44deec03-f3f8-4cfb-b684-084e2a390fee</t>
  </si>
  <si>
    <t>44df1816-e851-409f-bfbb-36e9dbca5f86</t>
  </si>
  <si>
    <t>Sešit A4 Esselte zelený</t>
  </si>
  <si>
    <t>Workbook A4 Esselte green</t>
  </si>
  <si>
    <t>44df6180-ede9-49c1-baa5-870542ca07ea</t>
  </si>
  <si>
    <t>44df763e-e9aa-4ada-b734-fd21f9785dc3</t>
  </si>
  <si>
    <t>MOKASÍNY PŘÍRODNÍ KŮŽE POLOBOTKY 122 ČERNÁ 42</t>
  </si>
  <si>
    <t>MOCASINS, NATURAL LEATHER, SHOES 122 BLACK 42</t>
  </si>
  <si>
    <t>44dfab72-1fe0-464c-a6fa-8c3085cfbc5c</t>
  </si>
  <si>
    <t>Mann-Filter CUK 2939 Filtr, větrání prostoru pro cestující</t>
  </si>
  <si>
    <t>Mann-Filter CUK 2939 Filter, passenger space ventilation</t>
  </si>
  <si>
    <t>44dfb561-20de-418c-b2a1-895f41194f64</t>
  </si>
  <si>
    <t>Yodeyma Capri 15 ml kolínská voda</t>
  </si>
  <si>
    <t>Yodeyma Capri 15ml Eau de Cologne</t>
  </si>
  <si>
    <t>44dfb8bf-0c0e-406f-b9d5-1380c51c09a5</t>
  </si>
  <si>
    <t>Sandály na suchý zip Pánské boty Přírodní kůže Prodyšné 222 Černé 42</t>
  </si>
  <si>
    <t>Velcro Sandals Men's Shoes Genuine Leather Breathable 222 Black 42</t>
  </si>
  <si>
    <t>44e02826-846b-42cc-864e-94a0fc6a3d1d</t>
  </si>
  <si>
    <t>Stojan na papír Kinghoff</t>
  </si>
  <si>
    <t>Kinghoff paper stand</t>
  </si>
  <si>
    <t>44e0cb2e-24b2-4462-b315-59d5132fb21c</t>
  </si>
  <si>
    <t>Socket wrench Neo Tools</t>
  </si>
  <si>
    <t>44e106e1-28a9-4ac9-96c0-b6d4d1c81106</t>
  </si>
  <si>
    <t>3493 STITCH TRIČKO PÁNSKÉ LILO I STITCH PREMIUM XXL bootleg ČERNÉ</t>
  </si>
  <si>
    <t>3493 STITCH MEN'S SHIRT LILO I STITCH PREMIUM XXL bootleg BLACK</t>
  </si>
  <si>
    <t>44e17163-6d4d-43ba-898b-ed955456cc50</t>
  </si>
  <si>
    <t>Akrylové barvy Renesans hnědá 1 ks 200 ml</t>
  </si>
  <si>
    <t>Paints acrylic Renesans brown 1 pcs 200 ml</t>
  </si>
  <si>
    <t>44e198ff-6d9c-4f3e-99d8-b57aedea2542</t>
  </si>
  <si>
    <t>Orion Termoska-plechovka ner. 0,4 l AUTO</t>
  </si>
  <si>
    <t>THERMAL MUG 0.4L TIN CAR ORION 125881</t>
  </si>
  <si>
    <t>44e1ded4-a886-4d28-b9ee-3d1458794813</t>
  </si>
  <si>
    <t>Řídicí tyč DELPHI TA2413</t>
  </si>
  <si>
    <t>Steering rod DELPHI TA2413</t>
  </si>
  <si>
    <t>44e1e2de-6507-4936-a32b-9b0d233ea13d</t>
  </si>
  <si>
    <t>Lemforder 27659 01 Opravná sada pro odpružení kola</t>
  </si>
  <si>
    <t>Lemforder 27659 01 Repair kit, wheel suspension</t>
  </si>
  <si>
    <t>44e1e575-83b6-4570-91c0-6cd853c988ee</t>
  </si>
  <si>
    <t>Jigga Wear kraťasy před koleno na léto dovolená bazén pláž džíny velikost M</t>
  </si>
  <si>
    <t>Wear men's denim shorts in front of the knee for summer vacation pool beach knit size M</t>
  </si>
  <si>
    <t>44e228e5-cfbe-4518-9f20-a4b4c48901eb</t>
  </si>
  <si>
    <t>Sada dvou keramických misek Mersjo šedá 0,8 l</t>
  </si>
  <si>
    <t>Set of two ceramic bowls Mersjo grey 0,8 l</t>
  </si>
  <si>
    <t>44e28b80-d1c3-48ab-bf0d-630d88aeb9b6</t>
  </si>
  <si>
    <t>Finish Powerball Ultimate Plus mytí + lesk kapsle do myčky nádobí 1 kg 82ks</t>
  </si>
  <si>
    <t>Finish Powerball Ultimate Plus wash+gloss dishwasher capsules 1kg 82 pcs.</t>
  </si>
  <si>
    <t>44e29242-6908-472e-b3fe-76412bbd24ca</t>
  </si>
  <si>
    <t>Maxgear 19-4861 Brzdový kotouč</t>
  </si>
  <si>
    <t>Maxgear 19-4861 Brake disc</t>
  </si>
  <si>
    <t>44e296f9-246b-4670-8310-34957f35f8f4</t>
  </si>
  <si>
    <t>44e2b376-6cf1-4239-a070-1ec37301cf44</t>
  </si>
  <si>
    <t>BODY pro PŘEDČASNĚ NAROZENÉ DÍTĚ 50 dlouhý rukáv bavlna 100% s KVĚTINAMI</t>
  </si>
  <si>
    <t>BODY for PREMATURE BABY 50 long sleeve cotton 100% in FLOWERS</t>
  </si>
  <si>
    <t>44e2d2f1-4753-4db8-ba39-9e8c1e8a0bf9</t>
  </si>
  <si>
    <t>Turbína ventilátoru BLANCO 11 lopatek, průměr 120 mm</t>
  </si>
  <si>
    <t>BLANCO fan turbine 11 blades diam. 120mm</t>
  </si>
  <si>
    <t>44e2d4d5-cf58-4b95-8680-5c965dddd932</t>
  </si>
  <si>
    <t>PUZZLE 24 MAXI AUTA MISTR 14250 TREFL</t>
  </si>
  <si>
    <t>PUZZLE 24 MAXI CARS MASTER 14250 TREFL</t>
  </si>
  <si>
    <t>44e2e803-e5d8-4d64-93d0-8762962b5669</t>
  </si>
  <si>
    <t>Sally Hansen Miracle Gel 510 Game Of Chromes lak na nehty 14,7 ml</t>
  </si>
  <si>
    <t>Sally Hansen Miracle Gel 510 Game Of Chromes Nail Polish 14.7ml</t>
  </si>
  <si>
    <t>44e2f129-1a67-4adf-892c-126efea24ff9</t>
  </si>
  <si>
    <t>Kuličkové ložisko 6003 2RSH SKF 17x35x10 2RS RS</t>
  </si>
  <si>
    <t>Ball bearing 6003 2RSH SKF 17x35x10 2RS RS</t>
  </si>
  <si>
    <t>44e33c85-9191-430c-add4-eaafdef77cfb</t>
  </si>
  <si>
    <t>SKIN1004 Tea-Trica Relief Ampoule zklidňující sérum 100</t>
  </si>
  <si>
    <t>SKIN1004 Tea-Trica Relief Ampoule Soothing Serum 100</t>
  </si>
  <si>
    <t>44e3460c-ab85-41e0-ad11-16e373aeff9c</t>
  </si>
  <si>
    <t>Gorsenia podprsenka měkká černá velikost 90D</t>
  </si>
  <si>
    <t>Gorsenia soft bra black size 90D</t>
  </si>
  <si>
    <t>44e3519e-a1e1-4dc4-8ac5-00d257763bc8</t>
  </si>
  <si>
    <t>Úhelník ocel 2 cm 6 x</t>
  </si>
  <si>
    <t>Steel angle bar 2 cm 6 x</t>
  </si>
  <si>
    <t>44e36573-7abe-48cc-889c-f0e362ebfd52</t>
  </si>
  <si>
    <t>Samolepka logo Kubota 50 x 12 cm</t>
  </si>
  <si>
    <t>Kubota logo sticker 50 x 12 cm</t>
  </si>
  <si>
    <t>44e38903-f73e-4d25-aa12-cd45348c2535</t>
  </si>
  <si>
    <t>Puzzle velká podložka zvířata Springos 150 x 150 cm</t>
  </si>
  <si>
    <t>Puzzle large mat Springos animals 150x150cm</t>
  </si>
  <si>
    <t>44e40295-bf70-4ef8-8c72-020f7e853f0d</t>
  </si>
  <si>
    <t>Ventilační mřížka Čerpání/vystřelování Awenta černá</t>
  </si>
  <si>
    <t>Ventilation grille Scoops / launchers Awenta black</t>
  </si>
  <si>
    <t>44e41c16-9f7a-427e-b61d-6ceab646a977</t>
  </si>
  <si>
    <t>Inkoustové bombičky do plnicího pera Diamine, 6 ks - Syrah</t>
  </si>
  <si>
    <t>Diamine fountain pen ink cartridges, 6 pcs - Syrah</t>
  </si>
  <si>
    <t>44e472e9-60d0-45bf-a091-0737430b7323</t>
  </si>
  <si>
    <t>Stahovák ozubených kol řemenových převodů sada</t>
  </si>
  <si>
    <t>Gear Puller Belt Gear Set</t>
  </si>
  <si>
    <t>44e476e7-7bfd-4f39-ab06-c36920b557be</t>
  </si>
  <si>
    <t>Měkká podprsenka s krajkou GORSENIA K425 CASABLANCA smetanová 75M</t>
  </si>
  <si>
    <t>Soft bra with lace GORSENIA K425 CASABLANCA cream 75M</t>
  </si>
  <si>
    <t>44e4787e-f85b-4abd-b811-0ec5d9a884b2</t>
  </si>
  <si>
    <t>Podpěra stojan na knihu tablet AKÁTOVÉ dřevo</t>
  </si>
  <si>
    <t>Support tablet book stand ACACIA wood</t>
  </si>
  <si>
    <t>44e4aae2-0e0a-47dc-8950-82edd94b18dc</t>
  </si>
  <si>
    <t>OBJÍMKA, ZÁSUVKA, KOSTKA, ŽÁROVKA H7 S KABELY</t>
  </si>
  <si>
    <t>FIXTURE SOCKET CUBE BULB H7 WITH WIRES</t>
  </si>
  <si>
    <t>44e4cd1d-2bd0-437b-8cb0-5ce27aec4455</t>
  </si>
  <si>
    <t>Objektiv Nikon F AF-S 50 mm f/1.8G</t>
  </si>
  <si>
    <t>Nikon F AF-S 50mm f/1.8G lens</t>
  </si>
  <si>
    <t>44e4fd24-62a0-4e76-bf33-b10c5518d60d</t>
  </si>
  <si>
    <t>Poklice Leoplast 16"</t>
  </si>
  <si>
    <t>Leoplast 16" hubcap</t>
  </si>
  <si>
    <t>44e54822-db44-4d0b-a396-34a1572b911d</t>
  </si>
  <si>
    <t>K&amp;F Polarizační FILTR 58 mm CPL HD MC slim C</t>
  </si>
  <si>
    <t>K&amp;F Polarizing FILTER 58mm CPL HD MC slim C</t>
  </si>
  <si>
    <t>44e5ceac-baee-4e90-89a9-11a1651af977</t>
  </si>
  <si>
    <t>Ochranné chňapky Ikea Rinnig 004.763.66 21x21 cm šedé 2 ks</t>
  </si>
  <si>
    <t>Protective handles for pots Ikea Rinnig 004.763.66 21x21 cm gray 2 pcs.</t>
  </si>
  <si>
    <t>44e5d319-61cc-4eea-b364-9f79783a9572</t>
  </si>
  <si>
    <t>Kleště na ségrovky ohnuté 180 mm YT-2139</t>
  </si>
  <si>
    <t>Internal ring pliers bent 180 mm YT-2139</t>
  </si>
  <si>
    <t>44e5f702-206e-477f-ad7f-e99bb134e53e</t>
  </si>
  <si>
    <t>Alkalická baterie Vinnic LR45</t>
  </si>
  <si>
    <t>Battery alkaline battery Vinnic LR45</t>
  </si>
  <si>
    <t>44e6111b-c72a-4c7b-914f-e97ca22ce1fb</t>
  </si>
  <si>
    <t>Filament Spectrum PLA Premium 1.75 mm MAGENTA Růžový 1 kg</t>
  </si>
  <si>
    <t>Spectrum PLA Premium filament 1.75mm MAGENTA Pink 1kg</t>
  </si>
  <si>
    <t>44e624a3-021e-4cd1-ba88-9b21cf6e05ae</t>
  </si>
  <si>
    <t>Mikina Under Armour S hnědá</t>
  </si>
  <si>
    <t>Sweatshirt Under Armour S brown</t>
  </si>
  <si>
    <t>44e637cf-bd32-4ef2-bde2-96c58aa14c6c</t>
  </si>
  <si>
    <t>Panache sportovní podprsenka černá velikost 85F</t>
  </si>
  <si>
    <t>Panache sports bra black size 85F</t>
  </si>
  <si>
    <t>44e6833b-b39f-49c4-948a-636345f834c4</t>
  </si>
  <si>
    <t>VUCH Clorinda Černý</t>
  </si>
  <si>
    <t>VUCH Clorinda Black</t>
  </si>
  <si>
    <t>44e690a1-bb13-4713-94c7-3491e82942db</t>
  </si>
  <si>
    <t>Kärcher Čtyřúhelníkový skrápěč OS 5.320 SV (2.645-135.0)</t>
  </si>
  <si>
    <t>Kärcher OS 5.320 SV Oscillating Water Sprinkler Black, Yellow</t>
  </si>
  <si>
    <t>44e695a1-3ea9-4ba5-8e60-8b6e5bb1034b</t>
  </si>
  <si>
    <t>Keen pánská treková obuv TARGHEE III MID WP velikost 44,5</t>
  </si>
  <si>
    <t>Keen men's trekking shoes TARGHEE III MID WP size 44,5</t>
  </si>
  <si>
    <t>44e6e50a-2aae-44e2-a270-7d784386293f</t>
  </si>
  <si>
    <t>Kosmetická taštička Nobo Kids Kosmetická taštička černá</t>
  </si>
  <si>
    <t>Nobo Kids cosmetic bag Black cosmetic bag</t>
  </si>
  <si>
    <t>44e6ef50-2dbb-4f86-8d11-70110e556e87</t>
  </si>
  <si>
    <t>Grapefruitový esenciální olej Physalis 10 ml</t>
  </si>
  <si>
    <t>Essential oil grapefruit Physalis 10 ml</t>
  </si>
  <si>
    <t>44e7364f-6423-4732-a6c6-0b29b7c71c20</t>
  </si>
  <si>
    <t>Krém na ruce Vellie Kozí mléko 100 ml</t>
  </si>
  <si>
    <t>Hand cream Vellie Kozie mleko 100 ml</t>
  </si>
  <si>
    <t>44e739b7-c215-432d-a598-564d9e43e7a1</t>
  </si>
  <si>
    <t>Xiaomi Smart multifunkční hrnec na vaření rýže OUTLET</t>
  </si>
  <si>
    <t>Xiaomi Smart multifunctional rice cooking pot OUTLET</t>
  </si>
  <si>
    <t>44e73f24-ea35-4f57-940a-1f2cd81eb248</t>
  </si>
  <si>
    <t>Nástěnná lampa IKEA s integrovaným LED zdrojem, růžová</t>
  </si>
  <si>
    <t>Wall lamp IKEA integrated LED source pink</t>
  </si>
  <si>
    <t>44e74eaf-8d18-4d01-ab57-e1dc5673faf0</t>
  </si>
  <si>
    <t>FORMA SILIKONOVÁ VÁNOČNÍ FORMA NA ČOKOLÁDU A LEDOVÉ PRALINKY VÁNOCE</t>
  </si>
  <si>
    <t>CHRISTMAS SILICONE MOLD FOR CHOCOLATES, PRALINES, ICE, CHRISTMAS</t>
  </si>
  <si>
    <t>44e798bd-f2a3-4bd0-ad54-dc7581922f58</t>
  </si>
  <si>
    <t>Tvrzené konfirmační vruty na dřevo 3x40 500ks</t>
  </si>
  <si>
    <t>Hardened confirmat screws for wood 3x40 500 pcs</t>
  </si>
  <si>
    <t>44e7c099-ff95-4779-8c39-507a9e0010c9</t>
  </si>
  <si>
    <t>Šatní ramínko kovový Framado černý</t>
  </si>
  <si>
    <t>Framado black metal hanging hanger</t>
  </si>
  <si>
    <t>44e7c678-8f1a-4562-a04e-1d4ea3e03de6</t>
  </si>
  <si>
    <t>Káva zrnková Arabica Davidoff Arabica Davidoff Cafe Crema Elegant 500 g 500 g</t>
  </si>
  <si>
    <t>Arabica Davidoff coffee beans Arabica Davidoff Cafe Crema Elegant 500 g 500 g</t>
  </si>
  <si>
    <t>44e817d5-8b7d-4ca1-8aec-6ae9c0c0d44e</t>
  </si>
  <si>
    <t>Vázací pouzdro DELPHI TD874W</t>
  </si>
  <si>
    <t>Swing arm bushing DELPHI TD874W</t>
  </si>
  <si>
    <t>44e84bdc-9f13-4003-b524-67c546669936</t>
  </si>
  <si>
    <t>Sandály Gumbies Tracker grey 42 EU</t>
  </si>
  <si>
    <t>Sandals Gumbies Tracker grey 42 EU</t>
  </si>
  <si>
    <t>44e853ac-3c92-4c79-bf34-58a218c52fba</t>
  </si>
  <si>
    <t>Tričko A4 Office Products 100</t>
  </si>
  <si>
    <t>Poly sheet protector A4 Office Products 100</t>
  </si>
  <si>
    <t>44e8798b-0d9a-4e12-bf84-eec336fa042d</t>
  </si>
  <si>
    <t>New Era kšiltovka modrá velikost 61</t>
  </si>
  <si>
    <t>New Era baseball cap blue size 61</t>
  </si>
  <si>
    <t>44e8a646-d292-49b7-bfaf-30ec6225f10f</t>
  </si>
  <si>
    <t>Pánské tričko kulatý výstřih Fruit of the Loom velikost</t>
  </si>
  <si>
    <t>Fruit of the Loom men's round neck T-shirt, universal size</t>
  </si>
  <si>
    <t>44e8b144-e55e-4b4f-ab28-f7a070868956</t>
  </si>
  <si>
    <t>Konturovací tužka růžová Pierre René 10 g</t>
  </si>
  <si>
    <t>Lip liner retractable pink Pierre René 10 g</t>
  </si>
  <si>
    <t>44e8f509-5d44-43b1-bef9-63a613580c29</t>
  </si>
  <si>
    <t>Sešit A4 D.rect červený</t>
  </si>
  <si>
    <t>Folder A4 D.rect red</t>
  </si>
  <si>
    <t>44e8fb73-2da5-413a-9573-96e12e320c70</t>
  </si>
  <si>
    <t>BMW 3 E90 E91 04-08 ZÁSLEPKA DEKIEL světlometu ZKW 63127681410</t>
  </si>
  <si>
    <t>BMW 3 E90 E91 04-08 HEADLIGHT CAP ZKW 63127681410</t>
  </si>
  <si>
    <t>44e905a7-a3aa-4902-a5cd-7ab8e041c8f8</t>
  </si>
  <si>
    <t>Čokoláda s bublinkami Roshen 80 g</t>
  </si>
  <si>
    <t>Milk chocolate with bubbles Roshen 80g</t>
  </si>
  <si>
    <t>44e92e54-fa56-44dd-a6b7-ec51abb540a3</t>
  </si>
  <si>
    <t>Bituminous load SportForFun 20 kg</t>
  </si>
  <si>
    <t>44e9580e-6a5d-43ec-a973-e196a8c7cba3</t>
  </si>
  <si>
    <t>Šrouby do oceli Wkręt-Met 6,3 x 32 mm 250 ks</t>
  </si>
  <si>
    <t>Wkręt-Met steel screws 6.3 x 32 mm 250 pcs.</t>
  </si>
  <si>
    <t>44e972cd-1348-4a08-b220-e01683768f82</t>
  </si>
  <si>
    <t>Sluchátka do uší PDP LVL40</t>
  </si>
  <si>
    <t>On-ear headphones PDP LVL40</t>
  </si>
  <si>
    <t>44e97a61-8b6b-4ef6-8935-b1422aeaa71c</t>
  </si>
  <si>
    <t>Dámské bavlněné prodyšné kalhotky BAVLNA kalhotky velikost 3XL x 6 kusů</t>
  </si>
  <si>
    <t>Women's PANTIES Cotton Breathable Cotton Briefs Size 3XL x 6 Pieces</t>
  </si>
  <si>
    <t>44e983bb-acea-4586-8f12-e597ee1dc0f2</t>
  </si>
  <si>
    <t>Dvojitá Matrace Intex 236 x 152 x 86 cm šedá</t>
  </si>
  <si>
    <t>Double mattress Intex 236 x 152 x 86 cm grey</t>
  </si>
  <si>
    <t>44e9ad20-46d1-48c1-b85d-22bb763d84e1</t>
  </si>
  <si>
    <t>GORSENIA Podprsenka Alicante 647 béžová 105E</t>
  </si>
  <si>
    <t>GORSENIA Bra Alicante 647 beige 105E</t>
  </si>
  <si>
    <t>44e9afb9-b329-48ac-bb88-98924850ccc5</t>
  </si>
  <si>
    <t>YOCLUB punčocháče béžové bavlna velikost 134</t>
  </si>
  <si>
    <t>YOCLUB tights for children beige cotton size 134</t>
  </si>
  <si>
    <t>44e9b284-3248-45e6-a6bc-e51c02ace0fa</t>
  </si>
  <si>
    <t>Mahle TH 5 75 Termostat, chladicí kapalina</t>
  </si>
  <si>
    <t>Mahle TH 5 75 Thermostat, coolant</t>
  </si>
  <si>
    <t>44e9bcb4-0e29-4a67-a1bb-91b80a07ea47</t>
  </si>
  <si>
    <t>Zastřihovač vlasů Eyeness Maszynka do Przycinania Obcinania Włosów</t>
  </si>
  <si>
    <t>Trimmer Eyeness Maszynka do Przycinania Obcinania Włosów</t>
  </si>
  <si>
    <t>44ea0f96-79e6-487e-b67b-02026250fc9a</t>
  </si>
  <si>
    <t>Booster Masters Smoke Pineapple 100ml Match Pro</t>
  </si>
  <si>
    <t>44ea3d50-7021-4f24-b20c-6b00f8d4de0c</t>
  </si>
  <si>
    <t>Spiderman PLÁŠTĚNKA MARVEL R128</t>
  </si>
  <si>
    <t>SPIDERMAN RAINCOAT MARVEL R128</t>
  </si>
  <si>
    <t>44ea4ad0-29a9-4329-8773-697004f4d642</t>
  </si>
  <si>
    <t>Antistresová Hračka Woopie 41120 Led Push Bubble Pop It</t>
  </si>
  <si>
    <t>Woopie Squishy 41120 Ice Push Bubble Pop It</t>
  </si>
  <si>
    <t>44ea632f-c69c-4ef5-9629-223b5c0770cd</t>
  </si>
  <si>
    <t>KUCHYŇSKÝ STŮL LAVIČKA DO KUCHYNĚ 110x70 ARTISAN ANTRACIT MINIMALISMUS</t>
  </si>
  <si>
    <t>KITCHEN TABLE BENCH FOR KITCHEN 110x70 ARTISAN ANTHRACITE MINIMALISM</t>
  </si>
  <si>
    <t>44ea696c-df9f-4f20-bc4d-13a8daaa8546</t>
  </si>
  <si>
    <t>Termohrnek Contigo Pinnacle 300 ml černý</t>
  </si>
  <si>
    <t>Thermal mug Contigo Pinnacle 300ml Black</t>
  </si>
  <si>
    <t>44ea8ba1-27b8-4a09-a124-4d0c43a2d48c</t>
  </si>
  <si>
    <t>EINHELL LAMELOVACÍ FRÉZKA TC-BJ 900</t>
  </si>
  <si>
    <t>EINHELL SHEET METAL MILLING MACHINE TC-BJ 900</t>
  </si>
  <si>
    <t>44ea8bf5-2b76-4378-9d98-8ba8b0f2ee30</t>
  </si>
  <si>
    <t>Zadní Kryt Fixed pro Xiaomi 15, černý</t>
  </si>
  <si>
    <t>Back Fixed for Xiaomi 15 black</t>
  </si>
  <si>
    <t>44eb0719-a453-42a1-abb9-895feafa6b3e</t>
  </si>
  <si>
    <t>Triumph vyztužená podprsenka černá WP velikost 70D</t>
  </si>
  <si>
    <t>Triumph padded bra black WP size 70D</t>
  </si>
  <si>
    <t>44eb21a1-0e36-4cb2-b228-7b6e42b955fa</t>
  </si>
  <si>
    <t>LEGO BrickHeadz 40630 Frodo a Gollum</t>
  </si>
  <si>
    <t>LEGO BrickHeadz 40630 Frodo and Gollum</t>
  </si>
  <si>
    <t>44eb2faf-239e-4ba8-8be2-77dfadf58aa7</t>
  </si>
  <si>
    <t>GRUNDIG MC6840 zastřihovač vlasů a vousů</t>
  </si>
  <si>
    <t>GRUNDIG MC6840 hair and beard trimmer</t>
  </si>
  <si>
    <t>44eb4db1-30a4-4df4-9c29-3786b5fd63fd</t>
  </si>
  <si>
    <t>SENCOR SDB524T Dekodér TUNER pozemního televizního vysílání DVB-T2 H265 HEVC USB HDMI</t>
  </si>
  <si>
    <t>SENCOR SDB524T DVB-T2 terrestrial TV set-top box H265 HEVC USB HDMI</t>
  </si>
  <si>
    <t>44eb52b1-75eb-486a-945d-b916931b1b3d</t>
  </si>
  <si>
    <t>KLAPKA VÍČKO KRYTKA LOKETNÍ OPĚRKY Seat EXEO AUDI A4 B6 A4 B7 ČERNÁ</t>
  </si>
  <si>
    <t>FLAP ARMREST COVER SEAT EXEO AUDI A4 B6 A4 B7 BLACK</t>
  </si>
  <si>
    <t>44eb62b7-5317-4b76-b424-83fd0b416ef1</t>
  </si>
  <si>
    <t>Biolage BOND THERAPY šampon 1000 ml</t>
  </si>
  <si>
    <t>Biolage BOND THERAPY strengthening shampoo 1000 ml</t>
  </si>
  <si>
    <t>44eb80a4-c6ec-493e-bc07-f91ced6ccdd0</t>
  </si>
  <si>
    <t>LEGO Friends 42671 Kavárna plná rostlin a květinářství</t>
  </si>
  <si>
    <t>LEGO Friends 42671 Friends 42671 Cafe and florist</t>
  </si>
  <si>
    <t>44eb934b-f8a8-4da6-b294-854821539dd5</t>
  </si>
  <si>
    <t>44eb9665-320f-4f27-9aae-db90fd9ab7cd</t>
  </si>
  <si>
    <t>Plavecký kruh Bestway Neon velký 91 cm</t>
  </si>
  <si>
    <t>Swimming Ring Neon 91cm Green / Orange</t>
  </si>
  <si>
    <t>44ec2a44-ad1d-44a5-a2f5-2983e1f62c41</t>
  </si>
  <si>
    <t>Jednodenní čočky Precision-1, 30 ks - 2.75</t>
  </si>
  <si>
    <t>Precision-1 daily lenses, 30 pcs. -2.75</t>
  </si>
  <si>
    <t>44eca70b-892f-43bc-b41a-5551f70cfdc0</t>
  </si>
  <si>
    <t>VELOX SPREJ 1 L RYCHLÁ DEZINFEKCE POVRCHŮ</t>
  </si>
  <si>
    <t>VELOX SPRAY 1L QUICK SURFACE DISINFECTION</t>
  </si>
  <si>
    <t>44ecb8d3-7386-4bdb-a05f-5e9eaa4dfc19</t>
  </si>
  <si>
    <t>PÁNSKÉ 4F TREKOVÉ NEPROMOKAVÉ ZIMNÍ BOTY OBMH273 21S R-40</t>
  </si>
  <si>
    <t>MEN'S SHOES 4F TREKKING WATERPROOF WINTER OBMH273 21S R-40</t>
  </si>
  <si>
    <t>44ecc0c3-c9c2-48cb-b6ee-38e9c8ddab87</t>
  </si>
  <si>
    <t>MONSTER HIGH Skulltimate Secrets Monster Mysteries panenka Abbey, 19+ překvapení HYB12</t>
  </si>
  <si>
    <t>MONSTER HIGH DOLL SCARYSECRET SERIES 4 MONSTER RIDDLES Abbey Bominable</t>
  </si>
  <si>
    <t>44ecca93-7507-4349-adee-b4b344b1fdf7</t>
  </si>
  <si>
    <t>Nástavec NASADOVÝ KLÍČ 1/2'' 16 mm 6-hranný DLOUHÝ 78 mm HONITON H1516</t>
  </si>
  <si>
    <t>SOCKET WRENCH cap 1/2'' 16mm 6-angle LONG 78mm HONITON H1516</t>
  </si>
  <si>
    <t>44ed0327-7ddb-4ba1-bbfa-f234f27d3135</t>
  </si>
  <si>
    <t>Leštidlo na boty mattes bezbarvé 75 ml</t>
  </si>
  <si>
    <t>Shoe polisher mattes colourless 75 ml</t>
  </si>
  <si>
    <t>44ed6e0e-fa88-4908-839b-24a17f7a0f33</t>
  </si>
  <si>
    <t>Koupací ručník Eurofirany 30x50 cm froté</t>
  </si>
  <si>
    <t>Bath towel Eurofirany 30x50cm terry</t>
  </si>
  <si>
    <t>44ed7cbd-e221-47ae-854f-bdb2967b1bd3</t>
  </si>
  <si>
    <t>Plochý úhlový štětec Hardy 2,5 cm</t>
  </si>
  <si>
    <t>Brush flat corner Hardy 2,5 cm</t>
  </si>
  <si>
    <t>44eda6b8-8100-4d0e-ae0a-d208b04841de</t>
  </si>
  <si>
    <t>Sáčky na odpadky 120L Bezbarvé 10 Ks LDPE 30µm</t>
  </si>
  <si>
    <t>Trash bags 120L Colorless 10pcs LDPE 30µm</t>
  </si>
  <si>
    <t>44ee0cbc-45a2-4c32-98ab-cdf673838ade</t>
  </si>
  <si>
    <t>Koleno PVC Diamond 110 mm</t>
  </si>
  <si>
    <t>Elbow PVC Diamond 110 mm</t>
  </si>
  <si>
    <t>44ee2f35-9cf4-45ae-a586-240d640252e9</t>
  </si>
  <si>
    <t>Led žárovka Ecolight 5W MR16 155lm teplá bílá</t>
  </si>
  <si>
    <t>Led Ecolight bulb 5W MR16 155lm warm white</t>
  </si>
  <si>
    <t>44ee36f6-561b-4798-b2fd-597535af58c5</t>
  </si>
  <si>
    <t>Romix 40526Z sponky</t>
  </si>
  <si>
    <t>Romix 40526Z</t>
  </si>
  <si>
    <t>44ee4608-f7bc-4a55-80a5-ad951046c81b</t>
  </si>
  <si>
    <t>Rukavice pracovní rukavice, latex Urgent 1003 9 - L 1 pár</t>
  </si>
  <si>
    <t>Work gloves, latex Urgent 1003 9 - L 1 pair</t>
  </si>
  <si>
    <t>44ee60bb-64d3-45b5-9e9d-eb753bed8403</t>
  </si>
  <si>
    <t>Košík na lahev na pití Rockbros Košík s držákem na lahev na pití, modrý</t>
  </si>
  <si>
    <t>Water bottle basket Rockbros Water bottle holder basket blue</t>
  </si>
  <si>
    <t>44ee82b6-6876-445d-8fc6-6684df0bd0b0</t>
  </si>
  <si>
    <t>Pánská mikina adidas Tiro 21 Training Top šedá GH7301 VELIKOST M</t>
  </si>
  <si>
    <t>Men's sweatshirt adidas Tiro 21 Training Top grey GH7301 SIZE M</t>
  </si>
  <si>
    <t>44eee98d-f65a-47d6-b83d-3d648f2608c3</t>
  </si>
  <si>
    <t>Hliníková grilovací miska BBQ obdélníková 34 x 23 cm</t>
  </si>
  <si>
    <t>Aluminum grill tray BBQ rectangular 34 x 23 cm</t>
  </si>
  <si>
    <t>44ef73e2-d30e-404a-a262-f0f961e2ab90</t>
  </si>
  <si>
    <t>Warhammer 40000 Norn Emissary Tyranids Xenos Warhammer 40k Games Workshop</t>
  </si>
  <si>
    <t>44f00af3-5259-4542-bb20-8dc7d03e5e57</t>
  </si>
  <si>
    <t>TOOKY TOY DOVEDNOSTNÍ HRA LÉTAJÍCÍ RYBIČKY 19 el.</t>
  </si>
  <si>
    <t>TOOKY TOY ARCADE GAME FLYING FISH 19 el.</t>
  </si>
  <si>
    <t>44f03fdd-be71-4272-9831-59fb2d3b69f4</t>
  </si>
  <si>
    <t>Puzzle Castorland 3000 dílků 3000 EL. Rajská zátoka</t>
  </si>
  <si>
    <t>Puzzle Castorland 3000 elements 3000 EL. Paradise bay</t>
  </si>
  <si>
    <t>44f05815-2312-4e2f-8b00-d6ecc71a85f6</t>
  </si>
  <si>
    <t>Blue Print ADK84224 Sada brzdových destiček, kotoučové brzdy</t>
  </si>
  <si>
    <t>Blue Print ADK84224 Zestaw klocków hamulcowych, hamulce tarczowe</t>
  </si>
  <si>
    <t>44f0800a-3085-4db2-95d1-2b2853b44f7a</t>
  </si>
  <si>
    <t>TETRA Wafer Mix 1000 ml krmivo pro ryby žijící při dně</t>
  </si>
  <si>
    <t>TETRA Wafer Mix 1000ml food for bottom fish</t>
  </si>
  <si>
    <t>44f0928e-c33c-46d1-869d-680e6f9d7621</t>
  </si>
  <si>
    <t>Plochý telekomunikační kabel Gembird 4 x 10</t>
  </si>
  <si>
    <t>Telecommunication Flat Cable Gembird 4 x 10</t>
  </si>
  <si>
    <t>44f0a67e-6522-4a9b-8b71-d7e953e21305</t>
  </si>
  <si>
    <t>Pilový kotouč (T) pro přímočaré pily Makita</t>
  </si>
  <si>
    <t>Saw blade tee (T) for jigsaws Makita</t>
  </si>
  <si>
    <t>44f0bf24-20ef-4166-b898-9fd825f76b12</t>
  </si>
  <si>
    <t>Pilník na ruce Donegal papírový blok růžový</t>
  </si>
  <si>
    <t>Nail file to hands Donegal block paper pink</t>
  </si>
  <si>
    <t>44f131a0-30db-404d-8db6-a20de633a9e1</t>
  </si>
  <si>
    <t>ONTARIO Cat Ocean Fish Krmivo mokré pro kočky RYBA oceánská se zeleninou 40 g</t>
  </si>
  <si>
    <t>ONTARIO Cat Ocean Fish Wet Cat Food Ocean Fish with VEGETABLES 40g</t>
  </si>
  <si>
    <t>44f14400-7277-4d08-abe3-4bd444b1abc6</t>
  </si>
  <si>
    <t>Cestovní taška Rovicky R-TOK-1680D-0547 BLA</t>
  </si>
  <si>
    <t>Rovicky R-TOK-1680D-0547 BLA Travel Bag</t>
  </si>
  <si>
    <t>44f17ef1-e328-4e36-9438-01db0891db31</t>
  </si>
  <si>
    <t>Spojka Bryza 100 mm hnědá</t>
  </si>
  <si>
    <t>Connector Bryza 100 mm brown</t>
  </si>
  <si>
    <t>44f1aa8d-8b0e-4199-b7e5-984858c94e7b</t>
  </si>
  <si>
    <t>Prodlužovací Kabel bubnový Retlux 50 m 1 ks ks černý</t>
  </si>
  <si>
    <t>Retlux reel extension cable 50 m, 1 pc. sockets, black</t>
  </si>
  <si>
    <t>44f1bffb-4da4-413f-931f-a7f02d8a7e8e</t>
  </si>
  <si>
    <t>Adidas pánské pantofle F35580 velikost 39</t>
  </si>
  <si>
    <t>Adidas men's slippers F35580, size 39</t>
  </si>
  <si>
    <t>44f1dbc5-7dfc-4db4-aa28-88298ffee03a</t>
  </si>
  <si>
    <t>Gardena vodní zásuvka 08266-20</t>
  </si>
  <si>
    <t>Water intake can Gardena irrigation system</t>
  </si>
  <si>
    <t>44f210f0-c140-4687-abea-253933716403</t>
  </si>
  <si>
    <t>Ruční strojek na těstoviny a těsto Banquet</t>
  </si>
  <si>
    <t>Hand machine for pasta and cake Banquet</t>
  </si>
  <si>
    <t>44f227df-38ff-4868-ab19-af62012ee685</t>
  </si>
  <si>
    <t>Školní aktovka Paso s jednou přihrádkou 15l</t>
  </si>
  <si>
    <t>Single compartment school satchel 15l Paso</t>
  </si>
  <si>
    <t>44f22ec7-67f6-47de-bed0-db145c383169</t>
  </si>
  <si>
    <t>Volně stojící pračka Bosch WGE03200BY</t>
  </si>
  <si>
    <t>Freestanding washing machine Bosch WGE03200BY</t>
  </si>
  <si>
    <t>44f2898e-a25b-4b38-afa4-369d40802119</t>
  </si>
  <si>
    <t>Klempířské kladivo Condor CON-HHG-6032 320 g</t>
  </si>
  <si>
    <t>Sheet metal hammer Condor CON-HHG-6032 320g</t>
  </si>
  <si>
    <t>44f2e4a5-9333-4a5e-8ab9-218bcf9c58c7</t>
  </si>
  <si>
    <t>1913 Nůžky na stříhání plechu úhlové levé YATO</t>
  </si>
  <si>
    <t>1913 Left angle shears for cutting sheet metal YATO</t>
  </si>
  <si>
    <t>44f3c353-8464-46a7-a8f8-0243089ed783</t>
  </si>
  <si>
    <t>Závěsná lampa AMY 15187H3 Globo</t>
  </si>
  <si>
    <t>Hanging lamp AMY 15187H3 Globo</t>
  </si>
  <si>
    <t>44f3d89a-8a3b-4ddd-97f1-250fc189324d</t>
  </si>
  <si>
    <t>AVON LITTLE BLACK Perfumetka Mini Spray 10 ml</t>
  </si>
  <si>
    <t>AVON LITTLE BLACK DRESS Perfumetka Mini Spray 10ml</t>
  </si>
  <si>
    <t>44f41bb3-5561-43c0-91a2-d5e4208c9a36</t>
  </si>
  <si>
    <t>44f43c8c-915b-4a82-bbf0-4edad5d64ba0</t>
  </si>
  <si>
    <t>Magnum pánské trekové boty Scorpion II 8.0 Š velikost 46</t>
  </si>
  <si>
    <t>Magnum men's trekking shoes Scorpion II 8.0 Sz, size 46</t>
  </si>
  <si>
    <t>44f4c687-157b-4df9-8cb4-f40b36de62f6</t>
  </si>
  <si>
    <t>Wiedźmin. Krew elfów Andrzej Sapkowski</t>
  </si>
  <si>
    <t>44f4f2b5-3b0b-42d3-aa2a-fa6b701b671d</t>
  </si>
  <si>
    <t>Curry červená pasta Cock Brand 400 g</t>
  </si>
  <si>
    <t>Cock Brand Red Curry Paste 400g</t>
  </si>
  <si>
    <t>44f544f4-b656-4491-b0da-82c262c1f113</t>
  </si>
  <si>
    <t>Hladký váleček VidaXL 120 cm x 75 cm, modrý</t>
  </si>
  <si>
    <t>Smooth roller VidaXL 120 cm x 75 cm blue</t>
  </si>
  <si>
    <t>44f57488-f948-4cbe-8174-0a7d6b725c48</t>
  </si>
  <si>
    <t>Polypropylenové lano 10 mm Pletené lanko 30 m</t>
  </si>
  <si>
    <t>Polypropylene rope 10mm, braided line, 30m</t>
  </si>
  <si>
    <t>44f59cd3-daf3-434c-8bfa-9c5cd9bad0e4</t>
  </si>
  <si>
    <t>KOSTKA MOYU MEILONG 5M 5x5x5 BAREVNÁ MAGNETICKÁ</t>
  </si>
  <si>
    <t>MOYU MEILONG CUBE 5M 5x5x5 COLOR MAGNETIC</t>
  </si>
  <si>
    <t>44f5a53c-b015-49ae-a7c4-5bd191082398</t>
  </si>
  <si>
    <t>Turistický stůl Linder Exclusiv 68 x 80 x 60 cm černý</t>
  </si>
  <si>
    <t>Hiking table Linder Exclusiv 68 x 80 x 60 cm black</t>
  </si>
  <si>
    <t>44f5b28c-d208-4faf-9164-eef7f4ca4aef</t>
  </si>
  <si>
    <t>Magnetický držák Winner Group černý</t>
  </si>
  <si>
    <t>Magnetic holder Winner Group black</t>
  </si>
  <si>
    <t>44f5ef3a-4c95-4716-a0e1-69bac5d023a5</t>
  </si>
  <si>
    <t>Otevřená nádoba, uzavřená nádoba Patrol 116 x 112 x 75 mm 1 box</t>
  </si>
  <si>
    <t>Open container, closed container Patrol 116 x 112 x 75 mm 1 cap.</t>
  </si>
  <si>
    <t>44f64000-f1d8-41f3-add8-536e5409d8ab</t>
  </si>
  <si>
    <t>Cornette košile noční dámská 693/410 Monica krátký rukáv před kolena velikost XL</t>
  </si>
  <si>
    <t>Cornette women's nightgown 693/410 Monica short sleeve in front of the knee size XL</t>
  </si>
  <si>
    <t>44f65a10-1c1b-47ab-a3db-37599b1ebb51</t>
  </si>
  <si>
    <t>Gates 6PK965 Klínový řemen vícedrážkový</t>
  </si>
  <si>
    <t>Gates 6PK965 Pasek klinowy wielorowkowy</t>
  </si>
  <si>
    <t>44f6c806-02f7-46bc-b0e3-7abb3b6db8b7</t>
  </si>
  <si>
    <t>Svitap JHJ Hadřík z egyptské bavlny 50x70 cm Kuchyně béžová - 3 ks</t>
  </si>
  <si>
    <t>Svitap JHJ? Egyptian cotton cloth 50x70 cm Beige kitchen - 3 pcs</t>
  </si>
  <si>
    <t>44f6caa0-b570-4e6e-9cc3-31cd5393358b</t>
  </si>
  <si>
    <t>Výplachy vlasů CHI hnědé Coffee Bean</t>
  </si>
  <si>
    <t>Rinses for hair CHI brown Coffee Bean</t>
  </si>
  <si>
    <t>44f6de2a-600d-4040-a4fd-2feb3525ddbb</t>
  </si>
  <si>
    <t>NTY ECM-HY-500 Snímač tlaku v sacím potrubí</t>
  </si>
  <si>
    <t>NTY ECM-HY-500 Sensor, intake manifold pressure</t>
  </si>
  <si>
    <t>44f709ae-6d99-474b-8d7c-a22d3e27517c</t>
  </si>
  <si>
    <t>Petit Monkey – Šperkovnice s hrací skřínkou a zrcátkem Králíček</t>
  </si>
  <si>
    <t>Petit Monkey - Box with music box and mirror Bunny</t>
  </si>
  <si>
    <t>44f72a84-3405-4c28-b609-9285cffd8159</t>
  </si>
  <si>
    <t>Propiska vymazatelný modrý Corretto</t>
  </si>
  <si>
    <t>Ballpoint erasable blue Corretto</t>
  </si>
  <si>
    <t>44f76274-f776-49d7-a46d-630006472ba2</t>
  </si>
  <si>
    <t>Odměrka Galicja bílá</t>
  </si>
  <si>
    <t>Kitchen measuring cup Galicja white</t>
  </si>
  <si>
    <t>44f79915-32ce-4646-a823-b68dea97634f</t>
  </si>
  <si>
    <t>Propiska vymazatelný zelený PILOT</t>
  </si>
  <si>
    <t>Erasable pen green PILOT</t>
  </si>
  <si>
    <t>44f8052b-4626-4bfa-b7bc-ec3ab9eec2c5</t>
  </si>
  <si>
    <t>KERAMZYT 4-10 jemný drenážní substrát granulát 5 l</t>
  </si>
  <si>
    <t>KERAMZYT 4-10 fine drainage substrate granules 5l</t>
  </si>
  <si>
    <t>44f82357-34a0-4bd3-9208-8ce18baa52b7</t>
  </si>
  <si>
    <t>Tvrzené sklo pro Nothing Phone 2 1 ks</t>
  </si>
  <si>
    <t>Tempered glass for Nothing Phone 2 1 pc.</t>
  </si>
  <si>
    <t>44f82770-21b6-4979-891a-a6790dcb2f45</t>
  </si>
  <si>
    <t>Tiziana Terenzi Andromeda 100 ml parfémovaná voda</t>
  </si>
  <si>
    <t>Tiziana Terenzi Andromeda 100 ml Eau de Parfum</t>
  </si>
  <si>
    <t>44f84b2b-b091-4aec-a777-8661f355b763</t>
  </si>
  <si>
    <t>Forma Na Dort Kuchpol 30 x 30 cm, průměr 30 cm</t>
  </si>
  <si>
    <t>Cake maker Kuchpol 30 x 30cm diameter 30cm</t>
  </si>
  <si>
    <t>44f86aad-d1c4-46a9-9643-7cfc9c9fae5d</t>
  </si>
  <si>
    <t>Držák do ventilační mřížky Smart-Tel.pl černý</t>
  </si>
  <si>
    <t>Smart-Tel.pl air vent holder, black</t>
  </si>
  <si>
    <t>44f87315-a3ed-4496-a604-772f50ce7617</t>
  </si>
  <si>
    <t>Univerzální klíč pro baterie, umyvadlové a dřezové armatury</t>
  </si>
  <si>
    <t>Universal key for faucets, washbasin fittings, and sink fittings</t>
  </si>
  <si>
    <t>44f893e1-f8c1-4fd2-8c16-e87c9d656b0e</t>
  </si>
  <si>
    <t>Velcro sports shoes 127-031-3 shoes size 44</t>
  </si>
  <si>
    <t>44f8b85f-e0c3-4b18-9596-5c3c7f1fb3b9</t>
  </si>
  <si>
    <t>Hape Vláčkodráha - Mise na Mars</t>
  </si>
  <si>
    <t>Hape Train Track - Mission to Mars</t>
  </si>
  <si>
    <t>44f8c388-a240-4eb8-b06e-6f7072930c5b</t>
  </si>
  <si>
    <t>Sada vánočních vláčků Dálkově ovládaná hračková vláčkodráha</t>
  </si>
  <si>
    <t>Christmas Train Set Remote-controlled toy train</t>
  </si>
  <si>
    <t>44f8cb26-fcab-4fc6-af6b-38921604ade0</t>
  </si>
  <si>
    <t>SNM jednodílné plavky černé velikost XL</t>
  </si>
  <si>
    <t>SNM one-piece swimsuit black size XL</t>
  </si>
  <si>
    <t>44f8dac2-af34-4a6e-b088-9a1866765dd3</t>
  </si>
  <si>
    <t>Papírové ubrousky Pol-Mak Malé modré hrášky 33 x 33 cm 20 ks</t>
  </si>
  <si>
    <t>Paper napkins Pol-Mak Small Blue Peas 33 x 33 cm 20 pcs.</t>
  </si>
  <si>
    <t>44f918dc-ad35-4a0b-a73a-db4b83699a6b</t>
  </si>
  <si>
    <t>MINECRAFT DIAMANTOVÁ LAMPKA MEČ 40 cm</t>
  </si>
  <si>
    <t>MINECRAFT DIAMOND SWORD LAMP 40 cm</t>
  </si>
  <si>
    <t>44f93340-d903-4a21-945c-eb76ee9cbce8</t>
  </si>
  <si>
    <t>Versace Eros Energy Pour Homme Eau De Parfum 100ml</t>
  </si>
  <si>
    <t>44f93d80-fde0-46bd-a953-5065ce7988e8</t>
  </si>
  <si>
    <t>Nástrojový box na přenášení Stanley</t>
  </si>
  <si>
    <t>Tool carry box Stanley</t>
  </si>
  <si>
    <t>44f945e7-bbec-4582-a3d9-30d9657e3f94</t>
  </si>
  <si>
    <t>Kryt modulů pro rozvaděče M12 PAWBOL</t>
  </si>
  <si>
    <t>Module hood for switchgear M12 PAWBOL</t>
  </si>
  <si>
    <t>44f98a87-c0f5-477c-9998-17b6f4f7a1f0</t>
  </si>
  <si>
    <t>Hřbitovní Svíčka svíčka Admit vydrží až 50 hodin</t>
  </si>
  <si>
    <t>Candle paraffin Admit up to 50h</t>
  </si>
  <si>
    <t>44f9a835-9598-4a8f-bcff-8098dee9f6f2</t>
  </si>
  <si>
    <t>Sada Druciki – kreativní floristické nadýchané vytěráky</t>
  </si>
  <si>
    <t>Set of Druciki creative floral fluffy cutters</t>
  </si>
  <si>
    <t>44f9bc27-2bf0-47b4-8c54-9e3907cb906d</t>
  </si>
  <si>
    <t>STROPNÍ HÁČEK SAMOLEPICÍ NA TAPETY 0,5 kg TESA 77781-00007</t>
  </si>
  <si>
    <t>CEILING ADHESIVE HOOK FOR WALLPAPER 0,5kg TESA 77781-00007</t>
  </si>
  <si>
    <t>44f9c4f1-a03d-40e6-81ec-f25b21763059</t>
  </si>
  <si>
    <t>ARIEL All in 1 Pods Kapsle na praní SET MIX 2X72 ks</t>
  </si>
  <si>
    <t>ARIEL All in 1 Pods Washing Capsules MIX SET 2X72 pcs</t>
  </si>
  <si>
    <t>44f9d1df-b803-4b6f-865e-b875b48998f7</t>
  </si>
  <si>
    <t>Hattric Classic deodorant sprej pro muže 150 ml</t>
  </si>
  <si>
    <t>Hattric Classic Deodorant spray 150ml</t>
  </si>
  <si>
    <t>44fa203d-c07d-4d87-a912-6e31d1bd2aeb</t>
  </si>
  <si>
    <t>Ocet z yuzu 250 ml House of Asia</t>
  </si>
  <si>
    <t>Yuzu vinegar 250ml House of Asia</t>
  </si>
  <si>
    <t>44fa215f-b1e5-40dc-8617-b5d131dfc5c2</t>
  </si>
  <si>
    <t>Triumph vyztužená černá podprsenka Infinite Sensation WHP velikost 75A</t>
  </si>
  <si>
    <t>Triumph padded bra black Infinite Sensation WHP size 75A</t>
  </si>
  <si>
    <t>44fa37e5-4eac-4e0f-95c9-c6bdbcac6ef3</t>
  </si>
  <si>
    <t>Relé směrových světel Febi Bilstein 11574</t>
  </si>
  <si>
    <t>Przekaźnik kierunkowskazów Febi Bilstein 11574</t>
  </si>
  <si>
    <t>44fa5cfd-7b75-4072-8ee8-0f2ebf34fd57</t>
  </si>
  <si>
    <t>Chránič na matrace Timex-Pol 200 x 70 cm</t>
  </si>
  <si>
    <t>Mattress protector Timex-Pol 200 x 70 cm</t>
  </si>
  <si>
    <t>44fa65ff-5b39-4528-a1ff-b259a84fca9c</t>
  </si>
  <si>
    <t>Ajusa 01193200 Těsnění, AGR ventil</t>
  </si>
  <si>
    <t>Ajusa 01193200 Uszczelnienie, zawór AGR</t>
  </si>
  <si>
    <t>44fa7eb6-12e6-4719-b1b6-513255ebb081</t>
  </si>
  <si>
    <t>DEFLEKTORY HEKO VW TRANSPORTER T5 / T6 / T6.1 OD 2003 2ks</t>
  </si>
  <si>
    <t>HEKO FAIRINGS VW TRANSPORTER T5 / T6 / T6.1 FROM 2003 2pcs</t>
  </si>
  <si>
    <t>44fa986f-43b9-4525-ac07-b2b37d91a942</t>
  </si>
  <si>
    <t>Váza Krosno sklo 14,2 x 25 cm</t>
  </si>
  <si>
    <t>Vase Krosno glass 14,2 x 25cm</t>
  </si>
  <si>
    <t>44fb0746-fd4d-4bf8-a7de-23be894904ee</t>
  </si>
  <si>
    <t>Kalhoty Joma Champion IV modré vel. XXL</t>
  </si>
  <si>
    <t>Joma Champion IV pants, blue, size XXL</t>
  </si>
  <si>
    <t>44fb9471-78e4-4789-9579-0ab76ee8941a</t>
  </si>
  <si>
    <t>ŠPERKOVNICE ORGANIZÉR NA KOSMETIKU ŠPERKY POMŮCKA SE ZRCÁTKEM 4 ÚROVNĚ</t>
  </si>
  <si>
    <t>BOX ORGANIZER FOR COSMETICS JEWELRY TOOLBOX WITH MIRROR 4LEVELS</t>
  </si>
  <si>
    <t>44fb9c43-37bd-4e5a-94ec-404c8193509e</t>
  </si>
  <si>
    <t>VIOFO A229 PRO 3CH HDR videorekordér přední 4K + zadní 2K + vnitřní 1080P</t>
  </si>
  <si>
    <t>VIOFO A229 PRO 3CH HDR video recorder front 4K + back 2K + interior 1080P</t>
  </si>
  <si>
    <t>44fb9f5b-c610-4841-84e8-ed7054071334</t>
  </si>
  <si>
    <t>Ruční postřikovač Kwazar 0,5 l</t>
  </si>
  <si>
    <t>Hand sprayer Kwazar 0,5 l</t>
  </si>
  <si>
    <t>44fbaa93-220a-48be-acac-75714dfd30c2</t>
  </si>
  <si>
    <t>Montážní šroub Romix 45168</t>
  </si>
  <si>
    <t>Wkręt montażowy Romix 45168</t>
  </si>
  <si>
    <t>44fbb5f7-1801-412f-850b-3cefaa5723c5</t>
  </si>
  <si>
    <t>The Doctor Phyto Collagen-Peptide Complex Anti-Age pleťové tonikum 150 Ml</t>
  </si>
  <si>
    <t>The Doctor Phyto Collagen-Peptide Complex Anti-Age Facial Toner 150ml</t>
  </si>
  <si>
    <t>44fbe2ef-7153-4751-bc1a-640463dd3b49</t>
  </si>
  <si>
    <t>44fc35d6-29a6-4225-aee9-68f15c811cea</t>
  </si>
  <si>
    <t>Sada povlečení Carbotex 160 x 200 cm modrá</t>
  </si>
  <si>
    <t>Bedding set Carbotex 160 x 200 cm blue</t>
  </si>
  <si>
    <t>44fc7220-0608-4f0b-934e-9f4888f6de1c</t>
  </si>
  <si>
    <t>Manuální kartáč na lahve a nádobí Ravi</t>
  </si>
  <si>
    <t>Hand for bottles, for dishes Ravi</t>
  </si>
  <si>
    <t>44fca49b-c749-46cc-955c-5d09946bb33b</t>
  </si>
  <si>
    <t>Nástěnné hodiny velké 80-120 cm, černé, 12 číslic</t>
  </si>
  <si>
    <t>Wall clock large 80-120cm black 12 digits</t>
  </si>
  <si>
    <t>44fcce21-26e3-4f46-b9ed-694e52d178af</t>
  </si>
  <si>
    <t>KATTOVIT Ledviny selhání ledvin Niere Renal KUŘE konzerva pro kočky 185 g</t>
  </si>
  <si>
    <t>KATTOVIT Kidney kidney failure Niere Renal CHICKEN can for cat 185g</t>
  </si>
  <si>
    <t>44fce0b2-00e2-416d-b676-4d68bd878dcf</t>
  </si>
  <si>
    <t>Brusný papír Geko P240</t>
  </si>
  <si>
    <t>Sandpaper Geko P240</t>
  </si>
  <si>
    <t>44fced55-ff29-453b-9486-92e79c347075</t>
  </si>
  <si>
    <t>NTY NPZ-MZ-044 VNĚJŠÍ KLOUB W24/55,2/P36</t>
  </si>
  <si>
    <t>NTY NPZ-MZ-044 EXTERNAL JOINT W24/55,2/P36</t>
  </si>
  <si>
    <t>44fd8fdc-2cbe-4d5c-9f24-dba777e0de3d</t>
  </si>
  <si>
    <t>Boll Boll Houbička Modrá Super tvrdá Na Suchý Zip 150/25Mm</t>
  </si>
  <si>
    <t>Boll Boll Polishing Sponge Blue Super Hard With Velcro 150 / 25mm</t>
  </si>
  <si>
    <t>44fdfeaa-9b15-48e6-85a9-7ef5d06a1a22</t>
  </si>
  <si>
    <t>Nails Company shiny pink 15 g stavební gel</t>
  </si>
  <si>
    <t>Nails Company shiny pink 15 g builder gel</t>
  </si>
  <si>
    <t>44fe0277-1afd-401a-99c3-2ab5d648988a</t>
  </si>
  <si>
    <t>Abbey Road (50th Anniversary Edition) The Beatles Vinylová Deska</t>
  </si>
  <si>
    <t>Abbey Road (50th Anniversary Edition) The Beatles Vinyl</t>
  </si>
  <si>
    <t>44fe218f-e60c-4701-922b-4891c421a300</t>
  </si>
  <si>
    <t>VOCALER Na Chrypu a Suchost v Hrdle Rybíz 12x</t>
  </si>
  <si>
    <t>VOCALER For Hoarseness and Dryness in the Throat Currant 12x</t>
  </si>
  <si>
    <t>44fe3302-3a8e-484b-99ff-1b60e32d05d0</t>
  </si>
  <si>
    <t>DÁMSKÉ EKO KOŽENÉ TENISKY NA PLATFORMĚ BIG STAR MM274618 BÉŽOVÉ 40</t>
  </si>
  <si>
    <t>WOMEN'S SNEAKERS ECO LEATHER PLATFORM BIG STAR MM274618 BEIGE 40</t>
  </si>
  <si>
    <t>44fe445e-57f9-4a6a-9f06-21f02286cf29</t>
  </si>
  <si>
    <t>SPÍNAČ S KLÁVESOVÝM SPÍNAČEM 12 V ŽLUTÝ</t>
  </si>
  <si>
    <t>SWITCH KEY SWITCH 12V YELLOW</t>
  </si>
  <si>
    <t>44fe7cda-b8c0-4e5a-a76e-81d2b2f11696</t>
  </si>
  <si>
    <t>Clementoni Crazy CHIC - Nehtové studio Cool</t>
  </si>
  <si>
    <t>Clementoni Crazy Chic Set Cool Nails 78771</t>
  </si>
  <si>
    <t>44fe7f54-f876-4241-8206-b6e4cfa01dcd</t>
  </si>
  <si>
    <t>Softlan tekutá aviváž Traumfrish 40 p 1 l</t>
  </si>
  <si>
    <t>Softlan rinse aid Traumfrish 40 p 1l</t>
  </si>
  <si>
    <t>44fe88b6-7465-4934-a7bf-c4a642630c96</t>
  </si>
  <si>
    <t>44fed347-a866-4c05-b4bd-66d285e55bb2</t>
  </si>
  <si>
    <t>Autosedačka pro panenku Casdon Baby Huggles šedá</t>
  </si>
  <si>
    <t>Car seat for doll Casdon Baby Huggles grey</t>
  </si>
  <si>
    <t>44fed840-537e-42e4-bdf2-7f7c529bb5a4</t>
  </si>
  <si>
    <t>EINHELL AKUMULÁTOROVÁ SEKAČKA GE-HM 18/38 Li-Solo 3414200</t>
  </si>
  <si>
    <t>EINHELL GE-HM 18/38 Li-Solo CORDLESS LAWN MOWER 3414200</t>
  </si>
  <si>
    <t>44fefdaa-641b-4977-9eb6-1aaa1c69f383</t>
  </si>
  <si>
    <t>LED žárovka Syntron GU10 5W 3000K</t>
  </si>
  <si>
    <t>Syntron GU10 5W 3000K LED bulb</t>
  </si>
  <si>
    <t>44ff0e3f-1a3d-45e1-b1b1-75067d91398d</t>
  </si>
  <si>
    <t>Stropní Svítidlo čtvercový Bemko 25 x 25 cm bílý</t>
  </si>
  <si>
    <t>Square ceiling Bemko 25 x 25 cm white</t>
  </si>
  <si>
    <t>44ff5231-301e-4052-9b55-adaa0c4c366a</t>
  </si>
  <si>
    <t>Solární lampa 39 LED lucerna velká nástěnná P-539</t>
  </si>
  <si>
    <t>Solar lamp 39 LED lantern large wall lamp P-539</t>
  </si>
  <si>
    <t>44ff761f-5cf0-486d-b3a1-7ff7cd214219</t>
  </si>
  <si>
    <t>Vícesložkové hnojivo Agrecol kapalina 1 kg 0,72 l</t>
  </si>
  <si>
    <t>Multicomponent fertilizer Agrecol liquid 1 kg 0,72 l</t>
  </si>
  <si>
    <t>44ff7b8c-df2a-4c87-8c1f-5422735e542e</t>
  </si>
  <si>
    <t>Rotho skladovací box 44 l EVO TOTAL</t>
  </si>
  <si>
    <t>Box with lid shades of gray and silver</t>
  </si>
  <si>
    <t>44ff8abc-b912-4acb-9d58-fd670bafcbc6</t>
  </si>
  <si>
    <t>Konvice Karl Hausmann 3 l bílá, černá, šedá</t>
  </si>
  <si>
    <t>Traditional steel kettle Karl Hausmann 3 l white, black, gray</t>
  </si>
  <si>
    <t>44ffd183-e74c-4f81-8bdd-ab5f02007c4f</t>
  </si>
  <si>
    <t>Avon Attraction Instinct EDP 50 ml NOVINKA</t>
  </si>
  <si>
    <t>Avon Attraction Instinct EDP</t>
  </si>
  <si>
    <t>44fff825-e398-4676-9c21-4b88d01ccafe</t>
  </si>
  <si>
    <t>Obálkové body velikost 62 DLOUHÝ rukáv BAVLNĚNÁ výbavička v BETONÁŘKÁCH</t>
  </si>
  <si>
    <t>BODY envelope size 62 LONG sleeve COTTON layette in CONCRETE MIXERS</t>
  </si>
  <si>
    <t>45001051-c681-48e2-b193-4c4212a586c0</t>
  </si>
  <si>
    <t>Skechers pánské sportovní boty Boty Skechers Track-Scloric 52631-BBK M 52631-BBK velikost 41</t>
  </si>
  <si>
    <t>Skechers Men's Sports Shoes Skechers Track-Scloric 52631-BBK M 52631-BBK size 41</t>
  </si>
  <si>
    <t>45005dcf-73e4-4442-a73a-30cab071a627</t>
  </si>
  <si>
    <t>Hra Trefl Domino Disney Mickey Mouse a přátelé CZ 02538</t>
  </si>
  <si>
    <t>Game Trefl Domino Disney Mickey Mouse and Friends CZ 02538</t>
  </si>
  <si>
    <t>45007338-71e5-4530-8f4a-56b0e9195e7d</t>
  </si>
  <si>
    <t>Stavebnice CADA z.bot CODE ROBOT RC 462 DÍLKŮ</t>
  </si>
  <si>
    <t>Building kit CADA z.bot CODE ROBOT RC 462 PARTS</t>
  </si>
  <si>
    <t>450091ed-4a7c-40b4-9e91-1fc758bb3c91</t>
  </si>
  <si>
    <t>NIKO Ponožky ponožky PÁNSKÉ PONOŽKY BAVLNĚNÉ bílé velikost 43-46</t>
  </si>
  <si>
    <t>NIKO WORK SOCKS MEN'S COTTON SOCKS white size 43-46</t>
  </si>
  <si>
    <t>450096c1-929c-456c-a75e-03bdef6bfe8d</t>
  </si>
  <si>
    <t>Sáňkovací deska Plastkon Tornádo Super red</t>
  </si>
  <si>
    <t>Plastkon Tornádo toboggan Super red</t>
  </si>
  <si>
    <t>45012387-577a-4f24-95f3-e7bd2d2aed2a</t>
  </si>
  <si>
    <t>LEGO Ideas 21315 Vyskakovací kniha</t>
  </si>
  <si>
    <t>LEGO Ideas 21315 Pop-up book</t>
  </si>
  <si>
    <t>45015dc9-b3e3-4e64-b4f0-16c283998c97</t>
  </si>
  <si>
    <t>Krmivo pro ryby Tetra, vločky 12 g</t>
  </si>
  <si>
    <t>Fish food Tetra cereals 12 g</t>
  </si>
  <si>
    <t>45016134-eb25-4675-ab70-9570ffe340fc</t>
  </si>
  <si>
    <t>Filament PETG černý 1,75 mm 1 kg Professional Lab</t>
  </si>
  <si>
    <t>PETG filament black 1,75mm 1kg Professional Lab</t>
  </si>
  <si>
    <t>45019a04-df31-4200-b6b8-6a72ca2c3427</t>
  </si>
  <si>
    <t>PALU STAVEBNÍ GEL PRO LIGHT BUILDER PRETTY SHINE 45 g</t>
  </si>
  <si>
    <t>PALU BUILDING GEL PRO LIGHT BUILDER PRETTY SHINE 45 g</t>
  </si>
  <si>
    <t>4501a876-43a3-4a44-a746-8ebd412070ee</t>
  </si>
  <si>
    <t>On Running běžecké boty Cloudsurfer Trail velikost 41</t>
  </si>
  <si>
    <t>On Running Cloudsurfer Trail Running Shoes Size 41</t>
  </si>
  <si>
    <t>4501ea5e-1f95-4a58-84de-4b84eca26251</t>
  </si>
  <si>
    <t>Opravná páska Extol Craft 50 mm x 10 m</t>
  </si>
  <si>
    <t>Repair tape Extol Craft 50 mm x 10 m</t>
  </si>
  <si>
    <t>45022224-79c0-4794-b8be-4663f6bfa4ea</t>
  </si>
  <si>
    <t>Caterpillar pánské sněhule PWC44100-940 velikost 49</t>
  </si>
  <si>
    <t>Caterpillar men's snow boots PWC44100-940 size 49</t>
  </si>
  <si>
    <t>45023752-f7a6-466e-a5c7-a3208a23ed36</t>
  </si>
  <si>
    <t>Kruzzel Prak 1766</t>
  </si>
  <si>
    <t>Kruzzel slingshot 1766</t>
  </si>
  <si>
    <t>45026301-e263-4b9f-aa94-c442cf80dad6</t>
  </si>
  <si>
    <t>K2 K2-TURBO TRACK NA MYTÍ 1 KG</t>
  </si>
  <si>
    <t>K2 K2-TURBO TRACK FOR WASHING 1KG</t>
  </si>
  <si>
    <t>45027af9-5825-44dd-ad4e-b6a6f9d0284d</t>
  </si>
  <si>
    <t>Doplněk stravy Vitis Pharma Vitis GG probiotické kapsle 20 ks</t>
  </si>
  <si>
    <t>Diet supplement Vitis Pharma Vitis GG probiotic capsules 20 pcs</t>
  </si>
  <si>
    <t>45028142-4832-4847-a08c-7f0ae96c1b19</t>
  </si>
  <si>
    <t>Push-up podprsenka Vivisence Eve 1012 vel. 70F černá</t>
  </si>
  <si>
    <t>Push-up bra Vivisence Eve 1012 r. 70F black</t>
  </si>
  <si>
    <t>45028352-bcd2-40bb-b79d-05e0100ab483</t>
  </si>
  <si>
    <t>Mikina Lví král Simba 8665 MODRÁ VEL. 128</t>
  </si>
  <si>
    <t>Blouse King Lion Simba 8665 BLUE R. 128</t>
  </si>
  <si>
    <t>45028b20-ed55-4206-9bde-c4f197b93d31</t>
  </si>
  <si>
    <t>Úhlová bruska Procraft 1100 W 230 V</t>
  </si>
  <si>
    <t>Network angle grinder Procraft 1100 W 230 V</t>
  </si>
  <si>
    <t>4502e1a4-5d7d-44a4-bfaf-ea5787852b89</t>
  </si>
  <si>
    <t>TRIČKO HRÁČE Fallout Vault Boy FAL5 M</t>
  </si>
  <si>
    <t>Fallout Vault Boy FAL5 M T-SHIRT</t>
  </si>
  <si>
    <t>4502e910-d73d-454f-8344-8a4731c3c9a3</t>
  </si>
  <si>
    <t>SEACHEM Tidal 75 VNĚJŠÍ FILTR S VLOŽKAMI 300L</t>
  </si>
  <si>
    <t>SEACHEM Tidal 75 EXTERNAL FILTER WITH CARTRIDGES 300L</t>
  </si>
  <si>
    <t>45033dac-8493-4f6d-91a7-b2ef4a5def24</t>
  </si>
  <si>
    <t>Puzzle Ravensburger 500 dílků Puzzle Spy x Family 500 dílků</t>
  </si>
  <si>
    <t>Puzzle Ravensburger 500 pieces Puzzle Spy x Family 500 pieces</t>
  </si>
  <si>
    <t>45034f52-0750-4194-849b-5196ef64c261</t>
  </si>
  <si>
    <t>Květináč plast modrý Prosperplast 14,6 cm x 14,6 x 12,6 cm</t>
  </si>
  <si>
    <t>Flower pot plastic blue Prosperplast 14,6 cm x 14,6 x 12,6 cm</t>
  </si>
  <si>
    <t>45036c58-fada-4a55-8b4d-93aa731c4332</t>
  </si>
  <si>
    <t>4503b33f-e644-41df-b087-4187ad469638</t>
  </si>
  <si>
    <t>COLUMBIA EXPEDITIONIST SHIELD 2053421373 velikost 43,5</t>
  </si>
  <si>
    <t>COLUMBIA EXPEDITIONIST SHIELD SHOES 2053421373 r 43.5</t>
  </si>
  <si>
    <t>4503b359-8c42-47c6-a61c-42c552b0ec4f</t>
  </si>
  <si>
    <t>Keen dětské sandálky, šedá tkanina, velikost 20</t>
  </si>
  <si>
    <t>Keen children's sandals fabric grey size 20</t>
  </si>
  <si>
    <t>4503cfe1-d17b-4cf2-8f66-70938e17f40b</t>
  </si>
  <si>
    <t>Viki měkká vícebarevná podprsenka velikost 95B</t>
  </si>
  <si>
    <t>Viki soft bra multicolor size 95B</t>
  </si>
  <si>
    <t>45040cf4-ef2f-4b99-b49d-c2a151fa4dce</t>
  </si>
  <si>
    <t>Panache béžová bezšvová podprsenka Cari vel. 75H</t>
  </si>
  <si>
    <t>Panache seamless beige bra Cari r. 75H</t>
  </si>
  <si>
    <t>45044e4b-a41a-41e9-b315-cd468ece9ad5</t>
  </si>
  <si>
    <t>Crit o zpětného zrcátka ŠKODA CITIGO (2012-2017)</t>
  </si>
  <si>
    <t>Crit about the zpětného zrcátka ŠKODA CITIGO (2012-2017)</t>
  </si>
  <si>
    <t>45045732-a4a2-4e0c-a751-bfa10e1a7491</t>
  </si>
  <si>
    <t>Přední světlo na kolo na vidlici Retro 3LED, černá</t>
  </si>
  <si>
    <t>Bike light front lamp for bike front fork Retro 3LED black</t>
  </si>
  <si>
    <t>45046e3c-9a72-4f8a-b0ad-c3dca4b8ad12</t>
  </si>
  <si>
    <t>Sada na čištění zbraní Mil-Tec 16171250</t>
  </si>
  <si>
    <t>Weapon cleaning kit Mil-Tec 16171250</t>
  </si>
  <si>
    <t>45050e21-7c69-44b6-845f-02d0ab8f24e2</t>
  </si>
  <si>
    <t>Šroubovací Víčka na sklenice Tragar W-02 10 kusů</t>
  </si>
  <si>
    <t>Lids for jars Tragar W-02 10 pieces</t>
  </si>
  <si>
    <t>45058699-371b-4609-b9da-a1b29b301030</t>
  </si>
  <si>
    <t>SENI CARE krém pro suchou zrohovatělou pokožku 100 ml</t>
  </si>
  <si>
    <t>SENI CARE Cream for dry calloused skin 100 ml</t>
  </si>
  <si>
    <t>45059c94-0344-463a-86b7-ac2b1b00cd7e</t>
  </si>
  <si>
    <t>LEGO Friends 42661 Kostýmová párty s jednorožcem a vílou</t>
  </si>
  <si>
    <t>LEGO Friends 42661 Friends 42661 Costume party with unicorn and witch</t>
  </si>
  <si>
    <t>4505e609-99f3-45db-b953-38922d42c849</t>
  </si>
  <si>
    <t>Polokošile Motocyklové Harley Davidson Dárek PÁNSKÉ černé L</t>
  </si>
  <si>
    <t>Harley Davidson Motorcycle POLO T-shirt Gift MEN MALE black L</t>
  </si>
  <si>
    <t>4505ef2e-ca74-4aa2-a88e-bdcdceda6c87</t>
  </si>
  <si>
    <t>Malířské lepidlo metylcelulóza CMC 0,5 kg.</t>
  </si>
  <si>
    <t>Painting glue methylcellulose CMC 0.5 kg.</t>
  </si>
  <si>
    <t>4505fd67-1ab4-45b3-b1dd-2f2191f0c7f2</t>
  </si>
  <si>
    <t>Šatní ramínko ze dřeva Songmics bílý</t>
  </si>
  <si>
    <t>Songmics white wooden hanging rack</t>
  </si>
  <si>
    <t>45061cbc-59be-4ce6-b471-d3d937c73624</t>
  </si>
  <si>
    <t>Tvrzené sklo Spigen pro Samsung Galaxy S24 FE 2 ks</t>
  </si>
  <si>
    <t>Tempered glass Spigen for Samsung Galaxy S24 FE 2 pcs.</t>
  </si>
  <si>
    <t>4506347d-afdb-48ce-8ca2-fd214366cb0a</t>
  </si>
  <si>
    <t>Sexy průhledné pánské boxerky s proužky - M</t>
  </si>
  <si>
    <t>Sexy Transparent Men's Striped Boxer Shorts - M</t>
  </si>
  <si>
    <t>45064f1e-441d-4e71-a1de-0e8cfbe0af6a</t>
  </si>
  <si>
    <t>Ponorné čerpadlo Extol 400 W 7500 l/h</t>
  </si>
  <si>
    <t>Pump well Extol 400 W 7500 l/h</t>
  </si>
  <si>
    <t>4506635d-8787-4a9c-89bc-3ce21993e11f</t>
  </si>
  <si>
    <t>NTY BKW-VW-007 Kolektor, výfukový systém</t>
  </si>
  <si>
    <t>NTY BKW-VW-007 Manifold, exhaust system</t>
  </si>
  <si>
    <t>45067953-b76b-4af0-964b-9af84335a8f7</t>
  </si>
  <si>
    <t>Svačinový Box B.Box 251 ml</t>
  </si>
  <si>
    <t>B.Box Lunch Box 251 ml</t>
  </si>
  <si>
    <t>45069438-eced-4e86-b6d9-ce5aeefb65b3</t>
  </si>
  <si>
    <t>MycoHair 90 kapslí.</t>
  </si>
  <si>
    <t>MycoHair 90 caps.</t>
  </si>
  <si>
    <t>4506d4c4-47ad-4a64-82a5-007c8dc72052</t>
  </si>
  <si>
    <t>Rukojeť Řadící Páky Ford FOCUS C-MAX B-MAX KUGA GALAXY TRANSIT MONDEO S-MAX</t>
  </si>
  <si>
    <t>Gear Shift Knob Ford FOCUS C-MAX B-MAX KUGA GALAXY TRANSIT MONDEO S-MAX</t>
  </si>
  <si>
    <t>4506fb90-ad30-4e43-9f89-45f2bcc0d656</t>
  </si>
  <si>
    <t>ČERNÉ KRAJKOVÉ tylové TANGA ma12 DÁMSKÉ PROSVÍTAJÍ SEXY TANGA S</t>
  </si>
  <si>
    <t>BLACK LACE tulle THONG has12 WOMEN'S SEE THROUGH SEXY TANGA S</t>
  </si>
  <si>
    <t>450703ca-4d36-4d57-8d59-51985a028708</t>
  </si>
  <si>
    <t>Rotho Odpadkový koš Albula 40 l</t>
  </si>
  <si>
    <t>Trash bins plastic Rotho 40NS white</t>
  </si>
  <si>
    <t>45072767-99e8-4e71-a359-ea1f5eae676f</t>
  </si>
  <si>
    <t>Sada vrtáků DeWalt DT70729</t>
  </si>
  <si>
    <t>DeWalt DT70729 drill bit set</t>
  </si>
  <si>
    <t>4507a8bd-7c91-4031-a019-5d2b437f17e8</t>
  </si>
  <si>
    <t>Světla pro denní svícení Amio 01522</t>
  </si>
  <si>
    <t>Daytime running lights Amio 01522</t>
  </si>
  <si>
    <t>4507a8d2-54c6-4a9c-9e96-ff83a5ec234d</t>
  </si>
  <si>
    <t>4507a979-65ef-47a9-98f1-294deec54e0a</t>
  </si>
  <si>
    <t>DOVEDNOSTNÍ HRA POP IT ANTISTRESOVÁ ASTRONAUT SVÍTÍ ELEKTRICKÁ HRA</t>
  </si>
  <si>
    <t>ARCADE GAME POP IT ANTI-STRESS ASTRONAUT GLOWS ELECTRIC GAME</t>
  </si>
  <si>
    <t>4507d332-0274-4727-96c1-9501f7a31097</t>
  </si>
  <si>
    <t>TRW Zadní brzdový kotouč DF6123</t>
  </si>
  <si>
    <t>TRW Brake disc rear DF6123</t>
  </si>
  <si>
    <t>4507d472-35de-4f06-aab3-dbc3b516bb96</t>
  </si>
  <si>
    <t>FERRERO DRAŽÉ TIC TAC INTENZIVNÍ MÁTA INTENSIV MINT 110 kusů 54 g</t>
  </si>
  <si>
    <t>FERRERO DRAGEES TIC TAC INTENSE MINT INTENSIV MINT 110 pieces 54g</t>
  </si>
  <si>
    <t>450819b1-f2ee-4d9a-be52-14ac1db668f3</t>
  </si>
  <si>
    <t>Kreslící podklad A3</t>
  </si>
  <si>
    <t>Drawing base A3</t>
  </si>
  <si>
    <t>45082d2a-80e5-4565-8df1-959af094c023</t>
  </si>
  <si>
    <t>Přední stěrače EinParts Automotive 660 mm 560 mm</t>
  </si>
  <si>
    <t>EinParts Automotive front wipers 660 mm 560 mm</t>
  </si>
  <si>
    <t>45084292-9f82-4b38-965c-c7ce021b86a2</t>
  </si>
  <si>
    <t>Sada reproduktorů 2.1 Logitech Z623 200 W černá</t>
  </si>
  <si>
    <t>Speaker System 2.1 Logitech Z623 200 W black</t>
  </si>
  <si>
    <t>450906e1-0676-40e1-816e-a6a2d9fa5f5a</t>
  </si>
  <si>
    <t>AVA Vyztužená podprsenka 1263 Painel černá 85D</t>
  </si>
  <si>
    <t>AVA Padded bra 1263 Painel black 85D</t>
  </si>
  <si>
    <t>45093381-10d6-4fbf-942b-c0a0557074fc</t>
  </si>
  <si>
    <t>Hrnec Royal Catering 50 l</t>
  </si>
  <si>
    <t>Traditional pot Royal Catering 50 l</t>
  </si>
  <si>
    <t>45093da6-9373-4970-a6cc-5e4a5a0345e4</t>
  </si>
  <si>
    <t>Pánská bavlněná košile REGULAR FIT pruhovaná růžová V2 OM-SHOS-0170 M</t>
  </si>
  <si>
    <t>Men's cotton shirt REGULAR FIT striped pink V2 OM-SHOS-0170 M</t>
  </si>
  <si>
    <t>45094e0d-cdbb-4dbb-9e92-a01b4db747da</t>
  </si>
  <si>
    <t>Hlavice na kartáčky Oral-B originál Oral-B 1 ks</t>
  </si>
  <si>
    <t>End for Oral-B toothbrushes original Oral-B 1 pcs</t>
  </si>
  <si>
    <t>45095cb3-4aba-4027-86c2-38935e558318</t>
  </si>
  <si>
    <t>Tvrzené sklo Tech-protect pro Apple iPhone 16e 1 ks</t>
  </si>
  <si>
    <t>Tempered glass Tech-protect for Apple iPhone 16e 1 pc.</t>
  </si>
  <si>
    <t>45099b6a-464f-4115-b671-84876d85d4d5</t>
  </si>
  <si>
    <t>Mózg autystyczny Richard Panek, Temple Grandin</t>
  </si>
  <si>
    <t>4509a417-1ef1-4132-afd7-8ba4449b67e7</t>
  </si>
  <si>
    <t>Akumulátor nikl-metal-hydridová Energizer AA (R6) 2000 mAh 10 ks</t>
  </si>
  <si>
    <t>Nickel metal hydride battery Energizer AA (R6) 2000 mAh 10 pcs.</t>
  </si>
  <si>
    <t>450a0464-63e8-473e-9d70-6458637fa239</t>
  </si>
  <si>
    <t>Chevrolet 3100 Pickup 1950 Maisto 32194</t>
  </si>
  <si>
    <t>Chevrolet 3100 Pickup 1950 Maisto 32194 car</t>
  </si>
  <si>
    <t>450a19fa-40cb-4a25-b75d-b1b2e11eb538</t>
  </si>
  <si>
    <t>450a451d-45eb-4e20-a609-e527332e5bbb</t>
  </si>
  <si>
    <t>Sexuální hračky, Vaginální vodní hydratační přípravek Fleshlight bez chuti, 100 ml</t>
  </si>
  <si>
    <t>Sex zabawki, Waginalny aqueous moisturizing Fleshlight flavorless 100 ml</t>
  </si>
  <si>
    <t>450a63aa-d1c1-4cfb-9710-a6baead49aa9</t>
  </si>
  <si>
    <t>Ava podprsenka vyztužená béžová velikost 75E</t>
  </si>
  <si>
    <t>Ava padded bra beige size 75E</t>
  </si>
  <si>
    <t>450a7fff-fef7-4e9d-9c81-bab4e4f434a4</t>
  </si>
  <si>
    <t>Alpi Moda dámský kabát béžový klasický s kapucí velikost 3XL</t>
  </si>
  <si>
    <t>Alpi Moda women's coat beige classic with hood size 3XL</t>
  </si>
  <si>
    <t>450aa4f6-7330-47b6-91b1-e9b4b8a7667c</t>
  </si>
  <si>
    <t>Yokaba CUTICLE CONTROL s malinovou vůní REGENERAČNÍ MÁSLO NA KŮŽIČKU</t>
  </si>
  <si>
    <t>Yokaba CUTICLE CONTROL with raspberry scent REGENERATIVE CUTICLE BUTTER</t>
  </si>
  <si>
    <t>450ab7a0-4846-498c-a66c-9037ab2c7133</t>
  </si>
  <si>
    <t>Elektrická Zásuvka Viplast bílá</t>
  </si>
  <si>
    <t>Socket Electric wall Viplast white</t>
  </si>
  <si>
    <t>450adab2-c157-4b8d-922f-b6c62b0cc2a9</t>
  </si>
  <si>
    <t>KOMPLET TVAROVÉ FRÉZY NA DŘEVO SADA KUFR 15 KS FRÉZA PEVNÁ 6 MM</t>
  </si>
  <si>
    <t>SET SHAPED CUTTERS FOR WOOD SET SUITCASE 15 EL SOLID CUTTER 6MM</t>
  </si>
  <si>
    <t>450b1e89-7f1d-4710-bd46-bde9fbd4560e</t>
  </si>
  <si>
    <t>309-5 AMBER elegantní krajková dlouhá sukně s výstřihem - ZELEŇ LAHVOVÁ</t>
  </si>
  <si>
    <t>309-5 AMBER elegant lace long dress with neckline - BOTTLE GREEN</t>
  </si>
  <si>
    <t>450b6312-b75a-4470-96eb-e53b2f9bcbf4</t>
  </si>
  <si>
    <t>Volně stojící biokrb Kratki 49 x 9 x 21,5 cm černý</t>
  </si>
  <si>
    <t>Free-standing bio fireplace Kratki 49 x 9 x 21.5 cm black</t>
  </si>
  <si>
    <t>450ba1d9-8ea7-462f-9b21-fe7efddf2435</t>
  </si>
  <si>
    <t>AUTOSEDAČKA OTOČNÁ O 360° ISOFIX 40-150 cm I-SIZE LORELLI IMOLA</t>
  </si>
  <si>
    <t>SWIVEL CAR SEAT 360° ISOFIX 40-150cm I-SIZE LORELLI IMOLA</t>
  </si>
  <si>
    <t>450bb747-e22d-4452-94e2-edfe866f818b</t>
  </si>
  <si>
    <t>VIANEK Prebiotický šampon</t>
  </si>
  <si>
    <t>VIANEK Prebiotic strengthening shampoo</t>
  </si>
  <si>
    <t>450bc15f-23bd-45d4-949c-b106e91b1309</t>
  </si>
  <si>
    <t>Dětské boty Lee Cooper khaki LCJ-23-01-2058K VEL. 31</t>
  </si>
  <si>
    <t>Kids shoes Lee Cooper khaki LCJ-23-01-2058K R. 31</t>
  </si>
  <si>
    <t>450c00ef-57eb-4b46-a001-8046008a014f</t>
  </si>
  <si>
    <t>Krémová pleťová maska Bielenda 10 ml</t>
  </si>
  <si>
    <t>Mask creamy face Bielenda 10 ml</t>
  </si>
  <si>
    <t>450c1282-4cc3-46a0-97de-c25b052c2462</t>
  </si>
  <si>
    <t>Svačinový Box Paso 750 ml</t>
  </si>
  <si>
    <t>Breakfast Paso 750 ml</t>
  </si>
  <si>
    <t>450c307d-5d72-4f8b-89d3-1f2caf6311da</t>
  </si>
  <si>
    <t>Kráječ Domo DO522S červený 200 W</t>
  </si>
  <si>
    <t>Slicer Domo DO522S red 200 W</t>
  </si>
  <si>
    <t>450c66bf-5b92-487f-8670-2a82c80898fb</t>
  </si>
  <si>
    <t>PLAYMOBIL 71695 JUNIOR Medový hrnec Medvídka Pú</t>
  </si>
  <si>
    <t>PLAYMOBIL 71695 JUNIOR Honey pot Winnie the Pooh</t>
  </si>
  <si>
    <t>450c67b0-da77-4e9c-8c78-a308417c04d6</t>
  </si>
  <si>
    <t>REFLEXNÍ VESTA - ŽLUTÁ XL S KAPSAMI, 120 G, CE, EN20471</t>
  </si>
  <si>
    <t>REFLECTIVE VEST - YELLOW XL WITH POCKETS, 120G, CE, EN20471</t>
  </si>
  <si>
    <t>450c67b5-c36d-446a-ae0c-16758c5fc53a</t>
  </si>
  <si>
    <t>Trubka Gardena 1347-20 pro zavlažovací systém 50 m</t>
  </si>
  <si>
    <t>Gardena mounting pipe 1347-20 for 50 m irrigation system</t>
  </si>
  <si>
    <t>450ccc6f-81d9-4348-a4fa-747e889313d8</t>
  </si>
  <si>
    <t>Přepínač, hever skla NTY EWS-KA-000</t>
  </si>
  <si>
    <t>Switch, window lifter NTY EWS-KA-000</t>
  </si>
  <si>
    <t>450cd50d-e213-44cb-8c74-51d5610b035d</t>
  </si>
  <si>
    <t>Víko Vilde 16/18/20</t>
  </si>
  <si>
    <t>Lid Vilde 16/18/20</t>
  </si>
  <si>
    <t>450d2a78-71c2-4034-8b61-72995f4ba7ba</t>
  </si>
  <si>
    <t>Malfini pánské tepláky Comfort 607 černé velikost S</t>
  </si>
  <si>
    <t>Malfini men's sweatpants Comfort 607 black, size S</t>
  </si>
  <si>
    <t>450d7bc1-0c92-48ff-a73f-b73c785bae3a</t>
  </si>
  <si>
    <t>Dveřní závěs Domax 34 x 200 mm</t>
  </si>
  <si>
    <t>Door hinge Domax 34 x 200 mm</t>
  </si>
  <si>
    <t>450d8d25-2e1e-4a63-b19e-7bcecdd075cf</t>
  </si>
  <si>
    <t>Komoda Rebiko 60 x 32 x 90 cm bílá</t>
  </si>
  <si>
    <t>Chest of drawers Rebiko 60 x 32 x 90cm white</t>
  </si>
  <si>
    <t>450d9219-3c1a-436a-a95f-4280507e2588</t>
  </si>
  <si>
    <t>Gel na čištění pračky Calgon 750 ml</t>
  </si>
  <si>
    <t>Washing machine cleaning gel Calgon 750ml</t>
  </si>
  <si>
    <t>450da3bb-2ae4-4bb4-8246-ab41e276e1c2</t>
  </si>
  <si>
    <t>Makover šaty glamour maxi velikost M</t>
  </si>
  <si>
    <t>Makover glamour maxi cocktail dress size M</t>
  </si>
  <si>
    <t>450da3e8-2c42-4005-8812-d9a3c439bfbe</t>
  </si>
  <si>
    <t>Kiddylicious tyčinky se sýrovou příchutí 9x12g</t>
  </si>
  <si>
    <t>Kiddylicious cheese sticks 9x12g</t>
  </si>
  <si>
    <t>450dabcd-7f21-4362-91fb-d4e895a4ae3f</t>
  </si>
  <si>
    <t>PROTEINOVÉ KULIČKY KAKAOVÉ BIO 150 g - NORDCRUNCH (MILZU)</t>
  </si>
  <si>
    <t>PROTEIN BALLS COCOA BIO 150 g - NORDCRUNCH (MILZU)</t>
  </si>
  <si>
    <t>450dfa4d-56c4-4d3c-9d4d-6499614ea8e1</t>
  </si>
  <si>
    <t>Smartphone Samsung Galaxy Z Flip7 FE 8 GB / 256 GB 5G černý</t>
  </si>
  <si>
    <t>Smartphone Samsung Galaxy Z Flip7 FE 8 GB / 256 GB 5G black</t>
  </si>
  <si>
    <t>450e0db7-91be-4232-b96b-a82aea2258f3</t>
  </si>
  <si>
    <t>SIGAL STRETCH - pro uvolnění obuvi 150 ml</t>
  </si>
  <si>
    <t>SIGAL STRETCH - for loosening shoes 150 ml</t>
  </si>
  <si>
    <t>450e2e59-1ade-42a5-92ac-643c7a55e0a9</t>
  </si>
  <si>
    <t>Alkalická baterie Energizer AA (R6) 20 ks</t>
  </si>
  <si>
    <t>Alkaline battery Energizer AA (R6) 20 pcs.</t>
  </si>
  <si>
    <t>450e3561-9266-490b-875c-7fec0be69dd6</t>
  </si>
  <si>
    <t>450e9e62-b758-4fa8-8df1-da5fb71eaf56</t>
  </si>
  <si>
    <t>Fixy Cricco 12 ks</t>
  </si>
  <si>
    <t>Markers Cricco 12 units</t>
  </si>
  <si>
    <t>450eb16b-e579-4077-9b0c-fa9fbe90daf5</t>
  </si>
  <si>
    <t>NASIONA RŮŽIČKOVÁ KAPUSTA BRUSELKA GRONINGER 2 G</t>
  </si>
  <si>
    <t>SEEDS BRUSSELS CABBAGE BRUSSELS GRONINGER 2 G</t>
  </si>
  <si>
    <t>450ec2af-1f3e-4a74-9c71-2e6c0d371302</t>
  </si>
  <si>
    <t>Sluchátka do uší Panasonic RP-HTF295</t>
  </si>
  <si>
    <t>On-ear headphones Panasonic RP-HTF295</t>
  </si>
  <si>
    <t>450ee094-2e41-46ba-b56a-3734fb882aa3</t>
  </si>
  <si>
    <t>Zadní Kryt Guess pro Apple iPhone 13 Pro, černý</t>
  </si>
  <si>
    <t>Back Guess for Apple iPhone 13 Pro black</t>
  </si>
  <si>
    <t>450eecbb-5f16-482f-a52d-05883b2327d2</t>
  </si>
  <si>
    <t>Kryt na kouli, tažné zařízení – chrom</t>
  </si>
  <si>
    <t>The ball cover, tow bar - chrome</t>
  </si>
  <si>
    <t>450efea2-e281-4a90-be04-dd0c9cfd8e94</t>
  </si>
  <si>
    <t>Želé Bonbony Fruity- Bussi Haribo 175 g</t>
  </si>
  <si>
    <t>Fruity- Bussi Fruit Gummies Haribo 175 g</t>
  </si>
  <si>
    <t>450f03c5-e7b5-437e-92fe-4ddaed25a585</t>
  </si>
  <si>
    <t>Dětská sekačka Woopie Věk 3+</t>
  </si>
  <si>
    <t>Woopie 3 Years  Baby Mower</t>
  </si>
  <si>
    <t>450f3f98-5545-4476-bf62-0e50da80b952</t>
  </si>
  <si>
    <t>Koberec kožešinový 80 x 120 cm</t>
  </si>
  <si>
    <t>Fur carpet 80 x 120 cm</t>
  </si>
  <si>
    <t>450f4325-2efb-4e5f-8953-6df931202095</t>
  </si>
  <si>
    <t>Naviják Delphin MODECO 5.5:1</t>
  </si>
  <si>
    <t>Reel Delphin MODECO 5.5:1</t>
  </si>
  <si>
    <t>450f50af-d17a-4ff2-b3b4-33453a126218</t>
  </si>
  <si>
    <t>Soundbar Samsung HW-S61D/EN</t>
  </si>
  <si>
    <t>Sound bar Samsung HW-S61D/EN</t>
  </si>
  <si>
    <t>450f60ea-df8f-4f48-95f3-6170f1839fad</t>
  </si>
  <si>
    <t>Cestovní taška Baggage 6dde0f47-28c1</t>
  </si>
  <si>
    <t>Baggage travel bag 6dde0f47-28c1</t>
  </si>
  <si>
    <t>450f93d6-5a97-47ee-8870-99503c860e46</t>
  </si>
  <si>
    <t>PLENKY BELLA HAPPY 4+ MAXI PLUS 9-15 KG 112 KS HAPPY BOX</t>
  </si>
  <si>
    <t>DIAPERS BELLA HAPPY 4+ MAXI PLUS 9-15KG 112PCS HAPPY BOX</t>
  </si>
  <si>
    <t>450fa7f8-4341-4346-a753-1773e1e48be0</t>
  </si>
  <si>
    <t>Šuplík Axis Pro GTV L-400 vysoká bílá</t>
  </si>
  <si>
    <t>Drawer Axis Pro GTV L-400 high white</t>
  </si>
  <si>
    <t>450fe05e-5ee3-4a33-b208-8b38152fae9c</t>
  </si>
  <si>
    <t>Gel STR8 Fr34k 400 ml</t>
  </si>
  <si>
    <t>451028d8-50a6-472d-b217-6acfcc826ba7</t>
  </si>
  <si>
    <t>Jídelní židlička Bébé Confort 69,5 x 49,5 x 41 cm</t>
  </si>
  <si>
    <t>Bébé Confort high chair 69.5 x 49.5 x 41 cm</t>
  </si>
  <si>
    <t>45102a54-2665-4734-a926-d9f55d888263</t>
  </si>
  <si>
    <t>HomeView 155 x 230 x 2,3 m</t>
  </si>
  <si>
    <t>HomeView 155 x 230 x 2.3m</t>
  </si>
  <si>
    <t>451038c7-42dd-48e8-a3d0-0dd64bf29cf2</t>
  </si>
  <si>
    <t>Rámeček jednoduchý Schneider Electric černý</t>
  </si>
  <si>
    <t>Single frame Schneider Electric black</t>
  </si>
  <si>
    <t>45104fca-4a9c-4292-b9b1-5125579f13e8</t>
  </si>
  <si>
    <t>Ocelový kartáč na dehet pro rotační čištění komína TURBO Premium</t>
  </si>
  <si>
    <t>TURBO Premium steel tar brush for rotary chimney cleaning</t>
  </si>
  <si>
    <t>451056c9-05ff-4eac-8403-141029756d27</t>
  </si>
  <si>
    <t>Bob Snail Fruit Snack Jablko-černý rybíz 40 g</t>
  </si>
  <si>
    <t>Bob Snail Fruit Snack Apple-Blackcurrant 40 g</t>
  </si>
  <si>
    <t>4510a157-7c1a-4e3e-be73-d1bf451afaae</t>
  </si>
  <si>
    <t>Alpi Moda šaty šaty před kolena velikost 3XL</t>
  </si>
  <si>
    <t>Alpi Moda lace dress above the knee, size 3XL</t>
  </si>
  <si>
    <t>4510b0bc-9ec4-4821-9593-c639cf312570</t>
  </si>
  <si>
    <t>VNĚJŠÍ PRUŽINA PRO OHÝBÁNÍ TRUBEK PEX/AL/PEX FI 16</t>
  </si>
  <si>
    <t>SPRING FOR PEX / AL / PEX PIPE BENDING FI 16 EXTERNAL</t>
  </si>
  <si>
    <t>45110d91-23f9-42bb-8310-f5500daa1582</t>
  </si>
  <si>
    <t>ZOPA Dvojstupínek k WC/umyvadlu "Unicorn"</t>
  </si>
  <si>
    <t>ZOPA Double step for toilet / washbasin</t>
  </si>
  <si>
    <t>45114173-233a-432d-ba53-35a6690f2f7f</t>
  </si>
  <si>
    <t>DISPLEJ PRO CUBOT KING KONG POWER ORIGINÁL LCD DISPLEJ</t>
  </si>
  <si>
    <t>DISPLAY FOR CUBOT KING KONG POWER ORIGINAL LCD SCREEN</t>
  </si>
  <si>
    <t>4511e61b-0edb-47bd-8d09-66a6abdae20f</t>
  </si>
  <si>
    <t>Magnetický kabel MG-Com univerzální 60 cm, černý</t>
  </si>
  <si>
    <t>Magnetic cable MG-Com universal 60 cm black</t>
  </si>
  <si>
    <t>4511e650-2488-40fe-beb5-d0b812e67f87</t>
  </si>
  <si>
    <t>Škrabadlo, výška 47 cm, Škrabadlo se 2 úrovněmi, Škrabadlo</t>
  </si>
  <si>
    <t>Scratching post, height 47 cm, Scratching post with 2 levels, Scratching post</t>
  </si>
  <si>
    <t>4511f8ec-cd70-4c9a-9cc2-1baa258f597e</t>
  </si>
  <si>
    <t>Purito Cica Clearing 21 světle béžový BB krém SPF 21-30 30 ml</t>
  </si>
  <si>
    <t>Purito Cica Clearing 21 Light Beige BB Cream SPF 21-30 30 ml</t>
  </si>
  <si>
    <t>45122038-2d7e-4f11-afba-d42600177813</t>
  </si>
  <si>
    <t>451221b0-5af8-449d-a19d-caa17ebc2eb8</t>
  </si>
  <si>
    <t>Kamarádské příběhy Čtyřlístku Ljuba Štíplová</t>
  </si>
  <si>
    <t>4512f040-e048-49e8-9f66-f175e2183393</t>
  </si>
  <si>
    <t>Smartphone Motorola Moto G84 8 GB / 256 GB 5G modrý</t>
  </si>
  <si>
    <t>Smartphone Motorola Moto G84 8 GB / 256 GB 5G blue</t>
  </si>
  <si>
    <t>4513388a-39c0-463b-9c4f-c2276d563149</t>
  </si>
  <si>
    <t>Pesto bez česneku Tigullio 190 g</t>
  </si>
  <si>
    <t>Pesto no garlic Tigullio 190 g</t>
  </si>
  <si>
    <t>45137369-62e7-4b17-ab26-a109d2d17513</t>
  </si>
  <si>
    <t>Mosazná krytka Diamond 2 mm x 10 mm</t>
  </si>
  <si>
    <t>Plug brass Diamond 2 mm x 10 mm</t>
  </si>
  <si>
    <t>451386d8-277b-41da-b4e8-82a5179a94bf</t>
  </si>
  <si>
    <t>Profilovaný kuchyňský dřez Vileda 4 ks</t>
  </si>
  <si>
    <t>Kitchen dishwasher profiled Vileda 4 pcs.</t>
  </si>
  <si>
    <t>4513a3d2-9918-410f-891d-b8118d3e0d9c</t>
  </si>
  <si>
    <t>Ferrari 499P #50 LMH FIA 24h Le Mans Hypercar 2024 1:24 Bburago 18-26312</t>
  </si>
  <si>
    <t>4513b774-b075-445e-9104-01fa2ca6ba3b</t>
  </si>
  <si>
    <t>Vypouštěcí trychtýř Bryza 100 mm šedý</t>
  </si>
  <si>
    <t>Drain hopper Bryza 100 mm grey</t>
  </si>
  <si>
    <t>4513f31a-64b1-4576-ba3c-4f47b6072752</t>
  </si>
  <si>
    <t>OCHRANNÁ PŘILBA PROCERA MORION S PÁSKEM, ŽLUTÁ</t>
  </si>
  <si>
    <t>PROTECTIVE HELMET PROCERA MORION WITH STRAP YELLOW</t>
  </si>
  <si>
    <t>4514580a-49d3-4659-ada1-520453196f55</t>
  </si>
  <si>
    <t>Han vyztužená podprsenka červená velikost 90B</t>
  </si>
  <si>
    <t>Han padded bra red size 90B</t>
  </si>
  <si>
    <t>451537f0-4406-4ffc-9ded-fb7878074cb7</t>
  </si>
  <si>
    <t>Pilaten Black Mask 60 g – maska na obličej</t>
  </si>
  <si>
    <t>Pilaten Black Mask 60 g face mask</t>
  </si>
  <si>
    <t>45155710-5135-4ea9-b095-5278170d605a</t>
  </si>
  <si>
    <t>Paměť RAM DDR4 G.SKILL 32 GB 3600 18</t>
  </si>
  <si>
    <t>DDR4 RAM G.SKILL 32 GB 3600 18</t>
  </si>
  <si>
    <t>45159f68-7570-4604-b9c0-fe7d36ac6846</t>
  </si>
  <si>
    <t>VELKÝ JACK KONEKTOR 6.3 mm 2 PIN 2 POLA HQ MONO POZLACENÝ KYTAROVÝ MIKROFONOVÝ V2</t>
  </si>
  <si>
    <t>JACK PLUG LARGE 6.3mm 2 PIN 2 FIELDS HQ MONO GOLD PLATED GUITAR MICROPHONE v2</t>
  </si>
  <si>
    <t>4515b962-5c78-496c-a97a-d36cdd494614</t>
  </si>
  <si>
    <t>10 x pánské ponožky BAVLNĚNÉ PONOŽKY bavlna dlouhé MIX BEZTLAKOVÉ vel 43-46</t>
  </si>
  <si>
    <t>10x Men's SOCKS cotton long MIX PRESSURE-FREE size 43-46</t>
  </si>
  <si>
    <t>4515bde3-7ce8-4684-a866-8ea916debc7e</t>
  </si>
  <si>
    <t>Stříkací pistole Bradas LE-5101</t>
  </si>
  <si>
    <t>Sprinkler gun Bradas LE-5101</t>
  </si>
  <si>
    <t>4515be30-4568-457a-a24c-3beaf17aa6a3</t>
  </si>
  <si>
    <t>Nástěnný panel Čalouněný obdélník Velur - růžový 50x30 cm</t>
  </si>
  <si>
    <t>Upholstered Rectangular Velor Wall Panel - Pink 50x30 cm</t>
  </si>
  <si>
    <t>4515d5fb-06cd-4f11-8692-c10adb6deb75</t>
  </si>
  <si>
    <t>Lawendowa mafia Dariusz Oko</t>
  </si>
  <si>
    <t>4515dffd-9827-4deb-be28-acfedb3d166c</t>
  </si>
  <si>
    <t>Odpadkový koš Excellent Houseware 20 l</t>
  </si>
  <si>
    <t>Trash bins Excellent Houseware 20NS</t>
  </si>
  <si>
    <t>4515e84a-3162-4258-bd30-f0cb49da8bb2</t>
  </si>
  <si>
    <t>HYDRAULICKÁ LISOVACÍ KLEŠTĚ NA KABELY, RUČNÍ KRIMPOVACÍ KLEŠTĚ 4-70 MM2</t>
  </si>
  <si>
    <t>CRIMPING MACHINE HYDRAULIC CABLE MANUAL CRIMPING PLIERS 4-70 MM2</t>
  </si>
  <si>
    <t>451604c4-3a2c-400e-911e-f8fb7d0953a1</t>
  </si>
  <si>
    <t>Lactovit LactoUrea Firming tělový balzám pro velmi suchou pokožku 400 ml</t>
  </si>
  <si>
    <t>Lactovit LactoUrea Firming Body lotion very dry skin 400ml</t>
  </si>
  <si>
    <t>45162030-0826-4637-9680-5627bb1dbcd3</t>
  </si>
  <si>
    <t>PRUT SAVAGE GEAR SG2 ULTRA LIGHT GAME 190 CM 3-15 G</t>
  </si>
  <si>
    <t>FISHING ROD SAVAGE GEAR SG2 ULTRA LIGHT GAME 190CM 3-15G</t>
  </si>
  <si>
    <t>451628a3-bc56-4634-811c-135d08c354b6</t>
  </si>
  <si>
    <t>Tyčový vysavač Makita DCL180Z modrý</t>
  </si>
  <si>
    <t>Upright vacuum cleaner Makita DCL180Z blue</t>
  </si>
  <si>
    <t>45162e5d-73a6-4650-a6c9-a4666e6545e3</t>
  </si>
  <si>
    <t>VELKÝ STAN S PŘENOSNÝM SLUNEČNÍM ÚKRYTEM</t>
  </si>
  <si>
    <t>LARGE BEACH TENT FAMILY PORTABLE SOLAR SHELTER</t>
  </si>
  <si>
    <t>451648fd-8349-4971-92d8-ee3c7923f3fe</t>
  </si>
  <si>
    <t>Kuchyňský stůl TecTake kulatý dub sonoma 80 x 80 x 76 cm</t>
  </si>
  <si>
    <t>Kitchen table TecTake round sonoma oak 80 x 80 x 76 cm</t>
  </si>
  <si>
    <t>45165da0-135a-45ca-ac8d-22a5cefcc471</t>
  </si>
  <si>
    <t>SUNONE ŠTĚRBINOVÁ KERAMICKÁ FRÉZA NA KŮŽIČKU</t>
  </si>
  <si>
    <t>SUNONE CERAMIC CUTLER CUTTER</t>
  </si>
  <si>
    <t>451674b0-4870-43ed-aa52-ac9731490b52</t>
  </si>
  <si>
    <t>Doplněk stravy Bio Planet ashwagandha prášek 150 g</t>
  </si>
  <si>
    <t>Diet supplement Bio Planet withania somnifera powder 150 g</t>
  </si>
  <si>
    <t>45174dea-7029-4212-bb71-f66f0256433c</t>
  </si>
  <si>
    <t>Garchem čisticí kapalina multifunkční 1 l</t>
  </si>
  <si>
    <t>Garchem multifunctional cleaning liquid 1l</t>
  </si>
  <si>
    <t>4517778c-2097-4d00-9a0c-c46a3eb76c4e</t>
  </si>
  <si>
    <t>STAHOVÁK Ortéza KOLENA velikost S stabilizátor HMS</t>
  </si>
  <si>
    <t>KNEE brace size S stabilizer HMS</t>
  </si>
  <si>
    <t>451780c0-9469-479a-bcfc-5dbda856ce37</t>
  </si>
  <si>
    <t>Barová Židle Beautylushh černý, 54 cm, umělá kůže</t>
  </si>
  <si>
    <t>Stool Beautylushh Black 54 cm faux leather</t>
  </si>
  <si>
    <t>4517d40d-06c5-4695-9549-a39398d24157</t>
  </si>
  <si>
    <t>Dotykové Pero pro obrazovky Xiaomi bílý</t>
  </si>
  <si>
    <t>Stylus for screens Xiaomi white</t>
  </si>
  <si>
    <t>4517e011-d7f9-4f27-aaa2-5cdeed6caa3d</t>
  </si>
  <si>
    <t>Automatická tužka bez gumičky Koh-I-Noor HB</t>
  </si>
  <si>
    <t>Automatic pencil without eraser Koh-I-Noor HB</t>
  </si>
  <si>
    <t>4518232c-a52d-4ccd-83a6-f54e5c4e1b2d</t>
  </si>
  <si>
    <t>Šablona pro vrtání otvorů pro dveřní závěsy KD11251</t>
  </si>
  <si>
    <t>Template for drilling holes for door hinges KD11251</t>
  </si>
  <si>
    <t>451875a8-21a1-41bf-aee6-b21e9dce8c0c</t>
  </si>
  <si>
    <t>Háček na kolíčky Martom černý</t>
  </si>
  <si>
    <t>Hook with pegs Martom black</t>
  </si>
  <si>
    <t>45189477-77f6-447f-bebc-476ca2d245c7</t>
  </si>
  <si>
    <t>HOT WHEELS 2 AUTÍČKA AUTÍČKA 2PACK HWD08</t>
  </si>
  <si>
    <t>HOT WHEELS 2 CARS RESORAKI 2PACK HWD08</t>
  </si>
  <si>
    <t>45189b55-6571-446a-8947-ab3fda56614d</t>
  </si>
  <si>
    <t>Nike pánské sportovní boty AQ1775-100 velikost 44,5</t>
  </si>
  <si>
    <t>Nike men's sports shoes AQ1775-100 size 44,5</t>
  </si>
  <si>
    <t>4518a482-f0f8-4266-a182-2bf2e7896041</t>
  </si>
  <si>
    <t>Ubrousky na praní zachycující barvu Dr. Beckmann 40 ks</t>
  </si>
  <si>
    <t>Laundry wipes catching color Dr. Beckmann 40 pcs.</t>
  </si>
  <si>
    <t>4518ac7f-4e70-4f27-8a7c-796fcb7688ad</t>
  </si>
  <si>
    <t>Džbán Galicja IRMA 1,2 l</t>
  </si>
  <si>
    <t>Jug Galicja IRMA 1,2 l</t>
  </si>
  <si>
    <t>4518b6cc-d7b8-4539-a548-76f1d9ef9b4b</t>
  </si>
  <si>
    <t>Bateriové napájení AA pro LED osvětlení 1,5 V</t>
  </si>
  <si>
    <t>AA battery powered for 1.5V LED lighting</t>
  </si>
  <si>
    <t>4518f57e-ae06-47f3-8f89-ed0c948b2be0</t>
  </si>
  <si>
    <t>Jednodílný chlebník Banquet AKCENT W šedý ocel</t>
  </si>
  <si>
    <t>Bread Box one-piece Banquet ACCENT In grey steel</t>
  </si>
  <si>
    <t>4519200d-291b-4ed7-b7be-b3fc8d3a644e</t>
  </si>
  <si>
    <t>KLÍČ PRO MONTÁŽ BATERIE ARMATURY 4 HLAVICE 8-12 MM</t>
  </si>
  <si>
    <t>WRENCH FOR FITTINGS FITTINGS 4 HEADS 8-12MM</t>
  </si>
  <si>
    <t>45194fe6-f997-4ecf-9ae4-996f93c0f7e8</t>
  </si>
  <si>
    <t>Plyšová panenka Mořská panna 48 cm – Holografický ocas, růžová</t>
  </si>
  <si>
    <t>Mermaid Plush Doll 48 cm – Holographic Tail, Pink</t>
  </si>
  <si>
    <t>4519500a-5edd-480f-b429-a7f5420fc85b</t>
  </si>
  <si>
    <t>Bref Color Aktiv Flower pevná toaletní kostka 4x50 g</t>
  </si>
  <si>
    <t>Bref Color Aktiv Flower Fixed Toilet Cube 4x50 g</t>
  </si>
  <si>
    <t>45197e44-8d22-4b43-ac9a-74d46416bb09</t>
  </si>
  <si>
    <t>ŠROUBOVÁK MOMENTOVÝ NASTAVITELNÝ KLÍČ 1-6 Nm</t>
  </si>
  <si>
    <t>SCREWDRIVER TORQUE WRENCH ADJUSTABLE 1-6Nm</t>
  </si>
  <si>
    <t>451a6821-c123-4a96-b54e-e95fbe63b765</t>
  </si>
  <si>
    <t>Equilibra Aloe Whitening Toothpaste bělící zubní pasta 75 Ml</t>
  </si>
  <si>
    <t>Equilibra Aloe Whitening Toothpaste whitening toothpaste 75ml</t>
  </si>
  <si>
    <t>451a8fd5-da51-4b5e-8386-077a23f92bfb</t>
  </si>
  <si>
    <t>Puzzle Schmidt Spiele 1000 dílků Schmidt Spiele - Puzzle PQ Puzzle 1000 dílků JOSIE LEWIS Zrození duhy</t>
  </si>
  <si>
    <t>Puzzle Schmidt Spiele 1000 elements Schmidt Spiele - Puzzle PQ Puzzle 1000 el. JOSIE LEWIS Birth of a rainbow</t>
  </si>
  <si>
    <t>451a9971-ee7a-4108-a722-fb3b2d1e82a4</t>
  </si>
  <si>
    <t>Taburet čalouněný Homcom hnědý</t>
  </si>
  <si>
    <t>Pouf upholstered Homcom brown</t>
  </si>
  <si>
    <t>451aa593-95c7-4b6c-ad06-0715858b2e39</t>
  </si>
  <si>
    <t>Nabíječka Aukey LC-A2</t>
  </si>
  <si>
    <t>Charger Aukey LC-A2</t>
  </si>
  <si>
    <t>451af4fa-5a39-457f-9540-8c5cc80d4200</t>
  </si>
  <si>
    <t>Organizer do szuflady szafki na ubrania, vložka do skříněk, béžová s přihrádkou</t>
  </si>
  <si>
    <t>Organizer do szuflady szafki na ubrania beige cabinet insert with partition</t>
  </si>
  <si>
    <t>451b4560-4378-4f7b-b2d6-5152a9c955f9</t>
  </si>
  <si>
    <t>KOTNÍKOVÉ PONOŽKY vel. 26-28 světle růžové s kroszetkou 17-18 cm</t>
  </si>
  <si>
    <t>FEET r. 26-28 light pink with patch 17-18 cm</t>
  </si>
  <si>
    <t>451bf77a-9841-4c58-b6e6-dd4b6e2b7e17</t>
  </si>
  <si>
    <t>Sada 5 naklápěcích prodlužovacích nástavců 5ks, výklopné prodloužení 6,3 mm 1/4" BGS 6110</t>
  </si>
  <si>
    <t>Set of 5 tilt extensions 5cz tilt extensions 6,3mm 1/4" BGS 6110</t>
  </si>
  <si>
    <t>451c57cd-91c6-4126-a7ca-455024f951ea</t>
  </si>
  <si>
    <t>Ořezávátko elektrické, dvojité, s nádobou Eagle, černé</t>
  </si>
  <si>
    <t>Electric pencil sharpener, double, with container Eagle black</t>
  </si>
  <si>
    <t>451c60e8-c1f0-4418-b06c-f64e224c074e</t>
  </si>
  <si>
    <t>KULATÉ SEDADLO POLŠTÁŘ NA KŘESLO 40 cm, stolička</t>
  </si>
  <si>
    <t>ROUND SEAT CUSHION CUSHION 40cm stool</t>
  </si>
  <si>
    <t>451c78bf-8b3d-4b8b-b2d3-951ea0dd8879</t>
  </si>
  <si>
    <t>Police dřevo Chata 145 x 25 cm černá</t>
  </si>
  <si>
    <t>Wooden shelf Chata 145 x 25 cm black</t>
  </si>
  <si>
    <t>451c9674-bef9-4004-b27e-aec00d6a35a1</t>
  </si>
  <si>
    <t>Držák na papír Umbra</t>
  </si>
  <si>
    <t>Grip for paper Umbra</t>
  </si>
  <si>
    <t>451c999e-9eb8-4674-9fef-1529fa3aa2a3</t>
  </si>
  <si>
    <t>Nástrčný klíč Festa</t>
  </si>
  <si>
    <t>Wrench socket Festa</t>
  </si>
  <si>
    <t>451cf801-18e6-4665-b4cf-978130861e08</t>
  </si>
  <si>
    <t>Nike dámské sportovní boty COURT BOROUGH RECRAFT FZ3136-100 velikost 37,5</t>
  </si>
  <si>
    <t>Nike women's sports shoes COURT BOROUGH RECRAFT FZ3136-100 size 37.5</t>
  </si>
  <si>
    <t>451d31ce-10df-4e2e-bd94-432694078ddb</t>
  </si>
  <si>
    <t>Barevné dámské šortky Tie-Dye - Pohodlné, módní a sexy - XL</t>
  </si>
  <si>
    <t>Colorful Women's Tie-Dye Shorts - Comfortable, Fashionable, and Sexy - XL</t>
  </si>
  <si>
    <t>451d9201-3059-4d25-b6f1-869af0b01079</t>
  </si>
  <si>
    <t>TRW Přední brzdové destičky sada. GDB1500</t>
  </si>
  <si>
    <t>TRW Brake pads front set GDB1500</t>
  </si>
  <si>
    <t>451da5d2-48cb-42a8-a42d-b8122469b7ed</t>
  </si>
  <si>
    <t>SADA 78 TAROTOVÝCH KARET TYPU RIDER-WAITE TAROT</t>
  </si>
  <si>
    <t>SET OF 78 TAROT CARDS THE RIDER-WAITE TAROT</t>
  </si>
  <si>
    <t>451dc12d-2cdc-44bb-a8ed-b444319660a2</t>
  </si>
  <si>
    <t>Vtech Neposlušný míček</t>
  </si>
  <si>
    <t>Vtech Naughty ball</t>
  </si>
  <si>
    <t>451dd786-f0e1-4606-aa68-eb619153af32</t>
  </si>
  <si>
    <t>Tripod K&amp;F Concept SA254M2 175 cm černý</t>
  </si>
  <si>
    <t>Tripod K&amp;F Concept SA254M2 175 cm black</t>
  </si>
  <si>
    <t>451de0a7-3179-4efa-ab1c-c62443007921</t>
  </si>
  <si>
    <t>Figurka Funko Pop! One Piece Buggy</t>
  </si>
  <si>
    <t>Funko Pop! Figure One Piece Buggy</t>
  </si>
  <si>
    <t>451e1446-3e1f-4506-991f-a12ae9620ec8</t>
  </si>
  <si>
    <t>Mosazné koleno Diamond 2 mm x 20 mm</t>
  </si>
  <si>
    <t>Elbow brass Diamond 2 mm x 20 mm</t>
  </si>
  <si>
    <t>451e207e-99b5-43b2-a185-8b3664a65cbb</t>
  </si>
  <si>
    <t>WP WP-043 brzdová hadice</t>
  </si>
  <si>
    <t>WP WP-043 przewód hamulcowy</t>
  </si>
  <si>
    <t>451e3214-c3ce-418c-a4d1-1071ea142157</t>
  </si>
  <si>
    <t>Marcons Smirek 230x280mm zrn. 240</t>
  </si>
  <si>
    <t>451e8cbb-a1b8-4a8a-8895-a130abcfb246</t>
  </si>
  <si>
    <t>Bezdrátová venkovní kamera DIGICAM</t>
  </si>
  <si>
    <t>DIGICAM wireless outdoor camera</t>
  </si>
  <si>
    <t>451efcca-1596-4af3-907b-f5753918c087</t>
  </si>
  <si>
    <t>Silný zahradní bazén pro psy a zvířata pro ochlazení mytí, skládací, 60 x 20 cm</t>
  </si>
  <si>
    <t>Strong Garden Animal Dog Pool for Cooling Washing Folding 60x20cm</t>
  </si>
  <si>
    <t>451f11fe-428b-4e1e-b728-34bef39643ed</t>
  </si>
  <si>
    <t>Závěsná lampa Polux Vigo Wood 3 - světelné body E27</t>
  </si>
  <si>
    <t>Polux Vigo Wood hanging lamp - E27 light points</t>
  </si>
  <si>
    <t>451f27fd-366b-470f-ab27-177c232b7ad0</t>
  </si>
  <si>
    <t>Cestovní taška Travelite 96275-04</t>
  </si>
  <si>
    <t>Bag travel Travelite 96275-04</t>
  </si>
  <si>
    <t>451f3faa-36e5-429e-8c23-12bc49a648df</t>
  </si>
  <si>
    <t>Mormark dětská mikina fleecová modrá velikost jedna velikost</t>
  </si>
  <si>
    <t>Mormark children's sweatshirt fleece blue size one size</t>
  </si>
  <si>
    <t>451f4d23-b3fc-42d4-a64c-03388e502802</t>
  </si>
  <si>
    <t>Botník Songmics 100 x 162 x 28 cm černá</t>
  </si>
  <si>
    <t>Songmics shoe cabinet 100 x 162 x 28 cm black</t>
  </si>
  <si>
    <t>451f5350-3292-41dc-b1bb-fe235f2fc4dc</t>
  </si>
  <si>
    <t>Termální samolepicí papír pro tiskárnu Tisk</t>
  </si>
  <si>
    <t>Self-adhesive thermal paper for the Drukuś printer</t>
  </si>
  <si>
    <t>451f8e31-05cc-4acd-8b5c-1b03ebbc5ad2</t>
  </si>
  <si>
    <t>Zdravé dózy do mrazničky PURITY 0,5 l, 3 ks</t>
  </si>
  <si>
    <t>Healthy freezer jars PURITY 0.5 l, 3 pcs</t>
  </si>
  <si>
    <t>451fc445-b8d5-4a6f-b3d8-0c77abeb8496</t>
  </si>
  <si>
    <t>DEMAR DINO holínky zateplené pěnové holínky 28/29</t>
  </si>
  <si>
    <t>DEMAR DINO children's insulated foam boots 28/29</t>
  </si>
  <si>
    <t>451fd936-c5c2-4e80-aa34-1ecadfe6f848</t>
  </si>
  <si>
    <t>FITNESS TRÉNINKOVÉ RUKAVICE ENERO FIT MAN'S POWER vel. L</t>
  </si>
  <si>
    <t>FITNESS GLOVES ENERO FIT MAN'S POWER R.L</t>
  </si>
  <si>
    <t>451ff094-8b27-4aa6-90cf-e18fa81d20ed</t>
  </si>
  <si>
    <t>Gorsenia podprsenka měkká béžová velikost 115D</t>
  </si>
  <si>
    <t>Gorsenia soft beige bra size 115D</t>
  </si>
  <si>
    <t>451ff46b-e093-4bb6-ae45-12de781ebdf8</t>
  </si>
  <si>
    <t>Těstoviny nudličky Long Life 500 g</t>
  </si>
  <si>
    <t>Pasta vermicelli Long Life 500 g</t>
  </si>
  <si>
    <t>45201248-b473-45a3-a029-eda9020f0d69</t>
  </si>
  <si>
    <t>Ambi Pur elektrická náplň 20 ml 200 g</t>
  </si>
  <si>
    <t>Ambi Pur Electric Cartridge 20 ml 200 g</t>
  </si>
  <si>
    <t>45204ad0-75e4-49fb-acdb-55530166113d</t>
  </si>
  <si>
    <t>Váleček na stěrkové hladítka, vložka Hardy 12 cm</t>
  </si>
  <si>
    <t>Hardy filler roller 12cm</t>
  </si>
  <si>
    <t>45205abc-20ab-4f46-bdf8-ae85b044c87f</t>
  </si>
  <si>
    <t>Podložka do zavazadlového prostoru Rezaw-Plast guma</t>
  </si>
  <si>
    <t>452077b0-5fe8-4942-b2b5-01a43944029c</t>
  </si>
  <si>
    <t>Motorový spínač VCX 400 V IP20 1 A</t>
  </si>
  <si>
    <t>VCX 400V IP20 1 A motor circuit breaker</t>
  </si>
  <si>
    <t>45207c45-f7e3-459e-ad3a-a3ea72a0d2f2</t>
  </si>
  <si>
    <t>Chránič na matrace Timex-Pol 190 x 80 cm</t>
  </si>
  <si>
    <t>Mattress protector Timex-Pol 190 x 80 cm</t>
  </si>
  <si>
    <t>45207d81-4dd2-4f53-8fe0-1b7dcd87bc54</t>
  </si>
  <si>
    <t>Woogie Citrus Mix 170 g</t>
  </si>
  <si>
    <t>45208c7f-4230-45f7-8bc9-574587b74667</t>
  </si>
  <si>
    <t>Lee Cooper dětské sněhule vícebarevné velikost 28</t>
  </si>
  <si>
    <t>Lee Cooper Children's Snow Boots Multicolor Size 28</t>
  </si>
  <si>
    <t>45209bc5-9ad7-4565-a566-1483988b056e</t>
  </si>
  <si>
    <t>Šifrovací visací zámek Richter Czech</t>
  </si>
  <si>
    <t>Shutterlock Combination padlock Richter Czech</t>
  </si>
  <si>
    <t>4520af07-18cd-4df5-a41a-d3d81fb029c0</t>
  </si>
  <si>
    <t>Rovicky batoh vícebarevný</t>
  </si>
  <si>
    <t>Rovicky multicolor sports backpack</t>
  </si>
  <si>
    <t>4520bf06-2a65-4b2e-b865-4930027b3091</t>
  </si>
  <si>
    <t>SEMENA HRACHU HRÁCH SETÝ CUKROVÝ IŁOWIECKÝ 40G</t>
  </si>
  <si>
    <t>PEA SEEDS SUGAR PEA 40G</t>
  </si>
  <si>
    <t>4520c91f-7a06-472e-9f23-982a13c64fed</t>
  </si>
  <si>
    <t>Sada hrnců TecTake – moderní nerezová ocel 15 ks.</t>
  </si>
  <si>
    <t>Set of pots TecTake modern stainless steel 15 el.</t>
  </si>
  <si>
    <t>4520cfbb-ef14-4d65-8f67-58bf96b48b98</t>
  </si>
  <si>
    <t>Polštář na spaní BONEX 50 x 80 cm</t>
  </si>
  <si>
    <t>Sleeping pillow BONEX 50 x 80 cm</t>
  </si>
  <si>
    <t>4520d4ef-e679-467e-bccd-8e4787878ec6</t>
  </si>
  <si>
    <t>Skechers dámské sportovní boty Skechers Bobs Squad Chaos - Face Off velikost 38,5</t>
  </si>
  <si>
    <t>Skechers women's sports shoes Skechers Bobs Squad Chaos - Face Off size 38,5</t>
  </si>
  <si>
    <t>45215e0b-7929-4939-9454-c9ec1ba0e3f1</t>
  </si>
  <si>
    <t>STITCH PLÁŽOVÝ RYCHLESCHNOUCÍ RUČNÍK NA BAZÉN 140x70 DISNEY</t>
  </si>
  <si>
    <t>STITCH BATH TOWEL 140x70 QUICK DRYING BEACH FOR POOL DISNEY</t>
  </si>
  <si>
    <t>45216bc2-ba50-43c4-ba4e-c16b8eb79cae</t>
  </si>
  <si>
    <t>PODOMÍTKOVÁ SKŘÍŇ VTM114 DAHUA</t>
  </si>
  <si>
    <t>FLUSH HOUSING VTM114 DAHUA</t>
  </si>
  <si>
    <t>45219bf4-b10c-4a81-883d-a71c2a114909</t>
  </si>
  <si>
    <t>Adaptér 2,5 mm jack - 3,5 mm jack Ugreen 20502</t>
  </si>
  <si>
    <t>Jack adapter 2.5 mm - jack 3.5 mm Ugreen 20502</t>
  </si>
  <si>
    <t>4521df24-4517-4195-b9c0-b7e33ba57494</t>
  </si>
  <si>
    <t>Monokulární dalekohled se stativem a držákem na telefon Zoom 36X</t>
  </si>
  <si>
    <t>Monocular Telescope with Tripod and Phone Holder Zoom 36X</t>
  </si>
  <si>
    <t>45224b8f-97a5-4989-9924-e2ec3a846247</t>
  </si>
  <si>
    <t>LED žárovka E27 FILAMENT EDISON RETRO OZDOBNÁ 10W</t>
  </si>
  <si>
    <t>LED bulb E27 FILAMENT EDISON RETRO DECORATIVE 10W</t>
  </si>
  <si>
    <t>452252fe-d590-47dd-8f60-1fc45d4b45e3</t>
  </si>
  <si>
    <t>Pitbull pánské pantofle JADE velikost 39</t>
  </si>
  <si>
    <t>Pitbull men's flip flops JADE size 39</t>
  </si>
  <si>
    <t>45227c42-b399-409b-b65f-fc1804302860</t>
  </si>
  <si>
    <t>Dětská včelařská kombinéza s kapucí L 134/140, bílá</t>
  </si>
  <si>
    <t>Children's beekeeping suit with hood L 134/140 white</t>
  </si>
  <si>
    <t>45227f25-ab72-4f28-bbb3-9a5f9df0ddbc</t>
  </si>
  <si>
    <t>Mýdlenka volně stojící Verk Group Bezbarvý list, oranžová plast</t>
  </si>
  <si>
    <t>Freestanding soap dish Verk Group Leaf colorless, orange plastic</t>
  </si>
  <si>
    <t>45228935-820a-41bd-8533-3c11523d8459</t>
  </si>
  <si>
    <t>Chránič na matrace Timex-Pol 190 x 90 cm</t>
  </si>
  <si>
    <t>Mattress protector Timex-Pol 190 x 90 cm</t>
  </si>
  <si>
    <t>4522ac70-b031-48d0-9810-ee9817b14697</t>
  </si>
  <si>
    <t>Mann-Filter FP 26 010 Filtr, větrání prostoru pro cestující</t>
  </si>
  <si>
    <t>Mann-Filter FP 26 010 Filter, passenger space ventilation</t>
  </si>
  <si>
    <t>4522da72-1c80-49f7-90c0-35a3ac2ba7d6</t>
  </si>
  <si>
    <t>Květináč keramika černý Polnix 14 cm x 14 x 6 cm</t>
  </si>
  <si>
    <t>Ceramic flowerpot black Polnix 14 cm x 14 x 6 cm</t>
  </si>
  <si>
    <t>4522e099-fb25-43b4-8b07-3495a18f5ed1</t>
  </si>
  <si>
    <t>Toustovač Eta Storio ETA916690020 930 W 7 stupňů opékání Černý Retro</t>
  </si>
  <si>
    <t>Toaster Eta Storio ETA916690020 930 W 7 degree toasting Black Retro</t>
  </si>
  <si>
    <t>45231205-831d-4218-a143-7216afec0306</t>
  </si>
  <si>
    <t>Continental 4PK922 ELAST Klínový řemen vícedrážkový</t>
  </si>
  <si>
    <t>Continental 4PK922 ELAST Pasek klinowy wielorowkowy</t>
  </si>
  <si>
    <t>45236f10-86ea-4de6-ba89-0baa5c5a88e9</t>
  </si>
  <si>
    <t>DEDIKOVANÁ Fólie pod kliky OPEL ZAFIRA C 2011-</t>
  </si>
  <si>
    <t>DEDICATED foil under the handles OPEL ZAFIRA C 2011-</t>
  </si>
  <si>
    <t>4523919f-9a1e-477c-9bb9-f3ae05094b5e</t>
  </si>
  <si>
    <t>LEGO 67632pb04 Sova tmavě oranžová</t>
  </si>
  <si>
    <t>LEGO 67632pb04 Dark orange owl</t>
  </si>
  <si>
    <t>4523e1b4-481f-43c9-8065-dca1e1df5a37</t>
  </si>
  <si>
    <t>Otočný kolový set s brzdou 100 mm</t>
  </si>
  <si>
    <t>Swivel castor with brake 100 mm</t>
  </si>
  <si>
    <t>4523ea72-1da4-47f4-911a-dad1f80bb4e1</t>
  </si>
  <si>
    <t>Zahradní lem plast 1000 cm x 4 cm hnědý</t>
  </si>
  <si>
    <t>Garden edging plastic 1000 cm x 4 cm brown</t>
  </si>
  <si>
    <t>45243fd3-a6a8-4deb-9911-ca8957fa316d</t>
  </si>
  <si>
    <t>PLASTOVÝ SUD NA VODU DO KAPSY ZELÍ OKURKY SE ŠROUBOVACÍM UZÁVĚREM, HRUBÝ 30 l</t>
  </si>
  <si>
    <t>PLASTIC WATER BARREL FOR CABBAGE AND CUCUMBER POCKETS WITH A THICK CAP, 30l</t>
  </si>
  <si>
    <t>45247ed4-844a-4b14-a61f-33ad0ce9aa47</t>
  </si>
  <si>
    <t>VALLEJO Xpress Color - 72409 Deep Purple 18ml</t>
  </si>
  <si>
    <t>4524b7f4-f001-40b7-aa61-a91c57c66926</t>
  </si>
  <si>
    <t>Urologické vložky Bella Discreet Mini pro ženy 14 ks</t>
  </si>
  <si>
    <t>Bella Discreet Mini urological insoles for women 14 pcs.</t>
  </si>
  <si>
    <t>4524d71d-061f-46fd-a821-e826fba32ab2</t>
  </si>
  <si>
    <t>PODLOŽKA POD KOLENA NA JÓGU Podložka na cvičení Pilates TLUMÍCÍ HRUBOST</t>
  </si>
  <si>
    <t>YOGA KNEE PAD Pilates Exercise Mat CUSHIONING THICK</t>
  </si>
  <si>
    <t>4524ea9a-e7b8-4387-81db-a5b29ce25671</t>
  </si>
  <si>
    <t>Nástěnné svítidlo Kanlux černé s integrovaným LED zdrojem 8 W</t>
  </si>
  <si>
    <t>Wall lamp Kanlux black built-in LED source 8 W</t>
  </si>
  <si>
    <t>452515bf-8b1a-4b0c-8a1f-0586adecd580</t>
  </si>
  <si>
    <t>Bohemian Rhapsody Soundtrack CD s názvem Bohemian Rhapsody)</t>
  </si>
  <si>
    <t>Bohemian Rhapsody Soundtrack Queen CD</t>
  </si>
  <si>
    <t>45251978-8e3c-424f-860e-07742cd87c54</t>
  </si>
  <si>
    <t>Spojka Bryza 1 mm červená</t>
  </si>
  <si>
    <t>Connector Bryza 1 mm red</t>
  </si>
  <si>
    <t>45252af6-4a91-4325-a14b-c29d9214e7a1</t>
  </si>
  <si>
    <t>Pásek Tech-protect pro Apple šedý</t>
  </si>
  <si>
    <t>Tech-protect strap for Apple grey</t>
  </si>
  <si>
    <t>45253a2b-5215-44e9-bd82-118b61befc67</t>
  </si>
  <si>
    <t>SILNIČNÍ KOLO MODRÉ 1:10 MODEL KOVOVÝ NOVÝ V KRABICI</t>
  </si>
  <si>
    <t>ROAD CYCLING BIKE BLUE 1:10 METAL MODEL NEW IN BOX</t>
  </si>
  <si>
    <t>45253a9f-ebe6-4f39-9333-ef61c11d8946</t>
  </si>
  <si>
    <t>Pekárna na chleba Sencor 41011113 bílá 550 W</t>
  </si>
  <si>
    <t>Bread maker Sencor 41011113 white 550 W</t>
  </si>
  <si>
    <t>45256e8f-0dc7-47e8-97cc-99f860735089</t>
  </si>
  <si>
    <t>GOLDWELL STS VOLUME MOUSSE OBJEMOVÁ LEŠTICÍ PĚNA 300 ml</t>
  </si>
  <si>
    <t>GOLDWELL STS VOLUME MOUSSE 300 ml POLISHING FOAM</t>
  </si>
  <si>
    <t>45257001-a8ef-46df-a613-43cf1840c471</t>
  </si>
  <si>
    <t>KUCHYŇSKÉ SILIKONOVÉ ŽÁRUVZDORNÉ OCHRANNÉ RUKAVICE DO TROUBY, 2 KS</t>
  </si>
  <si>
    <t>KITCHEN GLOVES SILICONE HEAT-RESISTANT PROTECTIVE PAW FOR OVEN 2 PCS</t>
  </si>
  <si>
    <t>4526100f-1b9c-47b7-b2c6-42dadd2518ef</t>
  </si>
  <si>
    <t>Avene Cicalfate+ intenzivně regenerační sérum 30 ml</t>
  </si>
  <si>
    <t>Avene Cicalfate+ intensively regenerating serum 30 ml</t>
  </si>
  <si>
    <t>45261bfb-bb9f-4f25-96ea-2627dff64ab4</t>
  </si>
  <si>
    <t>Želatina jahodová Winiary 71 g</t>
  </si>
  <si>
    <t>Strawberry Jelly Winiary 71 g</t>
  </si>
  <si>
    <t>4526512d-48a0-4d82-8fbd-81b8b4202519</t>
  </si>
  <si>
    <t>Ultrazvukové peelingové zařízení Soulima 5 v 1, černé</t>
  </si>
  <si>
    <t>Ultrasonic peeling device Soulima 5 in 1 black</t>
  </si>
  <si>
    <t>4526874b-1cee-4d0f-bfce-c26b48ae1cd6</t>
  </si>
  <si>
    <t>Šicí stroj LTC B98 - MINI MASZYNA DO SZYCIA</t>
  </si>
  <si>
    <t>Sewing machine LTC B98 - MINI MASZYNA DO SZYCIA</t>
  </si>
  <si>
    <t>45269f07-3127-4de7-bb30-3f75c04a63c0</t>
  </si>
  <si>
    <t>Laveco tekutý čistič a péče o nábytek 0,5 l</t>
  </si>
  <si>
    <t>Laveco furniture cleaning and care liquid 0.5l</t>
  </si>
  <si>
    <t>4526e45e-e3a8-47b8-b401-70cee36e293f</t>
  </si>
  <si>
    <t>CzuCzu Kontrasty na provázku Knížka na ukazování 0-3 měsíců+</t>
  </si>
  <si>
    <t>CzuCzu Contrasts on a string A book for showing 0-3 months+</t>
  </si>
  <si>
    <t>452716d1-a3fa-459d-9567-2c13055a5d05</t>
  </si>
  <si>
    <t>Epoxidová pryskyřice Techniplast bezbarvá, krystalická, 2 cm, 0,7 kg</t>
  </si>
  <si>
    <t>Techniplast epoxy resin colorless crystalline 2 cm 0.7 kg</t>
  </si>
  <si>
    <t>452772ce-9ce4-4d1e-8348-6fb762a2a774</t>
  </si>
  <si>
    <t>NTY GZB-VW-015 Knoflík zapínací páky</t>
  </si>
  <si>
    <t>NTY GZB-VW-015 Switching lever knob</t>
  </si>
  <si>
    <t>45277ca8-2a09-42be-a185-bd266e9fd5b5</t>
  </si>
  <si>
    <t>Wrangler GREENSBORO Cool Twist 365COOL DŽÍNOVÉ KALHOTY na léto W42 L30</t>
  </si>
  <si>
    <t>Wrangler GREENSBORO Cool Twist 365COOL DENIM PANTS for summer W42 L30</t>
  </si>
  <si>
    <t>45278d0a-72b3-436e-bf7b-ce2258f6e86f</t>
  </si>
  <si>
    <t>Sesderma Azelac 50 ml hydratační krém na obličej</t>
  </si>
  <si>
    <t>Sesderma Azelac 50 ml moisturizing face cream</t>
  </si>
  <si>
    <t>45278f42-a7e2-4a1f-a8e4-0292ef2389dd</t>
  </si>
  <si>
    <t>Akrylový lak MA Professional 20-B57 černý matný 400 ml</t>
  </si>
  <si>
    <t>Acrylic lacquer MA Professional 20-B57 matt black 400 ml</t>
  </si>
  <si>
    <t>45284f1b-90e8-4bef-8edb-e400b828a183</t>
  </si>
  <si>
    <t>Balanční tříkolová koloběžka pro děti LED, skládací, pro 3leté děti</t>
  </si>
  <si>
    <t>Hulajnoga trójkołowa for children, LED, foldable, 3-year-olds</t>
  </si>
  <si>
    <t>45284fbd-a104-4737-bafa-5e0e8a143cf3</t>
  </si>
  <si>
    <t>Sešit A4 Leitz černý</t>
  </si>
  <si>
    <t>Workbook A4 Leitz black</t>
  </si>
  <si>
    <t>45287cb8-301b-4d12-b61c-1c3a39ea13e8</t>
  </si>
  <si>
    <t>Mivardi Naviják Topaz 6000</t>
  </si>
  <si>
    <t>Mivardi Topaz 6000 reel</t>
  </si>
  <si>
    <t>45288463-4826-4f61-9e0a-6e3a593851d0</t>
  </si>
  <si>
    <t>SÁČEK NA BOTY PASO MARVEL Avengers</t>
  </si>
  <si>
    <t>PASO MARVEL Avengers SHOE BAG</t>
  </si>
  <si>
    <t>4528a075-5f54-47f4-8f97-3433cd7708df</t>
  </si>
  <si>
    <t>Meglio čisticí kapalina multifunkční 0,75 l</t>
  </si>
  <si>
    <t>Meglio multifunctional cleaning liquid 0.75l</t>
  </si>
  <si>
    <t>4528d8fe-b22c-44a9-b347-5986f6af7863</t>
  </si>
  <si>
    <t>Filament Silk PLA Tri Color modrá fialová černá Prof. Lab 1,75 mm 1000g</t>
  </si>
  <si>
    <t>Filament Silk PLA Tri Color blue purple black Prof. Lab 1.75mm 1000g</t>
  </si>
  <si>
    <t>4528e893-33b3-4c88-8854-030fbb9b11d6</t>
  </si>
  <si>
    <t>Jablkový džus Deva 300 ml</t>
  </si>
  <si>
    <t>Deva apple juice 300 ml</t>
  </si>
  <si>
    <t>45290abd-a1ef-45e1-9d50-c876da15f89a</t>
  </si>
  <si>
    <t>Žárovky Amio R5W BA15s R5W 5 W 10 ks</t>
  </si>
  <si>
    <t>Amio bulbs R5W BA15s R5W 5 W 10 pcs.</t>
  </si>
  <si>
    <t>4529e517-555c-4f2f-b5f6-fdab7580658c</t>
  </si>
  <si>
    <t>Dětský krém Farmona Jantar Sun 30 SPF 50 ml</t>
  </si>
  <si>
    <t>Baby cream Farmona Jantar Sun 30 SPF 50 ml</t>
  </si>
  <si>
    <t>452a0efa-3b45-4519-bd78-cc5e7ae68a51</t>
  </si>
  <si>
    <t>452a2930-6867-496f-9fd0-13400358f8f1</t>
  </si>
  <si>
    <t>CabinZero školní batoh černý</t>
  </si>
  <si>
    <t>CabinZero school backpack black</t>
  </si>
  <si>
    <t>452a54c4-b4b2-4bdb-a8ce-2fa3111085a3</t>
  </si>
  <si>
    <t>Kamna Hurtex 100 x 100 x 100 cm</t>
  </si>
  <si>
    <t>Stove steel Hurtex 100 x 100 x 100 cm</t>
  </si>
  <si>
    <t>452a8b56-ebf4-48eb-b835-845a53d5a38d</t>
  </si>
  <si>
    <t>Bezlepková kaše 210 g</t>
  </si>
  <si>
    <t>Porridge gruel 210 g</t>
  </si>
  <si>
    <t>452abc65-c1a9-471a-bb4a-d1b4ca9f2943</t>
  </si>
  <si>
    <t>Impregnát na dřevo Sadolin Palisander 0,75 l</t>
  </si>
  <si>
    <t>Wood impregnation Sadolin Palisander 0.75 l</t>
  </si>
  <si>
    <t>452afeea-2b0c-40a6-b216-fbef49b55de3</t>
  </si>
  <si>
    <t>Denní krém La Roche-Posay Toleriane 25 SPF 30 ml</t>
  </si>
  <si>
    <t>La Roche-Posay Toleriane 25 SPF day cream 30 ml</t>
  </si>
  <si>
    <t>452b09f8-7ed7-411b-8d88-f4c50bc9d573</t>
  </si>
  <si>
    <t>Světlušky LED MGFL-2704SC 4W E27 3000K</t>
  </si>
  <si>
    <t>? fireflies? fireflies? LED skylights MGFL-2704SC 4W E27 3000K</t>
  </si>
  <si>
    <t>452b4330-5bc4-4cc6-b09a-49e7ba6404d4</t>
  </si>
  <si>
    <t>Jeanne en Provence Jasmin Secret - Tajemství Jasmí</t>
  </si>
  <si>
    <t>Jeanne En Provence Jasmin Secret 60 ml EDP</t>
  </si>
  <si>
    <t>452b84c3-74fc-4b0b-992d-b5c848d224f9</t>
  </si>
  <si>
    <t>Závěsné svítidlo Pawbol 60 W E27 19 cm bílé</t>
  </si>
  <si>
    <t>Pawbol pendant light fixture 60 W E27 19 cm white</t>
  </si>
  <si>
    <t>452bd9b0-15e2-47a8-a728-c82d1d146cd8</t>
  </si>
  <si>
    <t>Viga Dřevěný tahací pejsek</t>
  </si>
  <si>
    <t>Gray and white male Viga on a string</t>
  </si>
  <si>
    <t>452be2ad-9a03-4c8e-92fd-9c6c0df9df31</t>
  </si>
  <si>
    <t>Originální tenisky AMERICAN CLUB Vysoké černé 40</t>
  </si>
  <si>
    <t>Original AMERICAN CLUB High Sneakers Black 40</t>
  </si>
  <si>
    <t>452bf1d5-83d1-4c08-9ff4-fc7703dfde07</t>
  </si>
  <si>
    <t>Figurka Funko Pop! Mass Effect Andromeda</t>
  </si>
  <si>
    <t>Funko Pop! Figure Mass Effect Andromeda</t>
  </si>
  <si>
    <t>452bf850-e9e3-4938-99b0-571afb7b6a3f</t>
  </si>
  <si>
    <t>Bezdrátová sluchátka Xiaomi Redmi Buds 5</t>
  </si>
  <si>
    <t>Wireless in-ear headphones Xiaomi Redmi Buds 5</t>
  </si>
  <si>
    <t>452c5f0f-e0bb-44cd-8468-30b938378010</t>
  </si>
  <si>
    <t>Midex manuální deštník černý</t>
  </si>
  <si>
    <t>Midex manual umbrella black</t>
  </si>
  <si>
    <t>452c767d-bc7b-4cda-a0fe-9e035879c48f</t>
  </si>
  <si>
    <t>YATO SADA TYČÍ PRO OHÝBÁNÍ TRUBEK, VLOŽKY 1/4" 3/8" 1/2" 5/8" YT-21860</t>
  </si>
  <si>
    <t>YATO SET OF PIPE BENDING RODS INSERTS 1/4" 3/8" 1/2" 5/8" YT-21860</t>
  </si>
  <si>
    <t>452c7d02-8b45-40a2-80a1-92894975237e</t>
  </si>
  <si>
    <t>Desková hra Smart Games Goool! IUVI Games</t>
  </si>
  <si>
    <t>Board game Smart Games Goool! IUVI Games</t>
  </si>
  <si>
    <t>452c847f-b49f-4a6f-b512-ce0b03136869</t>
  </si>
  <si>
    <t>Barva Pentart bezbarvá, 230 ml, efekt prasklin</t>
  </si>
  <si>
    <t>Pentart acrylic paint, colorless, 230 ml, cracked effect</t>
  </si>
  <si>
    <t>452ccef9-6100-4abe-b382-ecf6f2e40caa</t>
  </si>
  <si>
    <t>Rameno zadního stěrače MERCEDES B-třída W245</t>
  </si>
  <si>
    <t>Rear wiper arm MERCEDES B-class W245</t>
  </si>
  <si>
    <t>452cf60e-0c7c-42b9-9461-4a086b7518bf</t>
  </si>
  <si>
    <t>Pilník Elektrický na nohy Pata Bezdrátový Voděodolný USB Sada Bílá</t>
  </si>
  <si>
    <t>Electric Foot File Heels Wireless Waterproof USB White Set</t>
  </si>
  <si>
    <t>452d26b4-3433-41ae-a09a-238e39f6fc0d</t>
  </si>
  <si>
    <t>Wok Berlinger Haus 30 cm</t>
  </si>
  <si>
    <t>Berlinger Haus wok 30 cm</t>
  </si>
  <si>
    <t>452d5863-09e5-4e6f-9356-aa0c9a740ec4</t>
  </si>
  <si>
    <t>Školní batoh vícekomorový BAAGL modrý</t>
  </si>
  <si>
    <t>Multi-chamber school backpack BAAGL blue</t>
  </si>
  <si>
    <t>452d5a01-1ae1-4c82-82d5-cfb163001187</t>
  </si>
  <si>
    <t>Koření na kuře Agnex 250 g</t>
  </si>
  <si>
    <t>Przyprawa do kurczaka Agnex 250 g</t>
  </si>
  <si>
    <t>452d81c9-d3b6-4549-8834-be52f2589cf1</t>
  </si>
  <si>
    <t>Pytle na směsný odpad Master 60l 10 ks</t>
  </si>
  <si>
    <t>Trash bags for mixed waste Master 60l 10 pcs.</t>
  </si>
  <si>
    <t>452d9128-eba0-4487-a55a-a78bccb93532</t>
  </si>
  <si>
    <t>KULATÉ STROPNÍ SVÍTIDLO - NEUTRÁLNÍ - LED 5W - DO KOUPELNY - IP44</t>
  </si>
  <si>
    <t>OUTLET EYE - NEUTRAL - LED 5W - FOR BATHROOM - IP44</t>
  </si>
  <si>
    <t>452e277c-6a62-4b5e-b323-a857b028cb26</t>
  </si>
  <si>
    <t>Adidas pánská mikina HS3504 velikost XXL</t>
  </si>
  <si>
    <t>Adidas men's sweatshirt HS3504 size XXL</t>
  </si>
  <si>
    <t>452e3598-4019-457d-a04f-5cbaf055e9a9</t>
  </si>
  <si>
    <t>Antonio Juan panenka španělská bobas Babydoo 18305</t>
  </si>
  <si>
    <t>Antonio Juan Spanish baby doll Babydoo 18305</t>
  </si>
  <si>
    <t>452e7aa7-0aaf-4d14-ac1f-6c374b50ceb2</t>
  </si>
  <si>
    <t>BOLL Oboustranná lepicí páska 6 mm/10 m</t>
  </si>
  <si>
    <t>BOLL Double-sided adhesive tape 6mm / 10m</t>
  </si>
  <si>
    <t>452e7b6a-a9fc-4924-a8b5-a7a2b326fbb0</t>
  </si>
  <si>
    <t>Zařízení na cukrovou vatu AdMaJ Cukr 0,5 kg žlutý citron žlutý/zlatý 1 W</t>
  </si>
  <si>
    <t>AdMaJ cotton candy device Sugar 0.5kg yellow lemon yellow/gold 1 W</t>
  </si>
  <si>
    <t>452ea3e6-4850-4e3b-9bf8-63f16ceb64d2</t>
  </si>
  <si>
    <t>Lišta stěrače Oximo WR770340 zadní 340 mm</t>
  </si>
  <si>
    <t>Oximo WR770340 rear wiper blade 340 mm</t>
  </si>
  <si>
    <t>452eeaf4-4a06-4d3a-9972-7aca02da65d3</t>
  </si>
  <si>
    <t>Kočárek Graco Near2me šedý</t>
  </si>
  <si>
    <t>Graco Near2me gray trolley</t>
  </si>
  <si>
    <t>452f00ff-bb29-40cd-8c1b-53fbb2cb7e2c</t>
  </si>
  <si>
    <t>Gumové kostky Clementoni Clemmy Roztomilá zvířátka 6 dílků</t>
  </si>
  <si>
    <t>Clementoni Clemmy rubber blocks Sweet animals 6 elements</t>
  </si>
  <si>
    <t>452f09f4-d5ac-496a-9cb1-79fd96a166b1</t>
  </si>
  <si>
    <t>SURVIVALOVÝ SET STRADO 18v1 Multitool vojenské taktické nářadí XXL</t>
  </si>
  <si>
    <t>STRADO 18in1 Multitool Tactical Military Tool XXL</t>
  </si>
  <si>
    <t>452f2029-05b1-4ca8-9bb2-7a6aa02c8966</t>
  </si>
  <si>
    <t>Nástěnný odsavač par MPM MPM-60-OVS-27</t>
  </si>
  <si>
    <t>Wall hood MPM MPM-60-OVS-27</t>
  </si>
  <si>
    <t>452f5939-8282-49e6-8c7c-b2d7ce03d5b9</t>
  </si>
  <si>
    <t>Spin Master Hatchimals crystal flyer létající panenka</t>
  </si>
  <si>
    <t>Crystal Flyers Flying fairy 15cm pink</t>
  </si>
  <si>
    <t>452f5e36-64e9-48ae-8c28-7343ecbcadae</t>
  </si>
  <si>
    <t>Srdce Sarts dřevěné na zdobení 10 cm 10 ks</t>
  </si>
  <si>
    <t>Heart Sarts, wooden, for decoration, 10 cm, 10 pcs.</t>
  </si>
  <si>
    <t>452f5fc7-7be7-4fc7-80ae-1a7472c1718b</t>
  </si>
  <si>
    <t>Štětec plochý rovný X-MET 18 cm</t>
  </si>
  <si>
    <t>Brush flat straight X-MET 18 cm</t>
  </si>
  <si>
    <t>452f8883-fa8c-453c-8710-8c77388b60d0</t>
  </si>
  <si>
    <t>Podložka Krytka na přední sklo Stříbrná XL 200x100</t>
  </si>
  <si>
    <t>Mat Silver XL 200x100 Windshield Cover</t>
  </si>
  <si>
    <t>452f8d81-65eb-4e06-a6a7-25890bd60d59</t>
  </si>
  <si>
    <t>BALÓNKY CHROM Glossy zlatá růžová velká 30cm 10 Ks</t>
  </si>
  <si>
    <t>BALLOONS CHROM glossy gold rose large 30cm 10pcs</t>
  </si>
  <si>
    <t>452fa36e-5503-4d06-ac22-3bfdb907edb3</t>
  </si>
  <si>
    <t>Šlehací metla GraweroweLove 30 cm</t>
  </si>
  <si>
    <t>Beater GraweroweLove 30 cm</t>
  </si>
  <si>
    <t>452fc68c-f9c5-49cb-acbe-3cb4b5cccb8c</t>
  </si>
  <si>
    <t>Dámské trekové boty CMP MOON MID 39</t>
  </si>
  <si>
    <t>CMP MOON MID 39 women's trekking shoes</t>
  </si>
  <si>
    <t>452fe31a-fd70-4075-b813-1e51f6970487</t>
  </si>
  <si>
    <t>Houbičky kuchyňské houbičky 2 kusy Univerzální</t>
  </si>
  <si>
    <t>Silicone Kitchen Sponges 2 Pieces Universal</t>
  </si>
  <si>
    <t>452fef2c-fafa-4ccd-99fe-6c114c2f2259</t>
  </si>
  <si>
    <t>Helikon-Tex pásek hnědý - unisex</t>
  </si>
  <si>
    <t>Helikon-Tex strap brown - unisex</t>
  </si>
  <si>
    <t>4530238f-6f2e-47a1-a3db-8197692707d0</t>
  </si>
  <si>
    <t>Aktovka organizér A5 Tetis</t>
  </si>
  <si>
    <t>File organizer A5 Tetis</t>
  </si>
  <si>
    <t>45302cc4-09d0-4a37-aad1-80e649004f86</t>
  </si>
  <si>
    <t>TREC CHALK 57g BLOCK TALK MAGNÉZIUM V KOSTCE</t>
  </si>
  <si>
    <t>TREC CHALK 57g BLOCK TALK MAGNESIA IN A CUBE</t>
  </si>
  <si>
    <t>45304fc4-a8df-4d32-937a-0756678b2cc3</t>
  </si>
  <si>
    <t>Obal na Povlečení Oblečení Deky Kontejner Taška Organizér s roštem 2ks</t>
  </si>
  <si>
    <t>Cover for Bedding Clothes Blankets Container Bag Organizer with Frame 2pcs</t>
  </si>
  <si>
    <t>453077af-d57c-4ee2-a0a4-0783d2e57a89</t>
  </si>
  <si>
    <t>Kabel USB-C 4.0, 20Gbps, 4K60Hz, PD 240W, 2m, fialová</t>
  </si>
  <si>
    <t>Cable USB-C 4.0, 20Gbps, 4K60Hz, PD 240W, 2m, purple</t>
  </si>
  <si>
    <t>4530ae99-5ff7-4290-abdf-7fbc879c8ac6</t>
  </si>
  <si>
    <t>AMiO KONEKTORY KONEKTORŮ OČKOVÉ SPOJKY 10 KS</t>
  </si>
  <si>
    <t>AMiO CONNECTORS TERMINALS EYELET CONNECTORS 10 PCS</t>
  </si>
  <si>
    <t>4530ba98-0512-4bdd-af05-48aa2fca86ed</t>
  </si>
  <si>
    <t>Páska - BROTHER TZE-M951 - 24 mm matná stříbrná - černý tisk - kompatibilní</t>
  </si>
  <si>
    <t>Tape - BROTHER TZE-M951 - 24 mm matte silver - black print - compatible</t>
  </si>
  <si>
    <t>4530bb20-244c-45f6-8d8a-6b1cd3946437</t>
  </si>
  <si>
    <t>Koncovka brzdového potrubí M12x1 10 Ks</t>
  </si>
  <si>
    <t>Brake hose tip M12x1 10pcs</t>
  </si>
  <si>
    <t>45322d95-3ae6-472d-a680-a17c10604993</t>
  </si>
  <si>
    <t>Febi Bilstein 184452 Rameno, odpružení kola</t>
  </si>
  <si>
    <t>Febi Bilstein 184452 Control arm, wheel suspension</t>
  </si>
  <si>
    <t>45325615-640c-4d01-8819-2458091649f8</t>
  </si>
  <si>
    <t>MINI ODVLHČOVAČ VZDUCHU DEHUMIDIFIE Q4 BÍLÝ 36 W</t>
  </si>
  <si>
    <t>DEHUMIDIFIE Q4 MINI AIR DRYER WHITE 36W</t>
  </si>
  <si>
    <t>45325bfb-cfd5-40ea-90fe-9b6c64d5af7a</t>
  </si>
  <si>
    <t>CREALITY HYPER SPEED PLA 1KG MODRÁ</t>
  </si>
  <si>
    <t>CREALITY HYPER SPEED PLA 1KG BLUE</t>
  </si>
  <si>
    <t>45326bd4-e252-4407-9f0d-34dfb55f2326</t>
  </si>
  <si>
    <t>Gel na černé prádlo Dr.Gutwasch 3,15 l</t>
  </si>
  <si>
    <t>Gel for washing black Dr.Gutwasch 3,15 l</t>
  </si>
  <si>
    <t>45327d33-78cd-4316-88ee-2a37374f14c0</t>
  </si>
  <si>
    <t>Kinetický písek Spin Master 2 kol. 0,5 kg</t>
  </si>
  <si>
    <t>Kinetic Sand Spin Master 2 col. 0.5 kg</t>
  </si>
  <si>
    <t>453283e1-79b6-4e99-93be-7310680833c3</t>
  </si>
  <si>
    <t>Závěsná lampa ACA 1 - světelné body E27</t>
  </si>
  <si>
    <t>ACA 1 hanging lamp - E27 light points</t>
  </si>
  <si>
    <t>4532bf7d-3212-4db1-bdd5-b82a4afab62d</t>
  </si>
  <si>
    <t>Rozpouštědlo E-Coll 1 l</t>
  </si>
  <si>
    <t>E-Coll thinner 1l</t>
  </si>
  <si>
    <t>453309e9-4b94-4548-8023-c8fe7721c183</t>
  </si>
  <si>
    <t>PROJEKTOR NOČNÍ OBLOHY NOČNÍ LAMPA OBLOHA KULATÁ LED</t>
  </si>
  <si>
    <t>STAR PROJECTOR NIGHT LIGHT SKY ROUND LED</t>
  </si>
  <si>
    <t>45331a50-7655-4796-8abc-1a0da2946d2b</t>
  </si>
  <si>
    <t>Fermentační nádoba sada SuperButelki 20,00-20,00 l</t>
  </si>
  <si>
    <t>Fermentation container set SuperButelki 20,00-20,00 l</t>
  </si>
  <si>
    <t>45333777-8cf0-4b4a-8812-6a2acc9dadaa</t>
  </si>
  <si>
    <t>Aga4Kids SADA KORÁLKŮ NA ŽEHLENÍ 8000 ks</t>
  </si>
  <si>
    <t>Aga4Kids IRONING BEAD SET 8000 pcs</t>
  </si>
  <si>
    <t>45334379-69fd-435a-b96b-04bd51f507ca</t>
  </si>
  <si>
    <t>GORSENIA MĚKKÁ PODPRSENKA BIG IDA K900 70 G, SMETANOVÁ</t>
  </si>
  <si>
    <t>GORSENIA SOFT BRA BIG IDA K900 70G CREAM</t>
  </si>
  <si>
    <t>4533ac9f-ac47-4751-bada-4a77f5b45b6d</t>
  </si>
  <si>
    <t>Čelovka Extol Light 180 lm</t>
  </si>
  <si>
    <t>Extol Light headlamp 180 lm</t>
  </si>
  <si>
    <t>4533eaff-d575-4ab5-9df4-022551d6b004</t>
  </si>
  <si>
    <t>KOMPLET pro CHLAPCE 68 body dlouhý rukáv + polodupačky PYŽAMO s LODĚMI</t>
  </si>
  <si>
    <t>SET for BOY 68 body long sleeve + half-sleeper PAJAMAS in SHIPS</t>
  </si>
  <si>
    <t>45340c69-5c53-420e-9e2d-2ad4222d21a5</t>
  </si>
  <si>
    <t>Boxerky Under Armour Charged Tech vel. S 2 ks</t>
  </si>
  <si>
    <t>Under Armor Charged Tech Boxers s. S 2 pcs</t>
  </si>
  <si>
    <t>45342669-6747-48f5-a19a-dde3c32dc084</t>
  </si>
  <si>
    <t>Tričko s krátkým rukávem Mil-Tec vel. L</t>
  </si>
  <si>
    <t>T-shirt Mil-Tec short sleeve r. L</t>
  </si>
  <si>
    <t>45342e53-782d-4e80-a4a4-4c07352a7e51</t>
  </si>
  <si>
    <t>45342f96-15fe-4bda-a9d4-9fda35bc10de</t>
  </si>
  <si>
    <t>Batoh na notebook CoolBell 15,4"</t>
  </si>
  <si>
    <t>Laptop backpack CoolBell 15,4 "</t>
  </si>
  <si>
    <t>45343979-eafc-4325-88a4-f5b40ca9a224</t>
  </si>
  <si>
    <t>WC štětka nádoba stojan odkapávač černá kovová koupelnová</t>
  </si>
  <si>
    <t>TOILET brush, toilet, container, stand, drainer, black, metal bathroom</t>
  </si>
  <si>
    <t>45343c1a-fc80-4fd4-bfe5-e333f69783ae</t>
  </si>
  <si>
    <t>Skládací stroj, 1000 x 800 mm, síťovina 10 mm</t>
  </si>
  <si>
    <t>Folding machine, 1000 x 800 mm, 10 mm mesh</t>
  </si>
  <si>
    <t>453479fb-8fe3-4c12-9848-646e0117b6db</t>
  </si>
  <si>
    <t>Plavecké sedátko Bestway Swim Safe ABC 69 cm</t>
  </si>
  <si>
    <t>Bestway Swim Safe ABC swimming seat 69 cm</t>
  </si>
  <si>
    <t>4534a818-de88-4f15-9ba6-a2ba33fce185</t>
  </si>
  <si>
    <t>Startér AS-PL S3060</t>
  </si>
  <si>
    <t>Rozrusznik AS-PL S3060</t>
  </si>
  <si>
    <t>4534afaf-225e-47c2-bf5d-b8e04c74f3e4</t>
  </si>
  <si>
    <t>4534b391-4957-4550-bfc2-2dadd2f27a73</t>
  </si>
  <si>
    <t>ETANCO FARMÁŘSKÉ VRUTY + EPDM 4,8x20 RAL8003 Zlatý dub 250 Ks.</t>
  </si>
  <si>
    <t>ETANCO FARM SCREWS + EPDM 4,8x20 RAL8003 Golden Oak 250pcs.</t>
  </si>
  <si>
    <t>4534dd19-9e3e-4fae-8c41-557e23434489</t>
  </si>
  <si>
    <t>Sklenička (kameninový hrnec) 0 l</t>
  </si>
  <si>
    <t>Jar (jar) 0 l</t>
  </si>
  <si>
    <t>4534f030-e0f1-4892-a88a-df76698d63ff</t>
  </si>
  <si>
    <t>Tukové kuličky pro ptáky bez síťky 50x krmítko slunečnice 5</t>
  </si>
  <si>
    <t>Bird pyzy fat balls without mesh 50x sunflower feeder 5</t>
  </si>
  <si>
    <t>4534f0b1-24fe-4b2d-9da3-7f0a15e664f4</t>
  </si>
  <si>
    <t>Botník TecTake 80,5 x 72,5 x 30,5 cm černá, odstíny hnědé</t>
  </si>
  <si>
    <t>TecTake shoe cabinet 80.5 x 72.5 x 30.5 cm black, brown shades</t>
  </si>
  <si>
    <t>4534f4b7-2865-4da3-b607-d6d86a9789c7</t>
  </si>
  <si>
    <t>DÁLKOVĚ OVLÁDANÉ AUTO S RUČNÍM OVLÁDÁNÍM 4WD 2.4 GHZ</t>
  </si>
  <si>
    <t>REMOTE CONTROLLED CAR WITH 4WD 2.4GHZ MANUAL CONTROL</t>
  </si>
  <si>
    <t>45350887-e2f5-4212-ba85-7934f298fbb7</t>
  </si>
  <si>
    <t>Balónová páska zrcadlová černá 92 m 6913-5</t>
  </si>
  <si>
    <t>Ribbon for balloons mirror black 92 m 6913-5</t>
  </si>
  <si>
    <t>45354c26-7c3f-43c9-810c-cfe908c7107a</t>
  </si>
  <si>
    <t>Aku Šroubovák DeWalt s akumulátorovým napájením 18 V DCD796NT</t>
  </si>
  <si>
    <t>DeWalt screwdriver, battery powered 18 V DCD796NT</t>
  </si>
  <si>
    <t>4535570f-50c9-41f5-b860-2c0f1eafbaf3</t>
  </si>
  <si>
    <t>LEGO Friends 42630 Přátelé 42630 Vodní park v městečku Heartlake</t>
  </si>
  <si>
    <t>LEGO Friends 42630 Friends 42630 Heartlake City Water Park</t>
  </si>
  <si>
    <t>45359933-357c-4e89-9e4e-b8203967bf90</t>
  </si>
  <si>
    <t>45362b3f-f934-4b0f-add9-1d93a128ab1d</t>
  </si>
  <si>
    <t>Dětské kozačky WOJTYŁKO 3T23002, velikost 27, barva modrá</t>
  </si>
  <si>
    <t>WOJTYŁKO children's shoes 3T23002 r.27, navy blue</t>
  </si>
  <si>
    <t>45363cfe-5e3f-490e-a2ce-3095ad928427</t>
  </si>
  <si>
    <t>Dětské tenisky Skechers Uno 403673L-BBK vel. 28</t>
  </si>
  <si>
    <t>Children's sneakers Skechers Uno 403673L-BBK r.28</t>
  </si>
  <si>
    <t>453691a0-f0bf-4aac-bd7e-b5d9d18b5c78</t>
  </si>
  <si>
    <t>Kuchyňská stojánková baterie Deante Neo šedá</t>
  </si>
  <si>
    <t>Standing kitchen faucet Deante Neo grey</t>
  </si>
  <si>
    <t>4536b023-f7bf-4d4a-b478-436337e155c7</t>
  </si>
  <si>
    <t>LAHEV NA PITÍ 600ML BRISK BLUE LAGOON COOLPACK</t>
  </si>
  <si>
    <t>BOTTLE 600ML BRISK BLUE LAGOON COOLPACK</t>
  </si>
  <si>
    <t>4536c8c4-fdac-45ce-8246-839fa67c9f87</t>
  </si>
  <si>
    <t>Dudlík Lovi dynamický silikon 18 m+</t>
  </si>
  <si>
    <t>Pacifier Lovi dynamic silicone 18 m +</t>
  </si>
  <si>
    <t>4536c954-673b-4b86-912c-9e9c38241b33</t>
  </si>
  <si>
    <t>3MK FlexibleGlass Nokia G60 5G Sklo</t>
  </si>
  <si>
    <t>3MK FlexibleGlass Nokia G60 5G</t>
  </si>
  <si>
    <t>45370ad3-26d2-46d4-a592-206254ec1901</t>
  </si>
  <si>
    <t>Fleecová deka 100x150 Králík Bing modrý pléd pro děti Halantex</t>
  </si>
  <si>
    <t>Blanket fleece blanket 100x150 Rabbit Bing blue plaid children Halantex</t>
  </si>
  <si>
    <t>45374a84-3354-4c28-8a76-67a0ba566bb8</t>
  </si>
  <si>
    <t>Spin Master Tlapková patrola Die-Cast Big Trucks náklaďák Marshall</t>
  </si>
  <si>
    <t>Paw Patrol Spin Master Vehicle 778988417584 Marshall 3 Years</t>
  </si>
  <si>
    <t>45375243-3eed-406c-a6e2-3caf97279f3d</t>
  </si>
  <si>
    <t>Koš na ovoce plast hnědý</t>
  </si>
  <si>
    <t>Fruit basket plastic brown</t>
  </si>
  <si>
    <t>45375d3a-b916-4e64-965a-15dd4e8d8a94</t>
  </si>
  <si>
    <t>Protein Prom-IN prášek 1000 g, vanilková příchuť</t>
  </si>
  <si>
    <t>Prom-IN protein supplement powder 1000 g, vanilla flavor</t>
  </si>
  <si>
    <t>453790c2-2d75-40fc-b993-e1785130af1a</t>
  </si>
  <si>
    <t>Nazouváky Birkenstock Arizona vel. 36</t>
  </si>
  <si>
    <t>Flip-flops Birkenstock Arizona r.36</t>
  </si>
  <si>
    <t>4537ae58-6a5e-4238-9351-c65af2b74824</t>
  </si>
  <si>
    <t>Dřevěný plát bříza 12-15 cm, tloušťka 2 cm, 1 ks</t>
  </si>
  <si>
    <t>Slice of birch wood fi 12-15 cm thickness 2 cm 1 pc.</t>
  </si>
  <si>
    <t>4537b599-9a3c-44af-94f4-5c568f035562</t>
  </si>
  <si>
    <t>Pánské tenisky Caterpillar Intruder P110463 vel. 40</t>
  </si>
  <si>
    <t>Men's sneakers Caterpillar Intruder P110463 r.40</t>
  </si>
  <si>
    <t>4537ceb7-9bcc-4653-9003-1b4f808f9ad6</t>
  </si>
  <si>
    <t>TĚSNĚNÍ SPOJKOVÉHO VÁLCE C1 A C2 PRO PŘEVODOVKU 0AM DQ200</t>
  </si>
  <si>
    <t>CLUTCH ACTUATOR SEALANT C1 AND C2 FOR GEARBOX 0AM DQ200</t>
  </si>
  <si>
    <t>4537e50c-c98c-4755-8a9d-9f0a15729d1e</t>
  </si>
  <si>
    <t>TRIUMPH DÁMSKÁ ČERNÁ KLASICKÁ PODPRSENKA 75B JGH</t>
  </si>
  <si>
    <t>TRIUMPH WOMEN'S BRA BLACK CLASSIC 75B JGH</t>
  </si>
  <si>
    <t>45381e24-a15e-4529-8e33-c48a2f814a55</t>
  </si>
  <si>
    <t>Voskovky Maped 12 ks</t>
  </si>
  <si>
    <t>Maped crayons 12 pcs.</t>
  </si>
  <si>
    <t>453853e1-7ae4-44a1-9bd6-c2c970c36920</t>
  </si>
  <si>
    <t>KARTA KLASEROVÁ STRANA NA ZNÁMKY A5 - MM-Kolekcje</t>
  </si>
  <si>
    <t>CLASSIFIED SIDE CARD FOR A5 STAMPS - MM-Kolekcje</t>
  </si>
  <si>
    <t>4538857e-7b68-4a47-83e9-e4b3bc9b6946</t>
  </si>
  <si>
    <t>Pečující krém Hipp 100 ml 400 g</t>
  </si>
  <si>
    <t>Care cream Hipp 100 ml 400 g</t>
  </si>
  <si>
    <t>4538d089-9521-45de-bbe4-24f3a7613522</t>
  </si>
  <si>
    <t>TULLO 457 Senzorické disky 4 kusy</t>
  </si>
  <si>
    <t>TULLO 457 Sensory discs 4 pieces</t>
  </si>
  <si>
    <t>45390074-af38-4100-a6b0-424ee6c2a7a7</t>
  </si>
  <si>
    <t>ŠEDÝ KOBEREC DO OBÝVACÍHO POKOJE LAILA 2233 BÉŽOVÝ KOBEREC DO LOŽNICE DO POKOJE 120x170</t>
  </si>
  <si>
    <t>GREY LIVING ROOM RUG LAILA 2233 BEIGE BEDROOM RUG FOR ROOM 120x170</t>
  </si>
  <si>
    <t>45390b0a-4c4f-4886-b428-09dcbd10e572</t>
  </si>
  <si>
    <t>Vrták do skla a keramiky 10 mm YT-3728 Yato</t>
  </si>
  <si>
    <t>Drill bit for glass and ceramics 10mm YT-3728 Yato</t>
  </si>
  <si>
    <t>45390bbc-76d1-4595-a610-b08e121b8b92</t>
  </si>
  <si>
    <t>CROCS ŽABKY ČERNÉ KLAPKY PRO KAŽDODENNÍ NOŠENÍ</t>
  </si>
  <si>
    <t>CROCS FLIP-FLOPS BLACK FOR EVERYDAY USE</t>
  </si>
  <si>
    <t>45395dc5-452a-4403-819e-5dfb30a289ec</t>
  </si>
  <si>
    <t>Tyčový vysavač Gorenje SVC216FGD stříbrný/šedý</t>
  </si>
  <si>
    <t>Upright vacuum cleaner Gorenje SVC216FGD silver/grey</t>
  </si>
  <si>
    <t>45396055-8d14-4552-8594-82506e9069b6</t>
  </si>
  <si>
    <t>AVA Podprsenka Rossa 2076 Petal pink 80E</t>
  </si>
  <si>
    <t>AVA Rossa 2076 Petal pink 80E bra</t>
  </si>
  <si>
    <t>45398700-d8a4-45c7-981d-9810ef447dd7</t>
  </si>
  <si>
    <t>Delia Cosmetics Cameleo přeliv na vlasy Růžový</t>
  </si>
  <si>
    <t>Rinses for hair Delia Cosmetics Różowa</t>
  </si>
  <si>
    <t>45399a43-bd29-40bf-87dc-ba6465664475</t>
  </si>
  <si>
    <t>Kolmax dámské holínky nad kotník velikost 39</t>
  </si>
  <si>
    <t>Kolmax women's ankle boots size 39</t>
  </si>
  <si>
    <t>45399d35-7fc2-460f-b7b2-cd331c47fbbe</t>
  </si>
  <si>
    <t>Moskytiéra do okna 130 cm x 150 cm</t>
  </si>
  <si>
    <t>Mosquito net for window 130 cm x 150</t>
  </si>
  <si>
    <t>4539b358-ba1b-4d32-b4d7-bf4e406cf582</t>
  </si>
  <si>
    <t>Velurové koberce 4 el.</t>
  </si>
  <si>
    <t>Velour rugs 4 el.</t>
  </si>
  <si>
    <t>4539fe61-452e-4988-926d-3a92db7a9b11</t>
  </si>
  <si>
    <t>REPTI-ZOO SUPERIOR MAT 5W - VYHŘÍVACÍ PODLOŽKA 15X14 CM</t>
  </si>
  <si>
    <t>REPTI-ZOO SUPERIOR MAT 5W - HEATING MAT 15X14CM</t>
  </si>
  <si>
    <t>453a16f1-0dba-4b46-9ae7-8a3a6d2bb873</t>
  </si>
  <si>
    <t>Jednodílný chlebník Metlex béžový ocel</t>
  </si>
  <si>
    <t>Bread Box one-piece Metlex beige steel</t>
  </si>
  <si>
    <t>453a254b-73a3-4fd3-a0c8-0bd44a94d119</t>
  </si>
  <si>
    <t>La Rive for Woman deodorant sprej pro ženy 150 ml</t>
  </si>
  <si>
    <t>La Rive For Woman 150ml deodorant woman DEO</t>
  </si>
  <si>
    <t>453a50a6-2c0e-4efe-8341-7fbb70d0fd1f</t>
  </si>
  <si>
    <t>TVRZENÉ SKLO 9H RYCHLÉ pro Apple iPhone 15</t>
  </si>
  <si>
    <t>TEMPERED GLASS 9H GLASS for Apple iPhone 15</t>
  </si>
  <si>
    <t>453a65af-03a8-46e0-a234-84374465f0bb</t>
  </si>
  <si>
    <t>Adidas fotbalové kopačky F50 LEAGUE velikost 33</t>
  </si>
  <si>
    <t>Adidas football boots F50 LEAGUE size 33</t>
  </si>
  <si>
    <t>453a7345-54b0-4059-a4a3-8f300cfa318f</t>
  </si>
  <si>
    <t>Tuňák Giana kousky ve vlastní šťávě 80 g Giana 0,08 kg</t>
  </si>
  <si>
    <t>Tuna Giana pieces in own sauce 80g Giana 0,08 kg</t>
  </si>
  <si>
    <t>453a9098-4088-48d7-a6c2-87e0c45d97a5</t>
  </si>
  <si>
    <t>SodaStream Skleněná láhev 0,6 l</t>
  </si>
  <si>
    <t>SodaStream Glass Bottle 0.6 L</t>
  </si>
  <si>
    <t>453a9584-8cb8-46e5-89c5-0d54f97184b2</t>
  </si>
  <si>
    <t>Louskáček na ořechy na bázi Kinghoff, stříbrný</t>
  </si>
  <si>
    <t>Nutcracker based on Kinghoff silver</t>
  </si>
  <si>
    <t>453ad554-0fc9-4f35-a38f-3ddfcedef43b</t>
  </si>
  <si>
    <t>Zavařovací Sklenice Weck WE-745-100PUZ průhledný 6 Ks</t>
  </si>
  <si>
    <t>Jar Weck WE-745-100PUZ transparent 6pcs</t>
  </si>
  <si>
    <t>453ada4e-8fcb-4580-9ce5-0f992f564943</t>
  </si>
  <si>
    <t>453aeada-03c1-45d5-8c12-6b137a7ef043</t>
  </si>
  <si>
    <t>TRIUMPH - Brazilské podprsenky Aura Spotlight - béžové - 38</t>
  </si>
  <si>
    <t>TRIUMPH - Aura Spotlight Brazilian - beige - 38</t>
  </si>
  <si>
    <t>453b001f-d5f1-4346-a817-790ee9eaa1c0</t>
  </si>
  <si>
    <t>Dartomik dětská sukně prošívaná bavlna velikost 98</t>
  </si>
  <si>
    <t>Dartomik children's skirt flared cotton size 98</t>
  </si>
  <si>
    <t>453b0982-6221-4d71-be86-e8f97067c922</t>
  </si>
  <si>
    <t>Pumpička kondenzátu a kondenzátu Aspen Mini Aqua Silent+</t>
  </si>
  <si>
    <t>Aspen Mini Aqua Silent  condensate pump</t>
  </si>
  <si>
    <t>453b328b-0cc7-4e97-9125-5bcb3d0a8d33</t>
  </si>
  <si>
    <t>Replay True Replay for Her 20 ml parfémovaná voda žena EDP</t>
  </si>
  <si>
    <t>Replay True Replay for Her 20 ml Eau de Parfum Woman EDP</t>
  </si>
  <si>
    <t>453b42cb-f2f8-44d2-a848-b13b8ad6fc3b</t>
  </si>
  <si>
    <t>Plynová pružina víka zavazadlového prostoru Lesjofors 8185703</t>
  </si>
  <si>
    <t>Sprężyna gazowa, pokrywa bagażnika Lesjofors 8185703</t>
  </si>
  <si>
    <t>453b67de-d50f-4d92-995c-6b2e8c280b77</t>
  </si>
  <si>
    <t>Lišta stěrače Bosch 3 397 011 434 zadní 400 mm</t>
  </si>
  <si>
    <t>Wiper blade Bosch 3 397 011 434 rear 400 mm</t>
  </si>
  <si>
    <t>453bd7b7-61e6-48c2-963c-fd8f831b3449</t>
  </si>
  <si>
    <t>POVLEČENÍ BAVLNA KOMPLET 160x200 + POVLEČENÍ 2KS 70x80 CM OBOUSTRANNÉ SILNÉ</t>
  </si>
  <si>
    <t>BEDDING COTTON SET 160x200 + PILLOWCASE 2PCS 70x80 CM DOUBLE-SIDED THICK</t>
  </si>
  <si>
    <t>453bd9ee-904d-43e5-9020-916d9485a45d</t>
  </si>
  <si>
    <t>Kryt určený pro Auto-Dekor 336-6994</t>
  </si>
  <si>
    <t>Dedicated cover for Auto-Dekor 336-6994</t>
  </si>
  <si>
    <t>453c15a4-71b4-4cd6-8a15-9fdd55652926</t>
  </si>
  <si>
    <t>Air Wick elektrická náplň 19 ml 80 g</t>
  </si>
  <si>
    <t>Air Wick electric cartridge 19 ml 80 g</t>
  </si>
  <si>
    <t>453c3531-dcf7-4985-931b-61d1d4df211c</t>
  </si>
  <si>
    <t>VT Cosmetics Reedle Shot 50 – booster pro zlepšení pleti 50 ml</t>
  </si>
  <si>
    <t>VT Cosmetics Reedle Shot 50 – skin improvement booster 50ml</t>
  </si>
  <si>
    <t>453c9baf-7773-4c26-846c-da8e1c9a8bf3</t>
  </si>
  <si>
    <t>Journey P316 18x9.50R8 33J</t>
  </si>
  <si>
    <t>Journey P316 18x9.50R8 33 J</t>
  </si>
  <si>
    <t>453c9f4e-d3c6-47bf-9727-8e0b188bb402</t>
  </si>
  <si>
    <t>Kožený opasek pánský černý ke kalhotám PETERSON přírodní kůže</t>
  </si>
  <si>
    <t>Automatic men's leather belt, black, for PETERSON trousers, natural leather</t>
  </si>
  <si>
    <t>453cae44-cf28-4c19-b00e-65176cad7385</t>
  </si>
  <si>
    <t>Revolverový děrovač PrzydaSie #317 2-5 mm</t>
  </si>
  <si>
    <t>Useful #317 Revolver Punch 2-5 mm</t>
  </si>
  <si>
    <t>453cc324-7171-4a58-9cf0-42a53bb5ecf3</t>
  </si>
  <si>
    <t>Tužka na obočí Golden Rose, hnědá</t>
  </si>
  <si>
    <t>Crayon to the eyebrows Golden Rose brown</t>
  </si>
  <si>
    <t>453cdedf-bb12-42d9-88f0-856da6841798</t>
  </si>
  <si>
    <t>Cones training sticks with holes 50 pcs.</t>
  </si>
  <si>
    <t>453cf20c-dd32-4c1f-8287-1fd037ece020</t>
  </si>
  <si>
    <t>Orion Mísa UH šlehací RENO 2,5 l</t>
  </si>
  <si>
    <t>MIXING WHEEL MIXING bowl 2.5L measuring cup</t>
  </si>
  <si>
    <t>453d43a1-0fd9-42f3-8d6f-2faa0ace3e19</t>
  </si>
  <si>
    <t>Doplněk stravy Forest Vitamin Tudca 250 mg 30 kapslí</t>
  </si>
  <si>
    <t>Dietary supplement Forest Vitamin Tudca 250 mg 30 capsules</t>
  </si>
  <si>
    <t>453d630d-3306-4aaa-8cb1-0fd7083559f1</t>
  </si>
  <si>
    <t>PILOT pro LG AKB73715601 SMART NÁHRADNÍK</t>
  </si>
  <si>
    <t>REMOTE CONTROL for LG AKB73715601 SMART REPLACEMENT</t>
  </si>
  <si>
    <t>453d86d7-dcb2-40e4-9fb6-a82ea3126733</t>
  </si>
  <si>
    <t>HOLICÍ HLAVA NÁSTAVCE ZASTŘIHOVAČE BRAUN Silk-epil 5, 7, 9 (Každý typ) ORIGINÁL</t>
  </si>
  <si>
    <t>SHAVING HEAD TRIMMER CAP BRAUN Silk-epil 5, 7, 9 (Each Type) ORIGINAL</t>
  </si>
  <si>
    <t>453d89d6-8612-49ae-ba1f-d6f9858416b7</t>
  </si>
  <si>
    <t>SAMOZAVÍRAČ DVEŘÍ 80 kg LOB ASSA ABLOY DC120</t>
  </si>
  <si>
    <t>DOOR CLOSER 80kg LOB ASSA ABLOY DC120</t>
  </si>
  <si>
    <t>453d9c64-6c6e-45a2-a10f-7db632cb2012</t>
  </si>
  <si>
    <t>Dětské křeslo HOMCOM s funkcí rozkládání a držákem na hrnek, růžová</t>
  </si>
  <si>
    <t>Children's armchair HOMCOM function unfolding cup holder pink</t>
  </si>
  <si>
    <t>453dcff8-bec0-4068-b121-ced1458a092d</t>
  </si>
  <si>
    <t>Qoltec Inteligentní čtečka čipových ID karet USB 2.0 Plug&amp;Play</t>
  </si>
  <si>
    <t>Qoltec Intelligent USB 2.0 Plug&amp;Play chip ID card reader</t>
  </si>
  <si>
    <t>453df3bf-33b6-4fc8-ab7a-08e333b82afb</t>
  </si>
  <si>
    <t>Kryt určený pro Auto-Dekor 626-9736</t>
  </si>
  <si>
    <t>Cover dedicated to Auto-Dekor 626-9736</t>
  </si>
  <si>
    <t>453e1405-b158-474d-b674-6c4e822affd2</t>
  </si>
  <si>
    <t>Pěnová pistole Proline 18013</t>
  </si>
  <si>
    <t>Foam gun Proline 18013</t>
  </si>
  <si>
    <t>453e973c-129c-4c5c-8037-b49c039beb5d</t>
  </si>
  <si>
    <t>Řasenka 8 ml Farmasi</t>
  </si>
  <si>
    <t>ZEN Mascara 8ml Farmasi</t>
  </si>
  <si>
    <t>453ea566-636d-458a-b813-44391f6494b6</t>
  </si>
  <si>
    <t>Odpadkový koš Kela 5 l</t>
  </si>
  <si>
    <t>Trash can Kela 5 l</t>
  </si>
  <si>
    <t>453ea925-b024-4720-a7f8-dc1fecd7805b</t>
  </si>
  <si>
    <t>Hračka Aga4Kids Vodní pistole Hroch 18,5×8×9,2 cm</t>
  </si>
  <si>
    <t>WATER TOY HIPPO SPRAY GUN</t>
  </si>
  <si>
    <t>453ee4dc-0c30-43ae-a4dd-e64e36b4cf13</t>
  </si>
  <si>
    <t>KONTAKTNÍ GRIL 2200 W - ryhovaný ROYAL CATERING RCKG-2200-G 10010245</t>
  </si>
  <si>
    <t>CONTACT GRILL 2200 W - grooved ROYAL CATERING RCKG-2200-G 10010245</t>
  </si>
  <si>
    <t>453f33e7-fef3-451a-ba6d-2fbbea48273e</t>
  </si>
  <si>
    <t>Svítící nálepka Buki Měsíc 3DF3 šedá</t>
  </si>
  <si>
    <t>Shining sticker Buki Moon 3DF3 gray</t>
  </si>
  <si>
    <t>453f36dc-7c44-493c-ad3e-07b74e286c80</t>
  </si>
  <si>
    <t>Rámeček jednoduchý Kontakt-simon bílý</t>
  </si>
  <si>
    <t>Single frame Kontakt-simon white</t>
  </si>
  <si>
    <t>453fbb7b-dbc9-43b4-838d-a5def2a01ab6</t>
  </si>
  <si>
    <t>Elektrická Zásuvka hermetické Orno šedé</t>
  </si>
  <si>
    <t>Socket Electric hermetic Orno grey</t>
  </si>
  <si>
    <t>453fc34c-cdc0-4c4b-80b2-a38481fafa3d</t>
  </si>
  <si>
    <t>METABO SADA SKLÁDACÍCH PRACOVNÍCH KOZLÍKŮ KOBYLKA STŮL MAB 82 626990000</t>
  </si>
  <si>
    <t>METABO SET OF FOLDABLE WORK TRANSITS TABLE MAB 82 626990000</t>
  </si>
  <si>
    <t>453fd0b0-df12-4f92-bf6d-6c853494a504</t>
  </si>
  <si>
    <t>Saténová páska 25 m x 1,2 cm oranžová</t>
  </si>
  <si>
    <t>Satin tape 25 m x 1,2 cm orange</t>
  </si>
  <si>
    <t>453fd4ec-f7f9-4841-8aa8-ef12ef83d268</t>
  </si>
  <si>
    <t>Trekové boty na suchý zip, sportovní 188-054-9, velikost 42</t>
  </si>
  <si>
    <t>Trekking shoes sewn sports 188-054-9 size 42</t>
  </si>
  <si>
    <t>453ff654-a6f7-49da-b227-922a36daded7</t>
  </si>
  <si>
    <t>Lahev Na Pití CoolPack 350 ml</t>
  </si>
  <si>
    <t>Bottle CoolPack 350 ml</t>
  </si>
  <si>
    <t>4540b2f1-2274-4d37-be1d-f5b1eae2551d</t>
  </si>
  <si>
    <t>BRZDOVÉ SVĚTLO VW CADDY ALLTRACK CADDY III 3 IV 4</t>
  </si>
  <si>
    <t>VW CADDY ALLTRACK CADDY III 3 IV 4 ALLOY LAMP</t>
  </si>
  <si>
    <t>4540c4fa-717b-436f-8192-a484497b27ef</t>
  </si>
  <si>
    <t>Fisher-Price Blaze a megastroje Kaskadérská aréna</t>
  </si>
  <si>
    <t>Fisher-Price Blaze and mega machines Stunt arena</t>
  </si>
  <si>
    <t>4540d2f9-439d-46ae-96ea-78cafab5fabe</t>
  </si>
  <si>
    <t>Nárazový nástavec BJC M585361</t>
  </si>
  <si>
    <t>Impact cap BJC M585361</t>
  </si>
  <si>
    <t>4540f949-3ac5-4f82-ac91-378c38849f09</t>
  </si>
  <si>
    <t>Nickelodeon dětské pětiprsté rukavice pro děti ve věku Věk 3+</t>
  </si>
  <si>
    <t>Nickelodeon children's five-finger gloves for children aged 3 years</t>
  </si>
  <si>
    <t>45413ed1-ba70-47fc-b4f9-7736cd60b5db</t>
  </si>
  <si>
    <t>Panache sportovní podprsenka černá velikost 70J</t>
  </si>
  <si>
    <t>Panache sports bra black size 70J</t>
  </si>
  <si>
    <t>45416375-e3de-4d45-bfdd-d175ec695da0</t>
  </si>
  <si>
    <t>Hrnec Tadar PROSTÝ 20 l</t>
  </si>
  <si>
    <t>Traditional pot Tadar SIMPLE 20 l</t>
  </si>
  <si>
    <t>45417239-4475-4b1e-b282-71e59eb42278</t>
  </si>
  <si>
    <t>Organizér na kabely Fellowes CableZip 9929901 bílý</t>
  </si>
  <si>
    <t>Fellowes CableZip cable organizer 9929901 white</t>
  </si>
  <si>
    <t>45417c03-6f16-4334-b46f-a741457f8097</t>
  </si>
  <si>
    <t>Imbusové klíče Torx Yato YT-0511</t>
  </si>
  <si>
    <t>Torx Allen wrenches Yato YT-0511</t>
  </si>
  <si>
    <t>454195ce-dc3d-47b8-85cb-a04a5c08d8aa</t>
  </si>
  <si>
    <t>Prodlužovací kabel Solight ITK462544 bílý</t>
  </si>
  <si>
    <t>Solight ITK462544 extension cord white</t>
  </si>
  <si>
    <t>45419afc-b7ab-4497-949c-8ab4e041835a</t>
  </si>
  <si>
    <t>AVA Podprsenka vyztužená 1263 Painel černá 80F</t>
  </si>
  <si>
    <t>AVA Padded bra 1263 Painel black 80F</t>
  </si>
  <si>
    <t>4541aab6-c2cb-4b3b-a918-6a53791e7dde</t>
  </si>
  <si>
    <t>Kryt Hikvision DS-KABV8113-RS</t>
  </si>
  <si>
    <t>Hikvision DS-KABV8113-RS masking frame</t>
  </si>
  <si>
    <t>4541c0e8-ae87-4d25-a3c1-0b9b92628064</t>
  </si>
  <si>
    <t>YOCLUB dívčí sportovní podprsenka, hlavní materiál bavlna velikost 158</t>
  </si>
  <si>
    <t>YOCLUB girls' sports bra main material cotton size 158</t>
  </si>
  <si>
    <t>4541ce44-f256-41ea-b1cd-97c8f3827606</t>
  </si>
  <si>
    <t>Váleček s výstupky HMS 45 cm x 14 cm, červený</t>
  </si>
  <si>
    <t>Roller with projections HMS 45 cm x 14 cm red</t>
  </si>
  <si>
    <t>4541ddf3-72d8-4c39-bfd2-8b1bb737ceff</t>
  </si>
  <si>
    <t>Adidas dětská mikina bavlna černá velikost 128</t>
  </si>
  <si>
    <t>Adidas children's sweatshirt cotton black size 128</t>
  </si>
  <si>
    <t>4541e069-74f6-4623-818b-6f641d2f45bc</t>
  </si>
  <si>
    <t>Boční blikač v pravém zrcátku VOLKSWAGEN GOLF VI (5K) 10.08- 9518207E</t>
  </si>
  <si>
    <t>Side blinker in mirror right VOLKSWAGEN GOLF VI (5K) 10.08- 9518207E</t>
  </si>
  <si>
    <t>4541f0f3-25d2-4089-8cc9-8f8cff603191</t>
  </si>
  <si>
    <t>WildFlower Hadinec obecný 1 g VYTRVALÁ ROSTLINA</t>
  </si>
  <si>
    <t>WildFlower Common Viper 1g Perennial Plant</t>
  </si>
  <si>
    <t>4541fcc1-b2a7-410d-80d2-a6ae9717612b</t>
  </si>
  <si>
    <t>Schleich Dinosaurus Moros Intrepidus 15039</t>
  </si>
  <si>
    <t>Schleich Dinosaur Moros Intrepidus 15039</t>
  </si>
  <si>
    <t>45425aca-4123-44f8-8de7-6f3b23b9a5d5</t>
  </si>
  <si>
    <t>Morella pánská košile regular dlouhý rukáv bavlna velikost XXL</t>
  </si>
  <si>
    <t>Morella men's regular long sleeve cotton shirt size XXL</t>
  </si>
  <si>
    <t>454284ac-e040-491d-ba43-ba39a3f65aaa</t>
  </si>
  <si>
    <t>Maska na obličej Guirca 64000 plast černá</t>
  </si>
  <si>
    <t>Face mask Guirca 64000 plastic black</t>
  </si>
  <si>
    <t>4542ce45-e924-44fc-9b3b-472ff2cfa126</t>
  </si>
  <si>
    <t>Kolorado závěs na čištění WC 0,2 l</t>
  </si>
  <si>
    <t>Kolorado toilet cleaning pendant 0.2l</t>
  </si>
  <si>
    <t>4542eb30-08e0-496c-9f86-6f2d79be8e15</t>
  </si>
  <si>
    <t>Pigment barvící pigment Śnieżka 0,1 l Bordový 32 mat</t>
  </si>
  <si>
    <t>Pigment coloring pigment Śnieżka 0,1 l Burgundy 32 matt</t>
  </si>
  <si>
    <t>4542f99f-c59b-4b78-8cda-c31b2fd12e3b</t>
  </si>
  <si>
    <t>LEGO Harry Potter 76395 Hogwarts: První lekce létání</t>
  </si>
  <si>
    <t>LEGO Harry Potter 76395 Hogwarts: First Flying Lesson</t>
  </si>
  <si>
    <t>4542fee5-452f-4f85-ab3a-580a53fb509c</t>
  </si>
  <si>
    <t>SADA BEZPEČNÝCH KUCHYŇSKÝCH NOŽŮ NA KRÁJENÍ PRO DĚTI 17 KS.</t>
  </si>
  <si>
    <t>SET OF SAFE KNIVES KITCHEN ACCESSORIES FOR CHILDREN 17EL.</t>
  </si>
  <si>
    <t>45430066-e309-46a1-94c2-226538941d4b</t>
  </si>
  <si>
    <t>Lavička na boty se sedákem, úložný prostor, regál na boty, bílá barva</t>
  </si>
  <si>
    <t>Shoe bench with seat, storage, shoe rack white</t>
  </si>
  <si>
    <t>45431669-bf17-4ed3-bd3c-a4871f965523</t>
  </si>
  <si>
    <t>Baterie Neomedia 0 mAh</t>
  </si>
  <si>
    <t>Battery Neomedia 0 mAh</t>
  </si>
  <si>
    <t>45432a02-23e5-4ab2-bcf5-6d5f993c0bcc</t>
  </si>
  <si>
    <t>Křížová ortéza, kýlní pás, sportovní podpěra, velikost</t>
  </si>
  <si>
    <t>Cross brace Hernia belt Groin support sports support universal size</t>
  </si>
  <si>
    <t>45432bb4-4ba9-44aa-9aba-9635812c5055</t>
  </si>
  <si>
    <t>Royal Canin Mini Adult pro psy malých plemen 8 kg</t>
  </si>
  <si>
    <t>Royal Canin Mini Adult for small breed dogs 8 kg</t>
  </si>
  <si>
    <t>4543b52f-9a8f-4b73-910d-18c4ce5b85aa</t>
  </si>
  <si>
    <t>Svinovací metr 3 m, měřící páska s blokovacím metrem</t>
  </si>
  <si>
    <t>Retractable measure 3m measuring tape measure with meter lock</t>
  </si>
  <si>
    <t>4543bff4-845d-47bf-9036-058536aa362f</t>
  </si>
  <si>
    <t>Suché krmivo Purina Pro Plan losos 14 kg</t>
  </si>
  <si>
    <t>Dry food Purina Pro Plan salmon 14 kg</t>
  </si>
  <si>
    <t>4543ebc4-75b9-40c0-9923-f54597b7a0a4</t>
  </si>
  <si>
    <t>Lak Motip na brzdové třmeny červený 400 ml</t>
  </si>
  <si>
    <t>Motip varnish for brake calipers red 400 ml</t>
  </si>
  <si>
    <t>45440818-c718-4874-8da4-d9c7fb754e0d</t>
  </si>
  <si>
    <t>LIONELO Sportovní kočárek EMMA PLUS taška GREY DOVE</t>
  </si>
  <si>
    <t>LIONELO Stroller EMMA PLUS bag GREY DOVE</t>
  </si>
  <si>
    <t>45440d07-6626-4abd-a00d-14e7430d3fe9</t>
  </si>
  <si>
    <t>LED žárovka kulička E14 10W 4000K Bílá neutrální</t>
  </si>
  <si>
    <t>LED BULB E14 10W 4000K Neutral white</t>
  </si>
  <si>
    <t>45441336-2fc4-4c95-b86c-5d47a88e7801</t>
  </si>
  <si>
    <t>KAPYBARA AVOKÁDO PLYŠÁK PLYŠOVÝ MAZLÍČEK PŘÍTULNÍČEK 2V1 PŘÍTEL DÍTĚTE</t>
  </si>
  <si>
    <t>KAPIBARA AVOCADO PLUSH TOY CUDDLY 2IN1 CHILD FRIEND</t>
  </si>
  <si>
    <t>45442a5f-e95c-45be-a0cf-00ade6d0fc64</t>
  </si>
  <si>
    <t>Ludwik čisticí kapalina multifunkční 1 l</t>
  </si>
  <si>
    <t>Ludwik liquid multifunction cleaning 1l</t>
  </si>
  <si>
    <t>45443f2e-83e9-4a59-ae1d-17ed1d918b43</t>
  </si>
  <si>
    <t>Froté prostěradlo na masážní stůl Habys</t>
  </si>
  <si>
    <t>Terry sheet for the Habys massage table</t>
  </si>
  <si>
    <t>45444270-fe50-43e6-9cf8-c630f5763824</t>
  </si>
  <si>
    <t>Pěnové magnety na ovoce a zeleninu RK2101-08</t>
  </si>
  <si>
    <t>Foam magnets fruit and vegetables RK2101-08</t>
  </si>
  <si>
    <t>4544b092-7b3b-4d72-b06e-21c0e6b75207</t>
  </si>
  <si>
    <t>Vícesložkové hnojivo Fertistav granulát 20 kg</t>
  </si>
  <si>
    <t>Multicomponent fertilizer Fertistav granules 20 kg</t>
  </si>
  <si>
    <t>4544bc00-1913-4003-8a00-919fe65c6b9a</t>
  </si>
  <si>
    <t>Nerezový filtr do digestoře 49,5 x 49,5 cm</t>
  </si>
  <si>
    <t>Stainless steel filter for hood 49.5 x 49.5 cm</t>
  </si>
  <si>
    <t>4544d85f-67a9-4f1b-b1bd-1e2fd580122e</t>
  </si>
  <si>
    <t>3 KS ŘEZACÍ HLAVICE S CÍVKOU 4 M PRO VYŽÍNAČ ŘADY BOSCH ART SL</t>
  </si>
  <si>
    <t>3PCS SPOOL CUTTING HEAD WITH 4M LINE FOR TRIMMER FOR BOSCH ART SL SERIES</t>
  </si>
  <si>
    <t>4544e046-4bd1-4dda-be09-c41f78f485d0</t>
  </si>
  <si>
    <t>ODPORNÍK SVĚTEL S KABELEM</t>
  </si>
  <si>
    <t>LIGHT RESISTOR WITH WIRE</t>
  </si>
  <si>
    <t>45452c8a-0c2e-4a07-955f-fee59473981d</t>
  </si>
  <si>
    <t>BALÓNKY K 1. NAROZENINÁM ROČEK MEDVÍDEK DEKORACE BOHO</t>
  </si>
  <si>
    <t>BALLOONS FOR 1ST BIRTHDAY YEAR BEAR BOHO DECORATION</t>
  </si>
  <si>
    <t>45453893-0b3c-46c8-b25a-f3300d92546b</t>
  </si>
  <si>
    <t>TRIČKO DRAGON BALL SON GOKU ANIME MANGA P013 XXL ČERNÝ DÁREK</t>
  </si>
  <si>
    <t>DRAGON BALL SON GOKU ANIME MANGA T-SHIRT P013 XXL BLACK GIFT</t>
  </si>
  <si>
    <t>454553ef-0282-47ff-b025-7349815ab4c0</t>
  </si>
  <si>
    <t>Syoss Volume maximální objem šampon na vlasy 440 ml</t>
  </si>
  <si>
    <t>Volumen Syoss shampoo (440 ml)</t>
  </si>
  <si>
    <t>4545670f-5703-4779-9cfe-91bec3737966</t>
  </si>
  <si>
    <t>SHORT SHIFTER BMW E30 E36 E46 E39 TLUMIČ VIBRACÍ</t>
  </si>
  <si>
    <t>SHORT SHIFTER BMW E30 E36 E46 E39 VIBRATION DAMPER</t>
  </si>
  <si>
    <t>45456cde-f9e0-452a-88b2-d0d01151aed0</t>
  </si>
  <si>
    <t>Rámeček čtyřnásobný Legrand bílý</t>
  </si>
  <si>
    <t>Quadruple frame Legrand white</t>
  </si>
  <si>
    <t>454594a0-a2b5-4f0a-b625-931875afe9f6</t>
  </si>
  <si>
    <t>Cornette dětské kalhoty bavlna velikost 128</t>
  </si>
  <si>
    <t>Cornette children's underpants cotton size 128</t>
  </si>
  <si>
    <t>4545cb70-920f-497c-8b0d-752257a41d0b</t>
  </si>
  <si>
    <t>Kartingové boty SPARCO K-POLE černo-modré vel</t>
  </si>
  <si>
    <t>Karting shoes SPARCO K-POLE black-blue size. 43</t>
  </si>
  <si>
    <t>4545e120-f8cf-4f22-86d6-385abd46d69c</t>
  </si>
  <si>
    <t>Korona Gór Polski dla dzieci Kolektivní práce</t>
  </si>
  <si>
    <t>Korona Gór Polski dla dzieci Collective work</t>
  </si>
  <si>
    <t>4545e876-c604-46da-b906-1a181b217506</t>
  </si>
  <si>
    <t>Hrnec Kamille 3 l</t>
  </si>
  <si>
    <t>Traditional pot Kamille 3 l</t>
  </si>
  <si>
    <t>4545ea13-9433-4567-b82a-613d064ec9af</t>
  </si>
  <si>
    <t>Hever skla SKV 5P0837462</t>
  </si>
  <si>
    <t>Window lifter SKV 5P0837462</t>
  </si>
  <si>
    <t>4545ecfa-bdcc-4516-96e1-b9f7b9521e89</t>
  </si>
  <si>
    <t>Čaj Dary Natury 25 g</t>
  </si>
  <si>
    <t>Leafy Herbal Tea Dary Natury 25 g</t>
  </si>
  <si>
    <t>454617ec-13d2-45db-8d8e-551d5bc39823</t>
  </si>
  <si>
    <t>Panenka Guca Norma 893 realistické miminko s měkkým látkovým tělem 38 cm</t>
  </si>
  <si>
    <t>Guca Norma 893 doll realistic baby with soft fabric body 38 cm</t>
  </si>
  <si>
    <t>4546d94e-78d9-45fc-be2a-4bb18b354105</t>
  </si>
  <si>
    <t>Wrangler Kalhoty Frontier Full House W16V38297 W 33 L 30</t>
  </si>
  <si>
    <t>Wrangler Frontier Full House Pants W16V38297 W 33 L 30</t>
  </si>
  <si>
    <t>4546e2c2-b36b-4678-875e-596c26b93cce</t>
  </si>
  <si>
    <t>Myš ASUS TUF Gaming M4 Air</t>
  </si>
  <si>
    <t>ASUS TUF Gaming M4 Air Mouse</t>
  </si>
  <si>
    <t>4547074d-0171-4c24-9954-c8d93bb9de7c</t>
  </si>
  <si>
    <t>Forma na sušenky Orion 18,5 x 27,5 cm</t>
  </si>
  <si>
    <t>Orion cookie cutter 18.5 x 27.5cm</t>
  </si>
  <si>
    <t>4547512e-5a29-4c25-8b58-9c33d107f828</t>
  </si>
  <si>
    <t>Velikonoční figurka plast kohout 10,5 cm</t>
  </si>
  <si>
    <t>Easter figurine plastic rooster 10,5 cm</t>
  </si>
  <si>
    <t>4547597e-7b0c-4711-a236-5dbf3302ef96</t>
  </si>
  <si>
    <t>Teleskop Celestron AstroMaster 900 mm</t>
  </si>
  <si>
    <t>Celestron AstroMaster 900 mm</t>
  </si>
  <si>
    <t>45475d41-a894-4ef1-8b38-a5e87d4ac947</t>
  </si>
  <si>
    <t>Continental 4PK815 Klínový řemen vícedrážkový</t>
  </si>
  <si>
    <t>Continental 4PK815 Pasek klinowy wielorowkowy</t>
  </si>
  <si>
    <t>45477244-ab9b-4128-a851-991b5a263263</t>
  </si>
  <si>
    <t>Gumový expandér Verk Group klasický</t>
  </si>
  <si>
    <t>Rubber expander Verk Group classic</t>
  </si>
  <si>
    <t>4547b4ec-be60-46d5-abce-901e954f71d9</t>
  </si>
  <si>
    <t>Nivea Cellular Expert Lift 30 ml liftingové sérum na obličej</t>
  </si>
  <si>
    <t>Nivea Cellular Expert Lift 30 ml lifting face serum</t>
  </si>
  <si>
    <t>4547c9a0-a794-47a9-b55c-4dae8151a3af</t>
  </si>
  <si>
    <t>Plenkové Kalhotky Pampers Night Velikost 4 25 ks</t>
  </si>
  <si>
    <t>Pampers Night diapers Size 4 25 pcs.</t>
  </si>
  <si>
    <t>4547d0a3-7ebf-4ba7-a22f-42c8f1cac598</t>
  </si>
  <si>
    <t>Skechers pánské tenisky 52458-WHT bílá velikost 41</t>
  </si>
  <si>
    <t>Skechers men's sneakers 52458-WHT white, size 41</t>
  </si>
  <si>
    <t>45482d7c-9d80-4294-bee4-551ef98f8e77</t>
  </si>
  <si>
    <t>Ořezávátko dvojité s gumičkou Orel FABER CASTELL</t>
  </si>
  <si>
    <t>Double pencil sharpener with elastic band Eagle FABER CASTELL</t>
  </si>
  <si>
    <t>45483c5f-00a0-435f-ad8d-d52fdad8adc5</t>
  </si>
  <si>
    <t>AUTA CARS MINI RACERS AUTÍČKO ROMAN GKF65 HLV31 AUTÍČKO</t>
  </si>
  <si>
    <t>CARS MINI RACERS CAR ROMAN GKF65 HLV31 CAR</t>
  </si>
  <si>
    <t>45483fcc-1a6d-4747-b079-6f939a42757c</t>
  </si>
  <si>
    <t>ŘEMÍNEK OPC-150X3.5/B*P100</t>
  </si>
  <si>
    <t>CABLE TIE OPC-150X3.5/B*P100</t>
  </si>
  <si>
    <t>45484e7b-83e9-492b-9dac-eae6316a1470</t>
  </si>
  <si>
    <t>LOVRAN MUSCHIO BIANCO KONCEN. PRO OPLACHOVÁNÍ 1L 50pl.</t>
  </si>
  <si>
    <t>LOVRAN MUSCHIO BIANCO CONCEN. FOR RINSE 1L 50pl.</t>
  </si>
  <si>
    <t>45485be8-a3e7-411f-a224-640c5d4ce0c4</t>
  </si>
  <si>
    <t>TEKUTINA DO TURISTICKÝCH TOALET CAMPI GREEN 2L + papír</t>
  </si>
  <si>
    <t>LIQUID FOR CAMPI GREEN TOILETS 2L+paper</t>
  </si>
  <si>
    <t>4548924e-3d4e-4887-b5a7-46612a51f68d</t>
  </si>
  <si>
    <t>BIT KONCOVKA HROT IMBUS H7 délka 75 mm FR0466</t>
  </si>
  <si>
    <t>BIT TIP ALLEN H7 length 75mm FR0466</t>
  </si>
  <si>
    <t>4548af7c-0f62-4f1d-b822-aa9b905cdf18</t>
  </si>
  <si>
    <t>AZILO EMC Alu Standard 135 HLINÍKOVÝ STŘEŠNÍ NOSIČ NA RELINGY</t>
  </si>
  <si>
    <t>AZILO EMC Alu Standard 135 ALUMINUM ROOF RACK FOR RAILS</t>
  </si>
  <si>
    <t>4548dcbc-f8b9-42f9-bfd6-f78b2eae4ee8</t>
  </si>
  <si>
    <t>Dr. Brinkmann pánské pantofle 600047-02 velikost 45</t>
  </si>
  <si>
    <t>Dr. Brinkmann men's slippers 600047-02 size 45</t>
  </si>
  <si>
    <t>45491779-4d22-4bd6-b090-dc14fb987278</t>
  </si>
  <si>
    <t>DÁMSKÉ DŽÍNOVÉ KALHOTY</t>
  </si>
  <si>
    <t>WOMEN'S DENIM PANTS</t>
  </si>
  <si>
    <t>45493411-252d-4b52-86b0-16455023083a</t>
  </si>
  <si>
    <t>E prášek na bílé prádlo 3 kg</t>
  </si>
  <si>
    <t>E white washing powder 3 kg</t>
  </si>
  <si>
    <t>4549c19b-bd4f-4624-a4c4-b52efc4aaa9a</t>
  </si>
  <si>
    <t>VESTA S KAPUCÍ B8225 ČERNÁ M (38)</t>
  </si>
  <si>
    <t>SLEEVEL JACKET WITH HOOD B8225 BLACK M (38)</t>
  </si>
  <si>
    <t>4549dfc5-6386-4b4a-bdd9-bab48471fb4b</t>
  </si>
  <si>
    <t>Vidlicová kotoučová pila 185x60Tx30 HT6D782</t>
  </si>
  <si>
    <t>Widia circular saw 185x60Tx30 HT6D782</t>
  </si>
  <si>
    <t>4549f1f9-5954-4341-89de-9d448e5d2365</t>
  </si>
  <si>
    <t>Potahy na autosedačky pro Ford Mondeo MK4</t>
  </si>
  <si>
    <t>Seat covers for Ford Mondeo MK4</t>
  </si>
  <si>
    <t>454a0662-8a6c-4545-80fb-fd0da1987871</t>
  </si>
  <si>
    <t>Adresář oválný Trixie stříbrný</t>
  </si>
  <si>
    <t>ID Tag oval Trixie silver</t>
  </si>
  <si>
    <t>454a25dc-b769-4a00-a60d-b72294e852a2</t>
  </si>
  <si>
    <t>Podložka na cvičení HMS 120 cm x 60 cm šedá</t>
  </si>
  <si>
    <t>Exercise mat HMS 120 cm x 60 cm grey</t>
  </si>
  <si>
    <t>454a353d-71fe-48ef-b1a4-09383da0b1ea</t>
  </si>
  <si>
    <t>Konopný olej CBD 10 % CBDVITMED 10 ml</t>
  </si>
  <si>
    <t>CBD hemp oil 10% CBDVITMED 10 ml</t>
  </si>
  <si>
    <t>454a3b61-ab83-4a2e-881c-5f42e43b7d15</t>
  </si>
  <si>
    <t>6 V 1 SADA RAMPY HMATNÍKU SKATEPARK 6 SKATEBOARD</t>
  </si>
  <si>
    <t>6 IN 1 SKATEPARK FINGERBOARD RAMP SET 6 SKATEBOARD</t>
  </si>
  <si>
    <t>454a4d77-aae8-455c-b82a-b43c02b1f70d</t>
  </si>
  <si>
    <t>Vonná svíčka sójová Lilac Garden Yankee Candle 1 ks</t>
  </si>
  <si>
    <t>Scented fragrant soy Lilac Garden Yankee Candle 1 pcs pcs.</t>
  </si>
  <si>
    <t>454a7496-cd62-46e5-8a17-35027175502a</t>
  </si>
  <si>
    <t>Šampon Fury of the tiger Men Natura Siberica 250 ml univerzální péče</t>
  </si>
  <si>
    <t>Shampoo Fury of the tiger Men Natura Siberica 250 ml universal care</t>
  </si>
  <si>
    <t>454aa0a0-2cb1-4044-b587-bb1297a2a658</t>
  </si>
  <si>
    <t>Balíček karet pro anglický poker Fournier EPT 100% plast</t>
  </si>
  <si>
    <t>Fournier EPT English Poker Deck 100% Plastic</t>
  </si>
  <si>
    <t>454acf48-21f6-43cb-bb95-d993622cc04b</t>
  </si>
  <si>
    <t>Pánské sportovní boty adidas Strutter EG2655 velikost 47 1/3</t>
  </si>
  <si>
    <t>Men's sports shoes adidas Strutter EG2655 size 47 1/3</t>
  </si>
  <si>
    <t>454af3ba-589a-4ef6-8bfd-f60054622e11</t>
  </si>
  <si>
    <t>Smartphone Samsung Galaxy S22 Ultra 12 GB / 512 GB 5G zelený</t>
  </si>
  <si>
    <t>Samsung Galaxy S22 Ultra 12 GB / 512 GB 5G smartphone, green</t>
  </si>
  <si>
    <t>454b15e2-14cb-4e8f-ab76-a97454116d66</t>
  </si>
  <si>
    <t>POMPKA na těsnící gel pro balónky s heliem</t>
  </si>
  <si>
    <t>PUMP for Sealing Gel for Helium Balloons</t>
  </si>
  <si>
    <t>454b390d-717b-4f96-9147-c7c36c838c8e</t>
  </si>
  <si>
    <t>ERA 775148A PALIVOVÉ ČERPADLO</t>
  </si>
  <si>
    <t>ERA 775148A FUEL PUMP</t>
  </si>
  <si>
    <t>454b39a5-da44-4377-8ee6-7d93a2b236f1</t>
  </si>
  <si>
    <t>Triumph měkká podprsenka minimizer bílá Ladyform Soft W velikost 95E</t>
  </si>
  <si>
    <t>Triumph soft bra minimizer white Ladyform Soft W size 95E</t>
  </si>
  <si>
    <t>454b3c24-e528-4723-aeb6-5c61faecd95b</t>
  </si>
  <si>
    <t>454b50bf-2d56-4f17-86fd-7a5375cebf4c</t>
  </si>
  <si>
    <t>Adidas pánské tepláky adidas Entrada 22 Training Pants černé velikost XXL</t>
  </si>
  <si>
    <t>Adidas Men's adidas Entrada 22 Training Pants black size XXL</t>
  </si>
  <si>
    <t>454b590b-a430-4987-9e51-8029e920c646</t>
  </si>
  <si>
    <t>Roleta automobilová 1 ks Dorel 38045760</t>
  </si>
  <si>
    <t>Car roller blind 1 pc. Dorel 38045760</t>
  </si>
  <si>
    <t>454b6b86-9072-4b01-a39d-782b78b3f7e8</t>
  </si>
  <si>
    <t>Gorsenia měkká černá podprsenka velikost 95D</t>
  </si>
  <si>
    <t>Gorsenia soft bra black size 95D</t>
  </si>
  <si>
    <t>454b8fb1-ea08-4718-8ab0-f7a344b35fe6</t>
  </si>
  <si>
    <t>Větrací komínek Krono-Plast ⌀ 125 mm</t>
  </si>
  <si>
    <t>Krono-Plast ventilation chimney ⌀ 125 mm</t>
  </si>
  <si>
    <t>454b96ca-66de-4b4c-b69f-51a58fb19c38</t>
  </si>
  <si>
    <t>BAREFOOT Dámské letní boty Olivier 1285 na suchý zip zlaté 37</t>
  </si>
  <si>
    <t>BAREFOOT Women's summer shoes Olivier 1285 with Velcro gold 37</t>
  </si>
  <si>
    <t>454ba319-da39-4e7b-bf19-fd4040ecd9d5</t>
  </si>
  <si>
    <t>Kabel Vitalco DIK13 jack (6,3 mm) - DIN 5-pin 3 m</t>
  </si>
  <si>
    <t>Cable Vitalco DIK13 jack (6,3 mm) - DIN 5-pin 3 m</t>
  </si>
  <si>
    <t>454bbbbe-c20e-4fe5-afb7-3ae0fdb28c27</t>
  </si>
  <si>
    <t>Organizér do zásuvky na příbory 5five Simply Smart 40 x 40 cm</t>
  </si>
  <si>
    <t>Cutlery drawer insert 5five Simply Smart 40 x 40 cm</t>
  </si>
  <si>
    <t>454be428-9f55-4988-84a3-34342a60a132</t>
  </si>
  <si>
    <t>LEGO Skos 1x2x1 1/3 Světle šedá 6091 6285778</t>
  </si>
  <si>
    <t>LEGO Bevel 1x2x1 1/3 Light Gray 6091 6285778</t>
  </si>
  <si>
    <t>454c4adf-c8dd-44b5-92ac-a5e7166b81cc</t>
  </si>
  <si>
    <t>Panenka Llorens miminko Recien 35 cm</t>
  </si>
  <si>
    <t>Spanish doll Llorens baby Recien 35 cm</t>
  </si>
  <si>
    <t>454c82ea-55a0-49ca-b70a-505ba4bdc321</t>
  </si>
  <si>
    <t>PÁNSKÉ tričko z bavlny JHK TSRA-170 HIT tmavě modré NY XS</t>
  </si>
  <si>
    <t>T-SHIRT MEN'S T-SHIRT JHK TSRA-170 HIT navy NY XS</t>
  </si>
  <si>
    <t>454ca628-47b0-4d19-817d-2535af157103</t>
  </si>
  <si>
    <t>ABCDEFG Baby Style kojenecké polodupačky bavlna velikost 86</t>
  </si>
  <si>
    <t>ABCDEFG Baby Style Baby Half Sleepers Cotton Size 86</t>
  </si>
  <si>
    <t>454cc7ac-db18-404c-9346-c376e7219914</t>
  </si>
  <si>
    <t>Zadní krytka Guess pro Apple AirPods Pro zelená</t>
  </si>
  <si>
    <t>Back Guess for Apple AirPods Pro green</t>
  </si>
  <si>
    <t>454cdabf-381b-4c8f-9907-3b24861670d1</t>
  </si>
  <si>
    <t>LITINOVÝ SET NA FONDUE FUNDE PRO 6 OSOB NA ČOKOLÁDOVÝ SÝR S OHŘÍVAČEM</t>
  </si>
  <si>
    <t>CAST IRON FONDUE FUNDE SET FOR 6 PEOPLE FOR CHOCOLATE CHEESE WITH HEATER</t>
  </si>
  <si>
    <t>454cfad9-3e57-42b3-a5b4-2713aabf2f88</t>
  </si>
  <si>
    <t>ARQUIVET FRESH Polovlhké krmivo pro psy MASO A RYBA OCEÁNSKÁ 10 kg</t>
  </si>
  <si>
    <t>ARQUIVET FRESH Semi-moist dog food MEAT AND OCEAN FISH 10kg</t>
  </si>
  <si>
    <t>454d1128-96db-48a3-87d7-10c4cfcb0ef2</t>
  </si>
  <si>
    <t>CYKLISTICKÁ HALA TAŽNÉ LANKO PRO DĚTSKÉ KOLO SAMONAVÍJECÍ 2.5 m SILNÁ V2</t>
  </si>
  <si>
    <t>BICYCLE TOWING CABLE FOR CHILDREN'S BIKE SELF-WINDING 2.5m STRONG v2</t>
  </si>
  <si>
    <t>454d1a18-ffb9-4280-9b1e-97129beb9ebb</t>
  </si>
  <si>
    <t>Baterie pro Motorola Moto G 5G Motorola 5000 mAh</t>
  </si>
  <si>
    <t>Battery For Motorola Moto G 5G Motorola 5000 mAh</t>
  </si>
  <si>
    <t>454d1dd5-d686-4157-ac89-fbf60b9abb7d</t>
  </si>
  <si>
    <t>Odznak policisty, příslušenství, doplňky</t>
  </si>
  <si>
    <t>Police Officer Badge, Accessories, Extras</t>
  </si>
  <si>
    <t>454d4551-6bbf-4632-a901-57e5de177b5a</t>
  </si>
  <si>
    <t>OBOUSTRANNÝ POLŠTÁŘ NA HOUPAČKU ČAPÍ HNÍZDO</t>
  </si>
  <si>
    <t>DOUBLE-SIDED PILLOW FOR Swing STORK'S NEST</t>
  </si>
  <si>
    <t>454d6c5e-9b90-4aff-8fb8-6fded8c5b267</t>
  </si>
  <si>
    <t>Kran All-Ride pro kanystr na vodu</t>
  </si>
  <si>
    <t>All-Ride tap for water canister</t>
  </si>
  <si>
    <t>454d7d81-fe03-4d93-85dc-bff1fe3eb9fa</t>
  </si>
  <si>
    <t>Vícesložkový produkt 7nutrition 450 g broskvový</t>
  </si>
  <si>
    <t>Multi-component product 7nutrition 450 g Peach</t>
  </si>
  <si>
    <t>454dacd7-ccf1-4320-a243-2dccc5c44eff</t>
  </si>
  <si>
    <t>Premium Čaj Matcha 40g Matcha</t>
  </si>
  <si>
    <t>Premium Matcha Tea 40g Matcha</t>
  </si>
  <si>
    <t>454dc2b2-ecdc-4b8b-aaa6-e1143e214ca2</t>
  </si>
  <si>
    <t>Difuzér TrueLife</t>
  </si>
  <si>
    <t>Electric diffuser automatic TrueLife</t>
  </si>
  <si>
    <t>454e09d0-ce6b-4888-9249-e1df20549701</t>
  </si>
  <si>
    <t>Hokejové brusle KOKISKA AC05182 37</t>
  </si>
  <si>
    <t>Hockey skates KOKISKA AC05182 37</t>
  </si>
  <si>
    <t>454e2d9c-cfcd-44fd-b5c0-b13a09590a64</t>
  </si>
  <si>
    <t>Osobní alarm Umarex Perfecta SA1</t>
  </si>
  <si>
    <t>Personal alarm Umarex Perfecta SA1</t>
  </si>
  <si>
    <t>454e31e4-8b51-4082-acf2-c9002f0c4068</t>
  </si>
  <si>
    <t>Čelovka Trizand 200 lm LED</t>
  </si>
  <si>
    <t>Headlamp Trizand 200 lm LED</t>
  </si>
  <si>
    <t>454e8192-1695-47f2-b259-91b3676ad603</t>
  </si>
  <si>
    <t>Nástěnné svítidlo RETRO LOFT bílé E27 LED Vintage ABIGALI</t>
  </si>
  <si>
    <t>Wall lamp RETRO LOFT white E27 LED Vintage ABIGALI</t>
  </si>
  <si>
    <t>454e8fe7-745d-4b52-9757-d9ee3003d6a5</t>
  </si>
  <si>
    <t>Okap Maan Fiugi L 50 inox</t>
  </si>
  <si>
    <t>Ventilation hood Maan Fiugi L 50 inox</t>
  </si>
  <si>
    <t>454ea028-86f5-490e-91f6-92dc036caf39</t>
  </si>
  <si>
    <t>PAPÍROVÉ TALÍŘE HRÁŠKY ZLATÉ BÍLÉ 18 CM 6 KUSŮ NA JEDNO POUŽITÍ OSLAVA</t>
  </si>
  <si>
    <t>PAPER PLATES POLKA DOTS GOLD WHITE 18 CM 6 PIECES DISPOSABLE PARTY</t>
  </si>
  <si>
    <t>454eb700-d0ff-414a-9940-eeae6985faa0</t>
  </si>
  <si>
    <t>Gel na nehty v lahvičce s budujícím štětcem MOLLYNAILS Tan Line 10 g</t>
  </si>
  <si>
    <t>Nail Gel In Bottle With Brush Building MOLLYNAILS Tan Line 10g</t>
  </si>
  <si>
    <t>454ebebc-8797-4929-ae7c-82f81de75037</t>
  </si>
  <si>
    <t>Rychlospojka Cellfast Ideal 51-635 3/4"</t>
  </si>
  <si>
    <t>Cellfast Ideal 51-635 3/4" quick connector</t>
  </si>
  <si>
    <t>454ee7ce-5356-470b-8ef2-96fa97348e88</t>
  </si>
  <si>
    <t>AQUAEL TURBO 1000/1500/2000 HOUBIČKA HOUBOVÁ VLOŽKA</t>
  </si>
  <si>
    <t>AQUAEL TURBO 1000/1500/2000 SPONGE CARTRIDGE</t>
  </si>
  <si>
    <t>454ee987-4672-4511-90dc-75c2c86fe438</t>
  </si>
  <si>
    <t>Žárovky Osram H11 55 W 2 ks</t>
  </si>
  <si>
    <t>Bulbs Osram H11 55 W 2 pcs.</t>
  </si>
  <si>
    <t>454eec9a-456d-45ec-8c02-241d8588ee01</t>
  </si>
  <si>
    <t>Adidas sportovní obuv eko kůže černá velikost 32</t>
  </si>
  <si>
    <t>Adidas sports shoes eco leather black size 32</t>
  </si>
  <si>
    <t>454f07ac-9baa-4b4c-9d47-61a7672e9546</t>
  </si>
  <si>
    <t>Adidas pánská mikina s kapucí sportovní hoodie Tiro 24 vel XL</t>
  </si>
  <si>
    <t>Adidas men's hoodie Tiro 24 size XL</t>
  </si>
  <si>
    <t>454f3f28-f8d2-4a84-bb29-e5dbf1cbcc7f</t>
  </si>
  <si>
    <t>Mir-Lek Parazitum Plus s melounovníkem a doplňkem stravy 60 kapslí</t>
  </si>
  <si>
    <t>Mir-Lek Parazitum Plus with papaya fruit, dietary supplement 60 capsules</t>
  </si>
  <si>
    <t>454f45dc-c93a-4d95-9ed4-db6034732a24</t>
  </si>
  <si>
    <t>GAŁKOWNICA LŽÍCE NA NANÁŠENÍ ZMRZLIN BRAMBOR RÝŽE Nerezová Ocel Silná</t>
  </si>
  <si>
    <t>Scooping machine spoon for serving ICE CREAM, POTATOES, RICE, stainless steel, strong</t>
  </si>
  <si>
    <t>454f4ef7-8c38-4d8a-a9f0-e6d037734356</t>
  </si>
  <si>
    <t>454f518d-a41c-4afe-b480-2646d4f61a9b</t>
  </si>
  <si>
    <t>DELIA Cosmetics Perličková koupel na nohy 45% močoviny, změkčuje a uvolňuje</t>
  </si>
  <si>
    <t>DELIA Cosmetics Pearl Bath for Feet 45% Urea, Softens and Relaxes</t>
  </si>
  <si>
    <t>454f6701-6552-4fd6-b900-bf4c246626fd</t>
  </si>
  <si>
    <t>Sada kabelů USB – USB typ C / microUSB / Lightning Alogy</t>
  </si>
  <si>
    <t>Set of USB cables - USB type C / microUSB / Lightning Alogy</t>
  </si>
  <si>
    <t>454fe17d-47b1-4bf8-b7dd-1e75601907b8</t>
  </si>
  <si>
    <t>Bazén pro psa Ostatní osobní sortiment Dr. Muller Dermo-Chlorophyl sprej 50 ml</t>
  </si>
  <si>
    <t>Dog pool Ostatní osobní sortiment Dr Muller Dermo-Chlorophyl spray 50ml</t>
  </si>
  <si>
    <t>454fea93-d6a8-4cce-8f4e-3a43e94d7ff9</t>
  </si>
  <si>
    <t>Akumulátor Panasonic DMW-BLC12E</t>
  </si>
  <si>
    <t>Panasonic DMW-BLC12E battery</t>
  </si>
  <si>
    <t>454ffc21-50e4-40ca-be36-8e5075e739b0</t>
  </si>
  <si>
    <t>Moraj dámské kalhotky Kalhotky velikost XXL</t>
  </si>
  <si>
    <t>Moraj women's briefs Briefs size XXL</t>
  </si>
  <si>
    <t>45503afb-5e09-4993-977c-7c271de3524f</t>
  </si>
  <si>
    <t>Abakus 665-1123R-LDEM2 Světlomet</t>
  </si>
  <si>
    <t>Abakus 665-1123R-LDEM2 Reflector</t>
  </si>
  <si>
    <t>45507414-8571-4201-a1e7-6e17f2af115f</t>
  </si>
  <si>
    <t>Apis INTIMATE CARE Pěna pro intimní hygienu 150</t>
  </si>
  <si>
    <t>Apis INTIMATE CARE Intimate hygiene foam 150</t>
  </si>
  <si>
    <t>455078bf-5adc-4f6e-bf3e-4616e28960ac</t>
  </si>
  <si>
    <t>MYČKA KRAFT&amp;DELE ULTRAZVUKOVÁ VANA S KOŠEM 0,8L STERILIZÁTOR</t>
  </si>
  <si>
    <t>WASHER KRAFT&amp;DELE ULTRASONIC BATH WITH BASKET 0,8L STERILIZER</t>
  </si>
  <si>
    <t>455084cf-ffc3-4892-8ca2-b1652dab0afa</t>
  </si>
  <si>
    <t>Inaba Churu 20x14 g (280 g) Pamlsek Pro Kočky s tuňákem a mořskými plody</t>
  </si>
  <si>
    <t>Inaba Churu 20x14g (280g) Cat Treat with Tuna and Seafood</t>
  </si>
  <si>
    <t>45508a43-0051-4027-ba74-a663d38bb63b</t>
  </si>
  <si>
    <t>Šrouby do oceli JAMKO 20 x 9 mm 10 ks</t>
  </si>
  <si>
    <t>Screws for steel JAMKO 20 x 9 mm 10 pcs.</t>
  </si>
  <si>
    <t>45508d17-7859-46cd-a25e-f63a2829e1c9</t>
  </si>
  <si>
    <t>PROSTORNÝ Batoh EKOKŮŽE školní A4 lehká taška 4 KAPSY</t>
  </si>
  <si>
    <t>SPACIOUS Women's Urban Backpack ECO-LEATHER School A4 Lightweight Bag 4 POCKETS</t>
  </si>
  <si>
    <t>4550b7ad-b0ca-41d4-afc7-29bb9ffb54d6</t>
  </si>
  <si>
    <t>ČERVENÉ SVÍČKY se třpytkami čajová svíčka 9 ks SET</t>
  </si>
  <si>
    <t>RED CANDLES with glitter tealight 9 pcs SET</t>
  </si>
  <si>
    <t>45518c77-0fbd-4bd2-8bd9-b59451e08056</t>
  </si>
  <si>
    <t>Big Star pánské pantofle II175002 velikost 46</t>
  </si>
  <si>
    <t>Big Star men's flip flops II175002 size 46</t>
  </si>
  <si>
    <t>45519a68-0b33-4ed3-a711-25a78e6043b4</t>
  </si>
  <si>
    <t>Vetexpert RAW PALEO ULTRA HOVĚZÍ ŠTĚŇATKA STŘEDNÍ/VELKÉ 10 KG</t>
  </si>
  <si>
    <t>Vetexpert RAW PALEO ULTRA BEEF PUPPY MEDIUM/ LARGE 10KG</t>
  </si>
  <si>
    <t>4551aedd-a5f3-454c-a91e-9cb18d774935</t>
  </si>
  <si>
    <t>GreenFood GreenFood Koenzym Q10 60 kapslí</t>
  </si>
  <si>
    <t>GreenFood GreenFood Coenzyme Q10 60 capsules</t>
  </si>
  <si>
    <t>4551b0ca-22b2-401a-9c75-d972858a00c7</t>
  </si>
  <si>
    <t>Lednička BOSCH KGN49VXCT No Frost 203 cm Tmavý Inox</t>
  </si>
  <si>
    <t>Refrigerator BOSCH KGN49VXCT No Frost 203cm Dark Inox</t>
  </si>
  <si>
    <t>4551f0d1-3847-4cf0-9d06-06874b6ed4af</t>
  </si>
  <si>
    <t>Skleničky na šampaňské prosecco Ray KROSNO 6x175 Ml</t>
  </si>
  <si>
    <t>Ray KROSNO prosecco champagne glasses 6x175ml</t>
  </si>
  <si>
    <t>455240cd-7061-444d-837f-3dea9de683f7</t>
  </si>
  <si>
    <t>Bojové kalhoty Helikon Greyman Tactical Jeans Slim Denim Blue 4XL XLong</t>
  </si>
  <si>
    <t>Helikon Greyman Tactical Jeans Slim Denim Blue 4XL XLong</t>
  </si>
  <si>
    <t>45527732-524a-4ab3-ace3-28042c791422</t>
  </si>
  <si>
    <t>Láhev Oxy Click 600 ml - Oxy Ombre blu...</t>
  </si>
  <si>
    <t>Bottle Oxy Click 600 ml - Oxy Ombre blu...</t>
  </si>
  <si>
    <t>455280e7-1d80-48a1-abeb-01394664af72</t>
  </si>
  <si>
    <t>Želé Bonbony Milchbaren Haribo 160 g</t>
  </si>
  <si>
    <t>Milchbaren Haribo jellies 160 g</t>
  </si>
  <si>
    <t>4552c86b-a596-4781-ae3e-fbe25412e071</t>
  </si>
  <si>
    <t>Past STREFA s.r.o.</t>
  </si>
  <si>
    <t>STREFA s.r.o.</t>
  </si>
  <si>
    <t>4552d515-4c3f-41ef-b0b6-d095a086ec98</t>
  </si>
  <si>
    <t>PŘEDNÍ SVĚTLO NA KOLO ZADNÍ USB SENZOR SADA</t>
  </si>
  <si>
    <t>BICYCLE LIGHT FRONT REAR USB SENSOR SET</t>
  </si>
  <si>
    <t>4552e0e8-7815-4c67-9fd7-e9769a1719b7</t>
  </si>
  <si>
    <t>Lama dámské kalhotky Kalhotky velikost XL</t>
  </si>
  <si>
    <t>Lama Women's Briefs Size XL</t>
  </si>
  <si>
    <t>45530041-7d2c-400a-aa21-ed5587e97b2b</t>
  </si>
  <si>
    <t>CDP-CHOLIN CYTYKOLINA PAMĚŤ KONCENTRACE ENERGIE VEGAN - GymBeam 90kapslí.</t>
  </si>
  <si>
    <t>CDP-CHOLINE CITICOLINE MEMORY CONCENTRATION ENERGY VEGAN - GymBeam 90 caps.</t>
  </si>
  <si>
    <t>45536b30-58f2-4ac4-bf1f-f27dd24e25b7</t>
  </si>
  <si>
    <t>Hákové proteinové kuličky Massive Baits HOOKERZ Bolsena Squid 18 mm 300 ml</t>
  </si>
  <si>
    <t>Hook protein balls Massive Baits HOOKERZ Bolsena Squid 18mm 300ml</t>
  </si>
  <si>
    <t>45537486-a163-41ea-92b6-6e12376e573f</t>
  </si>
  <si>
    <t>Onesies dámský župan ke kolenům s kapucí ecru velikost L</t>
  </si>
  <si>
    <t>Onesies women's knee-length bathrobe with ecru hood size L</t>
  </si>
  <si>
    <t>455384f2-3005-4d11-8e5b-9303d5321451</t>
  </si>
  <si>
    <t>SADA 46 ks NÁSTRČNÝCH KLÍČŮ GRZECHODKA BITY pohodlný kufr</t>
  </si>
  <si>
    <t>SET OF 46 el. SOCKET WRENCHES RATTLE BITS convenient suitcase</t>
  </si>
  <si>
    <t>4553893e-f1d4-48a6-862c-a06aa53f8837</t>
  </si>
  <si>
    <t>Sada KidyLearn Concentration 5el MAPED</t>
  </si>
  <si>
    <t>KidyLearn Concentration 5el MAPED</t>
  </si>
  <si>
    <t>45538dff-e90a-44a6-a59d-a595cd637ce0</t>
  </si>
  <si>
    <t>Stavebnice Ravensburger GraviTrax Transfer 268504</t>
  </si>
  <si>
    <t>Ravensburger GraviTrax Transfer kit 268504</t>
  </si>
  <si>
    <t>4553dfd9-83b6-4b09-9320-63ae658a3455</t>
  </si>
  <si>
    <t>Těstoviny Bio Bartolini 250 g</t>
  </si>
  <si>
    <t>Gluten Free Rice Pasta Tubes Bio Bartolini 250 g</t>
  </si>
  <si>
    <t>4553ed0b-c293-4466-8d62-ae5fb3b6254f</t>
  </si>
  <si>
    <t>SONIC Série 9 plyšák 23 cm</t>
  </si>
  <si>
    <t>SONIC Series 9 plush toy 23 cm</t>
  </si>
  <si>
    <t>45541263-12ec-446c-a045-44b121c72377</t>
  </si>
  <si>
    <t>Tělový peeling Treaclemoon My Coconut Island 225 ml</t>
  </si>
  <si>
    <t>Treaclemoon My Coconut Island body scrub 225 ml</t>
  </si>
  <si>
    <t>4554a049-5a60-445e-ae57-35dc52f3e3f4</t>
  </si>
  <si>
    <t>Čajová svíčka parafínová pomeranč Aura 18 ks</t>
  </si>
  <si>
    <t>Tealight candle paraffin orange Aura 18 pcs.</t>
  </si>
  <si>
    <t>4554ac5c-04ba-42c1-b4d2-9ce196a5e32c</t>
  </si>
  <si>
    <t>4554b2f9-4f64-4b28-a115-f4072f5cfcf8</t>
  </si>
  <si>
    <t>Batoh Mammut Ducan 20-40 l černý</t>
  </si>
  <si>
    <t>Hiking backpack Mammut Ducan 20-40 l black</t>
  </si>
  <si>
    <t>45551601-589f-401b-bc80-ce7d2b1bed8c</t>
  </si>
  <si>
    <t>Holicí strojek Wilkinson Intuition Sensitive 5 ks</t>
  </si>
  <si>
    <t>Shaving machine Wilkinson Intuition Sensitive 5 pcs.</t>
  </si>
  <si>
    <t>45552bf2-049f-4ec4-883a-b092ae9e1c46</t>
  </si>
  <si>
    <t>Claresa Hybridní lak Blink Blink 3 - 5 g</t>
  </si>
  <si>
    <t>Claresa Blink Blink 3 Hybrid Varnish - 5g</t>
  </si>
  <si>
    <t>45555442-3267-4da8-a097-90e1b27a90be</t>
  </si>
  <si>
    <t>Víceúčelový krém na obličej La Roche-Posay Effaclar den a noc 15 ml</t>
  </si>
  <si>
    <t>Cream multipurpose face La Roche-Posay Effaclar day and night 15 ml</t>
  </si>
  <si>
    <t>45556296-fb3f-47f4-a025-49a852f48bb4</t>
  </si>
  <si>
    <t>Puzzle Enjoy 1000 dílků Puzzle Mlhovina Helix</t>
  </si>
  <si>
    <t>Puzzle Enjoy 1000 elements Puzzle Mlhovina Helix</t>
  </si>
  <si>
    <t>45556886-4e8d-4a92-ad61-d66e0b9b1314</t>
  </si>
  <si>
    <t>Kapesní zrcátko růžové Derentis</t>
  </si>
  <si>
    <t>Pocket mirror pink Derentis</t>
  </si>
  <si>
    <t>4555718d-98de-4708-a58c-3e10670f471f</t>
  </si>
  <si>
    <t>TESORI SADA parfémů + deodorant Ayurveda</t>
  </si>
  <si>
    <t>TESORI Ayurveda perfume  deodorant SET</t>
  </si>
  <si>
    <t>455577e8-1da9-4473-ad48-a8be2b6bf289</t>
  </si>
  <si>
    <t>Boxerky Brandit Swedish Camo XL</t>
  </si>
  <si>
    <t>Boxers Brandit Swedish Camo XL</t>
  </si>
  <si>
    <t>45558b5d-e2af-4d8a-bffa-5e9bd9795f15</t>
  </si>
  <si>
    <t>Elektrický sporák Sencor SCP 1504BK-EUE4 1500W</t>
  </si>
  <si>
    <t>Electric Cooker Sencor SCP 1504BK-EUE4 1500W</t>
  </si>
  <si>
    <t>45558c27-d922-45cd-bacd-a1cb4c3580ef</t>
  </si>
  <si>
    <t>Papírový talíř ABC-PAK 7500015 15 cm 100 kusů</t>
  </si>
  <si>
    <t>Paper plate ABC-PAK 7500015 15 cm 100 pcs</t>
  </si>
  <si>
    <t>45559bb5-8d79-4748-a2e3-1b9013d5a0de</t>
  </si>
  <si>
    <t>SADA NA VÝROBU NÁRAMKŮ Kreativní korálky</t>
  </si>
  <si>
    <t>BRACELET KIT Creative Beads</t>
  </si>
  <si>
    <t>4555a5b3-7f87-4279-8811-e3f2ab2e1ba2</t>
  </si>
  <si>
    <t>Tréninkový fotbalový komplet Givova Kit Campo vel XXS</t>
  </si>
  <si>
    <t>Training football set Givova Kit Campo size. XXS</t>
  </si>
  <si>
    <t>4555ff81-407d-4a3e-9e7f-e69648602e0e</t>
  </si>
  <si>
    <t>Přívěsek na dudlík NUK modrý</t>
  </si>
  <si>
    <t>Pacifier pendant NUK blue</t>
  </si>
  <si>
    <t>45560518-12d2-4447-906c-e3dfef9d0401</t>
  </si>
  <si>
    <t>Skateboard SMJ Sport Smile žlutý</t>
  </si>
  <si>
    <t>Skateboard SMJ Sport Smile yellow</t>
  </si>
  <si>
    <t>455663d4-a543-49b5-9fd7-f93f2225736b</t>
  </si>
  <si>
    <t>Květináč 14 x 8 cm plast zelený</t>
  </si>
  <si>
    <t>Flower pot 14 x 8 cm green plastic</t>
  </si>
  <si>
    <t>45567c57-b15a-4faf-8f07-86fbad79ddea</t>
  </si>
  <si>
    <t>29081 INTEX PODLOŽKA POD BAZÉN PUZZLE 50x50 cm 8 ks</t>
  </si>
  <si>
    <t>29081 INTEX POOL MAT PUZZLE 50x50 cm 8 pcs.</t>
  </si>
  <si>
    <t>4556b43a-7c09-4dd2-8731-e863cd0a06b5</t>
  </si>
  <si>
    <t>Párátka kulatá oboustranná dřevěná (100ks)</t>
  </si>
  <si>
    <t>Round double-sided wooden toothpicks (100 pcs)</t>
  </si>
  <si>
    <t>4556bf1f-e1be-44e6-a528-40e1592977f4</t>
  </si>
  <si>
    <t>VALLEJO GAME COLOR - 72076 Alien Purple 18ml</t>
  </si>
  <si>
    <t>4556f5a0-b2ff-46a7-8902-a4a3886224e5</t>
  </si>
  <si>
    <t>FIGURKA ANDĚLA, VÁNOČNÍ DEKORACE</t>
  </si>
  <si>
    <t>ANGEL FIGURE CHRISTMAS DECORATION</t>
  </si>
  <si>
    <t>4556f801-35c3-4a3c-abd1-bf1f18bc9f67</t>
  </si>
  <si>
    <t>Protiskluzové podložky pod koberec Verk Group 15338 8 ks</t>
  </si>
  <si>
    <t>Anti-slip pads under carpet Verk Group 15338 8 pcs.</t>
  </si>
  <si>
    <t>45570d0f-5847-4bf3-97e3-454ab91c37c8</t>
  </si>
  <si>
    <t>Zařízení na cukrovou vatu AdMaJ Tyčinky kulaté 45 cm 5 mm nabroušené béžová/hnědá 1 W</t>
  </si>
  <si>
    <t>Cotton candy maker AdMaJ Patyki okrągłe 45cm 5mm zaostrzone beige/brown 1 W</t>
  </si>
  <si>
    <t>455723c4-53de-45fa-9a0d-062ae424f639</t>
  </si>
  <si>
    <t>Polštář 40x40 Bluey pejsci modrý JF24</t>
  </si>
  <si>
    <t>Decorative pillow 40x40 Bluey dogs blue JF24</t>
  </si>
  <si>
    <t>4557250c-7938-4fbd-a3fa-e6a0fbf870d1</t>
  </si>
  <si>
    <t>Lampička registrační značky Polcar 3202959E</t>
  </si>
  <si>
    <t>License plate lamp Polcar 3202959E</t>
  </si>
  <si>
    <t>45579783-70c8-4f02-843e-a67c5ee794ae</t>
  </si>
  <si>
    <t>Mosazná prodlužovačka Diamond 1/2" 80 mm</t>
  </si>
  <si>
    <t>Diamond brass extension 1/2" 80 mm</t>
  </si>
  <si>
    <t>45579988-b3e2-433a-88ff-98355db05fa4</t>
  </si>
  <si>
    <t>Nastavitelné litinové činky SportForFun 2x 25 kg</t>
  </si>
  <si>
    <t>Adjustable cast iron dumbbells SportForFun 2x 25 kg</t>
  </si>
  <si>
    <t>4557bc8d-b612-49b9-aead-e581f3f3318b</t>
  </si>
  <si>
    <t>Maska na obličej Smiffy's 25314 latex ďábel červený</t>
  </si>
  <si>
    <t>Face mask Smiffy's 25314 latex devil red</t>
  </si>
  <si>
    <t>4557ce2a-64c7-425a-a04b-5a9f50e7eb3b</t>
  </si>
  <si>
    <t>Citroen OE 795059 spona držák podpěry masky</t>
  </si>
  <si>
    <t>Citroen OE 795059 spinka uchwyt podpory maski</t>
  </si>
  <si>
    <t>4557f796-6468-47de-bf54-2fbfba3cd435</t>
  </si>
  <si>
    <t>Henna na obočí Hornung hnědá</t>
  </si>
  <si>
    <t>Henna to the eyebrows Hornung brown</t>
  </si>
  <si>
    <t>4557f846-09dc-440d-a6d6-fd6d5efde0f6</t>
  </si>
  <si>
    <t>Sada hřebenů a kartáčů Akuku bílá</t>
  </si>
  <si>
    <t>Set of combs and brushes Akuku white</t>
  </si>
  <si>
    <t>45582d7e-4863-492a-8623-d7d6333658cd</t>
  </si>
  <si>
    <t>Plážová matrace s květinami Bestway 183 x 69 cm 44033</t>
  </si>
  <si>
    <t>Bestway flower beach mattress 183 x 69 cm 44033</t>
  </si>
  <si>
    <t>4558378a-c431-41c3-b8fd-197e4817677a</t>
  </si>
  <si>
    <t>NEO TOOLS Holínky ČERNÉ PVC, velikost 41 82-902-41</t>
  </si>
  <si>
    <t>NEO TOOLS Black PVC boots, size 41 82-902-41</t>
  </si>
  <si>
    <t>45585b8a-feda-4142-ac68-c5cd61201bca</t>
  </si>
  <si>
    <t>OOoksy sluneční brýle nerdy - unisex</t>
  </si>
  <si>
    <t>OOoksy sunglasses nerdy - unisex</t>
  </si>
  <si>
    <t>45588b3f-be48-454e-9950-27f38fa1bd1a</t>
  </si>
  <si>
    <t>Klíč pro regulaci karburátorů typ HEXAGON</t>
  </si>
  <si>
    <t>HEXAGON type carburetor adjustment key</t>
  </si>
  <si>
    <t>45589c94-f6f3-4fed-8b06-99b732a46dae</t>
  </si>
  <si>
    <t>Ori Vložka pro upevnění nárazníku BMW E92 E93 Pravá</t>
  </si>
  <si>
    <t>Ori Bumper Mount Insert BMW E92 E93 Right</t>
  </si>
  <si>
    <t>4558b50f-0f1c-4399-b1ac-4d43630906f9</t>
  </si>
  <si>
    <t>Elektrická varná konvice Sencor SWK219 2000 W 2 l zelená</t>
  </si>
  <si>
    <t>Sencor SWK219 electric kettle 2000 W 2 l green</t>
  </si>
  <si>
    <t>45592555-0f77-4e31-9642-80651b7c2d90</t>
  </si>
  <si>
    <t>ESCADA Fairy Love Limited Edition 50 ml pro ženy</t>
  </si>
  <si>
    <t>ESCADA Fairy Love Limited Edition 50 ml for women</t>
  </si>
  <si>
    <t>455960a4-72a9-4a28-9ded-efdce2e8af67</t>
  </si>
  <si>
    <t>Propiska automatický zelený D.rect</t>
  </si>
  <si>
    <t>Automatic pen green D.rect</t>
  </si>
  <si>
    <t>4559d416-4ed5-4bc5-b23e-63e04ae3a505</t>
  </si>
  <si>
    <t>Filtrační vložka do konvice Brita Maxtra PRO Pure Performance 3 ks</t>
  </si>
  <si>
    <t>Filter cartridge for jug Brita Maxtra PRO Pure Performance 3 pcs.</t>
  </si>
  <si>
    <t>4559e7f1-351f-4a7f-bfba-1dd127e22c88</t>
  </si>
  <si>
    <t>LED žárovka Spectrum GU10 860 lm 9 W studená bílá</t>
  </si>
  <si>
    <t>LED bulb Spectrum GU10 860 lm 9 W cold white</t>
  </si>
  <si>
    <t>455a01e2-9f63-465c-89d5-cff057a46a55</t>
  </si>
  <si>
    <t>Pleťová plátýnková maska Missha 19 ml</t>
  </si>
  <si>
    <t>Mask in pay face Missha 19 ml</t>
  </si>
  <si>
    <t>455a7027-556a-4a48-a3c0-f521f62c1b8e</t>
  </si>
  <si>
    <t>Sklenice na whisky Krosno 370 ml 6 ks</t>
  </si>
  <si>
    <t>Glasses for whisky Krosno 370 ml 6 pcs.</t>
  </si>
  <si>
    <t>455a8c00-6b95-4c86-a517-03b3375d16fb</t>
  </si>
  <si>
    <t>Inkoust Canon GI-46Y Refill Ink Bottle 4429C001 žlutý (yellow)</t>
  </si>
  <si>
    <t>Canon GI-46Y Refill Ink Bottle 4429C001 yellow (yellow)</t>
  </si>
  <si>
    <t>455ab62c-8d87-4a90-9df2-7100e4f3e6f3</t>
  </si>
  <si>
    <t>Dívčí body s dlouhým rukávem a sladkostmi 3PAK 62 YOCLUB</t>
  </si>
  <si>
    <t>Girls' long-sleeved bodysuit sweets 3PAK 62 YOCLUB</t>
  </si>
  <si>
    <t>455abdc4-071b-48a1-9689-7ffd5d688c47</t>
  </si>
  <si>
    <t>Bestway Nafukovací lehátko rolovací, 213x86 cm</t>
  </si>
  <si>
    <t>Bestway Inflatable roll-up lounger, 213x86 cm</t>
  </si>
  <si>
    <t>455b4b3d-a55a-407e-b3f6-c41d2e829cf3</t>
  </si>
  <si>
    <t>Fenjal Sensitiv Body Ol 145ML sprej z Německa</t>
  </si>
  <si>
    <t>Fenjal Sensitiv Body Ol 145ML Spray from Germany</t>
  </si>
  <si>
    <t>455b579f-8ecc-4404-84c1-daa587b5c42f</t>
  </si>
  <si>
    <t>Nástěnná zásoba z plast Wenko 15080100</t>
  </si>
  <si>
    <t>Refill wall mount plastic Wenko 15080100</t>
  </si>
  <si>
    <t>455b5a8e-d018-407c-b6b3-aa98a4cb508a</t>
  </si>
  <si>
    <t>VODNÍ PISTOLE SADA 2 KUSŮ 1500 ML KESSER</t>
  </si>
  <si>
    <t>WATER GUN SET OF 2 PIECES 1500ML KESSER</t>
  </si>
  <si>
    <t>455b74c6-7c4e-4719-9b25-993bfb1c71e1</t>
  </si>
  <si>
    <t>X20 OCHRANA ROHŮ STOLU, NÁBYTKOVÁ KRYTINA</t>
  </si>
  <si>
    <t>X20 PROTECTION ON THE CORNERS OF THE TABLE FURNITURE COVER</t>
  </si>
  <si>
    <t>455b8468-b945-4531-8178-1b4b081d7279</t>
  </si>
  <si>
    <t>Szachowy elementarz Jose Raul Capablanca</t>
  </si>
  <si>
    <t>455b94dc-25c6-45a4-933e-cfa2051708c8</t>
  </si>
  <si>
    <t>Sada na karaoke pro děti Lexibook MIC90FZ</t>
  </si>
  <si>
    <t>Karaoke system for children Lexibook MIC90FZ</t>
  </si>
  <si>
    <t>455b9bb9-0d4d-42ea-921a-cebda2052397</t>
  </si>
  <si>
    <t>BARWA Kondicionér pro kudrnaté vlasy</t>
  </si>
  <si>
    <t>NATURAL COLOR Conditioner for curly hair</t>
  </si>
  <si>
    <t>455bbd7c-9de3-4c5f-a367-db75297ed1c6</t>
  </si>
  <si>
    <t>Befado papuče Rzepy vícebarevné velikost 20</t>
  </si>
  <si>
    <t>Befado children's slippers Velcro multicolor size 20</t>
  </si>
  <si>
    <t>455bc51d-5a01-42f5-8690-ef9abbe3ca94</t>
  </si>
  <si>
    <t>Stůl Allibert plast čtvercový 37 x 37 x 37 cm</t>
  </si>
  <si>
    <t>Table Allibert square plastic 37 x 37 x 37 cm</t>
  </si>
  <si>
    <t>455c0854-a81d-447e-9a6e-f3dd26c7e26b</t>
  </si>
  <si>
    <t>Batoh Hi-Tec STONE 50 41-60 l černý</t>
  </si>
  <si>
    <t>Backpack Hi-Tec STONE 50 41-60 l black</t>
  </si>
  <si>
    <t>455c21cb-8de5-49b0-a0ba-63121fc17e8a</t>
  </si>
  <si>
    <t>SHERON Škrabka trojúhelník velká</t>
  </si>
  <si>
    <t>SHERON Large triangle scraper</t>
  </si>
  <si>
    <t>455c522a-9d0b-4466-8645-8c5bac0a6901</t>
  </si>
  <si>
    <t>Sznurowadła do Butów bez Wiązania, šněrovací tkaničky černé, délka 100 cm</t>
  </si>
  <si>
    <t>Sznurowadła do Butów bez Wiązania black, 100 cm long</t>
  </si>
  <si>
    <t>455c5323-8521-4cf9-816c-014a8706e44d</t>
  </si>
  <si>
    <t>SILICONE TOILET BRUSH FOR? TOILET APARTMENTS</t>
  </si>
  <si>
    <t>455c5adf-8588-4dc2-a600-874d4083b9c8</t>
  </si>
  <si>
    <t>Podpalovač Browin 1 kg</t>
  </si>
  <si>
    <t>Kindling Browin 1 kg</t>
  </si>
  <si>
    <t>455c6731-396b-46a0-9454-85a81ec8e27b</t>
  </si>
  <si>
    <t>Duše 2,00/2,25 - 16 TR4 FORTUNE VNM Babebta</t>
  </si>
  <si>
    <t>Soul 2.00/2.25 - 16 TR4 FORTUNE VNM Babebta</t>
  </si>
  <si>
    <t>455c673a-ec55-43c9-86e1-d0646cecb0e1</t>
  </si>
  <si>
    <t>Nástavec na záchod Summer Infant bílý</t>
  </si>
  <si>
    <t>Toilet seat cover Summer Infant white</t>
  </si>
  <si>
    <t>455c6f73-c288-48a3-bf1d-71d920f82a39</t>
  </si>
  <si>
    <t>Hlavolam Rubik Rubikova kostka 3x3 Iron Man</t>
  </si>
  <si>
    <t>RUBIK'S CUBE RUBIK'S CUBE 3X3 CUBERS IRON MAN</t>
  </si>
  <si>
    <t>455c7664-8852-43da-9a69-e3ceedb2071d</t>
  </si>
  <si>
    <t>NEONAIL Ozdoba na nehty - sušené květiny 06 VIOLET</t>
  </si>
  <si>
    <t>NEONAIL Nail decoration - dried flowers 06 VIOLET</t>
  </si>
  <si>
    <t>455c9364-0d71-4714-a952-3c1e565d6a37</t>
  </si>
  <si>
    <t>Květináč keramika černý Polnix 24 cm x 24 x 10 cm</t>
  </si>
  <si>
    <t>Ceramic flowerpot black Polnix 24 cm x 24 x 10 cm</t>
  </si>
  <si>
    <t>455cad94-4228-41d2-a775-ab0eca32c8df</t>
  </si>
  <si>
    <t>Panenka L.O.L. Surprise O.M.G. Tweens Masquerade Party Max Wonder Dospívající Tweens</t>
  </si>
  <si>
    <t>LOL Surprise Doll OMG Tweens Masquerade Party Max Wonder Nastolatek Tweens</t>
  </si>
  <si>
    <t>455cc5f9-61c4-4e7a-b3a6-0de20bfbea6a</t>
  </si>
  <si>
    <t>House of Asia Barevný papír na jarní závitky 100 g</t>
  </si>
  <si>
    <t>House of Asia Colored spring roll paper 100 g</t>
  </si>
  <si>
    <t>455cee30-106b-451d-89d0-2762c3d5483d</t>
  </si>
  <si>
    <t>DEFLEKTORY skel HEKO OPEL COMBO C 2D 2002-2011 přední</t>
  </si>
  <si>
    <t>HEKO WINDOW DEFLECTORS OPEL COMBO C 2D 2002-2011 front</t>
  </si>
  <si>
    <t>455d0c14-a23b-40c3-ab13-e5f2989bedca</t>
  </si>
  <si>
    <t>Dorex dla KoszuleKup Polsko Ponožky černé velikost 44-46</t>
  </si>
  <si>
    <t>Dorex dla KoszuleKup Polska Socks black size 44-46</t>
  </si>
  <si>
    <t>455d0e5a-eabb-4ac5-88b4-30c09c2f9806</t>
  </si>
  <si>
    <t>Laguna Aviváž svěží 5 L</t>
  </si>
  <si>
    <t>Laguna Fresh 5 L fabric softener</t>
  </si>
  <si>
    <t>455d28f9-c2d3-4e0d-8639-2316f95dd0af</t>
  </si>
  <si>
    <t>Elektrická nástěnná krabice Schneider Electric 83 x 175 x 40 mm</t>
  </si>
  <si>
    <t>Surface mounted electric box Schneider Electric 83 x 175 x 40 mm</t>
  </si>
  <si>
    <t>455da213-85bd-4d39-a5ca-27634c5905c5</t>
  </si>
  <si>
    <t>Bosch řetězová pila UniversalChain 35</t>
  </si>
  <si>
    <t>Bosch UniversalChain 35 chainsaw</t>
  </si>
  <si>
    <t>455db9d6-6cee-4ed0-a32f-d51e4b2049f5</t>
  </si>
  <si>
    <t>Potah na auto organizér na sedadlo</t>
  </si>
  <si>
    <t>Car seat organizer cover</t>
  </si>
  <si>
    <t>455dc652-1a2b-4dfe-b55e-124123a5e0c3</t>
  </si>
  <si>
    <t>LHD mikina s s kapucí, velikost M</t>
  </si>
  <si>
    <t>LHD women's zip-up sweatshirt, hooded size M</t>
  </si>
  <si>
    <t>455dcd83-92e7-4eca-aa41-4de802374af8</t>
  </si>
  <si>
    <t>Demar Holínky MAMMUT zateplené oblohou 26/27Lehké Zimní</t>
  </si>
  <si>
    <t>Demar MAMMUT boots insulated sky 26/27Light Winter</t>
  </si>
  <si>
    <t>455e1a5a-0a10-44b4-b343-afe83587b4b9</t>
  </si>
  <si>
    <t>Hot Wheels Vozidlo s pohonem typu pull-back Sortiment, HPR70</t>
  </si>
  <si>
    <t>Hot Wheels Pull-Back Vehicle Assortment, HPR70</t>
  </si>
  <si>
    <t>455e3d4f-7986-4980-9112-7d37d67531de</t>
  </si>
  <si>
    <t>Gillette Clear Gel Champion Gold Antiperspirant a deodorant pro muže 70 ml</t>
  </si>
  <si>
    <t>Gillette Clear Gel Champion Gold Antiperspirant and deodorant for men 70 ml</t>
  </si>
  <si>
    <t>455e63c8-3f82-43a7-bb15-b8497915e2f7</t>
  </si>
  <si>
    <t>Napájecí zdroj pro webasto devasto ohřívač 12V 16,7A 200W protipřepěťový</t>
  </si>
  <si>
    <t>Power supply for webasto dewasto heater 12V 16.7A 200W anti-surge</t>
  </si>
  <si>
    <t>455e6c37-fe1e-4d5b-a7ff-6a1406959ef3</t>
  </si>
  <si>
    <t>Filtrační vložka do konvice Dafi Unimax 2 ks</t>
  </si>
  <si>
    <t>Filter cartridge for jug Dafi Unimax 2 pcs.</t>
  </si>
  <si>
    <t>455e717e-c9a5-47e0-8811-ee9153c34b79</t>
  </si>
  <si>
    <t>Vícesložkové hnojivo Sumin granulát 1 kg 1 l</t>
  </si>
  <si>
    <t>Multicomponent fertilizer Sumin granules 1 kg 1 l</t>
  </si>
  <si>
    <t>455e739f-4b6b-4557-b0bc-b1d15ad157b5</t>
  </si>
  <si>
    <t>Pevné činky ModernHome 2 x 3 kg</t>
  </si>
  <si>
    <t>Fixed dumbbells ModernHome 2x 3 kg</t>
  </si>
  <si>
    <t>455ea327-33bc-4dcd-b147-30181e796d85</t>
  </si>
  <si>
    <t>Papírové ubrousky prasátko Pepa 20 kusů Narozeniny</t>
  </si>
  <si>
    <t>Paper napkins Peppa Pig 20 pieces Birthday</t>
  </si>
  <si>
    <t>455eba1c-688d-4cee-b704-dc81ed0dd6c3</t>
  </si>
  <si>
    <t>Forma na sušenky La Cucina 7 x 7 cm, průměr 7,5 cm</t>
  </si>
  <si>
    <t>La Cucina cookie cutter 7 x 7cm diameter 7.5cm</t>
  </si>
  <si>
    <t>455edca3-580c-4083-aa17-39d037909934</t>
  </si>
  <si>
    <t>Propiska popisovač Carmani</t>
  </si>
  <si>
    <t>Traditional pen black Carmani</t>
  </si>
  <si>
    <t>455ee2d4-24ca-4c33-9216-4e683f31381f</t>
  </si>
  <si>
    <t>LEGO ROSTLINA 19119 STONKY KRZAK zelená tmavá NOVÁ (1g)</t>
  </si>
  <si>
    <t>LEGO PLANT 19119 BRUSH STEAK green dark NEW (1g)</t>
  </si>
  <si>
    <t>455ee45b-0074-40ca-bc08-779ac3166df1</t>
  </si>
  <si>
    <t>Uhlíkový kartáč, startér AS-PL JSX53-54</t>
  </si>
  <si>
    <t>Szczotka węglowa, rozrusznik AS-PL JSX53-54</t>
  </si>
  <si>
    <t>455ee933-f656-4a72-9924-cc0aed5b48b0</t>
  </si>
  <si>
    <t>DUCATO BOXER JUMPER TĚSNĚNÍ POSUVNÝCH DVEŘÍ</t>
  </si>
  <si>
    <t>DUCATO BOXER JUMPER SLIDING DOOR SEAL</t>
  </si>
  <si>
    <t>455f2c1b-b420-430e-be08-aa5163891827</t>
  </si>
  <si>
    <t>Přehoz Eurofirany polyester 220 cm x 240 cm šedý</t>
  </si>
  <si>
    <t>Bedspread Eurofirany polyester 220 cm x 240 cm grey</t>
  </si>
  <si>
    <t>455f2c65-0f93-440d-ac67-dfd627b6f318</t>
  </si>
  <si>
    <t>Kartáč na krátká srst Ikonka</t>
  </si>
  <si>
    <t>Brush for short hair Ikonka</t>
  </si>
  <si>
    <t>455f4d40-75d5-47bc-8f73-41786f1b6bf7</t>
  </si>
  <si>
    <t>Chemické osvětlení M-Tac Lightstick Blue, modré, 24 hodin, 15 cm</t>
  </si>
  <si>
    <t>Chemical lighting M-Tac Lightstick Blue blue 24h 15cm</t>
  </si>
  <si>
    <t>455f79f2-9b26-48bc-900f-1b1d023d2442</t>
  </si>
  <si>
    <t>Befado papuče Rzepy vícebarevné velikost 33</t>
  </si>
  <si>
    <t>Befado children's slippers Velcro, multicolored, size 33</t>
  </si>
  <si>
    <t>455f86e5-531e-40c7-9778-cf3076231206</t>
  </si>
  <si>
    <t>Filtron AP 134/2 Vzduchový filtr</t>
  </si>
  <si>
    <t>Filtron AP 134/2 Filtr powietrza</t>
  </si>
  <si>
    <t>455f978b-f674-461c-a692-aa9bed48ea2c</t>
  </si>
  <si>
    <t>Volně stojící koš na prádlo Gockowiak 100 l bílý, šedý</t>
  </si>
  <si>
    <t>Freestanding laundry basket Gockowiak 100l white, grey</t>
  </si>
  <si>
    <t>455fa52b-05d1-469b-9140-9ade968e9622</t>
  </si>
  <si>
    <t>Lis na česnek PRESTO</t>
  </si>
  <si>
    <t>Garlic press PRESTO</t>
  </si>
  <si>
    <t>455fa8f3-e8df-4c8f-b77c-1257555d6b30</t>
  </si>
  <si>
    <t>BOSCH SADA 100 KORUNDOVÝCH KOTOUČŮ pro řezání kovu z oceli 125/1,0 mm</t>
  </si>
  <si>
    <t>BOSCH SET OF 100 CORUNDUM DISCS for cutting metal steel 125/1.0mm</t>
  </si>
  <si>
    <t>455fcde9-60c1-45c2-88fa-273de9a44bd1</t>
  </si>
  <si>
    <t>LHD mikina, rozepínací, s kapucí, velikost S</t>
  </si>
  <si>
    <t>LHD women's zip-up sweatshirt, hooded size S</t>
  </si>
  <si>
    <t>455fe8d7-8c33-4474-b740-c2130bdbbc2f</t>
  </si>
  <si>
    <t>Košile noční Nina Černá, L</t>
  </si>
  <si>
    <t>Nightgown Nina Black, L</t>
  </si>
  <si>
    <t>45603095-e238-4aa2-bfeb-d013f333d193</t>
  </si>
  <si>
    <t>Valeo 585395 Vzduchový filtr</t>
  </si>
  <si>
    <t>Valeo 585395 Filtr powietrza</t>
  </si>
  <si>
    <t>456030b7-b3a4-44e5-8936-7b6dbbf0b55c</t>
  </si>
  <si>
    <t>Barbecue, kontaktní, panini, skládací elektrický gril Concept GE3600 černý 2000 W</t>
  </si>
  <si>
    <t>Barbecue, contact, panini, folding electric grill Concept GE3600 black 2000 W</t>
  </si>
  <si>
    <t>456061b5-37cb-4ff9-88a9-c5d2195400bc</t>
  </si>
  <si>
    <t>Ponožky ponožky Frudia</t>
  </si>
  <si>
    <t>Frudia exfoliating socks</t>
  </si>
  <si>
    <t>4560b1a5-50c2-4dab-9194-60b58f4dc2ea</t>
  </si>
  <si>
    <t>Láhev 30 ml x 6 kusů</t>
  </si>
  <si>
    <t>30 ml x 6 bottle</t>
  </si>
  <si>
    <t>4560baaa-3ada-496b-9851-82ac7fb29592</t>
  </si>
  <si>
    <t>Blok A4 Bobo 50</t>
  </si>
  <si>
    <t>Bobo 50 A4 block</t>
  </si>
  <si>
    <t>4560e88a-71b1-4333-80ec-c7fcc45c61f3</t>
  </si>
  <si>
    <t>LED televize Hyundai HLA24551CAR 24" HD Ready černá</t>
  </si>
  <si>
    <t>LED TV Hyundai HLA24551CAR 24" HD Ready black</t>
  </si>
  <si>
    <t>45611c80-90c9-4238-bb6a-60ed9b5db1b6</t>
  </si>
  <si>
    <t>Arion krmivo losos 2 kg</t>
  </si>
  <si>
    <t>Arion salmon dry food 2 kg</t>
  </si>
  <si>
    <t>45612536-3eaf-4c39-8242-912a6a798995</t>
  </si>
  <si>
    <t>Pastelky na malování na obličej Colorino 6 ks</t>
  </si>
  <si>
    <t>Colorino face painting crayons 6 pcs.</t>
  </si>
  <si>
    <t>45614bfa-b074-4138-b9ff-f2a5739701cb</t>
  </si>
  <si>
    <t>Zahradní nástěnné svítidlo Masterled černé, integrovaný LED zdroj, 42 W</t>
  </si>
  <si>
    <t>Garden wall lamp Masterled black integrated LED source 42 W</t>
  </si>
  <si>
    <t>45619199-0104-4e1b-ad10-6102ddce6933</t>
  </si>
  <si>
    <t>Kotouč pilový na dřevo TCT 160 x 2 x 20 mm, 48 zubů, PILANA</t>
  </si>
  <si>
    <t>TCT wood saw blade 160 x 2 x 20 mm, 48 teeth, PILANA</t>
  </si>
  <si>
    <t>4561d16a-2383-4256-9499-1ba4455c44d6</t>
  </si>
  <si>
    <t>Pouzdro SPIGEN Tough Armor pro Samsung Galaxy S24+ ČERNÁ ZESÍLENÁ OCHRANA</t>
  </si>
  <si>
    <t>SPIGEN Tough Armor Case for Samsung Galaxy S24+ BLACK ENHANCED PROTECTION</t>
  </si>
  <si>
    <t>4561f13b-92b3-4a6f-a8f7-f7c04536716a</t>
  </si>
  <si>
    <t>OHNIVZDORNÉ LEPIDLO PRO KRBOVÉ DESKY</t>
  </si>
  <si>
    <t>FIRE RESISTANT ADHESIVE FOR PRO FIREPLACE BOARDS</t>
  </si>
  <si>
    <t>456200d9-cf88-4b5e-86b2-3e2951e49307</t>
  </si>
  <si>
    <t>Pro nejmenší - Protiklady se samolepkami neuvedený autor</t>
  </si>
  <si>
    <t>45620739-af54-49a3-a42f-5a1e5c12f420</t>
  </si>
  <si>
    <t>Tričko pánské NIKE NIKE M NSW TEE ICON FUTURA AR5004-010 vel:XL</t>
  </si>
  <si>
    <t>Men's T-shirt NIKE NIKE M NSW TEE ICON FUTURA AR5004-010 Roz:XL</t>
  </si>
  <si>
    <t>4562084c-93c4-4f1d-8ff3-1b0361c671d7</t>
  </si>
  <si>
    <t>BeWear mikina přes hlavu, s kapucí, velikost 40</t>
  </si>
  <si>
    <t>BeWear women's sweatshirt, hooded size 40</t>
  </si>
  <si>
    <t>4562402c-ad90-4f0a-b945-d753db6a204e</t>
  </si>
  <si>
    <t>Elektronické oběhové čerpadlo CO IBO BETA 2 25-60/180</t>
  </si>
  <si>
    <t>Central heating circulating pump, electronic IBO BETA 2 25-60 / 180</t>
  </si>
  <si>
    <t>4562477f-ac14-4579-8792-2f3cacbd5440</t>
  </si>
  <si>
    <t>Maxi Cosi Soho sportovní kočárek, kočárek</t>
  </si>
  <si>
    <t>Maxi Cosi Soho stroller, pushchair</t>
  </si>
  <si>
    <t>45627a83-08dc-4e9a-8c38-493f0a71d40a</t>
  </si>
  <si>
    <t>BÉŽOVÉ obálkové body 62 PRO MIMINKA s dlouhým rukávem</t>
  </si>
  <si>
    <t>BEIGE BODY envelope 62 FOR BABIES long sleeve</t>
  </si>
  <si>
    <t>4562828e-6d4e-4192-a621-f3161945ef89</t>
  </si>
  <si>
    <t>Univerzální doplněk stravy Now Foods Mannose Cranberry kapsle 90 ks</t>
  </si>
  <si>
    <t>Universal dietary supplement Now Foods Mannose Cranberry capsules 90 pcs.</t>
  </si>
  <si>
    <t>4562932c-a8eb-4219-a9ad-ff723ec438d8</t>
  </si>
  <si>
    <t>Odpadkový koš ocel chromovaný Metlex 5 l černý</t>
  </si>
  <si>
    <t>Trash bins chrome steel Metlex 5NS black</t>
  </si>
  <si>
    <t>4562a612-921c-464e-88c8-c5ad238a5de2</t>
  </si>
  <si>
    <t>VESTA S KAPUCÍ B8240 ČERNÁ 54</t>
  </si>
  <si>
    <t>SLEEVEL JACKET WITH HOOD B8240 BLACK 54</t>
  </si>
  <si>
    <t>4562e875-c715-4721-9368-5e766e74ee1f</t>
  </si>
  <si>
    <t>1 KS SLUCHOVÉ ZESILOVAČE, SLUCHADLA, ZESILOVAČ SLUCHOVÉHO ZVUKU</t>
  </si>
  <si>
    <t>1 PC HEARING AMPLIFIERS, HEARING AIDS, LISTENING SOUND AMPLIFIER</t>
  </si>
  <si>
    <t>4562eb39-894e-4aae-a968-afbea81d3678</t>
  </si>
  <si>
    <t>Přesný štětec na zdobení MAGENTA Clavier 8 mm – č. 02</t>
  </si>
  <si>
    <t>MAGENTA Clavier precision decorating brush 8mm – no. 02</t>
  </si>
  <si>
    <t>4562f6a6-30ac-4c04-a002-af1457bb6cf6</t>
  </si>
  <si>
    <t>DRAUMET DRSZNDR300 NASTAVITELNÉ KLEŠTĚ NA TRUBKY 300</t>
  </si>
  <si>
    <t>DRAUMET DRSZNDR300 TUBE PLIERS 300</t>
  </si>
  <si>
    <t>45630d5c-bbcf-4df4-85a8-91350a2c3265</t>
  </si>
  <si>
    <t>Jednotlivá ořezávátko Policie STARPAK 541746</t>
  </si>
  <si>
    <t>Single pencil sharpener Police STARPAK 541746</t>
  </si>
  <si>
    <t>45631aa2-3551-4df1-a219-bf39b24a6dd6</t>
  </si>
  <si>
    <t>Foliový balónek kulatý Kočka Kotě 45 cm Narozeniny</t>
  </si>
  <si>
    <t>Round foil balloon Cat Kitten 45 cm Birthday</t>
  </si>
  <si>
    <t>456337b3-34f7-4786-b304-11caff5b35b7</t>
  </si>
  <si>
    <t>Elastická páska 10 m x 0,2 cm bílá</t>
  </si>
  <si>
    <t>Elastic tape 10 m x 0.2 cm white</t>
  </si>
  <si>
    <t>456349ac-4535-4bd4-b8e3-5dd27d9d6652</t>
  </si>
  <si>
    <t>Han push-up podprsenka bílá velikost 80B</t>
  </si>
  <si>
    <t>Han push-up bra white size 80B</t>
  </si>
  <si>
    <t>45637c61-23f7-4ed5-bdb8-03f46dfea264</t>
  </si>
  <si>
    <t>Helikon-Tex bojové kalhoty velikost 34/30</t>
  </si>
  <si>
    <t>Helikon-Tex cargo pants, size 34/30</t>
  </si>
  <si>
    <t>45638c45-676a-45f3-9d58-350cf794350e</t>
  </si>
  <si>
    <t>Koleno Diamond FTN-006.16x16.KOL-2 16 mm</t>
  </si>
  <si>
    <t>Diamond elbow FTN-006.16x16.KOL-2 16 mm</t>
  </si>
  <si>
    <t>456398a0-edd0-4143-b8e0-9b4f4d6d75fb</t>
  </si>
  <si>
    <t>4F pánské pantofle M026A velikost 41</t>
  </si>
  <si>
    <t>4F men's flip flops M026A size 41</t>
  </si>
  <si>
    <t>45639b69-eac6-4155-ba21-8a7939d15212</t>
  </si>
  <si>
    <t>Koš na dřevo AXIN proutěný</t>
  </si>
  <si>
    <t>AXIN wicker wood basket</t>
  </si>
  <si>
    <t>4563c335-68ae-4c62-ade4-21bf11df1991</t>
  </si>
  <si>
    <t>Nektar pomeranč Tarczyn 300 ml</t>
  </si>
  <si>
    <t>Nectar orange Tarczyn 300 ml</t>
  </si>
  <si>
    <t>4563f744-f445-403c-b4ce-a2bb73079c59</t>
  </si>
  <si>
    <t>Pánské Hodinky Emporio Armani Diver KLASICKÉ PRESTIŽNÍ</t>
  </si>
  <si>
    <t>Emporio Men's Watch Armani Diver CLASSIC PRESTIGIOUS</t>
  </si>
  <si>
    <t>45644400-061b-49bb-8ab8-3f38dbbeb7ea</t>
  </si>
  <si>
    <t>Lehké dámské žabky BIG STAR na pláž, plážové, pěnové, fuchsiové, velikost 39</t>
  </si>
  <si>
    <t>Lightweight women's flip flops clogs BIG STAR garden beach foam fuchsia 39</t>
  </si>
  <si>
    <t>45644563-4fc6-4fb4-8e7f-b0ba536b0195</t>
  </si>
  <si>
    <t>JOMA TRÉNINKOVÉ KALHOTY CHAMPION IV ZÚŽENÉ 100761.117 vel. S</t>
  </si>
  <si>
    <t>JOMA CHAMPION IV TAPERED TRAINING PANTS 100761.117 R.S</t>
  </si>
  <si>
    <t>45645457-d2eb-4a2a-b184-5f2800c9334a</t>
  </si>
  <si>
    <t>Hoegert Technik pásek černý - muž</t>
  </si>
  <si>
    <t>Hoegert Technik strap black - male</t>
  </si>
  <si>
    <t>456454ee-82f2-4536-8db2-70e0dd71530a</t>
  </si>
  <si>
    <t>NAPÁJECÍ NABÍJEČKA PRO BEZDRÁTOVÝ VYSAVAČ DYSON V10 V11 V12 V15</t>
  </si>
  <si>
    <t>CHARGER POWER SUPPLY FOR DYSON V10 V11 V12 V15 CORDLESS VACUUM CLEANER</t>
  </si>
  <si>
    <t>4564570c-9376-4306-88c0-4336420742b6</t>
  </si>
  <si>
    <t>Yato YT-3727 1 Ks vrták</t>
  </si>
  <si>
    <t>Yato YT-3727 1 pc. drill</t>
  </si>
  <si>
    <t>45645cfe-ba29-456f-815d-d75b5646438d</t>
  </si>
  <si>
    <t>Desková hra Uno Super Mario Mattel</t>
  </si>
  <si>
    <t>Board game Uno Super Mario Mattel</t>
  </si>
  <si>
    <t>45647ce2-cc60-4e5a-9956-ee835957415a</t>
  </si>
  <si>
    <t>Měkká podprsenka VIKI 581 ZOFIA bílá 90F</t>
  </si>
  <si>
    <t>Soft bra VIKI 581 ZOFIA white 90F</t>
  </si>
  <si>
    <t>4564877a-2ee2-456b-8232-0b34472b8fd1</t>
  </si>
  <si>
    <t>Pružný kanál Flexiva 200 mm</t>
  </si>
  <si>
    <t>Flexible channel Flexiva 200 mm</t>
  </si>
  <si>
    <t>4564a2cb-be4f-4c08-a098-bceb6f3547a6</t>
  </si>
  <si>
    <t>Stavebnice Mega Bloks Vozík s kostkami Stavěj a otáčej HHN00</t>
  </si>
  <si>
    <t>Blocks Mega Bloks Trolley with blocks Build and spin HHN00</t>
  </si>
  <si>
    <t>4564dc57-8940-4af9-93a0-6b8dd6c6a5af</t>
  </si>
  <si>
    <t>Magnetické kuličky Neocube 216 Ks 3mm duhové barevné perfektní Dárek</t>
  </si>
  <si>
    <t>Neocube Magnetic Balls 216 Pcs 3mm Rainbow Colorful Perfect Gift</t>
  </si>
  <si>
    <t>4564df5b-18a3-47c3-8501-c1190e398f40</t>
  </si>
  <si>
    <t>Polyester ubrus Unique 274 cm x 137 cm obdélníkový</t>
  </si>
  <si>
    <t>Tablecloth polyester Unique 274 cm x 137 cm rectangular</t>
  </si>
  <si>
    <t>4564e5e9-652e-4364-a71d-8d459a4f1d34</t>
  </si>
  <si>
    <t>Awama šaty koktejlové šaty velikost S</t>
  </si>
  <si>
    <t>Awama cocktail dress classic midi size S</t>
  </si>
  <si>
    <t>4564f3b1-a56c-492a-b24c-6fe821e2c5c0</t>
  </si>
  <si>
    <t>ORO PURO 11.7 BARVA BEZ AMONIAKU 100ML FANOLA</t>
  </si>
  <si>
    <t>ORO PURO 11.7 PAINT WITHOUT AMMONIA 100ML FANOL</t>
  </si>
  <si>
    <t>4564f8fe-24b5-49f4-91f3-a89eb8836f9e</t>
  </si>
  <si>
    <t>Štětec plochý rovný Maan 12 cm</t>
  </si>
  <si>
    <t>Maan straight flat brush 12 cm</t>
  </si>
  <si>
    <t>456503f6-72f8-4632-b323-04b17f6a89fb</t>
  </si>
  <si>
    <t>VELKÝ, PEVNÝ TERMOHRNEK TERMOSKA S RUKOJETÍ, 1 L, OCELOVÁ, ČERNÁ</t>
  </si>
  <si>
    <t>LARGE SOLID THERMAL MUG THERMAL THERMOS WITH HANDLE 1L STEEL BLACK</t>
  </si>
  <si>
    <t>456552b2-2269-466d-b481-ebfe68df26fe</t>
  </si>
  <si>
    <t>ALL BALLS KŘÍŽEK HNACÍHO HŘÍDELE (UMÍSTĚNÍ: 4, PODLE OBRÁZKU)</t>
  </si>
  <si>
    <t>ALL BALLS DRIVE SHAFT CROSS (LOCATION: 4, ACCORDING TO PHOTO)</t>
  </si>
  <si>
    <t>45658e87-59fc-40b5-85ee-df270eab24ae</t>
  </si>
  <si>
    <t>Celoroční pneumatika Semperit Allseason-Grip 195/65R15 91 H, přilnavost na sněhu (3PMSF)</t>
  </si>
  <si>
    <t>All-season tyre Semperit Allseason-Grip 195/65R15 91 H grip on snow (3PMSF)</t>
  </si>
  <si>
    <t>4565fd5d-9bf4-46f8-b75a-654732ab3419</t>
  </si>
  <si>
    <t>Gaia podprsenka polovyztužená béžová velikost 95B</t>
  </si>
  <si>
    <t>Gaia semi-rigid beige bra size 95B</t>
  </si>
  <si>
    <t>45661fbb-e8b5-4e8a-b18d-7d082cb7ab81</t>
  </si>
  <si>
    <t>OVLADAČ PRO RGB LED PÁSKU 12V OVLADAČ S DÁLKOVÝM OVLÁDÁNÍM RŮZNÉ FUNKCE</t>
  </si>
  <si>
    <t>CONTROLLER FOR RGB LED STRIP 12V CONTROLLER WITH REMOTE CONTROL VARIOUS FUNCTIONS</t>
  </si>
  <si>
    <t>4566526a-dca5-41f1-82f5-0dc52923b0b2</t>
  </si>
  <si>
    <t>Sada struhadel s nádobou Banquet 554538-Z 5 ks.</t>
  </si>
  <si>
    <t>Set of graters with container Banquet 554538-Z 5 pcs.</t>
  </si>
  <si>
    <t>456654e5-f049-4ca0-9f1a-c7512905ecbd</t>
  </si>
  <si>
    <t>Roztok na čočky Alcon Opti-Free PureMoist 61 ml - 120 ml</t>
  </si>
  <si>
    <t>Lens solution Alcon Opti-Free PureMoist 61 ml - 120 ml</t>
  </si>
  <si>
    <t>45667776-ca88-4920-a7a8-9ef5179b13e8</t>
  </si>
  <si>
    <t>Mlha Victoria's Secret AQUA KISS 250 ml</t>
  </si>
  <si>
    <t>Victoria's Secret AQUA KISS mist 250ml</t>
  </si>
  <si>
    <t>45668b59-3c2f-4ece-a983-aeccac622e9f</t>
  </si>
  <si>
    <t>Písmeno H Party Deco bílé dřevěné 21x20 cm</t>
  </si>
  <si>
    <t>Letter H Party Deco white wooden 21x20 cm</t>
  </si>
  <si>
    <t>4566925d-6371-454c-a02d-b3bc1101ff03</t>
  </si>
  <si>
    <t>Elektrická varná konvice Xiaomi Electric Glass Kettle 1,7L Stříbrná LED 2200W</t>
  </si>
  <si>
    <t>Electric Kettle Xiaomi Electric Glass Kettle 1,7L Silver LED 2200W</t>
  </si>
  <si>
    <t>4566973c-b16f-43ad-802d-3468da8ce74a</t>
  </si>
  <si>
    <t>Vložka houbička Aqua Nova NSF-60/120L</t>
  </si>
  <si>
    <t>Aqua Nova NSF-60 / 120L sponge insert</t>
  </si>
  <si>
    <t>45669a54-4969-424b-b159-85e28ac22244</t>
  </si>
  <si>
    <t>Barva ve spreji Biodur smalt bílá ral 910 0,4 l</t>
  </si>
  <si>
    <t>Spray paint Biodur enamel white ral 910 0.4 l</t>
  </si>
  <si>
    <t>456717c5-14a2-4db5-a1d8-cf747831a373</t>
  </si>
  <si>
    <t>Helikon-Tex pánská bunda větrovka s kapucí Wolfhound Hoodie velikost XL</t>
  </si>
  <si>
    <t>Helikon-Tex men's windbreaker jacket with hood Wolfhound Hoodie size XL</t>
  </si>
  <si>
    <t>45675ad9-9dca-4fdf-8bfe-2fd59a207f4e</t>
  </si>
  <si>
    <t>Lisovaný pudr Rimmel Stay Matte Powder 4 Sandstorm SPF do 10 14 g</t>
  </si>
  <si>
    <t>Pressed Powder Rimmel Stay Matte Powder 4 Sandstorm SPF up to 10 14 g</t>
  </si>
  <si>
    <t>456792f0-fa80-4f1b-8625-4301ab99db4e</t>
  </si>
  <si>
    <t>Gondola Emitex Vložka merino vlna béžová</t>
  </si>
  <si>
    <t>Cot Emitex Vložka merino vlna beige</t>
  </si>
  <si>
    <t>45679ac3-7c83-4f91-ac9f-bbc75aa9cfec</t>
  </si>
  <si>
    <t>Elektrická varná konvice Esperanza Parana EKK128K 1 l černá</t>
  </si>
  <si>
    <t>Electric kettle Esperanza Parana EKK128K 1l black</t>
  </si>
  <si>
    <t>4568190d-2ae8-46d3-8dc6-65dabea6c994</t>
  </si>
  <si>
    <t>Snímač tlaku Schrader 13581561</t>
  </si>
  <si>
    <t>Czujnik ciśnienia Schrader 13581561</t>
  </si>
  <si>
    <t>4568214c-daf3-4540-81e7-86b4a9f93037</t>
  </si>
  <si>
    <t>Měsíční čočky Biofinity Energys 6 ks - 2.25</t>
  </si>
  <si>
    <t>Biofinity Energys monthly lenses 6 pcs. -2.25</t>
  </si>
  <si>
    <t>456826e6-b154-4c22-b02f-3fe59930325e</t>
  </si>
  <si>
    <t>Banán LYOFILIZOVANÉ BANÁNY W Kierunku Natury 50 g</t>
  </si>
  <si>
    <t>Banana FREEZE-DRIED BANANAS W Kierunku Natury 50 g</t>
  </si>
  <si>
    <t>45682f1b-96df-4138-81b1-e15be4d3840a</t>
  </si>
  <si>
    <t>Difuzér Bartek Candles citrusový, kořenitý, vánoční, 100 ml</t>
  </si>
  <si>
    <t>Bartek Candles citrus, spice, Christmas scent diffuser 100 ml</t>
  </si>
  <si>
    <t>4568737d-226c-4990-9cbb-597b65c9975a</t>
  </si>
  <si>
    <t>Podprsenka hladká pro každodenní nošení, vyztužená černá podprsenka Viania Carola 75D</t>
  </si>
  <si>
    <t>Smooth bra for everyday bra padded black Viania Carola 75D</t>
  </si>
  <si>
    <t>4568995b-842d-404e-aef3-568d14d13891</t>
  </si>
  <si>
    <t>Stěrače Bosch přední 650 mm 475 mm</t>
  </si>
  <si>
    <t>Wiper blades Bosch front 650 mm 475 mm</t>
  </si>
  <si>
    <t>4568d2aa-49c7-47a1-adb4-775f9e99b49b</t>
  </si>
  <si>
    <t>TG67295 SADA CUKRÁRNA ZMRZLINÁRNA KOBLIHY VOZÍK NA KOLEČKÁCH</t>
  </si>
  <si>
    <t>TG67295 SET CONFECTIONERY ICE CREAM SHOP DONUTS TROLLEY ON WHEELS</t>
  </si>
  <si>
    <t>45692c00-b54e-45ce-9897-2f5357812783</t>
  </si>
  <si>
    <t>Fast FT73707 Těžítko, odemykání dveří</t>
  </si>
  <si>
    <t>Fast FT73707 Pulley, door unlocking</t>
  </si>
  <si>
    <t>45696013-216c-4a8d-8cb5-160385d3fa4d</t>
  </si>
  <si>
    <t>CROCS CLASSIC NEO PUFF BOOT 207684 J1 32-33</t>
  </si>
  <si>
    <t>45697fc0-f0ce-4908-a200-650d32210892</t>
  </si>
  <si>
    <t>4569b4e8-cfb2-4dd0-9796-1b9b915bcc21</t>
  </si>
  <si>
    <t>Under Armour kšiltovka zelená velikost L/XL</t>
  </si>
  <si>
    <t>Under Armour baseball cap, green, size L/XL</t>
  </si>
  <si>
    <t>4569de2e-fdca-4d41-b63e-0ba90a814f98</t>
  </si>
  <si>
    <t>Centropen zvýrazňovače 2532/4 v UNI</t>
  </si>
  <si>
    <t>Centropen highlighters 2532/4 in UNI</t>
  </si>
  <si>
    <t>456a1ed8-bbe7-4ca9-98f2-47056d477589</t>
  </si>
  <si>
    <t>Lemforder 11860 02 Upevňovací / vodicí kloub</t>
  </si>
  <si>
    <t>Lemforder 11860 02 Przegub mocujący / prowadzący</t>
  </si>
  <si>
    <t>456a2985-469d-4251-b81b-35327adfad57</t>
  </si>
  <si>
    <t>Rycerz Blaszka. Pogromca smoków DVD</t>
  </si>
  <si>
    <t>456a47f8-3b07-4dc0-803e-0dca680fe2d9</t>
  </si>
  <si>
    <t>Elektrický mlýnek Esperanza Malabar 150 W bílý</t>
  </si>
  <si>
    <t>Electric grinder Esperanza Malabar 150 W white</t>
  </si>
  <si>
    <t>456a4990-7421-4de6-b66e-1da9c334cb1e</t>
  </si>
  <si>
    <t>Kelímky na narozeniny Happy Birthday liška 200 Ml x6</t>
  </si>
  <si>
    <t>Cups for Happy Birthday foxes 200ml x6</t>
  </si>
  <si>
    <t>456a710d-dd44-45ed-80f2-d885db4eb01d</t>
  </si>
  <si>
    <t>STAVEBNÍ KLEŠTĚ PRACOVNÍ VÝŠKA 46-76 CM, HLINÍKOVÉ, LEHKÉ, POUZE 6,5 KG</t>
  </si>
  <si>
    <t>CONSTRUCTION STILTS WORKING HEIGHT 46-76 CM ALUMINUM LIGHT ONLY 6,5KG</t>
  </si>
  <si>
    <t>456a7fc9-d2d4-4da2-bc76-70d71defe012</t>
  </si>
  <si>
    <t>KALENDARZ ADWENTOWY KOCI DOMEK GABI 24 PŘEKVAPENÍ MOŘSKÁ PANNA MLSNÁ</t>
  </si>
  <si>
    <t>KALENDARZ ADWENTOWY KOCI DOMEK GABI 24 SURPRISES MERMAID SWEETS</t>
  </si>
  <si>
    <t>456a8f11-33c9-4447-b0ff-d5390dc373cb</t>
  </si>
  <si>
    <t>Barbie Mořská panna Malibu Panenka HHG52</t>
  </si>
  <si>
    <t>Barbie Mermaid Malibu Movie Doll HHG52</t>
  </si>
  <si>
    <t>456ac296-c140-4cc5-a3b9-8f1ffc623292</t>
  </si>
  <si>
    <t>Rozprašovač, aerosol proti komárům a mouchám Raid 0,5 kg</t>
  </si>
  <si>
    <t>Sprayer, aerosol against mosquitoes, flies Raid 0,5 kg</t>
  </si>
  <si>
    <t>456b3f75-cd2f-4746-948a-d9d7042a4c95</t>
  </si>
  <si>
    <t>NÁUŠNICE KLIPSY BLEDĚ RŮŽOVÉ LÉTA 70 80 DISCO PÁRTY</t>
  </si>
  <si>
    <t>PALE PINK CLIPS EARRINGS 70'S 80'S DISCO PARTY</t>
  </si>
  <si>
    <t>456b6b26-28aa-4568-990a-0589b226bdce</t>
  </si>
  <si>
    <t>Prasátko Peppa prasátko Pepa BATOH DO ŠKOLKY NA VÝLET RŮŽOVÝ DÁREK</t>
  </si>
  <si>
    <t>PEPPA PIG PEPPA PIG BACKPACK FOR KINDERGARTEN FOR TRIP PINK GIFT</t>
  </si>
  <si>
    <t>456b92cc-13a4-41a8-b7b1-527f3df76c87</t>
  </si>
  <si>
    <t>22 mmL Těsnící páska do vany dřezu ČERNÁ</t>
  </si>
  <si>
    <t>22mmL Sink SHOWER TRAY TUB Sealing Tape BLACK</t>
  </si>
  <si>
    <t>456b95ba-8aaf-468b-8fc2-a676491b2d34</t>
  </si>
  <si>
    <t>Barová Židle Atmosphera bílý 92 cm plast</t>
  </si>
  <si>
    <t>Stool Atmosphera White 92 cm synthetic polimers</t>
  </si>
  <si>
    <t>456bcd30-c5e4-4ef8-9a4a-361bef84790f</t>
  </si>
  <si>
    <t>Avacom Quicktip-Car 65W – Napájecí adaptér do auta pro notebooky + 13 konektorů</t>
  </si>
  <si>
    <t>Avacom Quicktip-Car 65W - Laptop Car Adapter  13 Connectors</t>
  </si>
  <si>
    <t>456bcd3f-176b-4128-be6e-ffc56afdfc74</t>
  </si>
  <si>
    <t>Filmový, herní, knižní, komiksový připínáček Manga Anime</t>
  </si>
  <si>
    <t>Movie, gaming, book, comic Manga Anime pin</t>
  </si>
  <si>
    <t>456c149a-ee2c-4b67-accc-8fac825f4732</t>
  </si>
  <si>
    <t>TERMOFOR Z TŘEŠŇOVÝCH JADER AKUKU BÉŽOVÝ</t>
  </si>
  <si>
    <t>CHERRY SEED HOT WATER BOTTLE AKUKU BEIGE</t>
  </si>
  <si>
    <t>456c4b7f-7644-4d66-989f-c6d9c5bc4775</t>
  </si>
  <si>
    <t>Deante Formic stříbrný</t>
  </si>
  <si>
    <t>Deante Formic silver</t>
  </si>
  <si>
    <t>456c5351-5ffc-4b95-b656-8c328e1d7f8d</t>
  </si>
  <si>
    <t>NTY ZWG-CH-010 Rameno, odpružení kola</t>
  </si>
  <si>
    <t>NTY ZWG-CH-010 Wahacz, zawieszenie koła</t>
  </si>
  <si>
    <t>456c6409-ab42-44c6-bde1-7fe5037bb539</t>
  </si>
  <si>
    <t>Splachovací tlačítko pro WC Mexen Fenix 01</t>
  </si>
  <si>
    <t>Toilet flush button Mexen Fenix 01</t>
  </si>
  <si>
    <t>456c6db6-71ca-4c5f-85e8-3524b7005f0e</t>
  </si>
  <si>
    <t>Boa z peří PartyPal 190 cm černá</t>
  </si>
  <si>
    <t>PartyPal feather boa 190 cm black</t>
  </si>
  <si>
    <t>456cc66d-c7a0-4899-87aa-8a1a366c8b0f</t>
  </si>
  <si>
    <t>Tlapková patrola PLÁŠTĚNKA PRO CHLAPCE 122</t>
  </si>
  <si>
    <t>DOG PATROL RAINCOAT FOR A BOY 122</t>
  </si>
  <si>
    <t>456ccad1-c075-489f-ba63-1de982ad995f</t>
  </si>
  <si>
    <t>Těsnicí hmota Pinty Plus černá 0,5 l</t>
  </si>
  <si>
    <t>Sealant Pinty Plus black 0,5 l</t>
  </si>
  <si>
    <t>456cf9fa-6658-4220-b03d-07a8ad3b91d9</t>
  </si>
  <si>
    <t>DJECO DEŠŤOVÝ DEŠTNÍK PRO DĚTI PRŮHLEDNÝ DEŠTNÍK</t>
  </si>
  <si>
    <t>DJECO RAIN UMBRELLA FOR CHILDREN TRANSPARENT UMBRELLA</t>
  </si>
  <si>
    <t>456d6eba-4d09-49e2-b97b-edc65f352bfa</t>
  </si>
  <si>
    <t>Verk Group Klíč na kliky s krytem na kliky</t>
  </si>
  <si>
    <t>Verk Group Klucz do korb z osłoną for cranksets</t>
  </si>
  <si>
    <t>456d7cc9-4001-48db-ab39-d147e1af2324</t>
  </si>
  <si>
    <t>Ava podprsenka měkká bílá velikost 85G</t>
  </si>
  <si>
    <t>Ava soft bra white size 85G</t>
  </si>
  <si>
    <t>456dc082-e4f7-4ff1-8b59-9ef9704c2b3b</t>
  </si>
  <si>
    <t>LED vklad do hřbitovní svíčky Cortina 12,5 cm</t>
  </si>
  <si>
    <t>LED cartridge for candles Cortina 12,5 cm</t>
  </si>
  <si>
    <t>456dcf11-288a-4624-891b-9fb21aeb7c8c</t>
  </si>
  <si>
    <t>Sada Kontext Zemědělská farma KX5309_2</t>
  </si>
  <si>
    <t>Set Kontext Farm KX5309_2</t>
  </si>
  <si>
    <t>456ddf26-0b68-4896-a4f9-074e91add79f</t>
  </si>
  <si>
    <t>Pánské sportovní tenisky Nízké TIMBERLAND TBL EDGE NWP vel. 46</t>
  </si>
  <si>
    <t>Men's Trainers Sneakers Low TIMBERLAND TBL EDGE NWP r. 46</t>
  </si>
  <si>
    <t>456de708-4b13-46c4-ad07-e2469211d93f</t>
  </si>
  <si>
    <t>Lepidlo Cre-Ation Tacky Glue 100 ml</t>
  </si>
  <si>
    <t>Cre-Ation Tacky Glue 100 ml</t>
  </si>
  <si>
    <t>456df91f-1dd7-48dc-8fc1-1adf9ffcb3d8</t>
  </si>
  <si>
    <t>Rozbočovač zapalovače Prolech 96-866#</t>
  </si>
  <si>
    <t>Prolech 96-866 # cigarette lighter splitter</t>
  </si>
  <si>
    <t>456e1a80-ff65-4cf0-b943-dbf4816216a8</t>
  </si>
  <si>
    <t>WURTH Akumulátorová pila ocaska AFS 18 COMPACT</t>
  </si>
  <si>
    <t>WURTH Cordless reciprocating saw AFS 18 COMPACT</t>
  </si>
  <si>
    <t>456e2d08-d84b-4bf8-af5e-41d6684f2207</t>
  </si>
  <si>
    <t>Aga Skleník fólie Garden 270 x 90 x 90 cm, pevná a odolná</t>
  </si>
  <si>
    <t>Aga Greenhouse Garden Film 270 x 90 x 90 cm Solid Durable</t>
  </si>
  <si>
    <t>456e6c16-2d2c-4c2d-bd1f-a1e44eaf1b00</t>
  </si>
  <si>
    <t>Hella 1EG 246 041-011 Světlomet</t>
  </si>
  <si>
    <t>Hella 1EG 246 041-011 Reflector</t>
  </si>
  <si>
    <t>456e78f9-4745-4458-98d0-d93189fd461a</t>
  </si>
  <si>
    <t>Tradiční parafínová svíčka Aura bez zápachu, 4 ks</t>
  </si>
  <si>
    <t>Traditional paraffin candle Unscented Aura 4 pcs.</t>
  </si>
  <si>
    <t>456eddac-0117-4303-8303-cb604b1f2514</t>
  </si>
  <si>
    <t>Čistý krystalický jód min. 99,8% 100 g Biomus</t>
  </si>
  <si>
    <t>Crystalline iodine pure min. 99.8% 100g Biomus</t>
  </si>
  <si>
    <t>456eee70-3021-4f52-bf75-cf9b8f9e886f</t>
  </si>
  <si>
    <t>Mel Skin 30 ml revitalizační sérum na obličej</t>
  </si>
  <si>
    <t>Mel Skin 30 ml revitalizing face serum</t>
  </si>
  <si>
    <t>456f0063-90d9-40a4-ac2f-3b0714ce1492</t>
  </si>
  <si>
    <t>Ava měkká černá podprsenka velikost 75G</t>
  </si>
  <si>
    <t>Ava soft bra black size 75G</t>
  </si>
  <si>
    <t>456f05b4-3721-4b42-9dd4-c367acc97dbd</t>
  </si>
  <si>
    <t>Originální pneumatická hubice na parkety CY27</t>
  </si>
  <si>
    <t>Original pneumatic nozzle for parquet CY27</t>
  </si>
  <si>
    <t>456f371c-9edd-4098-9bf6-9f328d385ff3</t>
  </si>
  <si>
    <t>Befado dětské tenisky modré velikost 28-29</t>
  </si>
  <si>
    <t>Befado children's sneakers blue size 28-29</t>
  </si>
  <si>
    <t>456f8d10-7049-46e2-8cd8-d90df7cab367</t>
  </si>
  <si>
    <t>Dětské tričko Lilia pro dívku Kočka 86</t>
  </si>
  <si>
    <t>Children's T-shirt Lily for Girls Cat 86</t>
  </si>
  <si>
    <t>456fb4a3-19b7-4e54-9978-aabe332e38cd</t>
  </si>
  <si>
    <t>Pánské Hodinky Hugo Boss Onyx 1513367 + BOX</t>
  </si>
  <si>
    <t>Men's watch Hugo Boss Onyx 1513367 + BOX</t>
  </si>
  <si>
    <t>456fc4ae-d26b-4abc-b724-0f0a7986284b</t>
  </si>
  <si>
    <t>Sprej na krk S-Lab Gardlox Manusilver 30 ml</t>
  </si>
  <si>
    <t>S-Lab Gardlox Manusilver throat spray 30 ml</t>
  </si>
  <si>
    <t>456fce1b-24e0-49e0-b67e-b180ecf7867e</t>
  </si>
  <si>
    <t>Barvy na vlasy Inebrya světle blond Very Light Blonde Intense Ash</t>
  </si>
  <si>
    <t>Dyes for hair Inebrya light blonde Very Light Blonde Intense Ash</t>
  </si>
  <si>
    <t>456fd78d-b6d9-4c2c-8e8e-a20145a176ff</t>
  </si>
  <si>
    <t>Volně stojící mraznička Candy CUQS 58ES</t>
  </si>
  <si>
    <t>Candy CUQS 58ES freestanding freezer</t>
  </si>
  <si>
    <t>456fdfea-9b44-49aa-9d96-0191e9723af1</t>
  </si>
  <si>
    <t>Štít HMS TB02</t>
  </si>
  <si>
    <t>HMS TB02 shield</t>
  </si>
  <si>
    <t>456ffa45-8daa-413c-ad31-51c0634ed653</t>
  </si>
  <si>
    <t>Úhlový ventil DIAMOND 1/2'' ART.128-1/2X1/2.N</t>
  </si>
  <si>
    <t>Angle valve DIAMOND 1/2'' ART.128-1/2X1/2.N</t>
  </si>
  <si>
    <t>45705502-90f3-45de-84fa-d8e457205c45</t>
  </si>
  <si>
    <t>Vánoční osvětlení na stromeček Iso Trade pro venkovní použití 5,4 m 101 - 200 světel</t>
  </si>
  <si>
    <t>Christmas lights Iso Trade outside 5,4 m 101 - 200 lights</t>
  </si>
  <si>
    <t>4570815c-3568-4002-b371-3fa45f7b6bfc</t>
  </si>
  <si>
    <t>Morseovy upínací kleště 140 mm YT-2151 YATO</t>
  </si>
  <si>
    <t>140mm morse lock pliers YT-2151 YATO</t>
  </si>
  <si>
    <t>4570962e-479a-45d4-aa3a-83488256c312</t>
  </si>
  <si>
    <t>Quick Brake 107 53 002 Sada nastavovačů, bubnová brzda</t>
  </si>
  <si>
    <t>Quick Brake 107 53 002 Zestaw nastawiacza, hamulec bębnowy</t>
  </si>
  <si>
    <t>4570a595-aa4d-4906-809a-e745f7d56a17</t>
  </si>
  <si>
    <t>PÁNSKÉ TREKOVÉ POLOBOTKY KŮŽE 879/7 HNĚDÁ 48</t>
  </si>
  <si>
    <t>MEN'S TREKKING SHOES LEATHER 879/7 BROWN 48</t>
  </si>
  <si>
    <t>4570cb77-0dfd-4d5c-ab57-ba533038c8f6</t>
  </si>
  <si>
    <t>Vanish Tekutý odstraňovač skvrn 1L White</t>
  </si>
  <si>
    <t>Vanish Stain Remover Liquid 1L White</t>
  </si>
  <si>
    <t>4570d757-2c90-4384-b186-eac3898ed657</t>
  </si>
  <si>
    <t>Pánské tričko MAGNUM ESSENTIAL 2.0 L</t>
  </si>
  <si>
    <t>Men's T-shirt MAGNUM ESSENTIAL 2.0 L</t>
  </si>
  <si>
    <t>45710d06-8dc7-4e17-9eb5-30a2a431db20</t>
  </si>
  <si>
    <t>Momentový klíč Xtrobb</t>
  </si>
  <si>
    <t>Wrench dynamometric Xtrobb</t>
  </si>
  <si>
    <t>45713382-fad5-4283-9269-91ea2fb99029</t>
  </si>
  <si>
    <t>Čaj v sáčcích Curtis 30,6 g</t>
  </si>
  <si>
    <t>Green leaf tea in Curtis sachets 30.6 g</t>
  </si>
  <si>
    <t>457170d7-48fd-4227-b2ca-9b98e5ad6a38</t>
  </si>
  <si>
    <t>Figurka Amiibo The Legend of ZELDA</t>
  </si>
  <si>
    <t>The Legend of ZELDA Amiibo figure</t>
  </si>
  <si>
    <t>4571baed-17df-4514-aad2-83dc1608ddd8</t>
  </si>
  <si>
    <t>UMĚLÁ ROSTLINA V KVĚTINÁČI TRÁVA BÍLÉ KVĚTY 40 cm</t>
  </si>
  <si>
    <t>ARTIFICIAL PLANT IN PLANTS OF GRASS WHITE FLOWERS 40 cm</t>
  </si>
  <si>
    <t>4571bbc3-a209-43d1-9560-8d941d974999</t>
  </si>
  <si>
    <t>KUCHYŇSKÁ RUKAVICE SILIKONOVÁ DRŽÁK BÉŽOVÁ RUKAVICE 30x18</t>
  </si>
  <si>
    <t>OVEN GLOVE SILICONE HANDLE BEIGE GLOVE 30x18</t>
  </si>
  <si>
    <t>4571d349-5630-4487-b8b6-d5417d4dba51</t>
  </si>
  <si>
    <t>Bagr TechnoK Technok 3037</t>
  </si>
  <si>
    <t>TechnoK Technok 3037 excavator</t>
  </si>
  <si>
    <t>4571e16c-d270-405a-ac04-7ff035fb5d1e</t>
  </si>
  <si>
    <t>Carp Zoom pelety dírou Black Halibut pelety 120g Průměr: 15mm</t>
  </si>
  <si>
    <t>Carp Zoom pellets dírou Black Halibut Pellets 120g Průměr: 15mm</t>
  </si>
  <si>
    <t>4571f3f8-b11e-43ba-a2bd-c64a5a6efd0a</t>
  </si>
  <si>
    <t>Sada nástrojů pro hladítka Arpon Solid 650 cm teleskopická</t>
  </si>
  <si>
    <t>Arpon Solid 650 cm telescopic plaster tool set</t>
  </si>
  <si>
    <t>4572012a-3b21-4a7d-9e50-51f858bba90a</t>
  </si>
  <si>
    <t>4572043c-4d5b-4331-98cd-e1346b19cbaa</t>
  </si>
  <si>
    <t>Al Haramain Delicate 24 ml parfémovaný olej</t>
  </si>
  <si>
    <t>Al Haramain Delicate 24 ml perfume in oil</t>
  </si>
  <si>
    <t>45724265-a558-4ca8-8b29-7ece1a03de86</t>
  </si>
  <si>
    <t>Nástěnné nárazníky do garáže Aptel APT_AG566C, 2 kusy</t>
  </si>
  <si>
    <t>Aptel APT_AG566C garage wall bumpers, 2 pieces</t>
  </si>
  <si>
    <t>4572558a-1ebe-4ef8-aa14-031b79a94c8f</t>
  </si>
  <si>
    <t>TRAKTOR Case IH OPTUM 300 CVX ZEMĚDĚLSKÝ STROJ BBURAGO</t>
  </si>
  <si>
    <t>TRACTOR Case IH OPTUM 300 CVX AGRICULTURAL MACHINE BBURAGO</t>
  </si>
  <si>
    <t>457257c9-1e55-4c46-b054-532ee3737702</t>
  </si>
  <si>
    <t>Chrániče lýtek a kolen Fox Launch D3O M černé</t>
  </si>
  <si>
    <t>Tibia and knee protectors Fox Launch D3O M black</t>
  </si>
  <si>
    <t>45726ed5-8f21-440d-8f82-33d870e7c8c3</t>
  </si>
  <si>
    <t>Remmers HK-Lasur Lazura na dřevo 0,75 Stříbrně šedá</t>
  </si>
  <si>
    <t>Remmers HK-Glaze Wood Glaze 0.75 Silver Gray</t>
  </si>
  <si>
    <t>457293ca-3844-42ec-94c3-d384428b2a7e</t>
  </si>
  <si>
    <t>Shafty Winmau Vecta Blade 6 Medium Červené 3 ks</t>
  </si>
  <si>
    <t>Shafty Winmau Vecta Blade 6 Medium Red 3 Pack</t>
  </si>
  <si>
    <t>4572af8f-2c8e-4460-a29b-c48a726d039a</t>
  </si>
  <si>
    <t>Dětské kozačky WOJTYŁKO 1T23002 granátové, velikost 22</t>
  </si>
  <si>
    <t>WOJTYŁKO children's shoes 1T23002 navy blue r22</t>
  </si>
  <si>
    <t>4572fd8b-14bb-4431-a12e-041ddadc0ef4</t>
  </si>
  <si>
    <t>Celoroční pneumatika Torque TQ025 165/70R14 81 T</t>
  </si>
  <si>
    <t>Torque TQ025 165/70R14 81 T All Season Tire</t>
  </si>
  <si>
    <t>457315b5-cca2-4fa1-96f6-81486b9ea9ac</t>
  </si>
  <si>
    <t>Lak na nehty NEONAIL Pure Coral 7,2 ml</t>
  </si>
  <si>
    <t>Nail polish NEONAIL Pure Coral 7,2 ml</t>
  </si>
  <si>
    <t>4573212d-14f7-46b8-9e82-ddcb6bd8c107</t>
  </si>
  <si>
    <t>Philips Avent Novorozenecká startovní sada Natural Response s ventilem AirFree</t>
  </si>
  <si>
    <t>Newborn starter set Philips Avent SCD657/11 12 pieces</t>
  </si>
  <si>
    <t>4573ce72-400d-4561-b184-4c03c51240bd</t>
  </si>
  <si>
    <t>ZÁCLONY HOTOVÁ ZÁCLONA VOÁL PÁSKA ZIRKONY DIAMANTY</t>
  </si>
  <si>
    <t>CURTAIN READY CURTAIN VOILE RIBBON ZIRCONIA DIAMONDS</t>
  </si>
  <si>
    <t>4573d289-727d-492d-9318-3acc16d7a689</t>
  </si>
  <si>
    <t>J STYLE dámská košile s dlouhým rukávem bez vzoru modrá HH039-4 velikost S</t>
  </si>
  <si>
    <t>J STYLE women's long-sleeved shirt without a pattern, blue HH039-4, size S</t>
  </si>
  <si>
    <t>45742fa0-105a-46f2-bf52-f3fbcb23a1ef</t>
  </si>
  <si>
    <t>UNDER ARMOUR PÁNSKÁ MIKINA 1370401 468 VEL S</t>
  </si>
  <si>
    <t>UNDER ARMOUR MEN'S SWEATSHIRT 1370401 468 SIZE S</t>
  </si>
  <si>
    <t>4574589b-34fd-4cfb-8929-1ce6a3ee2a5c</t>
  </si>
  <si>
    <t>Bezdrátový zvonek Orno 100 m 80 dB</t>
  </si>
  <si>
    <t>Doorbell Wireless Orno 100 m 80 dB</t>
  </si>
  <si>
    <t>45748e3d-bd4c-4028-a302-ccbfce3e3f17</t>
  </si>
  <si>
    <t>Tvrzené sklo Smart-Tel pro realme 7 1 ks</t>
  </si>
  <si>
    <t>Tempered glass Smart-Tel for realme 7 1 pcs.</t>
  </si>
  <si>
    <t>45749155-7b8b-4e43-a8a8-ba7489c5e561</t>
  </si>
  <si>
    <t>Přípravek pro údržbu kytar Dunlop Formula 65</t>
  </si>
  <si>
    <t>Preparation for maintenance of Dunlop Formula 65 guitars</t>
  </si>
  <si>
    <t>4574a87f-931d-4716-81b7-82658a10f5e6</t>
  </si>
  <si>
    <t>Befado dětské sandálky, modrá tkanina, velikost 24</t>
  </si>
  <si>
    <t>Befado children's sandals fabric blue size 24</t>
  </si>
  <si>
    <t>4574f060-2bed-4528-8085-4ae24600c27a</t>
  </si>
  <si>
    <t>Plynová varná deska Gorenje GW642CLB RETRO WOK Litina 60 cm</t>
  </si>
  <si>
    <t>Gas hob Gorenje GW642CLB RETRO WOK Cast iron 60cm</t>
  </si>
  <si>
    <t>4574f4c5-591a-4287-9a93-aae29056b6a3</t>
  </si>
  <si>
    <t>Club 3D Kabel HDMI 2.1 4K120Hz/8K60Hz 7,5 m (CAC-1378)</t>
  </si>
  <si>
    <t>Club 3D Cable HDMI 2.1 4K120Hz/8K60Hz 7.5 m (CAC-1378)</t>
  </si>
  <si>
    <t>4574fa73-a10d-4115-b515-efe4e0ecd62b</t>
  </si>
  <si>
    <t>BIOKAT'S Diamond Care Fresh 8 l Bentonitové Stelivo</t>
  </si>
  <si>
    <t>BIOKAT'S Diamond Care Fresh 8l Bentonite Litter</t>
  </si>
  <si>
    <t>45751c2b-182d-48b9-b20b-dc35027bac3b</t>
  </si>
  <si>
    <t>Fotbalové štulpny Nike oranžové vel. 38-42</t>
  </si>
  <si>
    <t>Football socks Nike Orange size 38-42</t>
  </si>
  <si>
    <t>45753044-c394-4fd3-860f-98444048a368</t>
  </si>
  <si>
    <t>Stříška na hlavu Widmann WI00210 růžová</t>
  </si>
  <si>
    <t>Widmann head visor WI00210 pink</t>
  </si>
  <si>
    <t>45753233-c6e1-4954-b544-16d4398f73a2</t>
  </si>
  <si>
    <t>OLEJOVÝ POPISOVAČ OLEJOVÝ TOMA TO-440 ŠEDÝ</t>
  </si>
  <si>
    <t>OIL MARKER TOMA TO-440 GREY</t>
  </si>
  <si>
    <t>45753e3d-7442-40e4-9727-27aa18d978b8</t>
  </si>
  <si>
    <t>Thierry Mugler Alien 1,2 ml parfémovaná voda</t>
  </si>
  <si>
    <t>Thierry Mugler Alien 1.2 ml Eau de Parfum</t>
  </si>
  <si>
    <t>45754797-604c-46ec-9bbf-d52aa87d0912</t>
  </si>
  <si>
    <t>LED žárovka Berge GU10 10W 2835 studená bílá</t>
  </si>
  <si>
    <t>Berge GU10 10W 2835 LED bulb cool white</t>
  </si>
  <si>
    <t>45754fd3-79ec-4d98-9262-68420b548cc0</t>
  </si>
  <si>
    <t>DOLFOS AmylaDol Mini 90tab</t>
  </si>
  <si>
    <t>4575565f-9b01-49e4-93f9-5905685b293a</t>
  </si>
  <si>
    <t>Plyšák Rappa lemur 866874 18 cm</t>
  </si>
  <si>
    <t>Plush Toy Rappa lemur 866874 18 cm</t>
  </si>
  <si>
    <t>4575909a-9d37-49c2-98fc-560dc5ea457b</t>
  </si>
  <si>
    <t>Dýha napodobující mramor DecoMeister 45 x 490 cm</t>
  </si>
  <si>
    <t>Imitating veneer marble DecoMeister 45 x 490cm</t>
  </si>
  <si>
    <t>4575fcf6-a47a-4a2f-a56f-e7ec5c78e78b</t>
  </si>
  <si>
    <t>Digitální voltmetr Aptel BT-168D</t>
  </si>
  <si>
    <t>Digital voltmeter Aptel BT-168D</t>
  </si>
  <si>
    <t>45760ae4-504d-41bc-af72-87f6466234c7</t>
  </si>
  <si>
    <t>Nike The Perfume Woman 200 Ml deodorant</t>
  </si>
  <si>
    <t>Nike The Perfume Woman 200ml deodorant</t>
  </si>
  <si>
    <t>457617c4-0a30-4026-b6b6-444c08c2f0f9</t>
  </si>
  <si>
    <t>ULTRA MINI MOUSE JIGGLER MOVER S NASTAVITELNÝM INTERVALOVÝM ČASOVAČEM USB-C</t>
  </si>
  <si>
    <t>ULTRA MINI MOUSE JIGGLER MOVER WITH ADJUSTABLE USB-C INTERVAL TIMER</t>
  </si>
  <si>
    <t>4576680c-68f4-4626-b3c2-1157728c926b</t>
  </si>
  <si>
    <t>Sada agility pro psa PawHut</t>
  </si>
  <si>
    <t>Agility set for dog PawHut</t>
  </si>
  <si>
    <t>45767205-8ccb-42f6-bc0d-3652348f836b</t>
  </si>
  <si>
    <t>Penál Bambino</t>
  </si>
  <si>
    <t>Pencil case pouch Bambino</t>
  </si>
  <si>
    <t>4576c94d-ede5-46ea-83c8-e2cff5c9f433</t>
  </si>
  <si>
    <t>Šaty typu motýl se zavazováním v pase trapézová Sofia světle modrá 2XL/3XL</t>
  </si>
  <si>
    <t>Butterfly dress with trapeze binding at the waist Sofia blue 2XL/3XL</t>
  </si>
  <si>
    <t>45770124-63b2-4680-bd8d-ff9e3918a3e5</t>
  </si>
  <si>
    <t>45773563-ffbe-419d-ab5f-672e0a2bc4d0</t>
  </si>
  <si>
    <t>Pračka se sušičkou Whirlpool FFWDD 1176258 BCV EE</t>
  </si>
  <si>
    <t>Washer-dryer Whirlpool FFWDD 1176258 BCV EE</t>
  </si>
  <si>
    <t>45776ce5-8bc3-44a7-ac0c-6c019159b551</t>
  </si>
  <si>
    <t>KÓNICKÝ FILTR pro anemostat 160 mm S TĚSNĚNÍM</t>
  </si>
  <si>
    <t>CONICAL FILTER for diffuser 160mm WITH GASKET</t>
  </si>
  <si>
    <t>4577a18f-bb66-4b02-9751-20b9eef3fa97</t>
  </si>
  <si>
    <t>JS-SHOP - KARETNÍ HRA UNO TEAMS</t>
  </si>
  <si>
    <t>JS-SHOP - CARD GAME UNO TEAMS</t>
  </si>
  <si>
    <t>4578148f-bacb-4c27-b1d5-350308296557</t>
  </si>
  <si>
    <t>PUZZLE 300 RAJSKÁ ZÁTOKA CASTOR, CASTORLAND</t>
  </si>
  <si>
    <t>PUZZLE 300 PARADISE BAY CASTOR, CASTORLAND</t>
  </si>
  <si>
    <t>45788b2d-3784-4d78-9fa9-7228e85c4489</t>
  </si>
  <si>
    <t>SIKU Farmer - set zemědělské stroje B,1:50</t>
  </si>
  <si>
    <t>SIKU Farmer - set of agricultural machines B, 1:50</t>
  </si>
  <si>
    <t>4578a586-3c16-4b61-8b4f-3352e56f4278</t>
  </si>
  <si>
    <t>Pracovní kalhoty 6314 Snickers 54</t>
  </si>
  <si>
    <t>Work pants 6314 Snickers 54</t>
  </si>
  <si>
    <t>4578b0be-8904-493a-b6f8-49e69d2adf47</t>
  </si>
  <si>
    <t>Paclan snídaňový papír v roli 14m x 28cm</t>
  </si>
  <si>
    <t>Breakfast paper. Paclan 14Mx28cm Roll</t>
  </si>
  <si>
    <t>4578c642-f2e1-4636-b8b7-83548635b8b6</t>
  </si>
  <si>
    <t>Sáčky do vysavače automat 5 ks CONCEPT VR3520</t>
  </si>
  <si>
    <t>Vacuum cleaner bags automatic 5 pcs CONCEPT VR3520</t>
  </si>
  <si>
    <t>4578e5dd-4e41-457f-9279-c44155e08e76</t>
  </si>
  <si>
    <t>Pro nejmenší – Čáry se samolepkami neuvedený autor</t>
  </si>
  <si>
    <t>45793256-7bc4-445a-b2d5-ad825b59afe3</t>
  </si>
  <si>
    <t>Dekorativní peříčka Top Gift 13 g 6-10 cm zelená</t>
  </si>
  <si>
    <t>Decorative decorative feathers Top Gift 13 g 6-10 cm green</t>
  </si>
  <si>
    <t>457944c1-955f-48dc-9459-016492da6a92</t>
  </si>
  <si>
    <t>Miska Akuku bílá plast</t>
  </si>
  <si>
    <t>Bowl Akuku white plastic</t>
  </si>
  <si>
    <t>457956eb-9c09-47b1-8c1c-0e98ea06b6d3</t>
  </si>
  <si>
    <t>Kartáček Meridol bílý</t>
  </si>
  <si>
    <t>Meridol toothbrush white</t>
  </si>
  <si>
    <t>45795fd9-911e-407f-bc08-29f461f2a3c7</t>
  </si>
  <si>
    <t>Pánská mikina Under Armour 1379755 vel. L</t>
  </si>
  <si>
    <t>Men's sweatshirt Under Armour 1379755 r. L</t>
  </si>
  <si>
    <t>45799ab9-7628-4834-961d-903f8a6116fd</t>
  </si>
  <si>
    <t>36 2/3 DÁMSKÉ SPORTOVNÍ BOTY ADIDAS COURT FZ6158</t>
  </si>
  <si>
    <t>36 2/3 WOMEN'S SPORTS SHOES ADIDAS COURT FZ6158</t>
  </si>
  <si>
    <t>4579bbc7-e14a-4075-beab-4208e4f8075c</t>
  </si>
  <si>
    <t>Mexx City Breeze for Him toaletní voda 50 ml</t>
  </si>
  <si>
    <t>Mexx City Breeze For Him 50 ml Eau de Toilette Man EDT</t>
  </si>
  <si>
    <t>4579dd6e-f4b5-4149-b779-511b846fdb7c</t>
  </si>
  <si>
    <t>AVA Měkká podprsenka 1396 Crystal béžová 85F</t>
  </si>
  <si>
    <t>AVA Soft bra 1396 Crystal beige 85F</t>
  </si>
  <si>
    <t>4579e8bc-1f51-4fd4-ade1-1bbbef1cd480</t>
  </si>
  <si>
    <t>Květináč dřevo hnědý Proutídekorace 60 cm x 19 x 15 cm</t>
  </si>
  <si>
    <t>Flower pot brown wood Proutídekorace 60 cm x 19 x 15 cm</t>
  </si>
  <si>
    <t>4579ed02-5465-44c3-bdd9-2d3a7dd4ebf1</t>
  </si>
  <si>
    <t>Sluchátka kolem uší Soundcore Q20i</t>
  </si>
  <si>
    <t>Soundcore Q20i Over-Ear Headphones</t>
  </si>
  <si>
    <t>4579ee90-c1fb-4a40-b8e3-e3f8d68e99e2</t>
  </si>
  <si>
    <t>Sexy pánské průsvitné síťované boxerky - XL</t>
  </si>
  <si>
    <t>Sexy Men's Transparent Mesh Boxers - XL</t>
  </si>
  <si>
    <t>457a5e6c-4142-49a3-98df-7e46d9de3751</t>
  </si>
  <si>
    <t>Sáčky na odpadky pro bioodpad Paclan 12 l 15 ks</t>
  </si>
  <si>
    <t>Trash bags for bio-waste Paclan 12l 15 pcs.</t>
  </si>
  <si>
    <t>457a6686-42a6-482f-8f59-7f495aaf4a23</t>
  </si>
  <si>
    <t>Kalhoty Pentagon vel. 42</t>
  </si>
  <si>
    <t>Trousers Pentagon r. 42</t>
  </si>
  <si>
    <t>457a9b5a-b99b-4f81-9992-653321a921c0</t>
  </si>
  <si>
    <t>Řetěz na kolo Shimano CN-6701 10/ (5,9 – 6,2 mm)</t>
  </si>
  <si>
    <t>Bicycle chain Shimano CN-6701 10/ (5,9 - 6,2 mm)</t>
  </si>
  <si>
    <t>457a9f10-44d7-4156-b101-28aef41b408f</t>
  </si>
  <si>
    <t>Areon CAR - Black edition Platinum náplň</t>
  </si>
  <si>
    <t>Areon CAR - Black edition Platinum cartridge</t>
  </si>
  <si>
    <t>457aaf1e-162a-4af6-9422-fccc8bb3167d</t>
  </si>
  <si>
    <t>Vložky do bot Kampol velikost 39-39</t>
  </si>
  <si>
    <t>Kampol shoe insoles, size 39-39</t>
  </si>
  <si>
    <t>457ade25-7e82-475e-8476-7d91ed32b759</t>
  </si>
  <si>
    <t>Desková hra Hra Artyk</t>
  </si>
  <si>
    <t>Board game Game Artyk</t>
  </si>
  <si>
    <t>457ae14c-91b1-4ea9-a4ed-6381b505f858</t>
  </si>
  <si>
    <t>Přímočará pila Kraft&amp;Dele 0 W, akumulátorové napájení</t>
  </si>
  <si>
    <t>Jigsaw Kraft&amp;Dele 0 W battery power</t>
  </si>
  <si>
    <t>457b1139-dba9-4bc3-b857-6fcd98135645</t>
  </si>
  <si>
    <t>Durable pouzdro na dokumenty</t>
  </si>
  <si>
    <t>Durable document case</t>
  </si>
  <si>
    <t>457b2007-d22b-49be-b93c-ace3df83c012</t>
  </si>
  <si>
    <t>Dóza kulatá z ořechového dřeva nízká</t>
  </si>
  <si>
    <t>Round walnut wood box, low</t>
  </si>
  <si>
    <t>457b2510-53e0-4cf1-85a0-a38d2108e16c</t>
  </si>
  <si>
    <t>Stereo věž Panasonic SCUX100EK</t>
  </si>
  <si>
    <t>Panasonic SCUX100EK stereo tower</t>
  </si>
  <si>
    <t>457b5740-5674-42d8-8112-f8b67907f1f3</t>
  </si>
  <si>
    <t>Sezamová pasta Bazar Zdrowia Pasta Tahini</t>
  </si>
  <si>
    <t>Sesame Paste Bazar Zdrowia Tahini Paste</t>
  </si>
  <si>
    <t>457b5d81-1ae2-423e-9918-dfdaf4b51f53</t>
  </si>
  <si>
    <t>Školní batoh vícekomorový Minnie Mouse Paso černý, odstíny šedé a stříbrné, růžový, vícebarevný, 20 l</t>
  </si>
  <si>
    <t>Minnie Mouse Multi-Chamber School Backpack Paso black, shades of gray and silver, pink, multicolor 20 l</t>
  </si>
  <si>
    <t>457b7281-f7df-447a-9dfe-2b3a67481a29</t>
  </si>
  <si>
    <t>Jalovec Royal Brand 20 g</t>
  </si>
  <si>
    <t>Juniper Royal Brand 20 g</t>
  </si>
  <si>
    <t>457b92d3-43a1-4ab8-84e0-592a1ec16c05</t>
  </si>
  <si>
    <t>Knecht LAK 888 Filtr, větrání prostoru pro cestující</t>
  </si>
  <si>
    <t>Knecht LAK 888 Filter, passenger space ventilation</t>
  </si>
  <si>
    <t>457bde97-65b4-4edd-8720-a6c9e26cadd2</t>
  </si>
  <si>
    <t>Pastelky Koh-I-Noor 12 ks</t>
  </si>
  <si>
    <t>Wax crayons Koh-I-Noor 12 pcs.</t>
  </si>
  <si>
    <t>457c1329-b23b-4795-ba2e-ff2af8866450</t>
  </si>
  <si>
    <t>KOTOUČ NA ŘEZÁNÍ KOVU 115X1X22 VOREL</t>
  </si>
  <si>
    <t>METAL CUTTING DISC 115X1X22 VOREL</t>
  </si>
  <si>
    <t>457c1b25-91fb-4dbf-bc10-a4096517c6ce</t>
  </si>
  <si>
    <t>Nabłyszczająca pasta Druchema Tempo 120 g</t>
  </si>
  <si>
    <t>Shining paste Druchema Tempo 120g</t>
  </si>
  <si>
    <t>457c3beb-35a5-4218-8e02-6e2183755486</t>
  </si>
  <si>
    <t>Koření na máslo Europa Gewurze 40 g</t>
  </si>
  <si>
    <t>Przyprawa do masła Europa Gewurze 40 g</t>
  </si>
  <si>
    <t>457c7a6c-8e38-4ea6-8c44-3163144ffc70</t>
  </si>
  <si>
    <t>Stroj na výrobu pěny Hrající bublinkový krab Hračka do koupele</t>
  </si>
  <si>
    <t>Foaming Machine Playing Bubble Crab Tub Bath Toy</t>
  </si>
  <si>
    <t>457c9fe3-747f-40d4-a6a8-c5853d1c91d8</t>
  </si>
  <si>
    <t>Kysel třešňový Winiary 77 g</t>
  </si>
  <si>
    <t>Cherry pickle Winiary 77 g</t>
  </si>
  <si>
    <t>457cac42-56ad-42e2-abc2-ca80a1331e1e</t>
  </si>
  <si>
    <t>2 pokračovací mléko 2 x 800 g</t>
  </si>
  <si>
    <t>457cad36-9ce7-4f2f-a047-391ea9ebd053</t>
  </si>
  <si>
    <t>CALIBRA DOG PREMIUM ADULT PORK MONOPROTEIN 12 KG</t>
  </si>
  <si>
    <t>457d40c9-123d-4a13-a765-18fc8e77c3a9</t>
  </si>
  <si>
    <t>FILAMENT NÁPLŇ DO MAGICKÉHO PERA PRO 3D TISKÁRNU PLA 100 m</t>
  </si>
  <si>
    <t>FILAMENT REFILL FOR MAGIC PEN 3D PRINTER PLA 100M METERS</t>
  </si>
  <si>
    <t>457d644b-c9f2-4414-a388-31aa0ff9450e</t>
  </si>
  <si>
    <t>Dávkovač NEONAIL bezbarvý</t>
  </si>
  <si>
    <t>Dispenser NEONAIL clear</t>
  </si>
  <si>
    <t>457d6c9c-19a8-4031-a8c2-005cb06d9ecd</t>
  </si>
  <si>
    <t>Meyle 614 160 0008 Sada ložisek kol</t>
  </si>
  <si>
    <t>Meyle 614 160 0008 Wheel bearing set</t>
  </si>
  <si>
    <t>457d73d7-598c-44a7-a466-43e9d4069c16</t>
  </si>
  <si>
    <t>Puma pánské sportovní boty Shuffle velikost 40</t>
  </si>
  <si>
    <t>Puma Shuffle Men's Sports Shoes Size 40</t>
  </si>
  <si>
    <t>457d7d37-05a3-4b22-8223-494bc026b8d0</t>
  </si>
  <si>
    <t>SENCOR Přenosný Bluetooth reproduktor SIRIUS 2 MICRO, růžový</t>
  </si>
  <si>
    <t>SENCOR SIRIUS 2 MICRO Portable Bluetooth Speaker, Pink</t>
  </si>
  <si>
    <t>457dedba-c8f5-4cb1-9e57-1d59fe812f19</t>
  </si>
  <si>
    <t>Kostka na jógu kostka blok cvičení protahování</t>
  </si>
  <si>
    <t>Yoga block block block stretching exercises</t>
  </si>
  <si>
    <t>457e0d16-e029-4117-86d5-cb5cee77774a</t>
  </si>
  <si>
    <t>Carobin Pet FORTE pro kočky, tablety pro psy NBF Lanes 60 g</t>
  </si>
  <si>
    <t>Carobin Pet FORTE for cat, dog NBF Lanes tablets 60g</t>
  </si>
  <si>
    <t>457e1050-31f2-41d8-a88e-4d9ba72b7953</t>
  </si>
  <si>
    <t>LED televize Sencor SLE 2472TCS 24" HD Ready černá</t>
  </si>
  <si>
    <t>TV LED Sencor SLE 2472TCS 24" HD Ready black</t>
  </si>
  <si>
    <t>457e683d-ff39-4b0c-b4f7-b208306331ff</t>
  </si>
  <si>
    <t>Boll B 1000 500 ml Leštící pasta</t>
  </si>
  <si>
    <t>Boll B 1000 500ml Polishing paste</t>
  </si>
  <si>
    <t>457ee415-059f-4ca6-8eb1-ddb1c9209413</t>
  </si>
  <si>
    <t>Stolek Zanzani RB0987 obdélníkový, 60 x 30 x 60 cm, odstíny béžové</t>
  </si>
  <si>
    <t>Table Zanzani RB0987 rectangular 60 x 30 x 60cm shades of beige</t>
  </si>
  <si>
    <t>457efa75-67c4-4d58-b829-3fbd6d9febf2</t>
  </si>
  <si>
    <t>Univerzální lis na těsto HANDY</t>
  </si>
  <si>
    <t>HANDY universal dough press</t>
  </si>
  <si>
    <t>457f36c2-596b-47d6-a1fb-eb5d1a1f18a8</t>
  </si>
  <si>
    <t>457f5af5-5932-47ea-837e-40ba9e99c746</t>
  </si>
  <si>
    <t>Narovnávací kartáč Tristar HD-2503</t>
  </si>
  <si>
    <t>Straightening brush Tristar HD-2503</t>
  </si>
  <si>
    <t>457f827b-2e01-4c23-9bf0-4a3193dd79a2</t>
  </si>
  <si>
    <t>Automatický stahovač izolace 0,25~2,5 mm2 HOGERT</t>
  </si>
  <si>
    <t>Automatic insulation stripper 0,25~2,5 mm2 HOGERT</t>
  </si>
  <si>
    <t>457f882b-22c3-495e-9b45-280e74561f35</t>
  </si>
  <si>
    <t>Ava podprsenka měkká černá velikost 70G</t>
  </si>
  <si>
    <t>Ava soft bra black size 70G</t>
  </si>
  <si>
    <t>457fe7b4-843c-4dba-9694-3e63ade9e27b</t>
  </si>
  <si>
    <t>Stropní škrabák TecTake je vyšší než 220 cm</t>
  </si>
  <si>
    <t>Ceiling scratcher TecTake higher than 220 cm</t>
  </si>
  <si>
    <t>4580489b-40a1-4521-b197-5a731a98eba8</t>
  </si>
  <si>
    <t>TAJSKÁ PASTA NA BÁZI BYLIN A KOKOSOVÉHO OLEJE 25 g</t>
  </si>
  <si>
    <t>THAI PASTE BASED ON HERBS AND COCONUT OIL 25g</t>
  </si>
  <si>
    <t>45805655-1aa9-48e7-bf37-89184a3ebca4</t>
  </si>
  <si>
    <t>DeWalt Tool Carrying Case</t>
  </si>
  <si>
    <t>45806a5b-50ec-44f1-bc5c-8ffabb0cf956</t>
  </si>
  <si>
    <t>Klika pro branky a brány Logist system Krátký štítek</t>
  </si>
  <si>
    <t>Door handle for gates and gates Logist system Short sign</t>
  </si>
  <si>
    <t>4580836c-a522-4ce6-997b-707aeccd9c26</t>
  </si>
  <si>
    <t>Sada raklí pro zatemňování skel St Parts 77320</t>
  </si>
  <si>
    <t>St Parts 77320 Window Tint Squeegee Set</t>
  </si>
  <si>
    <t>45809536-19e2-47dc-8c64-3d2af1d0245b</t>
  </si>
  <si>
    <t>Royal Canin krmivo suché kuře 8 kg</t>
  </si>
  <si>
    <t>Royal Canin dry food chicken 8 kg</t>
  </si>
  <si>
    <t>4580b1bb-2537-4cbe-a5bb-2aed759e6580</t>
  </si>
  <si>
    <t>Pánské pantofle Big Star DD174690 černé 40</t>
  </si>
  <si>
    <t>Men's slides Big Star DD174690 black 40</t>
  </si>
  <si>
    <t>4580ca91-34f7-4f57-b535-6222769ad1a6</t>
  </si>
  <si>
    <t>PŘEVLEK NA PÁRTY DJ 80. LET, KOSTÝM DJA PAŘANA 80. LET</t>
  </si>
  <si>
    <t>PRZEBRANIE NA IMPREZĘ DJ LAT 80-TYCH KOSTIUM</t>
  </si>
  <si>
    <t>4580f552-42ac-4a69-afa3-2160e19beab2</t>
  </si>
  <si>
    <t>Dřevitý cedrový esenciální olej Ancient Wisdom 10 ml</t>
  </si>
  <si>
    <t>Essential oil cedar woody Ancient Wisdom 10 ml</t>
  </si>
  <si>
    <t>45811c3d-1cc5-4341-8e8c-d4032e7e1629</t>
  </si>
  <si>
    <t>Modrý inkoust Parker 1 ks</t>
  </si>
  <si>
    <t>Blue ink Parker 1 pc.</t>
  </si>
  <si>
    <t>45812299-904e-4728-8e43-aa03226d0b98</t>
  </si>
  <si>
    <t>Disney Buzz Astral XL-03, 26 cm</t>
  </si>
  <si>
    <t>Disney Buzz Lightyear XL-03, 26 cm</t>
  </si>
  <si>
    <t>45817b38-c66e-4609-bb7e-e07b9d6732cb</t>
  </si>
  <si>
    <t>Škrabka S-line 76 mm</t>
  </si>
  <si>
    <t>S-line 76 mm scraper</t>
  </si>
  <si>
    <t>458187ed-8d67-421c-9165-72fc4f32b4d0</t>
  </si>
  <si>
    <t>CORNETTE boxerky CLASSIC volné 011/165 houby 3XL</t>
  </si>
  <si>
    <t>CORNETTE boxer shorts CLASSIC loose 011/165 mushrooms 3XL</t>
  </si>
  <si>
    <t>4581d8c3-2cb9-42eb-afde-2a68b09ea1db</t>
  </si>
  <si>
    <t>ŽELÉ BONBONY Žabky Vangusto 1000 g</t>
  </si>
  <si>
    <t>ŻELKI Frogs Vangusto 1000g</t>
  </si>
  <si>
    <t>45821657-456a-49cc-b9a5-e778846f5408</t>
  </si>
  <si>
    <t>AVA polovyztužená podprsenka AV 1030 bílá 100D</t>
  </si>
  <si>
    <t>AVA semi-rigid bra AV 1030 white 100D</t>
  </si>
  <si>
    <t>458216b4-90b6-479f-a712-433f7e41f7ae</t>
  </si>
  <si>
    <t>Vypouštěcí trychtýř Bradas 80 mm šedý</t>
  </si>
  <si>
    <t>Drain hopper Bradas 80 mm grey</t>
  </si>
  <si>
    <t>458229b8-b0ab-42cb-9cc4-d4dd395a07c8</t>
  </si>
  <si>
    <t>Gufero s prachovkou 25 x 35 x 6 HMSA10 V fluorkaučukové(FKM,vitonové), SKF</t>
  </si>
  <si>
    <t>Gufero with dust cover 25 x 35 x 6 HMSA10 V fluororubber (FKM, viton), SKF</t>
  </si>
  <si>
    <t>45824068-444f-44be-82cf-9739c8d61007</t>
  </si>
  <si>
    <t>Prodlužovací Kabel přepěťová ochrana Philips 2 m 3 ks zásuvek, bílá</t>
  </si>
  <si>
    <t>Surge protector extension cable Philips 2 m 3 pcs. sockets white</t>
  </si>
  <si>
    <t>45824790-8faf-4276-b516-182f95c7706e</t>
  </si>
  <si>
    <t>Pumpa Kruger Meier 1200 l/h</t>
  </si>
  <si>
    <t>Kruger Meier pump 1200 l/h</t>
  </si>
  <si>
    <t>4582fd98-dc98-422e-90f4-55c9d1e4a120</t>
  </si>
  <si>
    <t>Geko Plachta 120 g/m2 10 x 12 m</t>
  </si>
  <si>
    <t>Geko Tarpaulin 120 g/m2 10 x 12m</t>
  </si>
  <si>
    <t>45830a45-fe5c-4c15-8995-a866761b9fcc</t>
  </si>
  <si>
    <t>Čepice NEW ERA 12572848 MLB 59FIFTY ATLANTA BRAVES AUTHENTIC CAP 8</t>
  </si>
  <si>
    <t>NEW ERA Cap 12572848 MLB 59FIFTY ATLANTA BRAVES AUTHENTIC CAP 8</t>
  </si>
  <si>
    <t>458318f3-85c7-4527-9c4f-51678ec70e8b</t>
  </si>
  <si>
    <t>Sluchátka do uší Earfun WavePro</t>
  </si>
  <si>
    <t>Earfun WavePro Wireless On-Ear Headphones</t>
  </si>
  <si>
    <t>4583422b-58de-463a-9fb8-0662daa0f8d1</t>
  </si>
  <si>
    <t>SADA JÍDELNÍHO STOLU SE 4 ŽIDLEMI V INDUSTRIÁLNÍM STYLU Z062-4 BÍLÁ/BETON</t>
  </si>
  <si>
    <t>SET TABLE WITH 4 CHAIRS INDUSTRIAL STYLE FOR DINING ROOM Z062-4 WHITE/CONCRETE</t>
  </si>
  <si>
    <t>4583b35d-1167-4f35-8995-28c44a920499</t>
  </si>
  <si>
    <t>Hip band mini látková guma na cvičení</t>
  </si>
  <si>
    <t>Hip band mini cloth tape exercise rubber</t>
  </si>
  <si>
    <t>4583b417-7c2b-4e61-82ed-5fbc11d8f56d</t>
  </si>
  <si>
    <t>LOCTITE Metal Magic ocel 3463 - 50g</t>
  </si>
  <si>
    <t>LOCTITE Metal Magic Steel 3463 - 50g</t>
  </si>
  <si>
    <t>4583d02f-861d-450e-977c-f989da540282</t>
  </si>
  <si>
    <t>Zubní pasta pro děti Jahoda-Bebble-Lavena-50 ml</t>
  </si>
  <si>
    <t>Toothpaste for children Strawberry-Bebble-Lavena-50ml</t>
  </si>
  <si>
    <t>45841a9a-784d-4c36-94c0-f15b3c4ebb1c</t>
  </si>
  <si>
    <t>ARIEL UNIVERZÁLNÍ GEL NA PRANÍ UNIVERSAL+ 5 L 100 PRANÍ</t>
  </si>
  <si>
    <t>ARIEL UNIVERSAL WASHING GEL UNIVERSAL+ 5 L 100 WASHES</t>
  </si>
  <si>
    <t>4584485f-7e1b-433c-bd4f-b5a0a23be34b</t>
  </si>
  <si>
    <t>SKECHERS PÁNSKÉ SPORTOVNÍ BOTY BÍLÉ 43 1 CM</t>
  </si>
  <si>
    <t>SKECHERS MEN'S SPORTS SHOES WHITE 43 1ŻPR</t>
  </si>
  <si>
    <t>458450b8-9c88-4f3c-ba04-1b0c38df25bb</t>
  </si>
  <si>
    <t>Bison Max Repair extrémně pevné a pružné lepidlo p</t>
  </si>
  <si>
    <t>Bison Max Repair extrémně strong and pružné lepidlo p</t>
  </si>
  <si>
    <t>45845959-5e8f-4c16-99a7-1cd6d301224d</t>
  </si>
  <si>
    <t>Měřič tloušťky laku Prodig-Tech GL-2+</t>
  </si>
  <si>
    <t>Miernik grubości lakieru Prodig-Tech GL-2+</t>
  </si>
  <si>
    <t>45846d03-43ce-42a5-aa3d-393fb0226638</t>
  </si>
  <si>
    <t>Reima Sněhule Myrsky 5400032A Červené</t>
  </si>
  <si>
    <t>Reima Snow Boots Myrsky 5400032A Red</t>
  </si>
  <si>
    <t>4584b554-34d8-49e0-a26b-34cf2883bb08</t>
  </si>
  <si>
    <t>Kráječ Graef SKS 11021 bílý 45 W</t>
  </si>
  <si>
    <t>Slicer Graef SKS 11021 white 45 W</t>
  </si>
  <si>
    <t>4584bcad-acd5-4a56-9da5-9cf72685eb36</t>
  </si>
  <si>
    <t>Vnitřní ventilátor 55H1NU-1</t>
  </si>
  <si>
    <t>Interior fan 55H1NU-1</t>
  </si>
  <si>
    <t>4584edde-768b-492c-b977-db07faf46459</t>
  </si>
  <si>
    <t>Kendamil Kozí batolecí mléko 3 (800 g)</t>
  </si>
  <si>
    <t>Kendamil Junior goat milk 3,800 g</t>
  </si>
  <si>
    <t>45851da5-51de-452f-8c51-6828b1e10426</t>
  </si>
  <si>
    <t>Lego kontejner pro 16 figurek 4066</t>
  </si>
  <si>
    <t>Lego container for 16 figures 4066</t>
  </si>
  <si>
    <t>45854213-5920-4244-a661-8ed9233faf26</t>
  </si>
  <si>
    <t>Sérum na poškozené konečky vlasů Kallos KJMN Dry Ends 30 ml</t>
  </si>
  <si>
    <t>Kallos KJMN Dry Ends serum for damaged hair ends 30 ml</t>
  </si>
  <si>
    <t>45854b01-6ff8-4897-8b2a-1c5ff529d2f5</t>
  </si>
  <si>
    <t>Pánské tenisky Skechers Dynamight 58363-BLK 47,5</t>
  </si>
  <si>
    <t>Skechers Dynamight 58363-BLK 47.5 men's sneakers</t>
  </si>
  <si>
    <t>4585823c-48af-43fb-8375-d9642b85d4e1</t>
  </si>
  <si>
    <t>Aku Šroubovák s akumulátorovým napájením 3,6 V dfghdf564</t>
  </si>
  <si>
    <t>Screwdriver battery powered 3,6 V dfghdf564</t>
  </si>
  <si>
    <t>45858846-7884-48ae-9d79-b913f7fc1af4</t>
  </si>
  <si>
    <t>Měkká podprsenka Gaia Samira Maxi vel. 100F černá</t>
  </si>
  <si>
    <t>Soft bra Gaia Samira Maxi r. 100F black</t>
  </si>
  <si>
    <t>4585bd0b-3251-40ce-aa72-cc845b2c943f</t>
  </si>
  <si>
    <t>Continental TWIST 110/90-13 56 Q</t>
  </si>
  <si>
    <t>Continental TWIST 110/90-13 56</t>
  </si>
  <si>
    <t>4585e138-4a7a-40dd-b9e6-15886de6cc96</t>
  </si>
  <si>
    <t>Blatník komplet Simpla Classic SDE černý</t>
  </si>
  <si>
    <t>Mudguard set Simpla Classic SDE black</t>
  </si>
  <si>
    <t>45861b13-8cdc-4822-8951-5ed18a066158</t>
  </si>
  <si>
    <t>Žabky CROCS CROCBAND boty 48 M13 - 30,5 cm</t>
  </si>
  <si>
    <t>Flip-flops CROCS CROCBAND shoes 48 M13 - 30,5cm</t>
  </si>
  <si>
    <t>458651d5-5548-4eb4-8d11-dcf247d6f5b2</t>
  </si>
  <si>
    <t>Montážní klíny Dedra 100 ks</t>
  </si>
  <si>
    <t>Mounting wedges Dedra 100 pcs</t>
  </si>
  <si>
    <t>458666e7-040f-41cd-832c-48a57db30c32</t>
  </si>
  <si>
    <t>Peterson taška přes rameno PTN 719-TUM-0505 BRO hnědá</t>
  </si>
  <si>
    <t>Peterson shoulder sachet PTN 719-TUM-0505 BRO brown</t>
  </si>
  <si>
    <t>45866bfa-8bb2-428e-abd3-9bcf202371cb</t>
  </si>
  <si>
    <t>Deštník s výložníkem Happy Green šedý 300 x 300 cm</t>
  </si>
  <si>
    <t>Umbrella with boom Happy Green gray 300 x 300 cm</t>
  </si>
  <si>
    <t>458685c4-2b05-448d-8f68-d1343154f14d</t>
  </si>
  <si>
    <t>LEHKÁ SKLÁDACÍ HLINÍKOVÁ HŮL Z DERBY</t>
  </si>
  <si>
    <t>LIGHTWEIGHT FOLDING ALUMINUM DERBY CANE</t>
  </si>
  <si>
    <t>458685cc-f9a5-4c07-b247-049ce7c81757</t>
  </si>
  <si>
    <t>Lumineo Kavitační peeling 5v1 LED liftingové tonikum</t>
  </si>
  <si>
    <t>Lumineo Cavitation Peeling 5in1 LED lifting tonic</t>
  </si>
  <si>
    <t>4586c1ed-bbbd-4c09-953a-bcc4ef058a2c</t>
  </si>
  <si>
    <t>Geko Plachta 210 g/m2 8 x 5 m</t>
  </si>
  <si>
    <t>Geko Tarpaulin 210 g/m2 8 x 5 m</t>
  </si>
  <si>
    <t>4586d522-6595-487a-ad44-0fdadb2fcda9</t>
  </si>
  <si>
    <t>Ořechový krém Pisti Nocciola Crema Spalmabile alle Nocciole 200 g</t>
  </si>
  <si>
    <t>Pisti Nocciola Crema Spalmabile alle Nocciole 200 g</t>
  </si>
  <si>
    <t>4586ff28-2e1f-4b0c-8dd2-4512b0b16a8a</t>
  </si>
  <si>
    <t>Aga Travel Sada cestovních kufrů barva Tmavě zelená tvrdý ABS 189L</t>
  </si>
  <si>
    <t>Aga Travel Suitcase Set Dark Green Hard ABS 189L</t>
  </si>
  <si>
    <t>45870610-2c49-45b6-bf74-d770ce9b6b55</t>
  </si>
  <si>
    <t>Vložky do bot Mazbit velikost 45-45</t>
  </si>
  <si>
    <t>Shoe inserts Mazbit size 45-45</t>
  </si>
  <si>
    <t>458728d1-00a8-40b0-936b-8848495ca63a</t>
  </si>
  <si>
    <t>Dětské tričko Lilia pro dívku Kočka 158</t>
  </si>
  <si>
    <t>Children's T-shirt Lily for Girls Cat 158</t>
  </si>
  <si>
    <t>45874588-43d3-4721-bb5c-1846a96a84b7</t>
  </si>
  <si>
    <t>WOJTYŁKO SPORTOVNÍ DĚTSKÉ POLOBOTKY PRO CHLAPCE GRANÁTOVÉ 1A24389G R25</t>
  </si>
  <si>
    <t>WOJTYŁKO CHILDREN'S SPORTS SHOES FOR BOYS NAVY BLUE 1A24389G R25</t>
  </si>
  <si>
    <t>458745d7-8990-4d2f-97f9-cb027e1f6ad0</t>
  </si>
  <si>
    <t>KRMIVO GASTROINTESTINÁLNÍ STŘEDNÍ KALORIE 2 KG ROYAL CANIN</t>
  </si>
  <si>
    <t>FOOD GASTRO INTESTINAL MODERATE CALORIE 2 KG ROYAL CANIN</t>
  </si>
  <si>
    <t>45877242-e8d4-4f56-9462-64bdc59b472a</t>
  </si>
  <si>
    <t>ADIDAS HANDBALL SPEZIAL BD7633 BOTY MODRÉ, ORIGINÁLNÍ TENISKY</t>
  </si>
  <si>
    <t>ADIDAS HANDBALL SPEZIAL BD7633 SHOES NAVY ORIGINALS SNEAKERS</t>
  </si>
  <si>
    <t>4587c310-e658-4337-a7e2-1f6e7d6aefc8</t>
  </si>
  <si>
    <t>Bezpečnostní postroj climax 10 basic plus</t>
  </si>
  <si>
    <t>Safety harness climax 10 basic plus</t>
  </si>
  <si>
    <t>4587c4a7-129b-4e23-ab6d-4119b1ed4a78</t>
  </si>
  <si>
    <t>Vysílačka TYT TH-UV88</t>
  </si>
  <si>
    <t>Walkie-talkie TYT TH-UV88</t>
  </si>
  <si>
    <t>4587d4b8-c075-47e1-a499-867fc2de57ce</t>
  </si>
  <si>
    <t>BEFADO PAPUČE velikost 26 342P056</t>
  </si>
  <si>
    <t>BEFADO CHILDREN'S SLIPPERS Roz 26 342P056</t>
  </si>
  <si>
    <t>4587fb50-f3b1-4ed1-978f-cb3553bb46e6</t>
  </si>
  <si>
    <t>Lotto sportovní obuv eko kůže modrá velikost 26</t>
  </si>
  <si>
    <t>Lotto sports shoes eco leather blue size 26</t>
  </si>
  <si>
    <t>45883c7a-4c20-43c4-9f4d-1582f5ece365</t>
  </si>
  <si>
    <t>Nástěnná lampa Nowodvorski šedá E27 18 W</t>
  </si>
  <si>
    <t>Wall lamp Nowodvorski grey E27 18 W</t>
  </si>
  <si>
    <t>45884da2-15c7-4aec-a589-7aa9f4b9bb9d</t>
  </si>
  <si>
    <t>Koberec podložka Bon Bon 120x120 Teddy Medvídek modrý pik</t>
  </si>
  <si>
    <t>Carpet mat Bon Bon 120x120 Teddy Bear blue peak</t>
  </si>
  <si>
    <t>45886476-9c8a-4515-8276-dc1cba970c96</t>
  </si>
  <si>
    <t>Čalouněný Panel na zeď PLOT WELUR MAGIC VELVET Růžový 30x60</t>
  </si>
  <si>
    <t>Upholstered Wall Panel FENCE MAGIC VELVET Pink 30x60</t>
  </si>
  <si>
    <t>4588bb1f-651e-4316-aacf-36dfce93659e</t>
  </si>
  <si>
    <t>Quad Lock Pouzdro na telefon Samsung Galaxy S21 FE</t>
  </si>
  <si>
    <t>Quad Lock Case for Samsung Galaxy S21 FE</t>
  </si>
  <si>
    <t>4588d062-70fb-45b1-b374-4d898892e860</t>
  </si>
  <si>
    <t>OLEJ Z MELOUNOVÝCH JADER 100 ML / OLVITA</t>
  </si>
  <si>
    <t>WATERMELON SEED OIL 100 ML / OLVITA</t>
  </si>
  <si>
    <t>4588e606-07ae-4f2c-b7da-006fe70c9949</t>
  </si>
  <si>
    <t>Dezertní talíř 5five Simply Smart Assiette 30 cm</t>
  </si>
  <si>
    <t>Dessert plate 5five Simply Smart Assiette 30 cm</t>
  </si>
  <si>
    <t>45893359-c789-4b30-a774-9806e320719d</t>
  </si>
  <si>
    <t>MOKASÍNY PÁNSKÉ LEŽÉRNÍ KOŽENÉ BOTY 876R CAMEL 43</t>
  </si>
  <si>
    <t>MOCCASINS MEN'S CASUAL LEATHER SHOES 876R CAMEL 43</t>
  </si>
  <si>
    <t>45897562-7a19-4a70-ba80-76d83ac6c6b7</t>
  </si>
  <si>
    <t>Diamantová výšivka Kočička Kočičky Květiny Deštník Diamond Paiting Mozaika Sada</t>
  </si>
  <si>
    <t>Diamond Embroidery Kitty Cats Flowers Umbrella Diamond Paiting Mosaic Set</t>
  </si>
  <si>
    <t>4589ef99-dc94-4f9e-a259-3644eff85953</t>
  </si>
  <si>
    <t>Přípravky na čištění tlapek Ragi 1 ks</t>
  </si>
  <si>
    <t>Paw cleaning products Ragi 1 pc.</t>
  </si>
  <si>
    <t>458a05af-ffc7-4c98-8247-11ab15124e81</t>
  </si>
  <si>
    <t>Podprsenka GORSENIA K441 LUISSE měkká béžová 105F</t>
  </si>
  <si>
    <t>GORSENIA K441 LUISSE bra, soft, beige, 105F</t>
  </si>
  <si>
    <t>458a1057-ab4e-4bbc-973a-5c466b045cdc</t>
  </si>
  <si>
    <t>Skechers pánské sportovní boty SQUAD velikost 45,5</t>
  </si>
  <si>
    <t>Skechers men's sports shoes SQUAD size 45,5</t>
  </si>
  <si>
    <t>458a1cb3-2fae-4d25-8abe-19fb4b99404c</t>
  </si>
  <si>
    <t>Puma pánské sportovní boty Puma Shuffle velikost 44,5</t>
  </si>
  <si>
    <t>Puma men's sports shoes Puma Shuffle, size 44.5</t>
  </si>
  <si>
    <t>458a9e21-c10a-4e26-8b2f-d9aa496006c4</t>
  </si>
  <si>
    <t>Odkapávač na nádobí Black Edition ČERNÝ</t>
  </si>
  <si>
    <t>Dishwasher Black Edition BLACK</t>
  </si>
  <si>
    <t>458aba0d-a275-4cc9-af48-7cda68c6471d</t>
  </si>
  <si>
    <t>Cornette pánské pyžamo 117/160 Losse 9 dlouhý rukáv velikost S</t>
  </si>
  <si>
    <t>Cornette men's pajamas 117/160 Losse 9 long sleeve size S</t>
  </si>
  <si>
    <t>458b7318-f2b7-4e6e-be0b-ac7bd9f20e5b</t>
  </si>
  <si>
    <t>Neoprenová bandáž na loket Conquer, GymBeam, velikost S</t>
  </si>
  <si>
    <t>Elbow stabilizer GymBeam - size S</t>
  </si>
  <si>
    <t>458b78d0-fcd2-46b9-b09a-c348ba2afd4b</t>
  </si>
  <si>
    <t>Pastelky Majewski 42 ks</t>
  </si>
  <si>
    <t>Pencil pencils Majewski 42 pcs.</t>
  </si>
  <si>
    <t>458b9dd7-4211-4639-a16f-8660f681e1b8</t>
  </si>
  <si>
    <t>Toner Imagine pro HP černý (black)</t>
  </si>
  <si>
    <t>Toner Imagine for HP black (black)</t>
  </si>
  <si>
    <t>458bd1a0-f6d6-45ae-b4b3-c1acc57a76b3</t>
  </si>
  <si>
    <t>KLEŠTĚ NA HADICOVÉ SPONY SATRA S-EK1202</t>
  </si>
  <si>
    <t>PLIERS FOR CLAMPS SATRA S-EK1202</t>
  </si>
  <si>
    <t>458bdf49-f8fc-471c-81a7-0318b86d6a92</t>
  </si>
  <si>
    <t>AVON Sprej usnadňující rozčesávání vlasů MANGO</t>
  </si>
  <si>
    <t>AVON MANGO Hair Detangling Spray</t>
  </si>
  <si>
    <t>458c27c0-d0db-407d-bd5a-f1c0d2d6a1a7</t>
  </si>
  <si>
    <t>Ratanové kadidlo sada na kadění 9ks Sattva</t>
  </si>
  <si>
    <t>Rattan Incense Set 9pcs Sattva</t>
  </si>
  <si>
    <t>458c3175-35e0-4945-aa52-54b28bd7b814</t>
  </si>
  <si>
    <t>DÁLKOVÝ OVLADAČ PRO PHILIPS 398GR10 PUS SMART TV UNIVERZÁLNÍ PRO TELEVIZOR OLED</t>
  </si>
  <si>
    <t>REMOTE CONTROL FOR PHILIPS 398GR10 PUS SMART TV UNIVERSAL FOR TV OLED</t>
  </si>
  <si>
    <t>458c5757-02cd-4881-b253-fc2c5dec69f7</t>
  </si>
  <si>
    <t>Polštář Doppler 118 x 48 x 5 červený</t>
  </si>
  <si>
    <t>Pillow Doppler 118 x 48 x 5 red</t>
  </si>
  <si>
    <t>458c8c93-060b-44f7-aa7f-211ef405df72</t>
  </si>
  <si>
    <t>Rajčatový kečup Kotlin z pekla 450 g</t>
  </si>
  <si>
    <t>Tomato ketchup Kotlin from hell 450g</t>
  </si>
  <si>
    <t>458c97ec-aeeb-4e51-b4be-39721fa1b5ba</t>
  </si>
  <si>
    <t>Auto Eljet černé</t>
  </si>
  <si>
    <t>Car Eljet black</t>
  </si>
  <si>
    <t>458cb526-c39e-4224-83cb-769aa8f8a0a9</t>
  </si>
  <si>
    <t>Soft tekutý gel na praní arganový 2250 ml</t>
  </si>
  <si>
    <t>Soft liquid argan washing gel 2250 ml</t>
  </si>
  <si>
    <t>458cbb58-76ac-45a3-9438-0d1f4a76a92d</t>
  </si>
  <si>
    <t>Podprsenka K496 Paradise béžová Gorsenia [Barva produktu béžová, Velikost 95H]</t>
  </si>
  <si>
    <t>Bra K496 Paradise beige Gorsenia [Color of product beige, Size 95H]</t>
  </si>
  <si>
    <t>458d0cf8-1676-4e81-b1cc-2f9bfd88c3c2</t>
  </si>
  <si>
    <t>Nábytek do obývacího pokoje Bratex vícebarevný</t>
  </si>
  <si>
    <t>Bratex multicolored living room furniture</t>
  </si>
  <si>
    <t>458d315a-1098-4ff3-bc85-c65855dfd1d2</t>
  </si>
  <si>
    <t>Pánské sportovní boty Skechers Slade Quinto vel.47,5 nazouvací černé SLIP-INS</t>
  </si>
  <si>
    <t>Men's sports shoes Skechers Slade Quinto r.47,5 slip-on black SLIP-INS</t>
  </si>
  <si>
    <t>458d478d-1443-403e-868c-b8669ff80028</t>
  </si>
  <si>
    <t>Vizir Prací prášek Alpine Fresh, 5 praní</t>
  </si>
  <si>
    <t>Vizir Alpine Fresh washing powder, 5 washes</t>
  </si>
  <si>
    <t>458d654b-6a48-4774-872d-f4c03dab7b5e</t>
  </si>
  <si>
    <t>VELKÁ KLEC PRO PAPOUŠKY PTÁKŮ WOLIERA S VYJÍMATELNÝM PODNOSEM 153x94x57 cm</t>
  </si>
  <si>
    <t>LARGE CAGE FOR PARROTS BIRDS AVIARY WITH REMOVABLE TRAY 153x94x57cm</t>
  </si>
  <si>
    <t>458de7a3-efe2-43bb-889d-511dc513b275</t>
  </si>
  <si>
    <t>Hasbro Transformers Rise Of The Beasts Best-Mode Čmelák 25cm figurka</t>
  </si>
  <si>
    <t>Figure Hasbro Transformers Rise Of The Beasts Best-Mode Bumblebee 25 cm</t>
  </si>
  <si>
    <t>458e1ade-2343-4a48-a679-ae05ff133334</t>
  </si>
  <si>
    <t>Hermetické připojení pro LED OSVĚTLOVACÍ KABELY</t>
  </si>
  <si>
    <t>Hermetic connector for LED floodlights</t>
  </si>
  <si>
    <t>458e9b98-24c9-448b-bbef-fa433f14b3d5</t>
  </si>
  <si>
    <t>Prostěradlo s gumičkou Spod Igły i Nitki, bavlněný satén, 90 x 200 cm</t>
  </si>
  <si>
    <t>Fitted sheet Spod Igły i Nitki cotton satin 90 x 200 cm</t>
  </si>
  <si>
    <t>458e9c4d-971e-48c9-a1bb-82f41135b892</t>
  </si>
  <si>
    <t>Forma na koláč Nava 28 cm, průměr 28 cm</t>
  </si>
  <si>
    <t>Nava tart pan 28cm diameter 28cm</t>
  </si>
  <si>
    <t>458ed4c5-5c74-49f1-85df-c50496f80eab</t>
  </si>
  <si>
    <t>ZETPOL chlapecké papuče BARTEK Maskáčový 34</t>
  </si>
  <si>
    <t>ZETPOL sneakers, boys' slippers BARTEK Moro 34</t>
  </si>
  <si>
    <t>458eeb7c-f422-4585-82c6-11f742862b3c</t>
  </si>
  <si>
    <t>Ava podprsenka měkká černá velikost 85I</t>
  </si>
  <si>
    <t>Ava soft bra black size 85I</t>
  </si>
  <si>
    <t>458eed45-da93-490e-9b85-6ded2cfedead</t>
  </si>
  <si>
    <t>Koh-i-noor úhloměr 746251 180/125 KTR pro leváky</t>
  </si>
  <si>
    <t>Koh-i-noor protractor 746251 180/125 KTR for left-handed people</t>
  </si>
  <si>
    <t>458ef34e-8418-4bad-bae1-a7c5127f47df</t>
  </si>
  <si>
    <t>Forma na sušenky Orion 17 x 29 Cm</t>
  </si>
  <si>
    <t>Orion cookie cutter 17 x 29cm</t>
  </si>
  <si>
    <t>458f00cf-d7f1-412d-ae96-657fa098d46f</t>
  </si>
  <si>
    <t>Wera 05059603001 šroubovací hrot 1 ks</t>
  </si>
  <si>
    <t>Wera 05059603001 screwdriver bit 1 pc.</t>
  </si>
  <si>
    <t>458f10d2-4d2e-4fd2-ada0-3c780f93f078</t>
  </si>
  <si>
    <t>Gorsenia podprsenka měkká černá velikost 75J</t>
  </si>
  <si>
    <t>Gorsenia soft bra black size 75J</t>
  </si>
  <si>
    <t>458f6933-f79d-49c1-8661-6cbc85d31f04</t>
  </si>
  <si>
    <t>Boty do vody a plavání ježci na pláž 40 molti</t>
  </si>
  <si>
    <t>Water shoes swimming sea urchins for beach 40 molti</t>
  </si>
  <si>
    <t>458f6fa3-e074-48c3-bc95-f97f779a2d2d</t>
  </si>
  <si>
    <t>Absorpční podložky a podložky BuyNow 50 ks</t>
  </si>
  <si>
    <t>Absorbent pads and mats BuyNow 50 pcs.</t>
  </si>
  <si>
    <t>458f8448-89e7-431e-9215-3a405a656bc9</t>
  </si>
  <si>
    <t>Krytka otvoru ostřikovače světlometu pravá 95X20712</t>
  </si>
  <si>
    <t>Headlight washer hole cap right 95X20712</t>
  </si>
  <si>
    <t>458f8ec2-69ab-4b5d-9064-36a88f2b0d3e</t>
  </si>
  <si>
    <t>Vepy Vepy snack ketchup 50g</t>
  </si>
  <si>
    <t>458fbbd0-839e-4fed-ba25-37adca04204e</t>
  </si>
  <si>
    <t>Puzzle 60 Batwheels 26593</t>
  </si>
  <si>
    <t>458fc5a5-e6cf-49cf-94be-cf9db12b0f55</t>
  </si>
  <si>
    <t>458fc819-6ff7-4a26-9056-d9aa345859fb</t>
  </si>
  <si>
    <t>SKLÁDAČKA Hračka Moje první Mozaika pro děti</t>
  </si>
  <si>
    <t>PUZZLE Toy My First Mosaic for Children</t>
  </si>
  <si>
    <t>458ff631-a374-4061-ae73-86302afe26e9</t>
  </si>
  <si>
    <t>Elektrická varná konvice Concept RK3252 2200 W 1,2 l stříbrná/šedá</t>
  </si>
  <si>
    <t>Electric kettle Concept RK3252 2200 W 1,2 l silver/grey</t>
  </si>
  <si>
    <t>4590431c-9409-466d-9953-6c47156593a6</t>
  </si>
  <si>
    <t>Předpřipravená Barva do lázní Matrix Super Sync 90 ml</t>
  </si>
  <si>
    <t>Matrix Super Sync Pre-Bonded SPA Paint 90 ml</t>
  </si>
  <si>
    <t>45904ca4-c2be-4210-90a9-116443233b18</t>
  </si>
  <si>
    <t>Potahy na přebalovací pult Jollein Terry Ash Green 50x70 cm 2 kusy</t>
  </si>
  <si>
    <t>Changing table covers Jollein Terry Ash Green 50x70 cm 2 pieces</t>
  </si>
  <si>
    <t>45906d99-a438-4863-8714-c15599669ba4</t>
  </si>
  <si>
    <t>Sada nástrčných klíčů Gedore R45603172</t>
  </si>
  <si>
    <t>Gedore R45603172 socket wrench set</t>
  </si>
  <si>
    <t>45907dad-38b8-4408-84ff-8b9fbb645a35</t>
  </si>
  <si>
    <t>Aktovka s přihrádkami A4 Alba</t>
  </si>
  <si>
    <t>A4 folder with compartments Alba</t>
  </si>
  <si>
    <t>45909006-9508-44e8-a405-b22c901b2934</t>
  </si>
  <si>
    <t>Crocs Yukon Vista žabky 207142-001 černé 48/49</t>
  </si>
  <si>
    <t>Crocs Yukon Vista flip flops 207142-001 black 48/49</t>
  </si>
  <si>
    <t>4590bb0d-44a5-4334-9d14-d7336b23ce6e</t>
  </si>
  <si>
    <t>Jednodílný rozkládací penál Derform</t>
  </si>
  <si>
    <t>Single folding pencil case Derform</t>
  </si>
  <si>
    <t>4590c11d-a926-4975-b1e9-ac96c5158e20</t>
  </si>
  <si>
    <t>ČERNÉ potravinářské barvivo Barviva V PRÁŠKU 4 g blistr</t>
  </si>
  <si>
    <t>BLACK Food coloring Powder dyes 4g blister</t>
  </si>
  <si>
    <t>4590d25d-7e16-40e5-a8fc-a27afb040281</t>
  </si>
  <si>
    <t>Barva barva Dulux 2,5 l Pink Accent mat</t>
  </si>
  <si>
    <t>Dulux ceramic wall paint 2.5 l Pink Accent matt</t>
  </si>
  <si>
    <t>4590e2d1-115e-437c-8863-3085865e0d2e</t>
  </si>
  <si>
    <t>LED pásek XTREME 5M/300 RGB ovladač + napájecí zdroj</t>
  </si>
  <si>
    <t>XTREME 5M / 300 RGB LED strip driver  power supply</t>
  </si>
  <si>
    <t>4590f64c-4513-47c9-bdab-450071f74591</t>
  </si>
  <si>
    <t>Topper Dřevěný číslice 6 na dort Narozeniny Výročí Jubileum Gody 12 cm</t>
  </si>
  <si>
    <t>Wooden number 6 topper for a cake Birthday Anniversary Jubilee Wedding 12cm</t>
  </si>
  <si>
    <t>45911856-df61-4829-af32-03d911f7a263</t>
  </si>
  <si>
    <t>Kostým, kostým kostým na Halloween, pro ženy, kombinéza L</t>
  </si>
  <si>
    <t>Costume, Halloween skeleton costume, for women, L jumpsuit</t>
  </si>
  <si>
    <t>459136c2-bcf7-4fdf-ab96-ecf6e67e2971</t>
  </si>
  <si>
    <t>Cornette Spodní Prádlo Boxerky modré velikost M</t>
  </si>
  <si>
    <t>Cornette Boxer Briefs blue size M</t>
  </si>
  <si>
    <t>45915501-f7f2-4d52-b43b-a3307749025e</t>
  </si>
  <si>
    <t>Ford Focus Pravé zrcátko 3201521M</t>
  </si>
  <si>
    <t>Ford Focus Mirror Right 3201521M</t>
  </si>
  <si>
    <t>459160e0-57a1-4a8c-8e60-129f0e873b8a</t>
  </si>
  <si>
    <t>REGULAČNÍ STOPKA VÝKYVNÁ FI40 M8x45 NOŽKA NOHA</t>
  </si>
  <si>
    <t>ADJUSTMENT FOOT SELF-ALIGNING FI40 M8x45 FOOT</t>
  </si>
  <si>
    <t>459175a4-daf3-41e2-872a-8114fc506af9</t>
  </si>
  <si>
    <t>Řemínek BRADAS 10-16 mm</t>
  </si>
  <si>
    <t>Stainless steel worm band BRADAS 10-16mm</t>
  </si>
  <si>
    <t>459198e6-5717-4b5e-b7c0-95b9305dcb81</t>
  </si>
  <si>
    <t>Dětské tenisky Skechers Meteor-Lights - Krendox 401495L-RDBK, velikost 35</t>
  </si>
  <si>
    <t>Children's sneakers Skechers Meteor-Lights - Krendox 401495L-RDBK r.35</t>
  </si>
  <si>
    <t>4591a6ba-7fb6-4092-8e8d-103f7b2a8ab4</t>
  </si>
  <si>
    <t>Miska BÍLÁ salátová skleněná na saláty pokrmy ovoce občerstvení 2L</t>
  </si>
  <si>
    <t>White Salad Glass Bowl for Salad Dishes Fruit Snacks 2L</t>
  </si>
  <si>
    <t>4591df77-7878-4427-9fd2-788f7acff881</t>
  </si>
  <si>
    <t>Lakovaný ubrus odolný vůči skvrnám s lesklým lemováním, 130 x 190 cm, šedý</t>
  </si>
  <si>
    <t>Tablecloth with hem gloss 130x190 cm grey</t>
  </si>
  <si>
    <t>4591f60c-d4b5-4e39-ba65-514dddef204a</t>
  </si>
  <si>
    <t>Toyota OE 22204-22010 průtokoměr</t>
  </si>
  <si>
    <t>Toyota OE 22204-22010 przepływomierz</t>
  </si>
  <si>
    <t>4592013c-6ee9-492a-81d8-d7910055261c</t>
  </si>
  <si>
    <t>Plakátové barvy Astra 12 ks x 20 ml</t>
  </si>
  <si>
    <t>Astra poster paints 12 pcs. x 20 ml</t>
  </si>
  <si>
    <t>45922db3-0f9f-4005-889a-1728b533a5ae</t>
  </si>
  <si>
    <t>Valeo 804644 Spojkové čerpadlo</t>
  </si>
  <si>
    <t>Valeo 804644 Clutch pump</t>
  </si>
  <si>
    <t>4592596f-ea49-4151-9221-05bdfb85d2f4</t>
  </si>
  <si>
    <t>Lišta stěrače Moje Auto 92-018 přední 480 mm</t>
  </si>
  <si>
    <t>Wiper blade Moje Auto 92-018 front 480 mm</t>
  </si>
  <si>
    <t>45926c60-4457-414d-b4af-b723bcacf3e8</t>
  </si>
  <si>
    <t>KRYT KLOUBU POLOOSY 01242 METALCAUCHO</t>
  </si>
  <si>
    <t>SHAFT JOINT GUARD 01242 METALCAUCHO</t>
  </si>
  <si>
    <t>45928452-3d2b-4f47-9bc4-b26b7987e3ae</t>
  </si>
  <si>
    <t>Adidas Campus 00s Core Black HQ8708 velikost 46 2/3</t>
  </si>
  <si>
    <t>Adidas Campus 00s Core Black HQ8708 size 46 2/3</t>
  </si>
  <si>
    <t>4592b976-186d-4299-a7af-4ea8b822a955</t>
  </si>
  <si>
    <t>Sametové otočné křeslo Lona s tlustým čalouněním</t>
  </si>
  <si>
    <t>Velvet Lona swivel chair with thick upholstery</t>
  </si>
  <si>
    <t>4592f8cf-59a0-4878-a507-e57286381221</t>
  </si>
  <si>
    <t>Zaslepovací příruba DN65 PN6 S235JR EN1092-1</t>
  </si>
  <si>
    <t>Blind flange DN65 PN6 S235JR EN1092-1</t>
  </si>
  <si>
    <t>45931c08-e08f-4808-a629-10131147dcb2</t>
  </si>
  <si>
    <t>Pendrive GOODRAM UPI2 16 GB USB 2.0 černý</t>
  </si>
  <si>
    <t>GOODRAM UPI2 pendrive 16 GB USB 2.0 black</t>
  </si>
  <si>
    <t>459321e7-6f2e-4489-b477-a6568f4de814</t>
  </si>
  <si>
    <t>PAESE Eyegasm Monoshadow oční stíny 07 Mademoiselle 18 g</t>
  </si>
  <si>
    <t>PAESE Eyegasm Monoshadow eye shadow 07 Mademoiselle 18g</t>
  </si>
  <si>
    <t>459345ce-8cc0-40ff-a3f1-d6db8c4271fc</t>
  </si>
  <si>
    <t>TYC 20-1498-05-2 Světlomet</t>
  </si>
  <si>
    <t>TYC 20-1498-05-2 Reflector</t>
  </si>
  <si>
    <t>45939050-494f-4c3d-ab86-45e02222c681</t>
  </si>
  <si>
    <t>Citroen OE 516690 – odraz tlumiče</t>
  </si>
  <si>
    <t>Citroen OE 516690 shock absorber rebound</t>
  </si>
  <si>
    <t>4593a46b-e0e3-4c21-9f0f-5e749f690474</t>
  </si>
  <si>
    <t>JEDNODÍLNÉ PYŽAMO ONESIE KIGURUMI PES TEPLÉ TEPLÁKOVKA KOMBINÉZA OBLEČENÍ L</t>
  </si>
  <si>
    <t>ONE-PIECE PAJAMAS ONESIE KIGURUMI DOG WARM TRACKSUIT JUMPSUIT OUTFIT L</t>
  </si>
  <si>
    <t>4593c578-90ba-4930-b6aa-6963ffa953bb</t>
  </si>
  <si>
    <t>Noční lampa Rabalux modrá</t>
  </si>
  <si>
    <t>Night light Rabalux blue</t>
  </si>
  <si>
    <t>4593cfc9-914b-4515-9e0a-b305346bc282</t>
  </si>
  <si>
    <t>Pastelky Colorino 10 ks</t>
  </si>
  <si>
    <t>Pencil pencils Colorino 10 pcs.</t>
  </si>
  <si>
    <t>4593dac8-de00-4240-aa69-e984bc5072ce</t>
  </si>
  <si>
    <t>Krytka Altom Design 20 cm</t>
  </si>
  <si>
    <t>Altom Design lid 20 cm</t>
  </si>
  <si>
    <t>4593f519-63e0-4bed-8550-90bbcf78cebd</t>
  </si>
  <si>
    <t>Happy Green 5 dílná sada BBQ náčiní v kufříku (5012030)</t>
  </si>
  <si>
    <t>Popron.cz HAPPY GREEN, 5 pcs, in a case</t>
  </si>
  <si>
    <t>45940350-bcd6-4b1b-b8ee-572335e40049</t>
  </si>
  <si>
    <t>Matrace Rem-Sen 90 x 200 x 6 cm H2</t>
  </si>
  <si>
    <t>Top mattress Rem-Sen 90 x 200 x 6cm H2</t>
  </si>
  <si>
    <t>45942180-7796-42df-b8cf-b05445e2b15a</t>
  </si>
  <si>
    <t>Spin Master Harry Potter Interaktivní sova Hedvika</t>
  </si>
  <si>
    <t>Plush Toy interactive Spin Master Harry Potter Hedwig</t>
  </si>
  <si>
    <t>45943290-cfcd-43a8-95b2-f55c09504654</t>
  </si>
  <si>
    <t>Lineární odtok Mexen Flat 80 cm</t>
  </si>
  <si>
    <t>Mexen Flat 80 cm linear drain</t>
  </si>
  <si>
    <t>45946d3c-35fe-402c-aaaa-86a920bf25da</t>
  </si>
  <si>
    <t>BASEUS kabel 4K HDMI samec na 4K HDMI samec 2 m CADKLF-F01, černá</t>
  </si>
  <si>
    <t>Baseus Cafule CADKLF-F01 cable 2x HDMI 2 m black</t>
  </si>
  <si>
    <t>4594d619-fe11-416b-a4ba-1da4d5beb0ca</t>
  </si>
  <si>
    <t>DYANA dámské kalhotky Tanga velikost 3XL</t>
  </si>
  <si>
    <t>DYANA women's panties Thong size 3XL</t>
  </si>
  <si>
    <t>459504ec-ee66-4f31-8ec1-7f09e419884b</t>
  </si>
  <si>
    <t>Květináč plast bílý Prosperplast 18,9 x 18,9 x 16,5 cm</t>
  </si>
  <si>
    <t>Flower pot plastic white Prosperplast 18,9 x 18,9 x 16,5 cm</t>
  </si>
  <si>
    <t>45952966-d4e8-41ad-804e-c454db79b042</t>
  </si>
  <si>
    <t>Oblečení pro panenky 36-38 cm – kalhoty, halenka – miminko – oblečení</t>
  </si>
  <si>
    <t>Doll clothes 36-38 cm - trousers, blouse - baby - clothes</t>
  </si>
  <si>
    <t>45952983-87df-48ee-8134-8c758c32a539</t>
  </si>
  <si>
    <t>Vysoušeč vlasů Laifen Swift</t>
  </si>
  <si>
    <t>Hair dryer Laifen Swift</t>
  </si>
  <si>
    <t>45954917-393e-474f-8461-826dd1c692af</t>
  </si>
  <si>
    <t>NEW AGE - ČERVENÉ PÁNSKÉ TENISKY NAD KOTNÍK 42</t>
  </si>
  <si>
    <t>NEW AGE - RED MEN'S SNEAKERS ANKLE SNEAKERS 42</t>
  </si>
  <si>
    <t>45954c34-1126-4a26-9947-4d8852684dd0</t>
  </si>
  <si>
    <t>Ruční pila na dřevo Festa</t>
  </si>
  <si>
    <t>Hand saw for wood Festa</t>
  </si>
  <si>
    <t>45955483-7d72-47b1-9b99-5e350bf3e606</t>
  </si>
  <si>
    <t>Nůž odlamovací s aretačním kolečkem, PL-M1, 18 mm, ENPRO</t>
  </si>
  <si>
    <t>Snap-off knife with locking wheel, PL-M1, 18 mm, ENPRO</t>
  </si>
  <si>
    <t>4595563e-07f2-4f1e-9e6b-84be3bc42bdd</t>
  </si>
  <si>
    <t>Ruční nůžky Fiskars 25 cm</t>
  </si>
  <si>
    <t>Hand shears Fiskars 25 cm</t>
  </si>
  <si>
    <t>45955d6d-dfc5-4d20-8157-9a5b7a6e2aa6</t>
  </si>
  <si>
    <t>Pexeso v poznámkovém bloku Disney Princess Jiri Models</t>
  </si>
  <si>
    <t>Pexeso in Disney Princess Notebook Jiri Models</t>
  </si>
  <si>
    <t>45956637-0ee2-4528-af5b-ff4a943404ee</t>
  </si>
  <si>
    <t>ELODERMA TEKUTÝ PRACÍ PROSTŘEDEK CLEANSER 2000 ML</t>
  </si>
  <si>
    <t>ELODERMA WASHING LIQUID CLEANSER 2000 ML</t>
  </si>
  <si>
    <t>45957f01-1c9a-4423-b469-3c09f034ab22</t>
  </si>
  <si>
    <t>Pásek s stuhou 5 m x 4 cm, modrý</t>
  </si>
  <si>
    <t>Ribbon tape 5 m x 4 cm blue</t>
  </si>
  <si>
    <t>45958f36-5e15-4afb-80ae-6e7e6e9e63b3</t>
  </si>
  <si>
    <t>Držák na kolo Extremestyle černý</t>
  </si>
  <si>
    <t>Holder bicycle Extremestyle black</t>
  </si>
  <si>
    <t>4595ba45-addf-48ea-bafe-cc316bd201a4</t>
  </si>
  <si>
    <t>Arabica illy Arabica Selection Guatemala Káva 250 g</t>
  </si>
  <si>
    <t>Arabica illy Arabica Selection Guatemala coffee beans 250 g</t>
  </si>
  <si>
    <t>4595c3c6-ffc7-46bd-bccd-2953d34d6c2f</t>
  </si>
  <si>
    <t>Elektrická Zásuvka hermetická Orno černá</t>
  </si>
  <si>
    <t>Socket Electric sealed Orno black</t>
  </si>
  <si>
    <t>4595de53-0c45-401d-b3c0-c0958830bbe7</t>
  </si>
  <si>
    <t>Anténa automobilová střešní stožárová VW Fakra</t>
  </si>
  <si>
    <t>Roof car antenna VW Fakra mast</t>
  </si>
  <si>
    <t>4595e412-f2b6-45bb-93df-da0166921b89</t>
  </si>
  <si>
    <t>Gumová podložka do zavazadlového prostoru</t>
  </si>
  <si>
    <t>Trunk mat rubber</t>
  </si>
  <si>
    <t>45962485-4e0f-4831-9952-117570033f1f</t>
  </si>
  <si>
    <t>Zábrana na dveře, krb, schody Baby Dan, příslušenství, černá</t>
  </si>
  <si>
    <t>Door barrier, fireplace, stairs Baby Dan accessories black</t>
  </si>
  <si>
    <t>4596698f-5e25-4b2c-90b4-5704058f4bc3</t>
  </si>
  <si>
    <t>Máslenka Kinghoff nerezová ocel šedá</t>
  </si>
  <si>
    <t>Butter Dish Kinghoff stainless steel grey</t>
  </si>
  <si>
    <t>45968b9d-f61d-40ad-a1ba-f0b94605942f</t>
  </si>
  <si>
    <t>Přihrádka do zásuvky organizéru raaco 60ks</t>
  </si>
  <si>
    <t>Divider for organizer drawer raaco 60pcs</t>
  </si>
  <si>
    <t>459692b6-f76b-4921-a28c-4034aaf3570e</t>
  </si>
  <si>
    <t>Velký sklápěč Mercedes 3 Osy Lena Modrá 49 cm Solidní Hračka</t>
  </si>
  <si>
    <t>Dump truck Large Car Mercedes 3 Axles Lena Blue 49 cm Solid Toy</t>
  </si>
  <si>
    <t>4596e8d1-017a-4b06-9f96-f4a5e9db6bbc</t>
  </si>
  <si>
    <t>TOMMY HILFIGER ORIGINÁLNÍ POLOKOŠILE POLOVKA TMAVĚ MODRÁ XXL</t>
  </si>
  <si>
    <t>TOMMY HILFIGER ORIGINAL POLO SHIRT NAVY BLUE XXL</t>
  </si>
  <si>
    <t>4596f0af-bea5-49f4-8afc-ebca75af967c</t>
  </si>
  <si>
    <t>FR Design 5278 8,0x18 5x112 D57,1 ET43 (BMF)</t>
  </si>
  <si>
    <t>FR Design 5278 8.0x18 5x112 D57.1 ET43 (BMF)</t>
  </si>
  <si>
    <t>45970a8d-753c-459b-91e9-397db7812a57</t>
  </si>
  <si>
    <t>Crocs pánské pantofle CROCS MELLOW RECOVERY SLIDE 208392 velikost 48,5</t>
  </si>
  <si>
    <t>Crocs men's flip flops CROCS MELLOW RECOVERY SLIDE 208392 size 48,5</t>
  </si>
  <si>
    <t>45979a44-264d-475f-acd5-f47da89fa084</t>
  </si>
  <si>
    <t>Vykrajovač plevele Levior, kov, 38 cm</t>
  </si>
  <si>
    <t>Weed cutter Levior metal 38 cm</t>
  </si>
  <si>
    <t>45979f48-63a8-4933-b43c-7f4c3503113a</t>
  </si>
  <si>
    <t>Ploché dláto DeWalt SDS+ 20 x 250 mm DT6802</t>
  </si>
  <si>
    <t>Flat chisel DeWalt SDS  20 x 250 mm DT6802</t>
  </si>
  <si>
    <t>4597b897-1133-4584-90f8-e64344188152</t>
  </si>
  <si>
    <t>Balzám na vousy Uppercut Deluxe Beard Balm 100 ml</t>
  </si>
  <si>
    <t>Uppercut Deluxe Beard Balm 100 ml</t>
  </si>
  <si>
    <t>4597f4f6-a8b8-480d-b0ea-d6c2e3b93104</t>
  </si>
  <si>
    <t>Bonbóny MAPAM MEGA FETE MIX Haribo 960 g</t>
  </si>
  <si>
    <t>Candy MAPAM MEGA FETE MIX Haribo 960 g</t>
  </si>
  <si>
    <t>459819ba-619e-4d18-b68b-43a7dccd8f14</t>
  </si>
  <si>
    <t>BIAŁY JELEŃ tekuté mýdlo pro citlivou pokožku se sklonem k alergiím 5 l</t>
  </si>
  <si>
    <t>BIAŁY JELEŃ liquid soap, sensitive skin prone to allergies 5l</t>
  </si>
  <si>
    <t>45982612-237d-49dc-bff7-7c915e862393</t>
  </si>
  <si>
    <t>Puzzle připínáčky houby skládačka obrázek 296 dílků</t>
  </si>
  <si>
    <t>Mushroom pushpin puzzle picture puzzle 296 EL.</t>
  </si>
  <si>
    <t>4598263f-11e6-47e4-bb71-632abb23a2c8</t>
  </si>
  <si>
    <t>Deskové hry 3v1 rodinné klasické šachy Vrhcáby Tryktrak 623A</t>
  </si>
  <si>
    <t>BOARD GAMES 3in1 family classic Chess Checkers Tryktrak 623A</t>
  </si>
  <si>
    <t>45983410-0965-4fae-8a20-6f78b429fc7f</t>
  </si>
  <si>
    <t>BEBA COMFORT 5 batolecí mléko, 800 g</t>
  </si>
  <si>
    <t>BEBA COMFORT 5 baby milk, 800 g</t>
  </si>
  <si>
    <t>45987aeb-d5db-4fc5-b1e5-60dd212bfca3</t>
  </si>
  <si>
    <t>Mechanický zvonek Knog Oi 23,8 mm</t>
  </si>
  <si>
    <t>Mechanical bell Knog Oi 23,8 mm</t>
  </si>
  <si>
    <t>459880e5-7faf-4141-84ea-ee06fd1dc33c</t>
  </si>
  <si>
    <t>Lepidlo pro lifting a laminaci řas a obočí Wonder Lashes Lash &amp; Brows Lift Gl</t>
  </si>
  <si>
    <t>Adhesive for lifting and laminating eyelashes and eyebrows Wonder Lashes Lash &amp; Brows Lift Gl</t>
  </si>
  <si>
    <t>4598bafa-8abb-4197-b810-89ae218c4d15</t>
  </si>
  <si>
    <t>Tyčový vysavač Electrolux EP71AB14UG stříbrný/šedý</t>
  </si>
  <si>
    <t>Upright vacuum cleaner Electrolux EP71AB14UG silver/grey</t>
  </si>
  <si>
    <t>4598fa2a-ee3e-4cfa-a4c5-fc6adf472aab</t>
  </si>
  <si>
    <t>R/C hydrokoptéra (GS6015)</t>
  </si>
  <si>
    <t>R/C Hydrocopter (GS6015)</t>
  </si>
  <si>
    <t>45992b2b-9a30-4e19-a9b4-2769c8215a8a</t>
  </si>
  <si>
    <t>Sifon sprchový Viega 90 mm</t>
  </si>
  <si>
    <t>Siphon shower tray Viega 90 mm</t>
  </si>
  <si>
    <t>45993114-4a83-483e-a5f7-cc3b12908f53</t>
  </si>
  <si>
    <t>Zubní pasta biała perła 75 ml</t>
  </si>
  <si>
    <t>Toothpaste biała perła 75 ml</t>
  </si>
  <si>
    <t>45993372-5014-4791-8bc2-484278b3e95b</t>
  </si>
  <si>
    <t>459968ed-9c4e-42d6-83b9-5b6563d81a58</t>
  </si>
  <si>
    <t>Sáňky Aptel AK294</t>
  </si>
  <si>
    <t>Sled Aptel AK294</t>
  </si>
  <si>
    <t>459974bd-44dc-4815-8c41-909a57ac4209</t>
  </si>
  <si>
    <t>Vivisence podprsenka push-up béžová velikost 75C</t>
  </si>
  <si>
    <t>Vivisence push-up bra beige size 75C</t>
  </si>
  <si>
    <t>45997f28-9f7c-4249-9f6b-9f6506b3d979</t>
  </si>
  <si>
    <t>Odpadkový koš plastový Orion 10 l bílý</t>
  </si>
  <si>
    <t>Trash bins plastic Orion 10NS white</t>
  </si>
  <si>
    <t>4599884d-ad87-44de-a9e4-cfdb3ed4fc04</t>
  </si>
  <si>
    <t>Škrabka na sklo s rukavicí Aurora</t>
  </si>
  <si>
    <t>Ice scraper with Aurora glove</t>
  </si>
  <si>
    <t>45999792-f935-4f48-af55-4632ac0b40e3</t>
  </si>
  <si>
    <t>Balicí papír v roli KRAFT 55 cm/50 m</t>
  </si>
  <si>
    <t>Roll of wrapping paper KRAFT 55cm / 50m</t>
  </si>
  <si>
    <t>45999b86-8965-4c16-a1de-e10d27fa8ec5</t>
  </si>
  <si>
    <t>TAMIYA 82135 LP-35 INSIGNIA BÍLÁ [MATNÁ] (Lak)</t>
  </si>
  <si>
    <t>TAMIYA 82135 LP-35 INSIGNIA WHITE [MATT] (Lacquer)</t>
  </si>
  <si>
    <t>4599dbff-3317-49c7-a37a-76e1ca9538cf</t>
  </si>
  <si>
    <t>Kolečko KOVODRUŽSTVO 1 l</t>
  </si>
  <si>
    <t>Circle KOVODRUŽSTVO 1 l</t>
  </si>
  <si>
    <t>4599f3f6-79a1-4535-b08d-a9eb9fe67de3</t>
  </si>
  <si>
    <t>Klasický bazénový teploměr BasenyShop.pl</t>
  </si>
  <si>
    <t>Classic pool thermometer BasenyShop.pl</t>
  </si>
  <si>
    <t>459a24a1-fc71-4c47-ab67-d534002623a6</t>
  </si>
  <si>
    <t>BASEUS BEZDRÁTOVÁ INDUKČNÍ NABÍJEČKA QI 15W</t>
  </si>
  <si>
    <t>BASEUS WIRELESS INDUCTION CHARGER QI 15W</t>
  </si>
  <si>
    <t>459a6f1b-7114-4de6-b240-06c40a6eafbb</t>
  </si>
  <si>
    <t>Adidas pánská mikina Essentials French Terry Big Logo Hoodie velikost 3XL</t>
  </si>
  <si>
    <t>Adidas Men's Essentials French Terry Big Logo Hoodie Size 3XL</t>
  </si>
  <si>
    <t>459ab69a-f249-4165-9821-45493a04f235</t>
  </si>
  <si>
    <t>Tříkolka R-sport T8 zelená</t>
  </si>
  <si>
    <t>Tricycle R-sport T8 green</t>
  </si>
  <si>
    <t>459ac0ed-1d0b-4c96-9c02-41bc0b7d62fb</t>
  </si>
  <si>
    <t>Tričko Taylor Swift The Eras Tour tričko KONCERT S</t>
  </si>
  <si>
    <t>Taylor Swift The Eras Tour T-shirt CONCERT S T-shirt</t>
  </si>
  <si>
    <t>459ac983-cff1-449b-8302-18d253696a76</t>
  </si>
  <si>
    <t>Konvertor WaveShare 22456</t>
  </si>
  <si>
    <t>WaveShare 22456 converter</t>
  </si>
  <si>
    <t>459ac9fb-ce7b-4f51-9598-1bfcefb215ef</t>
  </si>
  <si>
    <t>ViewSonic VX2718-2KPC-MHD LED monitor 27" 2560 x 1440 px VA</t>
  </si>
  <si>
    <t>Monitor LED ViewSonic VX2718-2KPC-MHD 27 " 2560 x 1440 px VA</t>
  </si>
  <si>
    <t>459ad03b-d698-4c55-90af-fa93fae992c3</t>
  </si>
  <si>
    <t>Dove Men+Care Extra Fresh gel na tělo 400 ml</t>
  </si>
  <si>
    <t>Dove Men+Care Extra Fresh sprung gél on TV 400 ml</t>
  </si>
  <si>
    <t>459b00df-0ea0-49f3-b82f-ff8ae211b818</t>
  </si>
  <si>
    <t>Fólie Transparentní 0,3 mm PVC průhledná 50 x 140 cm</t>
  </si>
  <si>
    <t>Transparent foil 0.3mm PVC transparent 50x140cm</t>
  </si>
  <si>
    <t>459b0afb-cc15-49fc-940d-28c108462da1</t>
  </si>
  <si>
    <t>Bit Wiha slimBit electric plochý 6,5 mm x 75 mm 34582</t>
  </si>
  <si>
    <t>Wiha slimBit electric slotted 6.5 mm x 75 mm 34582</t>
  </si>
  <si>
    <t>459b45ed-3289-4a56-baf7-bebbc4dd23e1</t>
  </si>
  <si>
    <t>Klasická svítilna NEO TOOLS 1000 lm LED</t>
  </si>
  <si>
    <t>Classic flashlight NEO TOOLS 1000 lm LED</t>
  </si>
  <si>
    <t>459b8013-b400-41e7-858c-dabf8e343bd0</t>
  </si>
  <si>
    <t>VELKÝ TURISTICKÝ SKLÁDACÍ KUFR PRO KEMPOVÁNÍ</t>
  </si>
  <si>
    <t>LARGE TOURIST TABLE FOLDABLE CAMPING SUITCASE</t>
  </si>
  <si>
    <t>459b8892-dea7-4994-8057-407fd67ed2ef</t>
  </si>
  <si>
    <t>459b8aaf-d933-490c-95a7-6ff9ae0096ef</t>
  </si>
  <si>
    <t>Sada tužek Pentel seříznutý hrot 2 mm, vícebarevná</t>
  </si>
  <si>
    <t>Set of pens Pentel bevelled tip 2 mm multicolor</t>
  </si>
  <si>
    <t>459baa8b-6496-4499-b2c9-d21fdc90e32a</t>
  </si>
  <si>
    <t>KRATI Utěrka, 50 x 70 cm, zelená barva</t>
  </si>
  <si>
    <t>KRATI Kitchen cloth, 50x70cm, green</t>
  </si>
  <si>
    <t>459bbe4b-74e9-4de1-bfb9-b50d052f7ba5</t>
  </si>
  <si>
    <t>Dzidziuś Płyn do prania 750 ml</t>
  </si>
  <si>
    <t>Dzidziuś Washing liquid 750 ml</t>
  </si>
  <si>
    <t>459bbf2d-db2e-46cd-9162-1489efcaa9a3</t>
  </si>
  <si>
    <t>Desková hra ADC Blackfire Londýn ADC Blackfire</t>
  </si>
  <si>
    <t>Board game ADC Blackfire London ADC Blackfire</t>
  </si>
  <si>
    <t>459bcb0f-c32e-4158-a7ca-5aea9c6aecde</t>
  </si>
  <si>
    <t>Herní stůl Ultradesk Frag V3 BLUE MODRÝ - 140x66x76 cm</t>
  </si>
  <si>
    <t>Gaming desk Ultradesk Frag V3 BLUE- 140x66x76 cm</t>
  </si>
  <si>
    <t>459c14bb-aca4-427c-bf70-257591815e8e</t>
  </si>
  <si>
    <t>Talířky Procos Tlapková patrola 23 cm 8 ks</t>
  </si>
  <si>
    <t>Plates Procos PSI PATROL 23 cm 8 pcs.</t>
  </si>
  <si>
    <t>459c1aa5-d43f-4510-a5d3-2236f7da7050</t>
  </si>
  <si>
    <t>Selective OnCare Smooth šampon 275 Ml</t>
  </si>
  <si>
    <t>Selective OnCare Smooth smoothing shampoo 275ml</t>
  </si>
  <si>
    <t>459c1bc6-3923-4ad4-b066-b7f9ffdf11f6</t>
  </si>
  <si>
    <t>Přepínač sloupku řízení NTY EPE-RE-011</t>
  </si>
  <si>
    <t>Przełącznik kolumny kierowniczej NTY EPE-RE-011</t>
  </si>
  <si>
    <t>459c55ed-8065-400f-86ec-e835151d1d4e</t>
  </si>
  <si>
    <t>Koleno Diamond K-90.KOL.10.Y. mosazné 3/8“</t>
  </si>
  <si>
    <t>Diamond K-90 Elbow. COLOR 10. Y brass 3/8"</t>
  </si>
  <si>
    <t>459c83a4-b2a1-4bc3-b4ac-df759d3218ab</t>
  </si>
  <si>
    <t>MÓDNÍ STYLIZACE A 80 SAMOLEPEK KIDEA</t>
  </si>
  <si>
    <t>FASHION STYLING 80 STICKERS KIDEA</t>
  </si>
  <si>
    <t>459c868f-fcd0-40fe-9079-6ff2dc7e924e</t>
  </si>
  <si>
    <t>MAŠLIČKA NA VÁNOČNÍ STROMEČEK OZDOBA LESKLÁ DEKORACE KOKARDI 8x8,5cm PŘÍVĚSEK x6</t>
  </si>
  <si>
    <t>CHRISTMAS TREE BOW ORNAMENT GLOSSY REED KOKARDI 8x8,5cm PENDANT x6</t>
  </si>
  <si>
    <t>459ccc81-115c-4d0f-8258-b89be17bfdd2</t>
  </si>
  <si>
    <t>FISKARS PREMIUM Lopatka úzká 137210</t>
  </si>
  <si>
    <t>FISKARS PREMIUM Narrow shoulder blade 137210</t>
  </si>
  <si>
    <t>459ce353-86de-4627-bcc3-dc9f30a1ff27</t>
  </si>
  <si>
    <t>459d075a-8953-4e0b-b312-d710c369d223</t>
  </si>
  <si>
    <t>Ručník do auta na vysoušení laku z mikrovlákna 90x60 cm od auta</t>
  </si>
  <si>
    <t>Fluffy Microfiber Car Towel for Drying Paint, 90x60 cm</t>
  </si>
  <si>
    <t>459d18e1-0e70-49a7-98b2-e1856c45916d</t>
  </si>
  <si>
    <t>Tvrzené sklo Baseus pro Apple iPhone 11 Pro, iPhone X, iPhone XS 1 ks</t>
  </si>
  <si>
    <t>Baseus Tempered Glass for Apple iPhone 11 Pro, iPhone X, iPhone XS 1 Pack</t>
  </si>
  <si>
    <t>459d3108-b789-4ee5-b4da-8b2f792884da</t>
  </si>
  <si>
    <t>Another Raindrop Kuba Więcek Trio Vinylová Deska</t>
  </si>
  <si>
    <t>Another Raindrop Kuba Więcek Trio Vinyl</t>
  </si>
  <si>
    <t>459d4896-68fb-47c9-8a28-bc2446d05822</t>
  </si>
  <si>
    <t>Plyšák Jokomisiada ZA4415 Safari Slon Lev Tygr Žirafa</t>
  </si>
  <si>
    <t>Plush Toy Safari Elephant Lion Tiger Giraffe ZA4415</t>
  </si>
  <si>
    <t>459d7610-df13-4a19-a5b1-5e4b6dcf641d</t>
  </si>
  <si>
    <t>Stavebnice Mould King 13109 Pirátská loď Pomsta Královny Anny 3139 dílků</t>
  </si>
  <si>
    <t>Mold King 13109 blocks</t>
  </si>
  <si>
    <t>459dd9b0-3c78-4f71-9b48-f34f0a888d09</t>
  </si>
  <si>
    <t>RareCraft Tělové mýdlo Cortesova expedice 110 g</t>
  </si>
  <si>
    <t>RareCraft Body soap Cortes' Expedition 110 g</t>
  </si>
  <si>
    <t>459de073-108c-4784-804a-362a63823e68</t>
  </si>
  <si>
    <t>459de237-ad82-4464-8643-292f0f993ceb</t>
  </si>
  <si>
    <t>Hřebíky pro pneumatické sešívačky Pansam 25 mm 5000 kusů</t>
  </si>
  <si>
    <t>Nails for Pansam pneumatic staplers 25 mm 5000 pieces</t>
  </si>
  <si>
    <t>459e2f7a-06ae-4f14-a9b4-e801d5ca1976</t>
  </si>
  <si>
    <t>Záslepka záclony pro kameru notebooku</t>
  </si>
  <si>
    <t>Cover for a laptop webcam</t>
  </si>
  <si>
    <t>459e512e-874b-4527-bbf0-e0dff90fb1bd</t>
  </si>
  <si>
    <t>459e5377-9b07-4df2-85ee-331c48b7749c</t>
  </si>
  <si>
    <t>Journey JOU02411P350P 11,00R10 30 F</t>
  </si>
  <si>
    <t>Journey JOU02411P350P 11.00R10 30 F</t>
  </si>
  <si>
    <t>459ec997-edc6-445e-9b9d-7622d963b01f</t>
  </si>
  <si>
    <t>Leštidlo do myčky Sonett 500 ml</t>
  </si>
  <si>
    <t>Dishwasher shiner Sonett 500 ml</t>
  </si>
  <si>
    <t>459f209a-6887-4e6d-bec9-902596acf325</t>
  </si>
  <si>
    <t>Pistolový zavlažovač Bradas ECO-4447</t>
  </si>
  <si>
    <t>Bradas ECO-4447 pistol sprinkler</t>
  </si>
  <si>
    <t>459f2217-2f66-4137-9a07-7947cb091fad</t>
  </si>
  <si>
    <t>Ontario krmivo suché kuře 6,5 kg</t>
  </si>
  <si>
    <t>Ontario dry food chicken 6,5 kg</t>
  </si>
  <si>
    <t>459f2e29-fbea-4c35-b9c6-feffee347947</t>
  </si>
  <si>
    <t>Pejsek Cavalier King Charles Plyšák Perfect Petzzz</t>
  </si>
  <si>
    <t>Dog Cavalier King Charles Plush Toy Perfect Petzzz</t>
  </si>
  <si>
    <t>459f32be-09df-4df5-8aca-8d0d22f5cd1f</t>
  </si>
  <si>
    <t>JHK MAREKZIO pánská ležérní košile flanelová MODAR s dlouhým rukávem bavlna velikost 42</t>
  </si>
  <si>
    <t>JHK MAREKZIO men's casual shirt flannel shirt MODAR long sleeve cotton size 42</t>
  </si>
  <si>
    <t>459f784c-c89c-4ed5-b9dc-b17020b0af2e</t>
  </si>
  <si>
    <t>PRUT DELPHIN RONIN 7 m PRUT</t>
  </si>
  <si>
    <t>FISHING ROD DELPHIN RONIN 7m BAT</t>
  </si>
  <si>
    <t>459f806e-5c86-4045-9a54-af9b3f0ab3e0</t>
  </si>
  <si>
    <t>Vonná svíčka parafínové santalové dřevo Home Styling Collection 1 ks</t>
  </si>
  <si>
    <t>Scented candle paraffin sandalwood Home Styling Collection 1 pc.</t>
  </si>
  <si>
    <t>459f888c-c165-482f-bc28-a1e3bad2e115</t>
  </si>
  <si>
    <t>Kůlna, 257 x 580 x 181 cm, kov, hnědý</t>
  </si>
  <si>
    <t>Garden shed, 257x580x181 cm, metal, brown</t>
  </si>
  <si>
    <t>459fac90-026b-4fcf-9e34-6bd7f1d04d3a</t>
  </si>
  <si>
    <t>QLED televize Samsung QE85QN90D 85" 4K UHD černá</t>
  </si>
  <si>
    <t>Samsung QE85QN90D 85" 4K UHD QLED TV, black</t>
  </si>
  <si>
    <t>459fdb18-bb67-49bf-9d4f-1fd08abe8d6e</t>
  </si>
  <si>
    <t>DEKORATIVNÍ HOBLOVANÁ DŘEVĚNÁ SKŘÍŇKA 30x20x12</t>
  </si>
  <si>
    <t>WOODEN DECORATIVE SEAMBED BOX 30x20x12</t>
  </si>
  <si>
    <t>45a021e6-ef9b-439a-be1a-b01a625b1efa</t>
  </si>
  <si>
    <t>Maxgear 27-0193 Opravná sada, řadící páka</t>
  </si>
  <si>
    <t>Maxgear 27-0193 Repair kit, gear lever</t>
  </si>
  <si>
    <t>45a06730-5401-43b4-a520-d1aa215a7a6f</t>
  </si>
  <si>
    <t>Sada 2 Nože Škrabka Deska Lamart LT2097 4ks</t>
  </si>
  <si>
    <t>Set of 2 Knives Scraper Board Lamart LT2097 4pcs.</t>
  </si>
  <si>
    <t>45a0722f-46d5-40be-91c1-167ea0b85341</t>
  </si>
  <si>
    <t>BOXOVACÍ TRÉNINKOVÁ DESKA NA ZEĎ, BLUETOOTH TRENAŽÉR, HUDEBNÍ TABULE</t>
  </si>
  <si>
    <t>BOXING SHIELD TRAINING ON THE WALL BLUETOOTH TRAINER MUSIC BOARD</t>
  </si>
  <si>
    <t>45a073a2-f3fd-44c1-8241-e43812e40f9e</t>
  </si>
  <si>
    <t>Gerlach Sada hrnců 10 ks. AMBIENTE Indukce</t>
  </si>
  <si>
    <t>Gerlach Set of pots 10 el. AMBIENTE Induction</t>
  </si>
  <si>
    <t>45a08a73-2bf7-4d6b-95e2-f66c9b32f042</t>
  </si>
  <si>
    <t>Parfém do interiéru Foen Adventure 450 ml</t>
  </si>
  <si>
    <t>Foen Adventure interior perfume 450 ml</t>
  </si>
  <si>
    <t>45a0a68c-eab5-4e1e-8471-9a2c3d8c5b65</t>
  </si>
  <si>
    <t>Zadní blatník Zefal SWAN R černý</t>
  </si>
  <si>
    <t>Mudguard rear Zefal SWAN R black</t>
  </si>
  <si>
    <t>45a0b5f4-3355-4e79-b25a-8aace48ade03</t>
  </si>
  <si>
    <t>Taro košile noční dámská 3326-L-01 S/S 25 krátký rukáv před kolena velikost L</t>
  </si>
  <si>
    <t>Taro women's nightgown 3326-L-01 S/S 25 short sleeve in front of the knee size L</t>
  </si>
  <si>
    <t>45a0cbb0-d343-4df0-b4eb-a0475ccc11c5</t>
  </si>
  <si>
    <t>Podnos otočná Orion 25 cm</t>
  </si>
  <si>
    <t>Platter rotating stand Orion 25 cm</t>
  </si>
  <si>
    <t>45a0d1d9-1122-4e37-b0cf-41ce60f42836</t>
  </si>
  <si>
    <t>Prodlužovací Kabel zahradní, jednoduchý Ecolight 20 m 1 ks ks oranžový</t>
  </si>
  <si>
    <t>Garden extension cable, single Ecolight 20 m 1 pc. sockets orange</t>
  </si>
  <si>
    <t>45a1332b-fb30-4ee3-b7a3-e03e5974c65f</t>
  </si>
  <si>
    <t>Caprice kotníkové lodičky velikost 37,5</t>
  </si>
  <si>
    <t>Caprice women's pumps brick size 37,5</t>
  </si>
  <si>
    <t>45a18099-4797-4d88-8187-45fc2d2919c7</t>
  </si>
  <si>
    <t>Stojan pro vysavač Ricco Dyson V6/V7/V8/V10/V11/V12/V15</t>
  </si>
  <si>
    <t>Ricco Dyson V6/V7/V8/V10/V11/V12/V15 Vacuum Cleaner Stand</t>
  </si>
  <si>
    <t>45a1af29-26fd-498a-887b-06e3dbe304ab</t>
  </si>
  <si>
    <t>COLUMBIA Pánské boty Expeditionist Shield černé 45</t>
  </si>
  <si>
    <t>COLUMBIA Men's Expeditionist Shield Shoes black 45</t>
  </si>
  <si>
    <t>45a1d611-ff95-4fb2-a6c3-94675cc2ff63</t>
  </si>
  <si>
    <t>Vatové tyčinky Slowianka 2 vrstvy bezprašné 900 ks</t>
  </si>
  <si>
    <t>Swabs Slowianka 2 dust-free layers 900 pcs.</t>
  </si>
  <si>
    <t>45a1f2d4-d96f-4f00-b394-016bc997eb44</t>
  </si>
  <si>
    <t>AMiO PLOŠINA PŘÍDAVNÝ PEDÁL DO AUTA</t>
  </si>
  <si>
    <t>AMiO PEDESTAL STEP ADDITIONAL PEDAL FOR THE CAR</t>
  </si>
  <si>
    <t>45a20727-367e-4b30-a365-a6c506a7c2c5</t>
  </si>
  <si>
    <t>Sada bitů Geko G10036</t>
  </si>
  <si>
    <t>Geko G10036 bit set</t>
  </si>
  <si>
    <t>45a21cc5-5c41-48bf-a072-054ff4f974f2</t>
  </si>
  <si>
    <t>Kartáč na mytí lahví Verk Group 1 ks</t>
  </si>
  <si>
    <t>Brush for washing bottles Verk Group 1 pc.</t>
  </si>
  <si>
    <t>45a22992-4827-4c32-aa15-4cf4ace85e22</t>
  </si>
  <si>
    <t>Přenosný reproduktor JBL Flip 6 modrý 20 W</t>
  </si>
  <si>
    <t>Portable speaker JBL Flip 6 blue 20 W</t>
  </si>
  <si>
    <t>45a25671-1a13-46b8-9565-0deb6804a191</t>
  </si>
  <si>
    <t>MANNOL ANTICOR SCHWARZ 650ML antikorozní přípravek</t>
  </si>
  <si>
    <t>MANNOL ANTICOR SCHWARZ 650ML anticorrosive agent</t>
  </si>
  <si>
    <t>45a25883-fdde-403a-a800-c25c6017c5a5</t>
  </si>
  <si>
    <t>Brusící síť, 115 x 290 mm, zrnitost 80, 3 ks</t>
  </si>
  <si>
    <t>Grinding net, 115 x 290 mm, grit 80, 3 pcs.</t>
  </si>
  <si>
    <t>45a269f6-0935-4f5f-843b-c5a83c4063a9</t>
  </si>
  <si>
    <t>LEGO City 60375 Hasičská stanice a hasičský vůz</t>
  </si>
  <si>
    <t>LEGO City 60375 Fire station and fire truck</t>
  </si>
  <si>
    <t>45a26ef2-3431-45b0-b755-87d8db82796d</t>
  </si>
  <si>
    <t>Pelíšek pro kočky, tunel, plstěný domeček</t>
  </si>
  <si>
    <t>Cat Bed Tunnel Felt House</t>
  </si>
  <si>
    <t>45a2704d-29b7-47a6-8a25-30454946b032</t>
  </si>
  <si>
    <t>Nekonečný střih 2 Lenka Velebová</t>
  </si>
  <si>
    <t>45a27424-24cb-4774-b06e-82599f50ea9c</t>
  </si>
  <si>
    <t>Bojové kalhoty Helikon Hybrid Outback Crimson Sky/Black M XLong 33/36</t>
  </si>
  <si>
    <t>Helikon Hybrid Outback Crimson Sky/Black M XLong 33/36</t>
  </si>
  <si>
    <t>45a279d0-2d7d-4941-ad65-26f37c57c36a</t>
  </si>
  <si>
    <t>KORUNKOVÝ VRTÁK NA SÁDROKARTON 19-127 mm 16 ks RICHMANN C8252</t>
  </si>
  <si>
    <t>HOLE SAW FOR GYPSUM-CARTON 19-127mm 16el RICHMANN C8252</t>
  </si>
  <si>
    <t>45a289a0-1b87-4453-9a76-cdbfe1fec7fd</t>
  </si>
  <si>
    <t>Závěs pro ramenní popruhy 155 cm x 240 cm</t>
  </si>
  <si>
    <t>Blackout curtain braces 155 cm x 240 cm</t>
  </si>
  <si>
    <t>45a311c9-aff1-4fc6-8553-29daa7f4b9fe</t>
  </si>
  <si>
    <t>VRTÁK DO DŘEVA POD ZÁVĚSY 26 MM YT-33010 YATO</t>
  </si>
  <si>
    <t>DRILL BIT FOR WOOD FOR HINGES 26MM YT-33010 YATO</t>
  </si>
  <si>
    <t>45a36d48-35aa-4de0-9731-23a215d033ce</t>
  </si>
  <si>
    <t>Dvoufázové pleťové vody Bielenda 140 ml</t>
  </si>
  <si>
    <t>Two-phase liquids for face Bielenda 140 ml</t>
  </si>
  <si>
    <t>45a3807f-8f3d-472c-ba6b-b1294d2c9b82</t>
  </si>
  <si>
    <t>SES Creative dětská skládací sada letadel</t>
  </si>
  <si>
    <t>SES Creative Children's Airplane Folding Set</t>
  </si>
  <si>
    <t>45a391c2-7a27-4c97-9138-946bf8ea262f</t>
  </si>
  <si>
    <t>Kleště štípací boční Hogert HT1P909 160 mm VDE 1000 V</t>
  </si>
  <si>
    <t>Hogert HT1P909 side pliers 160 mm VDE 1000 V</t>
  </si>
  <si>
    <t>45a3aa19-2d7b-4bc3-bacd-5bbdabe63944</t>
  </si>
  <si>
    <t>Chodím na nočník Ilaria Falorsi</t>
  </si>
  <si>
    <t>45a3d16a-2b08-49f6-92be-f2e2c7466694</t>
  </si>
  <si>
    <t>DRŽÁK SP CONNECT SPC/SPC+ SP NA GPS CRADLE MOUNT ČERNÝ</t>
  </si>
  <si>
    <t>SP CONNECT SPC/SPC+ SP GPS CRADLE MOUNT BLACK</t>
  </si>
  <si>
    <t>45a3feff-d07b-47c5-94a6-3715af8c2978</t>
  </si>
  <si>
    <t>Adidas pánské pantofle GZ5920 velikost 38</t>
  </si>
  <si>
    <t>Adidas men's slippers GZ5920 size 38</t>
  </si>
  <si>
    <t>45a40c22-7e24-400a-a7db-e276fb7f91b0</t>
  </si>
  <si>
    <t>JMJ JMJ1236 filtr pevných částic DPF</t>
  </si>
  <si>
    <t>JMJ JMJ1236 filtr cząstek stałych DPF</t>
  </si>
  <si>
    <t>45a44f01-4390-4952-90a2-918efa02a5ad</t>
  </si>
  <si>
    <t>Quatros Ochranný potah na přední sedadlo QS14473</t>
  </si>
  <si>
    <t>Quatros Protective cover for front seat QS14473</t>
  </si>
  <si>
    <t>45a45e81-e74a-41d2-859c-aae5588c9c91</t>
  </si>
  <si>
    <t>Podprsenka bez kostic VIKI 577 JOANNA černá 75 g</t>
  </si>
  <si>
    <t>Underwired bra VIKI 577 JOANNA black 75g</t>
  </si>
  <si>
    <t>45a49ff7-c449-4e7d-8374-0749f985c818</t>
  </si>
  <si>
    <t>Verniks koncový s leskem pro akryl, kvaše 250 ml</t>
  </si>
  <si>
    <t>Glossy final varnish for acrylics and gouaches 250ml</t>
  </si>
  <si>
    <t>45a4d480-480f-477b-b6bb-b0103a5667b9</t>
  </si>
  <si>
    <t>Zahradní truhlík plast 280 l černý</t>
  </si>
  <si>
    <t>Garden box plastic 280 l black</t>
  </si>
  <si>
    <t>45a4d6c2-ff60-4e3b-ade1-7babcb318466</t>
  </si>
  <si>
    <t>Polokošile adidas Real Madrid vel. L H59050</t>
  </si>
  <si>
    <t>Polo shirt adidas Real Madrid r. L H59050</t>
  </si>
  <si>
    <t>45a5125c-1137-4a2b-9ec3-a6fa84d4cac9</t>
  </si>
  <si>
    <t>MALBLO MAGNETIC – policejní vozidla 0316</t>
  </si>
  <si>
    <t>MALBLO MAGNETIC - police vehicles 0316</t>
  </si>
  <si>
    <t>45a5230f-f0e9-4463-bfe7-f665c3fd13f0</t>
  </si>
  <si>
    <t>Obdélníkový psací stůl LoftInspired 100 x 50 x 73,5 cm dub craft</t>
  </si>
  <si>
    <t>LoftInspired 100 x 50 x 73,5 cm oak craft desk</t>
  </si>
  <si>
    <t>45a52c16-e96e-43ca-9d56-041cafee4182</t>
  </si>
  <si>
    <t>TĚSNĚNÍ TURBODMYCHADLA 756.866 ELRING</t>
  </si>
  <si>
    <t>TURBOCHARGER SEAL 756.866 ELRING</t>
  </si>
  <si>
    <t>45a567ec-7500-4bb8-b7cc-08b0fcd03978</t>
  </si>
  <si>
    <t>LEGO Úložná hlava (velikost S) - dívka</t>
  </si>
  <si>
    <t>LEGO Container 40311725 Little Girl Head</t>
  </si>
  <si>
    <t>45a58e3c-3026-4636-ad77-a5c9b0d11033</t>
  </si>
  <si>
    <t>Otočné křeslo Diablo Chairs červené</t>
  </si>
  <si>
    <t>Swivel chair Diablo Chairs red</t>
  </si>
  <si>
    <t>45a5942c-0c36-4958-bb51-268011af64c8</t>
  </si>
  <si>
    <t>D5696 CHICCO JEMNÁ RUKAVICE Z GABKY 0M+</t>
  </si>
  <si>
    <t>D5696 CHICCO DELICATE 0M  SPONGE GLOVE</t>
  </si>
  <si>
    <t>45a59e77-43d9-4354-9b22-db97d944f801</t>
  </si>
  <si>
    <t>Zirkonová páska 9 m x 4 cm stříbrná</t>
  </si>
  <si>
    <t>Zirconia tape 9 m x 4 cm silver</t>
  </si>
  <si>
    <t>45a5e560-7b21-478e-918f-7750fa2e8cf6</t>
  </si>
  <si>
    <t>45a60bf1-d8f5-4f40-a0f1-5c4f63df48d4</t>
  </si>
  <si>
    <t>Kuše s rubovou částí pro ohýbání měděných trubek VBT-CB1R</t>
  </si>
  <si>
    <t>VBT-CB1R copper pipe bending machine with reverse</t>
  </si>
  <si>
    <t>45a62bc6-87cb-4467-8f3c-3b7e5ffbb593</t>
  </si>
  <si>
    <t>FISKARS LOPATA PEVNÁ</t>
  </si>
  <si>
    <t>FISKARS SHOVEL SOLID</t>
  </si>
  <si>
    <t>45a657bc-5998-40a2-b662-1a47b1353255</t>
  </si>
  <si>
    <t>Dermomed Argan sprchový gel Kyselina hyaluronová 1L pumpička</t>
  </si>
  <si>
    <t>Dermomed Argan Shower Gel Hyaluronic Acid 1L pump</t>
  </si>
  <si>
    <t>45a66463-a725-4e07-acc9-cba5c2c010a3</t>
  </si>
  <si>
    <t>Dlouhé pracovní kalhoty Lahti Pro L40510 vel. L</t>
  </si>
  <si>
    <t>Long work trousers Lahti Pro L40510 r. L</t>
  </si>
  <si>
    <t>45a69db6-86cb-4d6f-9f1e-6db81c7bc79a</t>
  </si>
  <si>
    <t>Panenka Carol Bailerina 32 cm 04446 Paola</t>
  </si>
  <si>
    <t>Spanish doll Carol Bailerina 32 cm 04446 Paola</t>
  </si>
  <si>
    <t>45a6f3be-8bda-4df8-899f-90ff5595b66e</t>
  </si>
  <si>
    <t>45a72eec-1b65-4563-94e1-c957adadfab4</t>
  </si>
  <si>
    <t>Kabel Talvico HDK38 HDMI - HDMI 2 m</t>
  </si>
  <si>
    <t>Talvico HDK38 HDMI - HDMI cable 2m</t>
  </si>
  <si>
    <t>45a74753-1e48-4a72-94e5-19613a92ca46</t>
  </si>
  <si>
    <t>Nugátové - DONUTS 140 g.</t>
  </si>
  <si>
    <t>Nougats - DONUTS 140 g.</t>
  </si>
  <si>
    <t>45a75712-1642-48e5-9568-8424a9f4077d</t>
  </si>
  <si>
    <t>Řemínek se suchým zipem JO 25 mm x 300 ⌀ 70 mm 4 ks</t>
  </si>
  <si>
    <t>Velcro band JO 25 mm x 300 ⌀ 70 mm 4 pcs.</t>
  </si>
  <si>
    <t>45a78932-4aac-446d-bb94-a4d225fbff63</t>
  </si>
  <si>
    <t>SERSANLOVE - Aloe Vera čisticí pěna na mytí obličeje</t>
  </si>
  <si>
    <t>SERSANLOVE - Aloe Vera Cleansing Foam Facial cleansing foam</t>
  </si>
  <si>
    <t>45a7a6a4-52c6-452e-9a59-7dfbf4c8dedb</t>
  </si>
  <si>
    <t>Čalounická spona kolíková Romix C30482 1 Ks</t>
  </si>
  <si>
    <t>Upholstery pin Romix C30482 1pcs</t>
  </si>
  <si>
    <t>45a7dbce-09fb-4be6-b922-c867c899cf9e</t>
  </si>
  <si>
    <t>MAT PODPRSENKA CARMELA M-053/22 70A RŮŽOVÁ</t>
  </si>
  <si>
    <t>MAT BRA CARMELA M-053/22 70A PINK</t>
  </si>
  <si>
    <t>45a7e39f-3606-4261-b483-ef31f4e18255</t>
  </si>
  <si>
    <t>Hamé Lečo s klobásou 415 g HAME 415 g</t>
  </si>
  <si>
    <t>Hamé Lečo with sausage 415g HAME 415 g</t>
  </si>
  <si>
    <t>45a7e76b-5136-4622-9e22-94f1639778f9</t>
  </si>
  <si>
    <t>Genius GX GAMING Scorpion K220, CZ/SK klávesnice</t>
  </si>
  <si>
    <t>Keyboard 4710268251781</t>
  </si>
  <si>
    <t>45a7ebbe-4aec-4a2a-87f4-27c4593bf799</t>
  </si>
  <si>
    <t>Univerzální kolíky Wkręt-Met 6 x 40 mm 0,3 kg / 100 ks</t>
  </si>
  <si>
    <t>Universal pins Wkręt-Met 6 x 40 mm 0,3 kg / 100 pcs.</t>
  </si>
  <si>
    <t>45a83417-6c1d-451d-a3d2-c2679a8ef879</t>
  </si>
  <si>
    <t>Elasticated File A4 Interdruk</t>
  </si>
  <si>
    <t>45a8356b-04bb-4dea-9b9a-dd868924f849</t>
  </si>
  <si>
    <t>Royal Canin krmivo suché mix chutí 4,5 kg</t>
  </si>
  <si>
    <t>Royal Canin dry food mix of flavours 4,5 kg</t>
  </si>
  <si>
    <t>45a83b51-8338-4924-93a6-8f0ddac24926</t>
  </si>
  <si>
    <t>Abakus 131-04-048 Brzdový třmen</t>
  </si>
  <si>
    <t>Abakus 131-04-048 Brake caliper</t>
  </si>
  <si>
    <t>45a841bc-77de-40d0-8b59-25d9b48bd7d1</t>
  </si>
  <si>
    <t>Canpol babies Kojenecká láhev anti-colic PP EasyStart 300 ml GOOSE</t>
  </si>
  <si>
    <t>Canpol babies Anti-colic bottle PP EasyStart 300ml GOOSE</t>
  </si>
  <si>
    <t>45a8a3bd-817f-4c0d-90c3-2ee9d19e4a43</t>
  </si>
  <si>
    <t>Nástavec 1/4" TORX T25</t>
  </si>
  <si>
    <t>1/4" TORX T25 cap</t>
  </si>
  <si>
    <t>45a8ba0b-43b6-4b2e-bddd-eb1897bbf402</t>
  </si>
  <si>
    <t>Vodní brusný papír Klingspor PS8A gr 800 50 ks</t>
  </si>
  <si>
    <t>Water sandpaper Klingspor PS8A gr 800 50 pcs</t>
  </si>
  <si>
    <t>45a8e519-a593-45f5-85e3-16ce9cfed2ad</t>
  </si>
  <si>
    <t>Hrábě Maan plast 42 x 25 cm</t>
  </si>
  <si>
    <t>Rake Maan plastic 42 x 25cm</t>
  </si>
  <si>
    <t>45a92ee4-c6e2-4b57-9538-717b64528c1d</t>
  </si>
  <si>
    <t>Inspekční zrcátko LED teleskop 285-875 mm Proline 46975</t>
  </si>
  <si>
    <t>Inspection mirror LED telescope 285-875mm Proline 46975</t>
  </si>
  <si>
    <t>45a95159-99d7-47d5-b8e8-ce08338f0ecc</t>
  </si>
  <si>
    <t>Konvice tradiční ocelová Vilde 3 l černá</t>
  </si>
  <si>
    <t>Vilde traditional steel kettle, 3 l, black</t>
  </si>
  <si>
    <t>45a96578-5670-4c73-bdef-17632662c68c</t>
  </si>
  <si>
    <t>Vůně do auta Tenzi Car Perfume New Car 100 ml</t>
  </si>
  <si>
    <t>Car fragrance Tenzi Car Perfume New Car 100 ml</t>
  </si>
  <si>
    <t>45a96ac3-cec9-41a9-bb4c-b1c062352914</t>
  </si>
  <si>
    <t>Kyselina jantarová 90 kapslí. Yango</t>
  </si>
  <si>
    <t>Succinic acid 90 caps. Yango</t>
  </si>
  <si>
    <t>45a984fb-7d03-4778-89d0-a5cb065cf34a</t>
  </si>
  <si>
    <t>Polk Audio Signature S20 ELITE, černý</t>
  </si>
  <si>
    <t>Loudspeakers Polk Audio Signature Elite ES20 black pair</t>
  </si>
  <si>
    <t>45a98698-570a-4641-ab2c-22c996b674dd</t>
  </si>
  <si>
    <t>Gel na vlasy Cantu 74 ml</t>
  </si>
  <si>
    <t>Hair gel Cantu 74 ml</t>
  </si>
  <si>
    <t>45a9afe4-6717-4ec4-b8d6-f4cedc2ee55d</t>
  </si>
  <si>
    <t>BEFADO DĚTSKÉ PAPUČE papuče pantofle jednorožec zapínání 110N496 vel. 24</t>
  </si>
  <si>
    <t>BEFADO CHILDREN'S slippers unicorn clasp 110N496 r.24</t>
  </si>
  <si>
    <t>45a9b717-2801-4a5c-bcae-7f58d9e63fba</t>
  </si>
  <si>
    <t>VELKÝ lékařský set VOZÍK ZDRAVOTNICKÁ STANICE Malý doktor Lékař RTG</t>
  </si>
  <si>
    <t>LARGE doctor's set TROLLEY MEDICAL STATION Little Doctor X-ray doctor</t>
  </si>
  <si>
    <t>45a9c827-0b4c-4325-8199-169bc99b418b</t>
  </si>
  <si>
    <t>Ruční dávkovač mýdla stojící 5five Simply Smart 800 ml zelený</t>
  </si>
  <si>
    <t>Handheld Standing Soap Dispenser 5five Simply Smart 800 ml green</t>
  </si>
  <si>
    <t>45a9ddf9-1e34-4d68-9fef-2382859a8789</t>
  </si>
  <si>
    <t>Držák telefonu Úložný box pro stolní mobilní telefony</t>
  </si>
  <si>
    <t>Phone Holder Desktop Cell Phones Storage Box</t>
  </si>
  <si>
    <t>45a9e4b3-eb00-42c4-9151-37af6d0c9eb3</t>
  </si>
  <si>
    <t>Dámské trekové boty CMP RIGEL MID 41</t>
  </si>
  <si>
    <t>CMP RIGEL MID 41 women's trekking shoes</t>
  </si>
  <si>
    <t>45a9f3ca-0529-4717-b77c-448950be32ef</t>
  </si>
  <si>
    <t>Benzínová sekačka Powermat s pohonem kol, šířka sečení 40 cm, objem motoru 149 cm³ objem koše 40 l</t>
  </si>
  <si>
    <t>Powermat petrol lawn mower, wheel drive, cutting width 40 cm, capacity engine 149 cm³ capacity 40 liter basket</t>
  </si>
  <si>
    <t>45aa0929-b8a6-403d-984a-293df5e6997e</t>
  </si>
  <si>
    <t>SPECIFIC CPD-M ŠTĚŇATA STŘEDNÍHO PLEMENA 10+2 KG</t>
  </si>
  <si>
    <t>SPECIFIC CPD-M PUPPY MEDIUM BREED 10+2KG</t>
  </si>
  <si>
    <t>45aa0e10-00dd-4afc-897f-3df7d2540d38</t>
  </si>
  <si>
    <t>TŘMEN BRZDOVÉHO TŘMENU NTY HZP-HD-009A</t>
  </si>
  <si>
    <t>BRAKE CALIPER YOKE NTY HZP-HD-009A</t>
  </si>
  <si>
    <t>45aa1a31-d05f-47aa-ab5e-85dd90f190f0</t>
  </si>
  <si>
    <t>PUMA BOTY GRAVITON 38073826 r. 38,5</t>
  </si>
  <si>
    <t>PUMA GRAVITON SHOES 38073826 r 38,5</t>
  </si>
  <si>
    <t>45aa5bae-069f-4148-bbff-cb4d557bf19c</t>
  </si>
  <si>
    <t>Ohřívač vody Bedee 3000 W</t>
  </si>
  <si>
    <t>Water heater Bedee 3000 W</t>
  </si>
  <si>
    <t>45aa8bfd-bf44-4e2a-96ad-348143824982</t>
  </si>
  <si>
    <t>Bavlněná pletená šňůra 3 mm 300 m - WHISKY</t>
  </si>
  <si>
    <t>Braided Cotton Cord 3mm 300m - WHISKEY</t>
  </si>
  <si>
    <t>45aa9ab5-e410-4b7c-97f3-1c81c43ae349</t>
  </si>
  <si>
    <t>Loris tyčinky 120 ml</t>
  </si>
  <si>
    <t>Loris sticks 120 ml</t>
  </si>
  <si>
    <t>45ab02d7-7a07-4ff1-9009-a7a2b5c2464b</t>
  </si>
  <si>
    <t>Džíny Wrangler Greensboro 112362557 Moonlight Rinse W 38 / L 32</t>
  </si>
  <si>
    <t>Wrangler Greensboro jeans 112362557 Moonlight Rinse W 38 / L 32</t>
  </si>
  <si>
    <t>45ab0372-d57e-40e9-8955-b7495db49524</t>
  </si>
  <si>
    <t>Textilní páska (hrubě tkaná) hladká Wurth 50 mm x 50 m</t>
  </si>
  <si>
    <t>Fabric tape (sackcloth) smooth Wurth 50 mm x 50 m</t>
  </si>
  <si>
    <t>45ab358e-6767-413d-a9a1-3462f943719d</t>
  </si>
  <si>
    <t>Doppler manuální skládací deštník s krytem, červený</t>
  </si>
  <si>
    <t>Doppler manual umbrella, foldable, with cover red</t>
  </si>
  <si>
    <t>45ab4c1d-df49-409f-ad21-874cb17a1b63</t>
  </si>
  <si>
    <t>Boty Redcliffs Women 00, velikost 39, zelené</t>
  </si>
  <si>
    <t>Shoes Redcliffs Women 00 size 39 green</t>
  </si>
  <si>
    <t>45ab4fe0-67af-49e8-ab1d-9e1d6623be36</t>
  </si>
  <si>
    <t>Bell Oh That Magic 004 Magic Blueberry rtěnka</t>
  </si>
  <si>
    <t>Bell Oh That Magic 004 Magic Blueberry lipstick</t>
  </si>
  <si>
    <t>45aba9c7-fa23-4ec7-916e-d31a7066ac30</t>
  </si>
  <si>
    <t>BÍLÉ KRAJKOVÉ TYL tylové TANGA MA12 DÁMSKÉ PRŮSVITNÉ sexy 40 L</t>
  </si>
  <si>
    <t>WHITE LACE TULLE tulle THONG MA12 WOMEN'S TRANSLUCENT sexi 40 L</t>
  </si>
  <si>
    <t>45ac49c5-94e1-4e7f-9b02-106de240f50b</t>
  </si>
  <si>
    <t>Meyle 37-14 752 0010 Pístová kola</t>
  </si>
  <si>
    <t>Meyle 37-14 752 0010 Wheel hub</t>
  </si>
  <si>
    <t>45ac570b-2a60-42a8-b694-eb8890c66b5a</t>
  </si>
  <si>
    <t>INEBRYA COLOR 5.20 Barva Na Vlasy 100 ml</t>
  </si>
  <si>
    <t>INEBRYA COLOR 5.20 Hair dye 100 ml</t>
  </si>
  <si>
    <t>45ac8a12-a6a5-4baf-820c-f001f991ca4e</t>
  </si>
  <si>
    <t>Krycí Plachta Bestway 340 x 230 cm</t>
  </si>
  <si>
    <t>Cover Bestway 340 x 230 cm</t>
  </si>
  <si>
    <t>45acd426-382b-42ca-b160-1c6950875288</t>
  </si>
  <si>
    <t>Crocs Crocband 11016-100 43-44</t>
  </si>
  <si>
    <t>45aced02-a7d9-42fe-ad4e-4257abc462b1</t>
  </si>
  <si>
    <t>Helmer dětské hodinky LK 707</t>
  </si>
  <si>
    <t>Helmer children's watch LK 707</t>
  </si>
  <si>
    <t>45ad220a-ac60-4621-8816-dbd645532d4d</t>
  </si>
  <si>
    <t>Odměrka Banquet vícebarevná</t>
  </si>
  <si>
    <t>Banquet Kitchen Measure Multicolor</t>
  </si>
  <si>
    <t>45ad2f56-8178-4bb5-95a8-d40d2a4463e4</t>
  </si>
  <si>
    <t>CYKLOPOČÍTAČ VODOTĚSNÝ LCD 28 FUNKCÍ KOLO</t>
  </si>
  <si>
    <t>BICYCLE COUNTER WATERPROOF LCD 28 FUNCTIONS BIKE</t>
  </si>
  <si>
    <t>45ad4069-b409-44f5-b0e1-e11ecfca041f</t>
  </si>
  <si>
    <t>Smartphone Apple iPhone 16 Plus 8 GB / 128 GB 5G černý</t>
  </si>
  <si>
    <t>Apple iPhone 16 Plus 8GB/128GB 5G Smartphone Black</t>
  </si>
  <si>
    <t>45ad4888-8c0c-4004-87fb-c70e948890d7</t>
  </si>
  <si>
    <t>VANS PÁNSKÉ TENISKY ČERNÉ S KŮŽÍ 42 JRB</t>
  </si>
  <si>
    <t>VANS WARD MEN'S SNEAKERS BLACK WITH LEATHER 42 JRB</t>
  </si>
  <si>
    <t>45ad55b1-4e00-414e-93c0-78eabd1c08d4</t>
  </si>
  <si>
    <t>GUMKA DO ROBIENIA BRANSOLETEK ROLKA 0,8 MM 40 METRŮ ELASTICKÁ ŠŇŮRA BÍLÁ</t>
  </si>
  <si>
    <t>GUMKA DO ROBIENIA BRANSOLETEK ROLL 0,8MM 40 METERS ELASTIC LINE WHITE</t>
  </si>
  <si>
    <t>45ad86c8-e62e-4009-9f3e-a87065e7d984</t>
  </si>
  <si>
    <t>Pánské tenisky Puma RETALIATE 2 376676 53, velikost vel.</t>
  </si>
  <si>
    <t>Men's sneakers Puma RETALIATE 2 376676 53 r.44</t>
  </si>
  <si>
    <t>45ada2a3-27ae-46ed-8e7a-e21d2769da57</t>
  </si>
  <si>
    <t>Vůně do auta California Scents jahoda 42 g</t>
  </si>
  <si>
    <t>California Scents car fragrance strawberry 42 g</t>
  </si>
  <si>
    <t>45adca39-b2c4-40c2-941e-b10af0f2044d</t>
  </si>
  <si>
    <t>Lahev Na Pití Zdrowy Lahev Na Pití, víčko FLOPPY - modré 0 ml, modré</t>
  </si>
  <si>
    <t>Bottle Zdrowy Bidon FLOPPY cap - blue 0 ml blue</t>
  </si>
  <si>
    <t>45add5cf-32bb-437f-b446-29384b25ee52</t>
  </si>
  <si>
    <t>Rottner Gun 5 Skříň na zbraň cargo zelená</t>
  </si>
  <si>
    <t>Rottner Gun 5 Gun cabinet green</t>
  </si>
  <si>
    <t>45add9aa-be24-44e8-830c-ea98e60b7b0c</t>
  </si>
  <si>
    <t>Delta brusný papír na suchý zip 93x93 mm K 40, 5ks Graphite 55H763</t>
  </si>
  <si>
    <t>Velcro delta sandpaper 93x93mm K 40, 5pcs Graphite 55H763</t>
  </si>
  <si>
    <t>45ae5e3a-98dd-4ea3-86e3-5e5f0f5c4c9d</t>
  </si>
  <si>
    <t>Strážci tajemství Arnošt Vašíček</t>
  </si>
  <si>
    <t>45ae7fb7-eb43-49e2-b868-217325cce028</t>
  </si>
  <si>
    <t>Odtok Grohe Odtoková souprava 15 cm</t>
  </si>
  <si>
    <t>Drain Grohe Drain set 15 cm</t>
  </si>
  <si>
    <t>45ae9356-b2bd-4517-82b3-d9d49f459774</t>
  </si>
  <si>
    <t>Lehátko Lionelo x 73 x 76 cm</t>
  </si>
  <si>
    <t>Deckchair Lionelo x 73 x 76 cm</t>
  </si>
  <si>
    <t>45aeb8d0-9840-4bce-b9cd-41596e16d934</t>
  </si>
  <si>
    <t>Meyle 714 870 0003 Čerpadlo ostřikovače, ostřikovač čelního skla</t>
  </si>
  <si>
    <t>Meyle 714 870 0003 Washer pump, windscreen washer</t>
  </si>
  <si>
    <t>45af2a65-43d1-46f3-b63e-94a58a7c2b3c</t>
  </si>
  <si>
    <t>SVAŘOVACÍ STROJ PRO VAKUOVÉ BALENÍ POTRAVIN 8 V 1, KOMPAKTNÍ</t>
  </si>
  <si>
    <t>WEATHER VACUUM PACKAGING MACHINE FOR FOOD 8 IN 1 COMPACT</t>
  </si>
  <si>
    <t>45af4491-5e47-4b9e-ab5e-d3b6501dabf5</t>
  </si>
  <si>
    <t>Absorpční podložky a podložky pro psy Kanza 100 ks</t>
  </si>
  <si>
    <t>Absorbent foundations and mats for dogs Kanza 100 pcs.</t>
  </si>
  <si>
    <t>45af4cd9-6069-4db4-872f-5739713a391b</t>
  </si>
  <si>
    <t>Univerzální kolíky Tox 8 x 49 mm 0,2 kg / 85 ks</t>
  </si>
  <si>
    <t>Universal pins Tox 8 x 49 mm 0,2 kg / 85 pcs.</t>
  </si>
  <si>
    <t>45af6380-2596-4687-a84f-c8ccf79236dd</t>
  </si>
  <si>
    <t>Propiska G-TEC Maica růžový, Pilot</t>
  </si>
  <si>
    <t>Gel pen G-TEC Maica pink, Pilot</t>
  </si>
  <si>
    <t>45af63ba-812a-473c-808d-3ddd56831f28</t>
  </si>
  <si>
    <t>Univerzální pytle na odpadky Fixi 60 l 50 ks</t>
  </si>
  <si>
    <t>Universal garbage bags Fixi 60l 50 pcs.</t>
  </si>
  <si>
    <t>45af730a-985c-4263-9579-86d894af595d</t>
  </si>
  <si>
    <t>KOJENECKÝ KOMPLET 56 body dlouhý rukáv + kraťasy VÝBAVIČKA bavlna RŮŽE</t>
  </si>
  <si>
    <t>BABY SET 56 body long sleeve + shorts LAYOUT cotton ROSES</t>
  </si>
  <si>
    <t>45affaa5-31ed-46ed-994f-6e39b29408fc</t>
  </si>
  <si>
    <t>DŘEVĚNÝ DOMEČEK PRO KŘEČKA MYŠKA HLODAVEC KLEC</t>
  </si>
  <si>
    <t>WOODEN HAMSTER HOUSE MOUSE RODENT CAGE</t>
  </si>
  <si>
    <t>45b00b4a-e79b-4d09-9c2f-c591ab487b04</t>
  </si>
  <si>
    <t>ŽABKY DÁMSKÉ Lehké boty Papuče pantofle 38 DS-66 pantofle k bazénu Růžové</t>
  </si>
  <si>
    <t>WOMEN'S SLIDES Lightweight Shoes POOL Slippers 38 DS-66 Swimming Pool Slides Pink</t>
  </si>
  <si>
    <t>45b0356e-4b6a-4c70-aaea-43807e89a9bb</t>
  </si>
  <si>
    <t>Vonný olej Naturalne aromaty Květ bavlny 10 ml</t>
  </si>
  <si>
    <t>Fragrance oil Naturalne aromaty Cotton flower 10 ml</t>
  </si>
  <si>
    <t>45b04139-a891-4b29-9fea-27a0171b7d6a</t>
  </si>
  <si>
    <t>LED ŽÁROVKA - 2,9 W - GU10 - 3000 K TEPLÁ - SKLENĚNÁ</t>
  </si>
  <si>
    <t>LED BULB - 2.9W - GU10 - 3000k WARM - GLASS</t>
  </si>
  <si>
    <t>45b0786f-58ad-4a79-b50f-9c176c713141</t>
  </si>
  <si>
    <t>Nástrojový box na přenášení MSW</t>
  </si>
  <si>
    <t>Tool carry box MSW</t>
  </si>
  <si>
    <t>45b07d13-befe-4e42-9ab1-c8b6c21130b5</t>
  </si>
  <si>
    <t>Befado children's slippers Velcro, multicolored, size 29</t>
  </si>
  <si>
    <t>45b08025-99d2-4183-bed1-54a14b8805ee</t>
  </si>
  <si>
    <t>Tyčový vysavač ETA ETA323290000 modrý</t>
  </si>
  <si>
    <t>Upright vacuum cleaner ETA ETA323290000 blue</t>
  </si>
  <si>
    <t>45b082a2-4d46-4e8b-9e90-98325e2e0650</t>
  </si>
  <si>
    <t>Desková hra Diuna Imperium - Drednought Lucky Duck Games</t>
  </si>
  <si>
    <t>Board game Dune Empire - Drednought Lucky Duck Games</t>
  </si>
  <si>
    <t>45b11210-9b0d-469a-ae43-3dcb7e8781cf</t>
  </si>
  <si>
    <t>Žárovky Hella C5W 5 W 10 ks</t>
  </si>
  <si>
    <t>Bulbs Hella C5W 5 W 10 pcs.</t>
  </si>
  <si>
    <t>45b1142a-f03d-43fb-9f75-8bf74af23012</t>
  </si>
  <si>
    <t>Plakátové barvy Herlitz 14 ks x 20 ml</t>
  </si>
  <si>
    <t>Poster paints Herlitz 14 pcs x 20 ml</t>
  </si>
  <si>
    <t>45b11ece-c29c-476a-bf1e-49b841fbe167</t>
  </si>
  <si>
    <t>Avon 60 Second Express Lak - Naughty Brownie</t>
  </si>
  <si>
    <t>Avon 60 Second Express Lacquer - Naughty Brownie</t>
  </si>
  <si>
    <t>45b13d0d-9a9a-411e-b738-b0dcc9df6ba1</t>
  </si>
  <si>
    <t>Mosazná spojka Sizer 1 mm</t>
  </si>
  <si>
    <t>Brass connector Sizer 1 mm</t>
  </si>
  <si>
    <t>45b144b8-93f6-459b-acef-8aca54845375</t>
  </si>
  <si>
    <t>VIKI 584 podprsenka VIOLA měkká velká ČERVENÉ VÍNO 80E</t>
  </si>
  <si>
    <t>VIKI 584 bra VIOLA soft large RED WINE 80E</t>
  </si>
  <si>
    <t>45b1a110-7f75-4662-a3ba-2666afdcfa48</t>
  </si>
  <si>
    <t>PÁNSKÁ OBUV CASUAL KOŽENÁ W24/CZL ČERNÁ 43</t>
  </si>
  <si>
    <t>MEN'S CASUAL SHOES, LEATHER W24/BLACK 43</t>
  </si>
  <si>
    <t>45b1a419-77a6-4c0d-804b-db1c6eb07dab</t>
  </si>
  <si>
    <t>Džbán Simax Cylinder 2 l</t>
  </si>
  <si>
    <t>Jug Simax Cylinder 2 l</t>
  </si>
  <si>
    <t>45b1ef30-abc1-4b91-8f23-6ceef83c4e67</t>
  </si>
  <si>
    <t>Termo vložky do bot Reis WKTERM S vel. 42</t>
  </si>
  <si>
    <t>Thermal shoe inserts Reis WKTERM S r. 42</t>
  </si>
  <si>
    <t>45b1f374-44db-41a1-8375-7e13bcbebd64</t>
  </si>
  <si>
    <t>Plastová napáječka Interlook modrá 0,41 l</t>
  </si>
  <si>
    <t>Plastic drinker Interlook blue 0,41 l</t>
  </si>
  <si>
    <t>45b203f0-1b61-4af2-92da-44571cea2078</t>
  </si>
  <si>
    <t>Shampoo for dogs Menforsan 300 ml 340 g</t>
  </si>
  <si>
    <t>45b21be6-268e-4186-b2c8-891077127e64</t>
  </si>
  <si>
    <t>Voltík II.- elektronická hra</t>
  </si>
  <si>
    <t>Puzzle Voltik toys Voltik 2 1 pieces Voltík 2 - elektronická laboratoř 8594011650047</t>
  </si>
  <si>
    <t>45b21c4a-e19e-4b66-bcca-30e7a21712f9</t>
  </si>
  <si>
    <t>Vlna Alize Puffy 185 - růžová</t>
  </si>
  <si>
    <t>Yarn Alize Puffy 185 - pink</t>
  </si>
  <si>
    <t>45b274bf-918e-4290-b95a-20b433041cf9</t>
  </si>
  <si>
    <t>Albi Tipni si! - Karetní hra</t>
  </si>
  <si>
    <t>Albi Guess! - Card game</t>
  </si>
  <si>
    <t>45b2a5b5-69c8-4f3d-b00f-4fa89b74ba99</t>
  </si>
  <si>
    <t>Žehlička Hyundai SI990 1200 W</t>
  </si>
  <si>
    <t>Iron Hyundai SI990 1200 W</t>
  </si>
  <si>
    <t>45b2cd52-33c4-4a8b-820e-5fde16b72957</t>
  </si>
  <si>
    <t>Nůžky na kabely Jokari Secura 10280 8-28 mm</t>
  </si>
  <si>
    <t>Jokari Secura 10280 cable cutter 8-28 mm</t>
  </si>
  <si>
    <t>45b2d994-9685-4fa6-b0d9-477564a7d4ec</t>
  </si>
  <si>
    <t>Vodní omalovánka Melissa &amp; Doug Water Wow! Víly 19415</t>
  </si>
  <si>
    <t>Melissa &amp; Doug Water Coloring Book Wow! Fortune Tellers 19415</t>
  </si>
  <si>
    <t>45b2ff88-724c-4286-af4d-446f2c014a34</t>
  </si>
  <si>
    <t>ZYLU čepice skórzana kšiltovka černá velikost univerzální</t>
  </si>
  <si>
    <t>ZYLU czapka skórzana cap, black, universal size</t>
  </si>
  <si>
    <t>45b31194-5773-4290-8a0c-7946ab6462dd</t>
  </si>
  <si>
    <t>Floslek Gel na oční víčka a pod oči se světlíkem a aloe vera 15 ml</t>
  </si>
  <si>
    <t>Floslek Eye and eye gel with firefly and aloe 15ml</t>
  </si>
  <si>
    <t>45b36097-ce2c-46e8-af19-7721a1489c24</t>
  </si>
  <si>
    <t>Adidas turfy Mundial Team velikost 40 2/3</t>
  </si>
  <si>
    <t>Adidas turfy Mundial Team size 40 2/3</t>
  </si>
  <si>
    <t>45b39e3d-075a-4b6f-8bda-f33bccd7d544</t>
  </si>
  <si>
    <t>Grisport pánská trekingová obuv 13229P8G velikost 46</t>
  </si>
  <si>
    <t>Grisport men's trekking shoes 13229P8G size 46</t>
  </si>
  <si>
    <t>45b3b97b-2919-4a1b-a2cf-bb61f5fdf3c1</t>
  </si>
  <si>
    <t>Kabel INIU USB - USB typ C 2 m černý</t>
  </si>
  <si>
    <t>Cable INIU USB - USB type C 2 m black</t>
  </si>
  <si>
    <t>45b3e67e-1610-40aa-a466-c4e1e37c8af0</t>
  </si>
  <si>
    <t>OBĚDOVÁ TERMOSKA S NÁDOBOU A LŽÍCÍ FUORI RŮŽOVÁ VIALLI DESIGN 680</t>
  </si>
  <si>
    <t>DINNER THERMOS WITH CONTAINER AND SPOON FUORI PINK VIALLI DESIGN 680</t>
  </si>
  <si>
    <t>45b3f1e7-a26a-4997-bb02-4ebd8ddcc548</t>
  </si>
  <si>
    <t>Zimní boty THE NORTH FACE THERMOBALL ZIP vel. 38</t>
  </si>
  <si>
    <t>Winter boots THE NORTH FACE THERMOBALL ZIP r. 38</t>
  </si>
  <si>
    <t>45b42357-509a-4de3-8fde-61ee22b1c697</t>
  </si>
  <si>
    <t>Blubro pareo akryl velikost univerzální</t>
  </si>
  <si>
    <t>Blubro pareo acrylic universal size</t>
  </si>
  <si>
    <t>45b4548a-87f7-42c4-82e8-b0b3e9ae6c8c</t>
  </si>
  <si>
    <t>Koncovka tlumiče AMiO 02190</t>
  </si>
  <si>
    <t>Muffler end AMiO 02190</t>
  </si>
  <si>
    <t>45b4914d-ed0c-45d0-a077-699d52895ae5</t>
  </si>
  <si>
    <t>Sachs 802 339 Upevnění tlumiče</t>
  </si>
  <si>
    <t>Sachs 802 339 Shock absorber mount</t>
  </si>
  <si>
    <t>45b4aecc-5c62-4229-8bab-757e5761a2bb</t>
  </si>
  <si>
    <t>Odrážedlo chodítko běžecké kolo Lionelo SAMMY</t>
  </si>
  <si>
    <t>Ride-on walker balance bike Lionelo SAMMY</t>
  </si>
  <si>
    <t>45b4dfb8-84fa-46ee-aa4c-b2d85ce19693</t>
  </si>
  <si>
    <t>Viga 44208 PolarB Průbojník Liška</t>
  </si>
  <si>
    <t>Viga 44208 PolarB Piercing Lis</t>
  </si>
  <si>
    <t>45b4f160-5395-4dd4-ad6c-76239c51f7da</t>
  </si>
  <si>
    <t>Lithiová baterie Maxell CR2016 5 ks</t>
  </si>
  <si>
    <t>Maxell CR2016 lithium battery 5 pcs.</t>
  </si>
  <si>
    <t>45b4fab1-0d59-4346-87db-73761f51f103</t>
  </si>
  <si>
    <t>Domestos čisticí kapalina na WC 1 l</t>
  </si>
  <si>
    <t>Domestos toilet cleaning liquid 1l</t>
  </si>
  <si>
    <t>45b50a9a-3043-40e3-b194-979b5a7d3066</t>
  </si>
  <si>
    <t>Senzi Cosmetics Glycerinová mýdlová báze průsvitná veganská bez SLS 1 kg</t>
  </si>
  <si>
    <t>Senzi Cosmetics Glycerin Soap Base Transparent Vegan Without SLS 1kg</t>
  </si>
  <si>
    <t>45b50fab-f732-4256-b35a-bc4de88d9efa</t>
  </si>
  <si>
    <t>Žárovka Vecta R10W 10 W 1 ks</t>
  </si>
  <si>
    <t>Bulb Vecta R10W 10 W 1 pc.</t>
  </si>
  <si>
    <t>45b5243d-1c96-4f92-93bd-4614616ce964</t>
  </si>
  <si>
    <t>Fixy popisovače Sharpie, 20 kusů</t>
  </si>
  <si>
    <t>Permanent markers Sharpie 20 pieces</t>
  </si>
  <si>
    <t>45b53c42-402b-46e9-860f-a46d895160cf</t>
  </si>
  <si>
    <t>Pastelky 12 barev Jumbo trojúhelníkové PRIMA ART 447727</t>
  </si>
  <si>
    <t>Pencil pencils 12 colors Jumbo triangular PRIMA ART 447727</t>
  </si>
  <si>
    <t>45b54dfe-282b-450f-a563-cdc8adf19bd1</t>
  </si>
  <si>
    <t>Bezpečnostní síť Trixie 8x3 bezbarvá</t>
  </si>
  <si>
    <t>Safety net Trixie 8x3 colourless</t>
  </si>
  <si>
    <t>45b581fe-6558-4c34-bb70-42e43716e8cd</t>
  </si>
  <si>
    <t>Vertikální pomalý odšťavňovač Amzchef SJ-036-SV 250 W</t>
  </si>
  <si>
    <t>Vertical slow juicer Amzchef SJ-036-SV 250 W</t>
  </si>
  <si>
    <t>45b58b93-008e-470f-b9e4-8fc637a496d9</t>
  </si>
  <si>
    <t>Čapí hnízdo K-SPORT 141 x 210 x 172 cm</t>
  </si>
  <si>
    <t>Stork's nest K-SPORT 141 x 210 x 172 cm</t>
  </si>
  <si>
    <t>45b58eb7-28ce-4e24-b0c8-b4afbc3a1fee</t>
  </si>
  <si>
    <t>F1 TURBO ATTAX MEGA PUSZKA 1 / 2024</t>
  </si>
  <si>
    <t>F1 TURBO ATTAX MEGA PUSZKA 1/2024</t>
  </si>
  <si>
    <t>45b59be5-27f3-4e62-aa13-ab079afaf3af</t>
  </si>
  <si>
    <t>Dálkové ovládání pro - SOMMER 868MHz + návod k použití</t>
  </si>
  <si>
    <t>Remote control for gate - SOMMER 868MHz + manual</t>
  </si>
  <si>
    <t>45b59d00-9521-41a2-9bad-f1cee5b02f9e</t>
  </si>
  <si>
    <t>Osvětlení registrační značky Abakus 016-53-905</t>
  </si>
  <si>
    <t>Oświetlenie tablicy rejestracyjnej Abakus 016-53-905</t>
  </si>
  <si>
    <t>45b5b965-54dc-43ef-8827-7858633fc7c2</t>
  </si>
  <si>
    <t>Volně stojící keramický kartáč Bisk 06305</t>
  </si>
  <si>
    <t>Brush freestanding ceramics Bisk 06305</t>
  </si>
  <si>
    <t>45b5e0a7-a655-4cb5-ac7c-fdbd3a16cf11</t>
  </si>
  <si>
    <t>Sklo Alogy pro Lenovo</t>
  </si>
  <si>
    <t>Alogy Glass for Lenovo</t>
  </si>
  <si>
    <t>45b60f03-3a2d-4443-8e99-7413c52689a0</t>
  </si>
  <si>
    <t>TYC 20-14428-05-2 Světlomet</t>
  </si>
  <si>
    <t>TYC 20-14428-05-2 Reflector</t>
  </si>
  <si>
    <t>45b63a5a-249a-451c-8e80-e78feacb6564</t>
  </si>
  <si>
    <t>BAZALKA SMĚS ODRŮD 0,5 g 'L</t>
  </si>
  <si>
    <t>BASIL BLEND OF VARIETIES 0.5 g 'L</t>
  </si>
  <si>
    <t>45b64560-9719-4e6b-ba96-c76ae5dc2fb4</t>
  </si>
  <si>
    <t>4F kraťasy 4FWSS24UBDSM085 velikost 3XL</t>
  </si>
  <si>
    <t>4F Men's Beach Shorts Short 4FWSS24UBDSM085 Size 3XL</t>
  </si>
  <si>
    <t>45b64685-a038-4584-a30f-3419257d3984</t>
  </si>
  <si>
    <t>Sople z PVC 15 cm (10 ks) červené</t>
  </si>
  <si>
    <t>Icicles in PVC 15cm (10 pcs. ) Red</t>
  </si>
  <si>
    <t>45b68200-4c51-44c2-8b5d-d24475953659</t>
  </si>
  <si>
    <t>Příhody veselých prvňáčků - První čtení s úkoly Pospíšilová Zuzana</t>
  </si>
  <si>
    <t>45b6a517-370d-4598-a402-34d247783ad6</t>
  </si>
  <si>
    <t>3-balení BODY sada pro DÍVKU krátký rukáv 86 BAVLNA 100%</t>
  </si>
  <si>
    <t>3-pack BODY set for GIRLS short sleeve 86 COTTON 100%</t>
  </si>
  <si>
    <t>45b6d3c6-fa97-43fd-9dde-43dcd7d7827c</t>
  </si>
  <si>
    <t>Skládačka třídič vzdělávací učení tvarů puzzle</t>
  </si>
  <si>
    <t>Educational sorter jigsaw puzzle learning shapes puzzle</t>
  </si>
  <si>
    <t>45b6f0d5-d2bf-4def-bc7f-33803d49b229</t>
  </si>
  <si>
    <t>Dětské zateplené holínky Demar HAWAI LUX PRINT 0048/0049 AR žralok 34/35</t>
  </si>
  <si>
    <t>Children's insulated boots Demar HAWAI LUX PRINT 0048/0049 AR shark 34/35</t>
  </si>
  <si>
    <t>45b70120-f766-4bb8-8491-226464184b7f</t>
  </si>
  <si>
    <t>Pohlednice č. 83 - ŠKODA 120 L (1985)</t>
  </si>
  <si>
    <t>Postcard no. 83 - ŠKODA 120 L (1985)</t>
  </si>
  <si>
    <t>45b7291b-e3ad-4838-b746-edcc5322e290</t>
  </si>
  <si>
    <t>Aster čínský jehlový růžový Legutko 1g</t>
  </si>
  <si>
    <t>Aster Chinese needle pink Legutko 1g</t>
  </si>
  <si>
    <t>45b72d6e-4055-4369-88e5-e8a50c26fd0a</t>
  </si>
  <si>
    <t>POKRYTÍ FÓLIE 6 m2 NA ZAHRADNÍ TUNEL NA ZELENINU 3M x 2M x 2M</t>
  </si>
  <si>
    <t>COVER FOIL 6m2 FOR GARDEN TUNNEL FOR VEGETABLES 3M x 2M x 2M</t>
  </si>
  <si>
    <t>45b775e9-1ad0-4905-bb2e-43a3beb42758</t>
  </si>
  <si>
    <t>Koupací ručník Halantex 140 cm x 70 cm</t>
  </si>
  <si>
    <t>Halantex bath towel 140 cm x 70 cm</t>
  </si>
  <si>
    <t>45b796ec-df0c-4169-b3fd-f8917c76e2ae</t>
  </si>
  <si>
    <t>Obal na kolo Oxford Aquatex černý</t>
  </si>
  <si>
    <t>Cover for bike Oxford Aquatex black</t>
  </si>
  <si>
    <t>45b7ae64-c7cb-45d8-a5e4-19c981475630</t>
  </si>
  <si>
    <t>Krém na ošetření pleti včelím jedem, nové profesionální ošetření včelím jedem 2024</t>
  </si>
  <si>
    <t>Bee Venom Skin Treatment Cream, 2024 New Professional Bee Venom Treatment</t>
  </si>
  <si>
    <t>45b7b487-59c2-4d2b-9e7c-3a2523f69902</t>
  </si>
  <si>
    <t>LOVRAN Muschio Bianco 1L 25 praní Gel na praní Univerzální bílé pižmo</t>
  </si>
  <si>
    <t>LOVRAN Muschio Bianco 1L 25 Washes Washing Gel Universal White Musk</t>
  </si>
  <si>
    <t>45b7da37-29f9-4323-8a70-ebf40909f679</t>
  </si>
  <si>
    <t>DACO 803470 Pružina zavěšení</t>
  </si>
  <si>
    <t>DACO 803470 Sprężyna zawieszenia</t>
  </si>
  <si>
    <t>45b811c9-51ba-492d-a8c7-0c993ca4ab83</t>
  </si>
  <si>
    <t>Erytrol Erythritol Agnex 1 kg přírodní sladidlo 0 kalorií Zdravá náhrada</t>
  </si>
  <si>
    <t>Erythritol Agnex 1kg natural sweetener 0 calories Healthy Substitute</t>
  </si>
  <si>
    <t>45b81754-b885-4502-a0b1-5b2b03c525cc</t>
  </si>
  <si>
    <t>VENTIL MAUZERA KOHOUTEK NÁDRŽE 1000l 1/2 ČERPATELNÝ MAUSERA IBC PŘÍPOJKA</t>
  </si>
  <si>
    <t>MAUZER VALVE TANK FAUCET 1000l 1/2 DRAIN MAUSERA IBC CONNECTION</t>
  </si>
  <si>
    <t>45b86a77-f19c-424a-ba66-f939ee3c6e6a</t>
  </si>
  <si>
    <t>Protiodkapové brýle RICHMANN C0005</t>
  </si>
  <si>
    <t>RICHMANN C0005 Anti-splinter glasses</t>
  </si>
  <si>
    <t>45b88858-cfa5-4188-973e-f5062ccae391</t>
  </si>
  <si>
    <t>DÁMSKÉ DŽÍNOVÉ DLOUHÉ KALHOTY S KAPSAMI A ZVONY BONPRIX 46 ŠEDÉ</t>
  </si>
  <si>
    <t>WOMEN'S DENIM PANTS LONG WITH POCKETS BELLS BONPRIX 46 GREY</t>
  </si>
  <si>
    <t>45b8dda2-9f29-456b-8747-b22341185552</t>
  </si>
  <si>
    <t>Školní batoh vícekomorový St.Right fialový, růžový, vícebarevný, 20 l</t>
  </si>
  <si>
    <t>Multi-chamber school backpack St.Right purple, pink, multicolor 20 l</t>
  </si>
  <si>
    <t>45b8e90a-4b13-458a-b2bd-9f39c5fe78b2</t>
  </si>
  <si>
    <t>Wrangler Texas pánské džíny jednoduché velikost 34/30</t>
  </si>
  <si>
    <t>Wrangler Texas men's straight jeans, size 34/30</t>
  </si>
  <si>
    <t>45b93b71-8ad7-4db5-832b-5b006d7b6e2c</t>
  </si>
  <si>
    <t>Okenní klika Rustykalne Uchwyty černá</t>
  </si>
  <si>
    <t>Window handle Rustykalne Uchwyty black</t>
  </si>
  <si>
    <t>45b94ba6-cfe7-4252-8727-7a701db4fbca</t>
  </si>
  <si>
    <t>Zadní Kryt Spigen pro Apple iPhone 15 Pro Max, černý</t>
  </si>
  <si>
    <t>Back Spigen for Apple iPhone 15 Pro Max black</t>
  </si>
  <si>
    <t>45b9826a-71cb-468e-b9fb-a45eaadbc1b4</t>
  </si>
  <si>
    <t>Listový kotouč Geko G00301 115 x 22,2 mm P60</t>
  </si>
  <si>
    <t>Geko flap disc G00301 115 x 22.2 mm P60</t>
  </si>
  <si>
    <t>45b987fa-7275-4ab5-8dca-084c73c43a32</t>
  </si>
  <si>
    <t>PÁSKA TLAČÍTKA SL SR LEVÁ JOYCON NINTENDO SWITCH</t>
  </si>
  <si>
    <t>BUTTON CABLE SL SR LEFT JOYCON NINTENDO SWITCH</t>
  </si>
  <si>
    <t>45b99a3a-c515-486c-a487-73e4dcbd6480</t>
  </si>
  <si>
    <t>FITNESS BRUSLE NA LED POWERSLIDE PLAYLIFE GT Black 110</t>
  </si>
  <si>
    <t>? Y? WY FITNESS POWERSLIDE PLAYLIFE GT Black 110</t>
  </si>
  <si>
    <t>45b9c6c0-3cb6-4fed-9900-362458c5a452</t>
  </si>
  <si>
    <t>Forma na bábovku BACKEFIX průměr 24 cm</t>
  </si>
  <si>
    <t>Form for grandmother BACKEFIX diameter 24cm</t>
  </si>
  <si>
    <t>45b9cc4f-496c-41c3-9a66-bb853ab3e01b</t>
  </si>
  <si>
    <t>PAPUČE NA SUCHÝ ZIP SUPERFIT BILL šedé s tahačem R25</t>
  </si>
  <si>
    <t>CHILDREN'S VELCRO SLIPPERS SUPERFIT BILL grey with puller R25</t>
  </si>
  <si>
    <t>45b9dea0-181c-4992-af6d-71718cdf39ad</t>
  </si>
  <si>
    <t>Adidas turfy Mundial Team velikost 44</t>
  </si>
  <si>
    <t>Adidas turfy Mundial Team size 44</t>
  </si>
  <si>
    <t>45b9debf-7279-4c16-8ba3-e2b48d6fa6fd</t>
  </si>
  <si>
    <t>Dudlík Suavinex symetrický silikon 0+</t>
  </si>
  <si>
    <t>Pacifier Suavinex symmetrical silicone 0 +</t>
  </si>
  <si>
    <t>45b9f485-4c9a-4462-b17c-0f499bf293db</t>
  </si>
  <si>
    <t>Redukce Bradas IBCS100F-F200</t>
  </si>
  <si>
    <t>Reducer Bradas IBCS100F-F200</t>
  </si>
  <si>
    <t>45ba02e3-4dca-4317-bf35-6d1ef24dc6fc</t>
  </si>
  <si>
    <t>Protein syrovátkový izolát - WPI Dorian Yates prášek 2000 g vanilková příchuť</t>
  </si>
  <si>
    <t>Protein supplement protein isolate - WPI Dorian Yates powder 2000 g vanilla flavour</t>
  </si>
  <si>
    <t>45ba5294-3d7a-4971-94bd-a2d5a9ac7f9f</t>
  </si>
  <si>
    <t>Tlapková patrola CHASE MARSHALL RUBBLE dlouhé pyžamo 8 let 128</t>
  </si>
  <si>
    <t>PSI PATROL CHASE MARSHALL RUBBLE long pajamas 8 years 128</t>
  </si>
  <si>
    <t>45ba692d-8d69-4ca7-9b7a-78bb14de394a</t>
  </si>
  <si>
    <t>Overcurrent circuit breaker Gacia 415 V IP20 10 A</t>
  </si>
  <si>
    <t>45ba7c34-5e9a-472d-838f-957f7d6db8a6</t>
  </si>
  <si>
    <t>Ciro krmivo suché jehněčí maso 10 kg</t>
  </si>
  <si>
    <t>Ciro dry lamb food 10 kg</t>
  </si>
  <si>
    <t>45baa5c9-14d4-4194-83c8-16287193a77d</t>
  </si>
  <si>
    <t>Dekorativní Samolepicí dýha Bílá Matná Délka 5 m Šířka 76 cm Olepovací deska</t>
  </si>
  <si>
    <t>Decorative Veneer, Self-Adhesive Matt White, Length 5m, Width 76cm, Cabinet Veneer, Countertop</t>
  </si>
  <si>
    <t>45baacdb-dc33-4842-92e8-4002b6f0098a</t>
  </si>
  <si>
    <t>Dartomik body kojenecké bavlna velikost 92</t>
  </si>
  <si>
    <t>Dartomik baby bodysuit cotton size 92</t>
  </si>
  <si>
    <t>45bab24b-16b7-4e21-bd84-27ecd7e7b791</t>
  </si>
  <si>
    <t>Propiska tradiční modrý D.rect</t>
  </si>
  <si>
    <t>Traditional pen blue D.rect</t>
  </si>
  <si>
    <t>45bafdc7-2ac0-4917-8440-ecb48fb2162a</t>
  </si>
  <si>
    <t>Třmen pro lana Najder 6 mm</t>
  </si>
  <si>
    <t>Najder 6 mm rope shackle</t>
  </si>
  <si>
    <t>45bb3285-f20f-4491-82b9-885924b85945</t>
  </si>
  <si>
    <t>Adaptér pro bity 1/4 x 1/4 Yato YT-1297</t>
  </si>
  <si>
    <t>Adapter for 1/4 x 1/4 Yato YT-1297 bits</t>
  </si>
  <si>
    <t>45bb400e-6ef3-48bb-a5ff-d5831d31f29c</t>
  </si>
  <si>
    <t>Měkká podprsenka Viki 579 Krystyna černá 75G</t>
  </si>
  <si>
    <t>Soft bra Viki 579 Krystyna black 75G</t>
  </si>
  <si>
    <t>45bb51ad-f21c-42de-9c48-1f245208c18c</t>
  </si>
  <si>
    <t>Tréninkové tričko s krátkým rukávem Under Armour 116, vícebarevné</t>
  </si>
  <si>
    <t>Training shirt short sleeve Under Armour 116 multicolor</t>
  </si>
  <si>
    <t>45bb9173-0c8c-4922-86be-e9e18a372a1a</t>
  </si>
  <si>
    <t>45bbb734-1544-4d04-9ad8-81b96f08b2dd</t>
  </si>
  <si>
    <t>Helikon Greyman Jeans kalhoty tmavě modré L-L 34/34</t>
  </si>
  <si>
    <t>Helikon Greyman Jeans Dark Blue L-L 34/34</t>
  </si>
  <si>
    <t>45bbcbc3-cd3f-4c12-8af0-d535ace5d9b5</t>
  </si>
  <si>
    <t>Kuchyňská plastová Aga4Kids MR6092</t>
  </si>
  <si>
    <t>Plastic kitchen Aga4Kids MR6092</t>
  </si>
  <si>
    <t>45bbe8de-5e15-42b1-a65e-4a8ed0936866</t>
  </si>
  <si>
    <t>Puzzle Eurographics Santorini Řecko 1000 ks</t>
  </si>
  <si>
    <t>Puzzle Santorini Greece Eurographics 1000 pcs</t>
  </si>
  <si>
    <t>45bc030d-0361-4287-ba55-9fe6cbdd320b</t>
  </si>
  <si>
    <t>IMBUSOVÝ KLÍČ DLOUHÝ 17,0 MM YT-05445 YATO</t>
  </si>
  <si>
    <t>ALLEN KEY LONG 17,0 MM YT-05445 YATO</t>
  </si>
  <si>
    <t>45bc20b7-b3eb-4207-b9e3-da3742abc373</t>
  </si>
  <si>
    <t>Klasický míč GymBeam FitBall 85 cm šedý</t>
  </si>
  <si>
    <t>Classic ball GymBeam FitBall 85 cm gray</t>
  </si>
  <si>
    <t>45bc35c4-4332-42b5-9dc3-67f0d7b6cf06</t>
  </si>
  <si>
    <t>Motorový olej Liqui Moly 1 l 5W-30</t>
  </si>
  <si>
    <t>Engine oil Liqui Moly 1 l 5W-30</t>
  </si>
  <si>
    <t>45bc4336-7ae0-462d-a70a-072c896db569</t>
  </si>
  <si>
    <t>Doplněk Stravy kondicionér HiTec Nutrition – vícesložkový ovocný prášek 925 g</t>
  </si>
  <si>
    <t>HiTec Nutrition pre-workout supplement, multi-ingredient fruit powder, 925 g</t>
  </si>
  <si>
    <t>45bc66cf-e169-4815-9a46-60c5560fa7ca</t>
  </si>
  <si>
    <t>Sprchový set na omítku Ari Glamour</t>
  </si>
  <si>
    <t>Surface mounted shower set Ari Glamour</t>
  </si>
  <si>
    <t>45bcb83e-eef1-449b-add6-fa56533a6ce6</t>
  </si>
  <si>
    <t>Panache CARI v tělové barvě podprsenka 75I 34G</t>
  </si>
  <si>
    <t>Panache CARI flesh bra 75I 34G</t>
  </si>
  <si>
    <t>45bd0f9e-350e-444d-bf68-1259fe65e9ee</t>
  </si>
  <si>
    <t>Kadidlo Bilovit Levandule 25 g</t>
  </si>
  <si>
    <t>Incense Bilovit Lavender 25 g</t>
  </si>
  <si>
    <t>45bd12d8-0814-480e-a7fb-49089975fb9e</t>
  </si>
  <si>
    <t>GORSENIA VYZTUŽENÁ PODPRSENKA TOSCANA K156/1 90F ČERNÁ</t>
  </si>
  <si>
    <t>GORSENIA PADDED BRA TOSCANA K156/1 90F BLACK</t>
  </si>
  <si>
    <t>45bd3646-2172-43a9-819f-f75f5a328f86</t>
  </si>
  <si>
    <t>Alpi Moda dámský kabát zelený klasický s kapucí velikost S</t>
  </si>
  <si>
    <t>Alpi Moda women's coat green classic with hood size S</t>
  </si>
  <si>
    <t>45bd629f-fc10-4c53-b471-a71a9817b0f4</t>
  </si>
  <si>
    <t>Dětské boty Crocs Classic Neo Puff Boot K -</t>
  </si>
  <si>
    <t>Children's Crocs Classic Neo Puff Boot K -</t>
  </si>
  <si>
    <t>45bd6d2c-cef2-4c13-b246-e5309ff4d9a5</t>
  </si>
  <si>
    <t>Lacrati kombinéza/ onesie Mýval šedá velikost L</t>
  </si>
  <si>
    <t>Lacrati jumpsuit/ onesie Raccoon grey size L</t>
  </si>
  <si>
    <t>45bd775f-df9b-428a-94c9-444cdaa4697c</t>
  </si>
  <si>
    <t>Alpha Industries kraťasy krátké Crew Short velikost 33</t>
  </si>
  <si>
    <t>Alpha Industries Men's Cargo Shorts Crew Short Size 33</t>
  </si>
  <si>
    <t>45bdadf4-c3e4-4451-8e5d-f6997824c663</t>
  </si>
  <si>
    <t>Podprsenka Minimizer Triumph Ladyform Soft W X 90D</t>
  </si>
  <si>
    <t>Triumph Ladyform Soft WX 90D Minimizer Bra</t>
  </si>
  <si>
    <t>45bdbce8-adf7-4118-96a8-296f9615bbc6</t>
  </si>
  <si>
    <t>Dudlík Lovi dynamický, symetrický silikon 3 m+</t>
  </si>
  <si>
    <t xml:space="preserve">Rubber Lovi dynamic, simmetrical silicone 3 month </t>
  </si>
  <si>
    <t>45bdf198-5b33-47e3-b6bd-e54d20ac1a9c</t>
  </si>
  <si>
    <t>VIGGAMI PAPUČE DÍVČÍ BOTY WERONIKA DRUK 31</t>
  </si>
  <si>
    <t>VIGGAMI SLIPPERS GIRLS' SHOES WERONIKA DRUK 31</t>
  </si>
  <si>
    <t>45bdf5be-38fc-4243-9479-ea104cec949d</t>
  </si>
  <si>
    <t>MORA VDE 310</t>
  </si>
  <si>
    <t>45bdfa4c-eeba-4ac5-803d-cf5e1eea8b67</t>
  </si>
  <si>
    <t>Kérastase Gloss Absolu lešticí olej na dlouhé vlasy 45 ml</t>
  </si>
  <si>
    <t>Kérastase Gloss Absolu Shine Oil for Long Hair 45ml</t>
  </si>
  <si>
    <t>45be1d14-e311-48e9-b693-e8c67b9e723d</t>
  </si>
  <si>
    <t>Art therapy. Kolorowanka antystresowa.Disney. Girl power. Zagadkowe rysunki William Bal</t>
  </si>
  <si>
    <t>45be2bb2-d2a0-4df1-a399-ca88a6bcc29b</t>
  </si>
  <si>
    <t>Eveline Cosmetics Revitalum Krémové sérum na nohy s ureou 50 %</t>
  </si>
  <si>
    <t>Eveline Cosmetics Revitalum Foot Cream with Urea 50%</t>
  </si>
  <si>
    <t>45be5232-b8a8-4801-b56b-ce06b0e56e77</t>
  </si>
  <si>
    <t>Die Antwoord Yolandi T-Shirt Tričko 15 XL</t>
  </si>
  <si>
    <t>Die Antwoord Yolandi T-Shirt 15 XL</t>
  </si>
  <si>
    <t>45be546e-aa9a-42ec-9a63-3f7e9f127da6</t>
  </si>
  <si>
    <t>Penál Comix</t>
  </si>
  <si>
    <t>Pencil case pouch Comix</t>
  </si>
  <si>
    <t>45be72b7-6538-4118-87b8-aaba50564b96</t>
  </si>
  <si>
    <t>Komoda TopEshop 70 x 40 x 97 cm antracit matná</t>
  </si>
  <si>
    <t>Chest of drawers TopEshop 70 x 40 x 97cm anthracite matt</t>
  </si>
  <si>
    <t>45be7830-1011-4847-80b6-a38352d97f41</t>
  </si>
  <si>
    <t>Zubová tyč Kubala 130 mm</t>
  </si>
  <si>
    <t>Trowel toothed Kubala 130 mm</t>
  </si>
  <si>
    <t>45be82c5-1b78-447e-af39-b5e50b537041</t>
  </si>
  <si>
    <t>Allnature Jedlá soda 5 kg</t>
  </si>
  <si>
    <t>Allnature Baking soda 5 kg</t>
  </si>
  <si>
    <t>45be9b2f-2d76-448b-80d6-e9c0fd83ecd9</t>
  </si>
  <si>
    <t>Držák na motocykl s pouzdro na telefon TKN-CONNECT 167-HARD</t>
  </si>
  <si>
    <t>Motorcycle holder with phone case TKN-CONNECT 167-HARD</t>
  </si>
  <si>
    <t>45bea80e-2e01-416a-bb99-a5d7fae02ad3</t>
  </si>
  <si>
    <t>Matrace jednolůžková Husky 180 x 51 x 2,5 cm zelená</t>
  </si>
  <si>
    <t>Single mattress Husky 180 x 51 x 2,5 cm green</t>
  </si>
  <si>
    <t>45bebe1d-4b5b-48d8-a177-86a4fe85d0b3</t>
  </si>
  <si>
    <t>Alfaparf Evolution of Cube barva 8,31 60 Ml</t>
  </si>
  <si>
    <t>Alfaparf Evolution of Cube paint 8.31 60ml</t>
  </si>
  <si>
    <t>45bec295-f8f6-450c-9cc9-fa65db81a2aa</t>
  </si>
  <si>
    <t>LEGO Harry Potter 76438 Adventní kalendář 2024</t>
  </si>
  <si>
    <t>LEGO Harry Potter 76438 Advent calendar 2024</t>
  </si>
  <si>
    <t>45bee28b-9761-4356-bb43-9f03c46b7579</t>
  </si>
  <si>
    <t>Redukce trubky Eurometal 150/130 mm (d.160 mm) t.1.5 mm ČERNÁ</t>
  </si>
  <si>
    <t>Pipe reduction Eurometal 150 / 130mm (d.160mm) t 1.5mm BLACK</t>
  </si>
  <si>
    <t>45bee5f0-d683-4eae-be9c-114cc2b83fc7</t>
  </si>
  <si>
    <t>Prodlužovací Kabel lištový Tessan 2 m 3 ks zásuvek, bílý</t>
  </si>
  <si>
    <t>Tessan strip extension cable 2 m, 3 pcs. sockets, white</t>
  </si>
  <si>
    <t>45beee31-803f-45c8-a5e0-d6ca3cc2b3ae</t>
  </si>
  <si>
    <t>Kuchyňský dřez ostrý York 7 ks</t>
  </si>
  <si>
    <t>Kitchen dishwasher sharp York 7 pcs.</t>
  </si>
  <si>
    <t>45bfaa63-89be-4a07-9508-ec069ed11eb7</t>
  </si>
  <si>
    <t>Zábavná zástěra pro 18leté dítě, Dárek k 18. narozeninám pro něj</t>
  </si>
  <si>
    <t>Funny Apron Essentials for an 18-Year-Old, 18th Birthday Gift for Him</t>
  </si>
  <si>
    <t>45bffcf8-e5b4-4ecf-8324-29a8b00fa4c7</t>
  </si>
  <si>
    <t>Caterpillar Ponožky Real Socks šedé velikost 39-42</t>
  </si>
  <si>
    <t>Caterpillar Real Socks gray socks size 39-42</t>
  </si>
  <si>
    <t>45c00b2d-3a2a-434f-8dc7-fd34ea09aceb</t>
  </si>
  <si>
    <t>IMPREFARB PROTIPLÍSŇOVÝ 5 L</t>
  </si>
  <si>
    <t>IMPREFARB Fungicide 5 L</t>
  </si>
  <si>
    <t>45c01ccc-c697-4382-99f7-48c58b676819</t>
  </si>
  <si>
    <t>Alarm Bezprzewodowy DO DOMU Czujnik Ruchu HLASITÁ SIRÉNA 105 dB 2 Ovladače</t>
  </si>
  <si>
    <t>Alarm Bezprzewodowy DO DOMU Czujnik Ruchu LOUD SIREN 105dB 2 Remote Controls</t>
  </si>
  <si>
    <t>45c01fdf-aaf5-423c-8547-29865af09e34</t>
  </si>
  <si>
    <t>KRYT NA POTRAVINY MODRÝ MOSKYTIÉRA 30 CM PARASO</t>
  </si>
  <si>
    <t>FOOD COVER BLUE mosquito net 30CM UMBRELLA</t>
  </si>
  <si>
    <t>45c02920-8bed-4fc3-aa74-34627499cac9</t>
  </si>
  <si>
    <t>45c03c6a-531a-4fd1-96ad-15929622c41d</t>
  </si>
  <si>
    <t>Demar holínky holínky velikost 28-29</t>
  </si>
  <si>
    <t>Demar children's boots size 28-29</t>
  </si>
  <si>
    <t>45c04027-3821-41c9-874a-71529074db31</t>
  </si>
  <si>
    <t>Lego Minifigures Spider-Man Spider-Verse 71050 Kyborg Spider-Woman #7</t>
  </si>
  <si>
    <t>Lego Minifigures Spider-Man Spider Verse 71050 Cyborg Spider-Woman #7</t>
  </si>
  <si>
    <t>45c0480b-dfb9-40dd-a969-43ca89c94b25</t>
  </si>
  <si>
    <t>Vicma 6668</t>
  </si>
  <si>
    <t>45c04f68-4b44-417b-8ad2-017f3ef65775</t>
  </si>
  <si>
    <t>Rozprašovač, sprej proti vosám Bros 0,35 kg 300 ml</t>
  </si>
  <si>
    <t>Sprayer, aerosol against wasps Bros 0,35 kg 300 ml</t>
  </si>
  <si>
    <t>45c078ab-ef94-4123-9ecf-827b3f241cd6</t>
  </si>
  <si>
    <t>Fila papuče modré velikost 29</t>
  </si>
  <si>
    <t>Fila children's slippers blue size 29</t>
  </si>
  <si>
    <t>45c0fd33-833f-4096-bc8b-145791374e95</t>
  </si>
  <si>
    <t>Deník malého poseroutky 13 – Radost... Jeff Kinney</t>
  </si>
  <si>
    <t>Diary of a Wimpy Kid 13 - Joy... Jeff Kinney</t>
  </si>
  <si>
    <t>45c10440-10cf-467c-93a2-1bf7c7abd018</t>
  </si>
  <si>
    <t>Vosk na kůži Colourlock Elephant Leather Preserver 125 ml</t>
  </si>
  <si>
    <t>Colourlock Elephant Leather Preserver 125 ml</t>
  </si>
  <si>
    <t>45c1652e-58bd-4406-944d-10d195c4222d</t>
  </si>
  <si>
    <t>Káva zrnková Arabica Lavazza Tierra Selection 1000 g</t>
  </si>
  <si>
    <t>Arabica Lavazza Tierra Selection coffee beans 1000 g</t>
  </si>
  <si>
    <t>45c1741b-1303-42d9-ac25-d866ac19ed92</t>
  </si>
  <si>
    <t>Lahev Na Pití CoolPack 420ml NA ZAHRADĚ</t>
  </si>
  <si>
    <t>CoolPack BIBBY bottle 420ml IN THE GARDEN</t>
  </si>
  <si>
    <t>45c17691-4cd8-4a86-8156-d87569db359c</t>
  </si>
  <si>
    <t>Univerzální hřebíky STREFA s.r.o. 1 x 1 mm 2,5 kg / 1 ks</t>
  </si>
  <si>
    <t>Universal nails STREFA s.r.o. 1 x 1 mm 2,5 kg / 1 pc.</t>
  </si>
  <si>
    <t>45c19b9a-152b-4f34-8c4d-c34a1eadf49c</t>
  </si>
  <si>
    <t>Sušička potravin Sencor SFD 7750SS 600 W</t>
  </si>
  <si>
    <t>Food dryer Sencor SFD 7750SS 600 W</t>
  </si>
  <si>
    <t>45c1a4ca-7223-4b39-af90-ad760e4d4325</t>
  </si>
  <si>
    <t>Přístroj pro vydělávání brzdových trubek Asta A-ROG202</t>
  </si>
  <si>
    <t>Przyrząd zarabiania przewodów hamulcowych Asta A-ROG202</t>
  </si>
  <si>
    <t>45c1d4ad-7008-47d0-9289-798eebcbda00</t>
  </si>
  <si>
    <t>Podstavec pod notebook Natec Tern 2 12.1-17.3"</t>
  </si>
  <si>
    <t>Laptop base Natec Tern 2 12.1-17.3"</t>
  </si>
  <si>
    <t>45c203c5-d4a3-446f-99b0-c0a5d6b2346f</t>
  </si>
  <si>
    <t>Kraťasy Helikon-Tex Urban Line XL nylon</t>
  </si>
  <si>
    <t>Shorts Helikon-Tex Urban Line XL nylon</t>
  </si>
  <si>
    <t>45c22365-46ee-48fc-9d67-6fd3fe4e2878</t>
  </si>
  <si>
    <t>Puma peněženka polyester černá - unisex</t>
  </si>
  <si>
    <t>Puma wallet polyester black - unisex</t>
  </si>
  <si>
    <t>45c2564c-9a60-481c-9131-54e838b7e789</t>
  </si>
  <si>
    <t>MINCER Vitamíny mládí Pleťový krém 40+ 50 ml</t>
  </si>
  <si>
    <t>MINCER Vitamins of Youth Face Cream 40+ 50ml</t>
  </si>
  <si>
    <t>45c26380-3970-49b2-acae-461745545c3f</t>
  </si>
  <si>
    <t>Lysol tekutý odvápňovač do koupelny 538 l</t>
  </si>
  <si>
    <t>Lysol liquid descalers for bathroom 538l</t>
  </si>
  <si>
    <t>45c2a613-d36e-475e-9ebc-8cb677da2423</t>
  </si>
  <si>
    <t>Adidas Samba OG Core Black 36 2/3 EU / 4,5 US / 22,5 CM</t>
  </si>
  <si>
    <t>Adidas Samba OG Core Black 36 2/3 EU / 4.5US / 22.5 CM</t>
  </si>
  <si>
    <t>45c2eca7-3534-4373-a18d-b18905c1d9d1</t>
  </si>
  <si>
    <t>Řetízek s motivem srdcí S925</t>
  </si>
  <si>
    <t>Safety chain with hearts motif S925</t>
  </si>
  <si>
    <t>45c2fb23-bb3a-42c0-8379-038fc917120f</t>
  </si>
  <si>
    <t>Alpi Moda dámský vícebarevný klasický kabát bez kapuce velikost XXL</t>
  </si>
  <si>
    <t>Alpi Moda women's coat multicolor classic without hood size XXL</t>
  </si>
  <si>
    <t>45c30d53-8a86-4cfe-8498-c63a51126097</t>
  </si>
  <si>
    <t>PŘÍVĚSEK NA KLÍČE Z TKANINY APPLE AIRTAG FINEWOVEN KEY RING MULBERRY</t>
  </si>
  <si>
    <t>APPLE AIRTAG FINEWOVEN KEY RING MULBERRY</t>
  </si>
  <si>
    <t>45c365a7-eb29-418d-9a87-108af88aeac0</t>
  </si>
  <si>
    <t>Nerezový kbelík na potraviny 5 l</t>
  </si>
  <si>
    <t>Stainless steel food bucket 5 l</t>
  </si>
  <si>
    <t>45c36ddf-3107-4f8d-91c8-d73b46056e9b</t>
  </si>
  <si>
    <t>Hůlka Spin Master Harry Potter 6067706</t>
  </si>
  <si>
    <t>Spin Master Harry Potter wand 6067706</t>
  </si>
  <si>
    <t>45c36f9d-ac80-4c5b-9744-d6212881bb5f</t>
  </si>
  <si>
    <t>Ludwik čisticí mléko na sporáky a varné desky 0,3 l</t>
  </si>
  <si>
    <t>Ludwik Mleczko cleaning of stoves and hobs 0.3l</t>
  </si>
  <si>
    <t>45c38b00-d665-4593-bb23-769c77118a20</t>
  </si>
  <si>
    <t>Vonná svíčka parafínová Spun Sugar Flurries Yankee Candle 1 ks</t>
  </si>
  <si>
    <t>Paraffin scented candle Spun Sugar Flurries Yankee Candle 1 pc.</t>
  </si>
  <si>
    <t>45c38d70-43e2-4eab-ae5f-0987b198731f</t>
  </si>
  <si>
    <t>Bosch F 026 407 231 Olejový filtr</t>
  </si>
  <si>
    <t>Bosch F 026 407 231 Filtr oleju</t>
  </si>
  <si>
    <t>45c3a026-a1c2-42cc-8677-59cdd2db579e</t>
  </si>
  <si>
    <t>Dětské boty ADIDAS TENSAUR SPORT GW1981, velikost 35</t>
  </si>
  <si>
    <t>Children's shoes ADIDAS TENSAUR SPORT GW1981 R. 35</t>
  </si>
  <si>
    <t>45c3fbe8-6789-49b0-94b5-e6eb301906bb</t>
  </si>
  <si>
    <t>Koupelnový regál VidaXL bílý 30 x 30 x 183,5 cm</t>
  </si>
  <si>
    <t>Bathroom shelf VidaXL White 30 x 30 x 183,5 cm</t>
  </si>
  <si>
    <t>45c43939-e506-4c63-afdd-af45e0159676</t>
  </si>
  <si>
    <t>VT Cosmetics Reedle Shot EX Cica Modeling Pack – modelující pleťová maska</t>
  </si>
  <si>
    <t>VT Cosmetics Reedle Shot EX Cica Modeling Pack - modeling face mask</t>
  </si>
  <si>
    <t>45c4950f-5db0-4afb-a84c-2cbe36e9b8c8</t>
  </si>
  <si>
    <t>Tvrzené sklo TelForceOne pro Apple iPhone 11 Pro, iPhone X, iPhone XS 1 ks</t>
  </si>
  <si>
    <t>TelForceOne Tempered Glass for Apple iPhone 11 Pro, iPhone X, iPhone XS 1 Pack</t>
  </si>
  <si>
    <t>45c49d84-35d1-42e7-b4b4-1502d11110f6</t>
  </si>
  <si>
    <t>Bosca PINK DIVA parfém na tělo a vlasy 80 ml ESTETICA</t>
  </si>
  <si>
    <t>Bosca PINK DIVA body and hair perfume 80 ml ESTETICA</t>
  </si>
  <si>
    <t>45c4aab3-337e-43ed-a2fd-2c9035cbc505</t>
  </si>
  <si>
    <t>Tommy Hilfiger Spodní Prádlo Boxerky modré velikost XXL</t>
  </si>
  <si>
    <t>Tommy Hilfiger Boxer Briefs blue size XXL</t>
  </si>
  <si>
    <t>45c4add6-4967-4e20-a54c-58bad79f1564</t>
  </si>
  <si>
    <t>TONER + BUBEN PRO BROTHER 2300 HL-L2300D HL-L2340DW</t>
  </si>
  <si>
    <t>TONER + DRUM FOR BROTHER 2300 HL-L2300D HL-L2340DW</t>
  </si>
  <si>
    <t>45c4b498-4ad3-4f6e-9d3c-74913c721a2f</t>
  </si>
  <si>
    <t>ALSEA ŠEDÁ VLOŽKA PROSTISKLUZOVÁ PODLOŽKA DO VANY</t>
  </si>
  <si>
    <t>ALSEA GREY LINER ANTI-SLIP MAT FOR BATH</t>
  </si>
  <si>
    <t>45c51be4-ce4a-4627-b39f-ccb148d6b111</t>
  </si>
  <si>
    <t>Semena Kocanka zahradní bílá 0,5 g</t>
  </si>
  <si>
    <t>Seeds White Garden Blanket 0,5 g</t>
  </si>
  <si>
    <t>45c52126-c4bd-496f-9b37-05f36deeeb50</t>
  </si>
  <si>
    <t>45c529c1-58d2-46a4-961f-b5c35fb13445</t>
  </si>
  <si>
    <t>Suchý šampon pro každou barvu vlasů Batiste šampon 200 ml</t>
  </si>
  <si>
    <t>Dry shampoo for all hair colors Batiste shampoo 200 ml</t>
  </si>
  <si>
    <t>45c5913b-fd60-4197-b87a-3a6ead95d53c</t>
  </si>
  <si>
    <t>Nástrojová krabička na přenášení Proline</t>
  </si>
  <si>
    <t>Tool carry box Proline</t>
  </si>
  <si>
    <t>45c5d9f1-34ee-4ff1-b6ae-1ee0c36fd6e2</t>
  </si>
  <si>
    <t>Vysoušeč vlasů Zilan Travel Hair Dryer</t>
  </si>
  <si>
    <t>Zilan Travel Hair Dryer</t>
  </si>
  <si>
    <t>45c5e722-a274-4488-bcc9-34fe12e47acd</t>
  </si>
  <si>
    <t>Fyziologický roztok Nebu-Dose ampule 30 ks x 5 ml</t>
  </si>
  <si>
    <t>Physiological salt Nebu-Dose ampoule 30 pcs x 5 ml</t>
  </si>
  <si>
    <t>45c5ebfb-077f-4792-b7b8-e5999ed8eff8</t>
  </si>
  <si>
    <t>Metal Earh Droid R2-D2 Barva Model Kovový 3D</t>
  </si>
  <si>
    <t>Metal Earh Droid R2-D2 Color Metal 3D Model</t>
  </si>
  <si>
    <t>45c64831-70ed-4f1e-9843-96adf47ac853</t>
  </si>
  <si>
    <t>Přístroj pro těsnění hřídele VAG 1.2 FSI</t>
  </si>
  <si>
    <t>VAG 1.2 FSI Shaft Sealant Apparatus</t>
  </si>
  <si>
    <t>45c648cb-5f3c-4b7d-bc75-b8795798a37a</t>
  </si>
  <si>
    <t>Cantu Shea Butter For Natural Hair 709 g kondicionér</t>
  </si>
  <si>
    <t>Cantu Shea Butter For Natural Hair 709 g conditioner</t>
  </si>
  <si>
    <t>45c654b0-6766-49e7-a71b-fd713795f150</t>
  </si>
  <si>
    <t>Podnos Excellent Houseware Retro</t>
  </si>
  <si>
    <t>Tray Excellent Houseware Retro</t>
  </si>
  <si>
    <t>45c67dc9-736c-4670-b3c7-7e8466b985e8</t>
  </si>
  <si>
    <t>Šaty elegantní krajková dlouhá sukně s výstřihem - ČERVENÁ M</t>
  </si>
  <si>
    <t>Dress elegant lace long dress with neckline - RED M</t>
  </si>
  <si>
    <t>45c69dd4-ab47-44ba-b016-31b570594168</t>
  </si>
  <si>
    <t>Koupelnová váha Adler AD 8157W</t>
  </si>
  <si>
    <t>Bathroom scale Adler AD 8157W</t>
  </si>
  <si>
    <t>45c69fe4-0266-4d53-867b-cc600c36b7e4</t>
  </si>
  <si>
    <t>FEMANGA Bubble bio Start 500ml</t>
  </si>
  <si>
    <t>45c6a222-91d2-4b3c-85b7-42c467dc1ddd</t>
  </si>
  <si>
    <t>LEGO Minifigures Dungeons &amp; Dragons Trpasličí barbarka 71047-1</t>
  </si>
  <si>
    <t>LEGO Minifigures Dungeons &amp; Dragons Dwarven Barbarian 71047-1</t>
  </si>
  <si>
    <t>45c6e57f-46f0-49d1-a4d8-efee41b2c436</t>
  </si>
  <si>
    <t>Lavička Denver DENVER BÍLÝ LESK</t>
  </si>
  <si>
    <t>Bench Denver DENVER WHITE GLOSS</t>
  </si>
  <si>
    <t>45c6f6ef-1393-4fc3-8110-b3ab83767474</t>
  </si>
  <si>
    <t>NÁHRADNÍ TONER W1350X pro HP LASERJET M209 M234</t>
  </si>
  <si>
    <t>REPLACEMENT TONER W1350X FOR HP LASERJET M209 M234</t>
  </si>
  <si>
    <t>45c6f6f6-a679-4f4f-a8a4-a1ffe52816df</t>
  </si>
  <si>
    <t>MISTRALL RYBÁŘSKÁ TAŠKA NA PŘÍSLUŠENSTVÍ 30X28X20 CM</t>
  </si>
  <si>
    <t>MISTRALL FISHING BAG FOR ACCESSORIES 30X28X20CM</t>
  </si>
  <si>
    <t>45c6fba5-619e-41b4-ac5e-199870aa7723</t>
  </si>
  <si>
    <t>Mobilní telefon Maxcom MM730 32 MB / 32 MB 2G černý</t>
  </si>
  <si>
    <t>Maxcom MM730 mobile phone 32 MB / 32 MB 2G black</t>
  </si>
  <si>
    <t>45c73c23-bb99-47c4-b488-2e233a0bc5f0</t>
  </si>
  <si>
    <t>Papírový balónek na 3D vybarvování DIY Lenochod</t>
  </si>
  <si>
    <t>3D DIY coloring paper balloon Sloth</t>
  </si>
  <si>
    <t>45c770e1-d090-400f-b8bd-b10d1b30e95b</t>
  </si>
  <si>
    <t>Edamame sójové boby plechovka 400 g Ita-San</t>
  </si>
  <si>
    <t>Edamame soybeans 400 g can Ita-San</t>
  </si>
  <si>
    <t>45c7b5c7-7869-4e5b-a1d8-bd0b2d9b93c1</t>
  </si>
  <si>
    <t>Údržba uzavřených profilů Novol Cavity Wax</t>
  </si>
  <si>
    <t>Maintenance of Novol Cavity Wax closed profiles</t>
  </si>
  <si>
    <t>45c7d29c-b333-4387-bc34-4b0e33809613</t>
  </si>
  <si>
    <t>Husky Celta Rover</t>
  </si>
  <si>
    <t>Celta Rover</t>
  </si>
  <si>
    <t>45c8673c-fb85-4732-b569-64487c75c00c</t>
  </si>
  <si>
    <t>Desková hra Dřevěné hlavolamy 4 kusy Expert Eureka</t>
  </si>
  <si>
    <t>Board game Wooden puzzles 4 pieces Expert Eureka</t>
  </si>
  <si>
    <t>45c880aa-e683-4d8e-8833-a19b331887f5</t>
  </si>
  <si>
    <t>CITRONKA Utěrka, 50 x 70 cm, šedá barva</t>
  </si>
  <si>
    <t>LEMON Kitchen cloth, 50x70cm, grey</t>
  </si>
  <si>
    <t>45c88f82-153c-43f7-89eb-e1241004b585</t>
  </si>
  <si>
    <t>Snímač teploty a vlhkosti Shelly pro připojení k Wi-Fi</t>
  </si>
  <si>
    <t>Temperature, humidity sensor Shelly wifi connectivity</t>
  </si>
  <si>
    <t>45c8c100-0f3c-487d-9903-18841cb76cb2</t>
  </si>
  <si>
    <t>PANENKA BARBIE SVATEBNÍ SET MLADÝ PÁR 4 panenky -Barbie, Ken, Chelsea, Stacie</t>
  </si>
  <si>
    <t>DOLL BARBIE WEDDING SET YOUNG COUPLE 4 dolls -Barbie, Ken, Chelsea, Stacie</t>
  </si>
  <si>
    <t>45c8f3b6-3240-47be-847e-68c6388eb610</t>
  </si>
  <si>
    <t>Fast FT58183 Termostat, chladicí kapalina</t>
  </si>
  <si>
    <t>Fast FT58183 Thermostat, coolant</t>
  </si>
  <si>
    <t>45c8f892-32bf-4c64-a53e-3481ffa96f9a</t>
  </si>
  <si>
    <t>Lišta stěrače Heyner 031000 přední 530 mm</t>
  </si>
  <si>
    <t>Heyner 031000 wiper blade front 530 mm</t>
  </si>
  <si>
    <t>45c91266-4cd3-4486-9faf-29a2dc6761a4</t>
  </si>
  <si>
    <t>ADIDAS BOTY HYPERHIKER K GZ9216 # 31,5</t>
  </si>
  <si>
    <t>ADIDAS SHOES HYPERHIKER K GZ9216 # 31,5</t>
  </si>
  <si>
    <t>45c92908-8e03-4f08-9568-09aa325f464c</t>
  </si>
  <si>
    <t>Forma silikonová - Betlém 7,5 cm</t>
  </si>
  <si>
    <t>Łysoń F005 silicone mold 7.5 cm</t>
  </si>
  <si>
    <t>45c984f7-6f7a-4dd5-a86a-5cb0889988e6</t>
  </si>
  <si>
    <t>Budka pro kočky Kerbl hnědá obdélníková 57 cm x 45 cm x 45 cm</t>
  </si>
  <si>
    <t>Cat booth Kerbl brown rectangular 57 cm x 45 cm x 45 cm</t>
  </si>
  <si>
    <t>45c98f94-e755-4a9b-933c-35489e126f5f</t>
  </si>
  <si>
    <t>Hadice na vodu DIAMOND 3/8 x 1/2 100 cm</t>
  </si>
  <si>
    <t>Water hose DIAMOND 3/8 x 1/2 100 cm</t>
  </si>
  <si>
    <t>45c9b8e2-c689-4915-a1d4-63cd30912029</t>
  </si>
  <si>
    <t>Dakine školní batoh černý</t>
  </si>
  <si>
    <t>Dakine school backpack black</t>
  </si>
  <si>
    <t>45c9cdb4-2c00-4b54-b4a2-511b9cd94d16</t>
  </si>
  <si>
    <t>Omalovánka A4 Tlapková patrola neuveden</t>
  </si>
  <si>
    <t>Coloring page A4 Paw Patrol not mentioned</t>
  </si>
  <si>
    <t>45c9e7f3-3f8b-4618-b285-08dcb70eb2f7</t>
  </si>
  <si>
    <t>Čistička vzduchu Ionizátor Hepa Purifier P3 WiFi 120 m3/h Snímač prachu</t>
  </si>
  <si>
    <t>Air Purifier Hepa Purifier P3 WiFi 120m3/h Dust Sensor</t>
  </si>
  <si>
    <t>45c9e876-26bd-44b9-bf21-cac8d7ce52b4</t>
  </si>
  <si>
    <t>ILSA Servírovací podnos z břidlice 26,5 x 16,2 cm</t>
  </si>
  <si>
    <t>ILSA Slate serving tray 26.5x16.2 cm</t>
  </si>
  <si>
    <t>45ca0277-64da-440c-a50a-fb7932d055aa</t>
  </si>
  <si>
    <t>Filtrační vložka do konvice Dafi Unimax Mg+ 1 ks</t>
  </si>
  <si>
    <t>Filter cartridge for jug Dafi Unimax Mg+ 1 pc.</t>
  </si>
  <si>
    <t>45ca4aad-bb1c-4971-a4ee-6619717f751d</t>
  </si>
  <si>
    <t>OTEVÍRACÍ NÁSTROJ PRO OTEVÍRÁNÍ POUZDER TELEFONU</t>
  </si>
  <si>
    <t>OPENER TOOL FOR OPENING PHONE CASES</t>
  </si>
  <si>
    <t>45ca5341-5f06-4e27-ba5f-a669925c55c8</t>
  </si>
  <si>
    <t>VANS PÁNSKÉ ČERNÉ NÍZKÉ TENISKY S KŮŽÍ, VELIKOST 44 1 G</t>
  </si>
  <si>
    <t>VANS MEN'S SNEAKERS BLACK LOW WITH LEATHER 44 1Ż7G</t>
  </si>
  <si>
    <t>45ca661a-17a6-478a-b133-65abf2acdaca</t>
  </si>
  <si>
    <t>Hotová záclona žakárová záclona MELANIA bílá 500 x 160 cm</t>
  </si>
  <si>
    <t>Ready-made jacquard curtain MELANIA white 500x160 cm</t>
  </si>
  <si>
    <t>45caa5b3-9abf-4bbd-aabf-1c5428eddb22</t>
  </si>
  <si>
    <t>STOJAK DO ODKURZACZA DYSON GEN5 V15 V12 V11 V10 V8 V7 V6, STOJANOVÝ DRŽÁK</t>
  </si>
  <si>
    <t>STOJAK DO ODKURZACZA DYSON GEN5 V15 V12 V11 V10 V8 V7 V6 HOLDER STAND</t>
  </si>
  <si>
    <t>45cabad0-a078-4931-bfba-419b5916252d</t>
  </si>
  <si>
    <t>Pilot tuhy do mikrotužky 3191 H 0,5 mm</t>
  </si>
  <si>
    <t>Pilot micro pencil lead 3191 H 0.5 mm</t>
  </si>
  <si>
    <t>45cac90a-8d6b-47bb-ade6-be8231d9893b</t>
  </si>
  <si>
    <t>Lamps Plyš Panda 100 cm</t>
  </si>
  <si>
    <t>Plush Panda lamps 100 cm</t>
  </si>
  <si>
    <t>45caddb3-a141-4a50-b0e5-deab2d1f2c8f</t>
  </si>
  <si>
    <t>DÁRKOVÁ SADA NA ČAJ MATCHA SADA METLIČEK MATCHA S METLIČKOU 9V1</t>
  </si>
  <si>
    <t>MATCHA TEA GIFT SET MATCHA BROOM SET WITH 9IN1 BEATER</t>
  </si>
  <si>
    <t>45cb096b-58d0-45c0-973d-4da41b708e74</t>
  </si>
  <si>
    <t>Velká skládací městská koloběžka pro děti, lehká, velká kola, 200 mm, brzda</t>
  </si>
  <si>
    <t>City Scooter Folding Large for Children Lightweight Large Wheels 200mm Brake</t>
  </si>
  <si>
    <t>45cb0ff2-26ae-4aaf-a1ca-1987f0c10d01</t>
  </si>
  <si>
    <t>Big Star pánské pantofle DD174699 velikost 44</t>
  </si>
  <si>
    <t>Big Star men's flip flops DD174699 size 44</t>
  </si>
  <si>
    <t>45cb39f4-c822-476c-9944-e167af881493</t>
  </si>
  <si>
    <t>Rukavice Mercator Medical velikost 9 - L 50 párů</t>
  </si>
  <si>
    <t>Mercator Medical gloves size 9 - L 50 pairs</t>
  </si>
  <si>
    <t>45cb416e-c9ba-4660-860c-49d22f1eefea</t>
  </si>
  <si>
    <t>Kostým kardinála kněze Církevní hodnostář L</t>
  </si>
  <si>
    <t>The outfit of a cardinal priest, church dignitary L.</t>
  </si>
  <si>
    <t>45cb4929-72ed-4af6-8919-08431d386203</t>
  </si>
  <si>
    <t>Přenosný reproduktor Philips TAS4807B/00 černý 10 W</t>
  </si>
  <si>
    <t>Portable speaker Philips TAS4807B/00 black 10 W</t>
  </si>
  <si>
    <t>45cb6ec7-18da-4606-9454-37260562bb58</t>
  </si>
  <si>
    <t>Puma pánské tepláky 657386 modré velikost XL</t>
  </si>
  <si>
    <t>Puma men's sweatpants 657386 blue size XL</t>
  </si>
  <si>
    <t>45cb81d7-a708-4ea7-ab09-a8b2314071f6</t>
  </si>
  <si>
    <t>BOTY JAMBOL K JR LOTTO 26</t>
  </si>
  <si>
    <t>SHOES JAMBOL K JR LOTTO 26</t>
  </si>
  <si>
    <t>45cbae19-8b94-46d8-9d36-a5e8a2206bbf</t>
  </si>
  <si>
    <t>HRAČKA PRO PSY GUMOVÉ KOUSÁTKO BAVLNĚNÉ PŘETAHOVADLO SILNÁ 30 CM PRO APORTOVÁNÍ</t>
  </si>
  <si>
    <t>DOG TOY, RUBBER TEETHER, STRONG COTTON TEAR, 30 CM, FOR RETREATING</t>
  </si>
  <si>
    <t>45cbd6f7-df51-44ff-b660-8c3a16ecced8</t>
  </si>
  <si>
    <t>Sada povlečení Detexpol 140 x 200 cm vícebarevná</t>
  </si>
  <si>
    <t>Bedding set Detexpol 140 x 200 cm multicolor</t>
  </si>
  <si>
    <t>45cbea66-b27a-49ba-b27a-861cac5865b3</t>
  </si>
  <si>
    <t>PLASTOVÝ VENTIL 6/4 pro nádoby na med nádoba čeřící a stáčecí</t>
  </si>
  <si>
    <t>PLASTIC VALVE 6/4 for containers honey standoff</t>
  </si>
  <si>
    <t>45cc1156-c5a4-4817-938b-54420d54b9d8</t>
  </si>
  <si>
    <t>Filtron K 1350A Filtr, větrání prostoru pro cestující</t>
  </si>
  <si>
    <t>Filtron K 1350A Filtr, wentylacja przestrzeni pasażerskiej</t>
  </si>
  <si>
    <t>45cc4b50-657c-4006-82c1-8c9b5d3ca0e3</t>
  </si>
  <si>
    <t>Revell Štětec velikost 1</t>
  </si>
  <si>
    <t>Revell Brush size 1</t>
  </si>
  <si>
    <t>45cc7509-bffb-4b97-a617-8420695134c5</t>
  </si>
  <si>
    <t>Syntetický sáček do vysavače 2.889-155.0, 5 ks</t>
  </si>
  <si>
    <t>Bag for synthetic vacuum cleaner 2.889-155.0 5 pcs.</t>
  </si>
  <si>
    <t>45cc8ea9-91e0-4b99-b2ed-e9ad2786e5ea</t>
  </si>
  <si>
    <t>Háček D.I.P. 1 ks 1 g</t>
  </si>
  <si>
    <t>Hook D.I.P. 1 pc. 1 g</t>
  </si>
  <si>
    <t>45ccaf55-6e39-45ac-a447-5e13109ec40f</t>
  </si>
  <si>
    <t>Kroužkový Blok A5 Patio 100 listů měkká vazba</t>
  </si>
  <si>
    <t>Spiralnotebook A5 Patio 100 sheets soft softcover</t>
  </si>
  <si>
    <t>45ccd028-a776-4ed1-a037-9b286e354dd9</t>
  </si>
  <si>
    <t>Bruno Banani Magnetic Man voda po holení 50 ml</t>
  </si>
  <si>
    <t>Bruno Banani Magnetic Man aftershave 50 ml</t>
  </si>
  <si>
    <t>45cce10a-db7f-440c-bd01-9c15024b556b</t>
  </si>
  <si>
    <t>Kraťasy ADIDAS AJ5893 vel. 140</t>
  </si>
  <si>
    <t>Children's training shorts ADIDAS AJ5893 Roz 140</t>
  </si>
  <si>
    <t>45ccf52e-c5e9-4aa1-bdf4-1d90ce5d2125</t>
  </si>
  <si>
    <t>Kotouč pro stolní brusku 150X32X25</t>
  </si>
  <si>
    <t>Disc for bench grinder 150X32X25</t>
  </si>
  <si>
    <t>45ccf788-3a9d-47df-92aa-fbdce1b210fd</t>
  </si>
  <si>
    <t>Kret gel čištění WC 0,75 l</t>
  </si>
  <si>
    <t>Kret toilet cleaning gel 0.75l</t>
  </si>
  <si>
    <t>45cda34e-5061-45a3-adf4-cfd53ea89d5c</t>
  </si>
  <si>
    <t>Gelové tlumící vložky do bot Kaps Relaxus Plus 42/47</t>
  </si>
  <si>
    <t>Kaps Relaxus Plus 42/47 Gel Shoe Inserts</t>
  </si>
  <si>
    <t>45cda854-026a-4f1f-9410-ebe038c341dc</t>
  </si>
  <si>
    <t>ALPHA SPIRIT hypoallergenic DUCK 12 kg kachna</t>
  </si>
  <si>
    <t>ALPHA SPIRIT hypoallergenic DUCK 12kg duck</t>
  </si>
  <si>
    <t>45cdc43e-ed35-4729-bc3d-6993c4d9d5cb</t>
  </si>
  <si>
    <t>Měkká podprsenka Joanna Viki 577 95G bílá</t>
  </si>
  <si>
    <t>Soft bra Joanna Viki 577 95G white</t>
  </si>
  <si>
    <t>45cdc853-9130-43ae-8180-93d5b0ac83f2</t>
  </si>
  <si>
    <t>Ecolite Ecolite LED svítidlo TL6022-LED35W Stropní LED svítidlo SEMI, 35W, 3700lm, PC</t>
  </si>
  <si>
    <t>Ecolite Ecolite LED luminaire TL6022-LED35W Ceiling LED SEMI 35W 3700lm PC</t>
  </si>
  <si>
    <t>45cdea49-9fa5-4002-bb45-315dd5f5387e</t>
  </si>
  <si>
    <t>BMW E46 01 – KRYTKA TAŽNÉHO ZAŘÍZENÍ vpředu</t>
  </si>
  <si>
    <t>BMW E46 01- TOW BAR CAP front</t>
  </si>
  <si>
    <t>45cdfb83-5623-429f-b00f-d2db78ab1077</t>
  </si>
  <si>
    <t>NÁHROBNÍ VÁZA – VÁZA NA NÁHROBEK + VLOŽKA S MŘÍŽKOU</t>
  </si>
  <si>
    <t>TOMBSTONE VASE - TOMBSTONE VASE + INSERT WITH GRILLE</t>
  </si>
  <si>
    <t>45ce53e4-af3f-41a4-a416-ccbdae42591f</t>
  </si>
  <si>
    <t>YATO PUMPA NA VYPOUŠTĚNÍ ROPY MOTOROVÉHO OLEJE ELEKTRICKÁ 12V</t>
  </si>
  <si>
    <t>YATO PUMP FOR DRAINING OIL ENGINE OIL ELECTRIC 12V</t>
  </si>
  <si>
    <t>45ce7794-d9d3-4b8f-a612-315c6637dd5c</t>
  </si>
  <si>
    <t>Brousek Sthor Bosch pro dům a zahradu 150</t>
  </si>
  <si>
    <t>Sthor Bosch sharpener for home and garden 150</t>
  </si>
  <si>
    <t>45cecdf1-e810-4a64-928f-c47c6978c870</t>
  </si>
  <si>
    <t>Filtron OE 648/5 Olejový filtr</t>
  </si>
  <si>
    <t>Filtron OE 648/5 Filtr oleju</t>
  </si>
  <si>
    <t>45ced76b-357d-4cd0-924a-d9271a536e1c</t>
  </si>
  <si>
    <t>PASTELKY OXFORD REGULAR 12 KOLORÓW</t>
  </si>
  <si>
    <t>PENCIL CRAYONS OXFORD REGULAR 12 KOLORÓW</t>
  </si>
  <si>
    <t>45cee1b4-4d2f-4caf-9a91-f39028ea916b</t>
  </si>
  <si>
    <t>Rozkládací leporelo housenka</t>
  </si>
  <si>
    <t>Tomy Lamaze Educational Book Colorful Caterpillar 12962</t>
  </si>
  <si>
    <t>45cee844-f911-4fd1-9a9f-cc72d71a861a</t>
  </si>
  <si>
    <t>EplusM vícebarevný župan velikost 116</t>
  </si>
  <si>
    <t>EplusM multicolor bathrobe size 116</t>
  </si>
  <si>
    <t>45ceef64-03bb-4a20-b467-5e588573f1c2</t>
  </si>
  <si>
    <t>Pracovní obuv polobotky Delta Plus Miami S1P SRC velikost 38</t>
  </si>
  <si>
    <t>Work shoes Derby shoes Delta Plus Miami S1P SRC size 38</t>
  </si>
  <si>
    <t>45cf284b-5309-4af4-864b-06385e9429cb</t>
  </si>
  <si>
    <t>Kazeta na peníze Burg Wächter</t>
  </si>
  <si>
    <t>Burg Wächter money box</t>
  </si>
  <si>
    <t>45cf61ed-f855-4f68-8363-f098792719b5</t>
  </si>
  <si>
    <t>Naturella Classic Camomile Night Vložky s křidélky na noc 6 Kusů</t>
  </si>
  <si>
    <t>Naturella Classic Camomile Night Napkins with Wings for the Night 6 Pieces</t>
  </si>
  <si>
    <t>45cff884-75d7-473b-85bf-3530327ca4c1</t>
  </si>
  <si>
    <t>Toner HP CF283A černý (black)</t>
  </si>
  <si>
    <t>Toner HP CF283A black (black)</t>
  </si>
  <si>
    <t>45d00414-3e63-418c-8049-65ccd1549063</t>
  </si>
  <si>
    <t>Pánské boty Skechers 118106LTGY BOBS B FLEX CHILL EDGE Šedé 46</t>
  </si>
  <si>
    <t>Men's Shoes Skechers 118106LTGY BOBS B FLEX CHILL EDGE Grey 46</t>
  </si>
  <si>
    <t>45d07314-dc45-4b61-ba07-597f646942b7</t>
  </si>
  <si>
    <t>Kuchyňský robot Royal Catering RCKC-12000 2000 W stříbrný/šedý</t>
  </si>
  <si>
    <t>Royal Catering RCKC-12000 food processor 2000 W silver/gray</t>
  </si>
  <si>
    <t>45d074a5-1f09-4785-837d-a3b387f8d592</t>
  </si>
  <si>
    <t>UV svítící nálepka na nehty CY-33</t>
  </si>
  <si>
    <t>Glowing UV nail sticker CY-33</t>
  </si>
  <si>
    <t>45d0bee9-51db-490a-85f7-b7d5a777d7e1</t>
  </si>
  <si>
    <t>ZIMNÍ PÁNSKÉ KOŽENÉ BOTY S ZATEPLENÝM ZIPEM KOMODO 815 ČERNÉ 44</t>
  </si>
  <si>
    <t>WINTER BOOTS MEN'S LEATHER ZIPPER INSULATED KOMODO 815 BLACK 44</t>
  </si>
  <si>
    <t>45d138d9-ad6c-45fd-aa11-709457c9b361</t>
  </si>
  <si>
    <t>Gel na obličej Clinique Moisture Surge 100-Hour 1 SPF den a noc 30 ml</t>
  </si>
  <si>
    <t>Clinique Moisture Surge 100-Hour 1 SPF Day &amp; Night Facial Moisturizer 30ml</t>
  </si>
  <si>
    <t>45d15587-331f-40a6-91cf-f9a0bad36344</t>
  </si>
  <si>
    <t>Emili dámské kalhotky Kalhotky velikost XXL</t>
  </si>
  <si>
    <t>Emili women's briefs Briefs size XXL</t>
  </si>
  <si>
    <t>45d1be2c-c5ef-448b-98ad-90bcea30d697</t>
  </si>
  <si>
    <t>Plášť Na Kolo 26x2,10 Malá kostka CST JACK RABBIT</t>
  </si>
  <si>
    <t>Bicycle Tyre 26x2,10 Small Cube CST JACK RABBIT</t>
  </si>
  <si>
    <t>45d1d93c-f97c-42f1-9878-dfeaee80be6f</t>
  </si>
  <si>
    <t>Budova pro psa Odolná vůči povětrnostním podmínkám Dům s oknem a dveřmi 62x61x60 cm</t>
  </si>
  <si>
    <t>Doghouse Weather Resistant House with Window and Door 62x61x60cm</t>
  </si>
  <si>
    <t>45d1dd4e-07e0-465a-bffe-a3852873fc18</t>
  </si>
  <si>
    <t>Stahovač kolíků Proplus 365112</t>
  </si>
  <si>
    <t>Ściągacz do śledzi Proplus 365112</t>
  </si>
  <si>
    <t>45d1fbb6-0519-49f6-b573-1bec0419098b</t>
  </si>
  <si>
    <t>Regál 160 × 60 × 180 cm</t>
  </si>
  <si>
    <t>Bookcase 160 × 60 × 180 cm</t>
  </si>
  <si>
    <t>45d220dc-cd42-4fbd-ac93-fb0bf32ac982</t>
  </si>
  <si>
    <t>Velká knížka Na dobrou noc pro malé vypravěče Alexandra Helm</t>
  </si>
  <si>
    <t>45d24281-ae76-4eb8-85f5-c6db2a1c35fd</t>
  </si>
  <si>
    <t>Osvěžovač vzduchu v gelu Arola General Fresh Citron</t>
  </si>
  <si>
    <t>Arola General Fresh Lemon Gel Air Freshener</t>
  </si>
  <si>
    <t>45d27a99-1155-4067-9504-ccd77ca55c02</t>
  </si>
  <si>
    <t>Guma Mikado Speedo 4,5 cm</t>
  </si>
  <si>
    <t>Rubber Mikado Speedo 4,5 cm</t>
  </si>
  <si>
    <t>45d28320-a281-4ba8-95d7-9e7757cd1707</t>
  </si>
  <si>
    <t>Tvrzené sklo Fixed pro realme 14X 5G 1 ks</t>
  </si>
  <si>
    <t>Tempered glass Fixed for realme 14X 5G 1 pc.</t>
  </si>
  <si>
    <t>45d28a5b-7c49-46c3-9628-0dbed5572e79</t>
  </si>
  <si>
    <t>Běžecké boty Spine Comfort NNN - velikost 46</t>
  </si>
  <si>
    <t>Spine Comfort NNN Running Shoes - Size 46</t>
  </si>
  <si>
    <t>45d2aa38-589d-4277-a0ed-7d7392efcf78</t>
  </si>
  <si>
    <t>KARTÁČEK PRO DĚTI Tlapková patrola</t>
  </si>
  <si>
    <t>PAW PATROL OSCILLATING TOOTHBRUSH FOR CHILDREN</t>
  </si>
  <si>
    <t>45d2b8f0-768b-4fe9-9ab1-4a593232aa12</t>
  </si>
  <si>
    <t>Under Armour pánské sportovní boty TENISKY ADIDASY TRÉNINKOVÉ TRÉNINK 42 43 44 velikost 45</t>
  </si>
  <si>
    <t>Under Armour men's sports shoes SNEAKERS TRAINING 42 43 44 size 45</t>
  </si>
  <si>
    <t>45d2cbf0-cb50-4d93-ae7c-011a1696b087</t>
  </si>
  <si>
    <t>LEGO Harry Potter 76393 Harry Potter a Hermiona</t>
  </si>
  <si>
    <t>LEGO Harry Potter 76393 Harry Potter and Hermione</t>
  </si>
  <si>
    <t>45d3563e-acdb-4550-8a03-90a25bb83342</t>
  </si>
  <si>
    <t>Umyvadlová stojánková baterie Ravak Life černá</t>
  </si>
  <si>
    <t>Ravak Life black free-standing washbasin tap</t>
  </si>
  <si>
    <t>45d35f4e-1619-4f84-9040-dcbec75e472c</t>
  </si>
  <si>
    <t>Sulpo napínáky do bot klasické dřevo velikost 37-38</t>
  </si>
  <si>
    <t>Sulpo shoe trees, classic wood, size 37-38</t>
  </si>
  <si>
    <t>45d39443-5c2a-4486-9b9d-764f5b64ff6a</t>
  </si>
  <si>
    <t>Tajny Schowek Sejf do Gniazdka Elektrycznego GRAVI</t>
  </si>
  <si>
    <t>45d3e29c-202c-48c0-ae01-b8a2c42006c8</t>
  </si>
  <si>
    <t>Froddo papuče Rzepy šedé velikost 28</t>
  </si>
  <si>
    <t>Froddo children's slippers Velcro grey size 28</t>
  </si>
  <si>
    <t>45d4065a-9f4f-4b75-af0d-b17dc93708a0</t>
  </si>
  <si>
    <t>Lee Rider L701HFAE Clean Black 31/34</t>
  </si>
  <si>
    <t>45d40d0f-ee60-4f64-9e85-1dd8628d5d35</t>
  </si>
  <si>
    <t>Šuplík AXIS PRO, L-250, Velmi vysoká, H-200, Bílá, 40 kg</t>
  </si>
  <si>
    <t>AXIS PRO drawer, L-250, Very high, H-200, White, 40 kg</t>
  </si>
  <si>
    <t>45d48177-83b7-4225-bc59-7b0997a07f86</t>
  </si>
  <si>
    <t>Odpadkový koš Kis plastový, červený, 35 l</t>
  </si>
  <si>
    <t>Trash can Kis plastic red 35 l</t>
  </si>
  <si>
    <t>45d4a408-0661-47ab-96a7-8d098e67b1b4</t>
  </si>
  <si>
    <t>Křeslo HUZARO Force 4.7 Mesh Šedá</t>
  </si>
  <si>
    <t>Armchair HUZARO Force 4.7 Mesh Grey</t>
  </si>
  <si>
    <t>45d4ac2a-ac2b-47db-8c08-c0b51b25afb8</t>
  </si>
  <si>
    <t>MOE šaty velikost L</t>
  </si>
  <si>
    <t>MOE casual dress knitted midi size L</t>
  </si>
  <si>
    <t>45d4f14c-e494-4c52-9ed4-432105c9c4f2</t>
  </si>
  <si>
    <t>M-Tac Letní Ponožky sportovní ponožky Nízké 43-46 Mortar Bombs Olive</t>
  </si>
  <si>
    <t>M-Tac Summer Socks Breathable Sports Low 43-46 Mortar Bombs Olive</t>
  </si>
  <si>
    <t>45d51dd2-33ab-4627-aa57-5c89ff913cd5</t>
  </si>
  <si>
    <t>Befado chlapecké tenisky velikost 34, 251y193</t>
  </si>
  <si>
    <t>Befado boys' sneakers r.34 251y193</t>
  </si>
  <si>
    <t>45d5a1c2-f723-4571-aa30-9c92946db589</t>
  </si>
  <si>
    <t>Magická houbička vlnitá Technicqll 1 ks</t>
  </si>
  <si>
    <t>Magic corrugated sponge Technicqll 1 pc.</t>
  </si>
  <si>
    <t>45d5a326-26be-4eea-a5fb-eaf04152ad2b</t>
  </si>
  <si>
    <t>Šálky Kelímky prasátko Pepa Pig Narozeniny 8 ks</t>
  </si>
  <si>
    <t>Mugs Cups Peppa Pig Birthday 8 pcs</t>
  </si>
  <si>
    <t>45d5e236-40b3-402c-8225-fc0389179eac</t>
  </si>
  <si>
    <t>RAWFOODS INOSITOL 100 G MYO MIO INOSITOL V PRÁŠKU ČISTÝ PŘÍRODNÍ</t>
  </si>
  <si>
    <t>RAWFOODS INOSITOL 100G MYO MIO INOSITOL POWDER PURE NATURAL</t>
  </si>
  <si>
    <t>45d5e799-416d-48ea-9d03-47b311446e83</t>
  </si>
  <si>
    <t>Světelná girlanda doUp. 300 cm síťovaná žlutá</t>
  </si>
  <si>
    <t>Light garland doUp. 300 cm network yellow</t>
  </si>
  <si>
    <t>45d62198-42e3-474b-a258-7fa2eaf4e0c9</t>
  </si>
  <si>
    <t>Barva Vallejo Model Color Khaki Grey 17 ml 70.880</t>
  </si>
  <si>
    <t>Vallejo Model Color Khaki Gray 17ml 70.880</t>
  </si>
  <si>
    <t>45d622e5-1aea-4658-9c1e-66759907e6ed</t>
  </si>
  <si>
    <t>Vans Old Skool VD3HY28 vel. 37</t>
  </si>
  <si>
    <t>Vans Old Skool VD3HY28 s.37</t>
  </si>
  <si>
    <t>45d6290f-3f3c-4f8a-a7b5-0b57ac21cf5c</t>
  </si>
  <si>
    <t>Vázací čep DENCKERMANN D110225</t>
  </si>
  <si>
    <t>Swing arm pin DENCKERMANN D110225</t>
  </si>
  <si>
    <t>45d6333e-9a07-4774-b75b-fa024741fbea</t>
  </si>
  <si>
    <t>Řetězová pila Hecht 800 W / 1 KM</t>
  </si>
  <si>
    <t>Chainsaw Hecht 800 W / 1 HP</t>
  </si>
  <si>
    <t>45d634f6-cf51-4bd2-b959-a3b8f22e75b1</t>
  </si>
  <si>
    <t>Dětská reflexní výstražná vesta růžová s úsměvem AMIO-03988</t>
  </si>
  <si>
    <t>Reflective warning vest children pink smile AMIO-03988</t>
  </si>
  <si>
    <t>45d63d4c-fd5b-494e-8cf7-de73a85f0e7d</t>
  </si>
  <si>
    <t>S Alishou v kuchyni Alice Karmašová</t>
  </si>
  <si>
    <t>45d64a07-e90e-4870-b9de-6db9fb761743</t>
  </si>
  <si>
    <t>OCHRANA NABÍJECÍHO KABELU OCHRANA NABÍJEČKY</t>
  </si>
  <si>
    <t>CHARGING CABLE COVER PROTECTION OF THE CHARGER</t>
  </si>
  <si>
    <t>45d69a57-78eb-4ef4-aa16-d3fda792b00f</t>
  </si>
  <si>
    <t>TRUBKA ČERNÁ ROVNÁ 250 mm 0,25 m DARCO</t>
  </si>
  <si>
    <t>BLACK FLUE PIPE STRAIGHT fi 250mm 0.25m DARCO</t>
  </si>
  <si>
    <t>45d6b5a3-6d49-49de-8041-9e2d94dd201f</t>
  </si>
  <si>
    <t>Síťová bruska na sádru RED TECHNIC 2000 W 230 V</t>
  </si>
  <si>
    <t>RED TECHNIC 2000 W 230 V mains plaster grinder</t>
  </si>
  <si>
    <t>45d6c390-c19a-41b2-a8d3-3312a970e1a5</t>
  </si>
  <si>
    <t>Harry Potter Mistrzowie Quidditcha Edycja Deluxe PlayStation 5 (PS5) krabicová verze</t>
  </si>
  <si>
    <t>Harry Potter Mistrzowie Quidditcha Edycja Deluxe PlayStation 5 (PS5) Boxed</t>
  </si>
  <si>
    <t>45d6c724-6f2e-4531-9a1d-0ea7dcd1dd33</t>
  </si>
  <si>
    <t>Tabulka bezpečnostní - plast A4 "Nepovolaným vstup zakázán"</t>
  </si>
  <si>
    <t>Security table - plastic A4 "Unauthorized entry prohibited"</t>
  </si>
  <si>
    <t>45d6ed9b-3cf0-4398-8d29-890aeaeb7776</t>
  </si>
  <si>
    <t>Koupelnová skříňka se zrcadlem a LED, bílá, 80x12x45</t>
  </si>
  <si>
    <t>Bathroom cabinet with mirror and LED, white, 80x12x45</t>
  </si>
  <si>
    <t>45d7045d-277f-407a-980a-d1ca3c2f245f</t>
  </si>
  <si>
    <t>Stavebnice Geomag Classic Recycled 93</t>
  </si>
  <si>
    <t>Magnetic blocks Geomag Classic Recycled 93</t>
  </si>
  <si>
    <t>45d72302-dc5f-46fa-a6b8-912e881557c7</t>
  </si>
  <si>
    <t>AMiO ŽENSKÉ PLOCHÉ IZOLOVANÉ KONEKTORY FDFD2-250</t>
  </si>
  <si>
    <t>AMiO INSULATED FEMALE FLAT CONNECTORS FDFD2-250</t>
  </si>
  <si>
    <t>45d74bf0-b506-48a0-8792-9ed3e93c2c2c</t>
  </si>
  <si>
    <t>Doplněk stravy SWANSON Andrographis Paniculata 60 kapslí</t>
  </si>
  <si>
    <t>SWANSON Andrographis Paniculata dietary supplement 60 capsules</t>
  </si>
  <si>
    <t>45d76867-f9af-4762-b7e9-2c9c7dd621ca</t>
  </si>
  <si>
    <t>Solární lampa zapichovací lampa Grundig černá 59 cm 1 ks</t>
  </si>
  <si>
    <t>Solar recessed lamp Grundig Black 59 cm 1 pcs pcs.</t>
  </si>
  <si>
    <t>45d78c7b-77d1-4c43-9119-13b4a403487e</t>
  </si>
  <si>
    <t>Konfirmát 3,0mm 6H 7,0 x 50 NIKL / balení 250 ks</t>
  </si>
  <si>
    <t>Confirmat 3.0mm 6H 7.0 x 50 NICKEL / pack of 250 pcs.</t>
  </si>
  <si>
    <t>45d7b20d-a087-424b-9201-04164bf441b2</t>
  </si>
  <si>
    <t>Dámské tenisky Lee Cooper LCW-24-31-2180LA 37</t>
  </si>
  <si>
    <t>Women's shoes sneakers Lee Cooper LCW-24-31-2180LA 37</t>
  </si>
  <si>
    <t>45d7c4d4-09af-4cd7-be7f-b306f58fe9c1</t>
  </si>
  <si>
    <t>Matrace do vody plážového bazénu se síťkou červená BESTWAY 43103</t>
  </si>
  <si>
    <t>Beach pool water inflatable mattress with mesh red BESTWAY 43103</t>
  </si>
  <si>
    <t>45d7c72c-7c93-41d9-8195-b72be693ae89</t>
  </si>
  <si>
    <t>HiPP BIO Ovocná kaše s celozrnnými obilovinami - 6 x 190 g</t>
  </si>
  <si>
    <t>Dessert fruit Hipp 190 g</t>
  </si>
  <si>
    <t>45d7d00b-5967-4cfc-9228-28700c114c1f</t>
  </si>
  <si>
    <t>Držák pod poličku Stříbrný 300x200x20x3 mm</t>
  </si>
  <si>
    <t>Bracket Shelf Holder Silver 300x200x20x3mm</t>
  </si>
  <si>
    <t>45d7e9a4-419d-48fd-b883-6d7e6f488c1e</t>
  </si>
  <si>
    <t>Měkká podprsenka Samira Gaia 874 béžová 85H</t>
  </si>
  <si>
    <t>Soft bra Samira Gaia 874 beige 85H</t>
  </si>
  <si>
    <t>45d7ece0-0d46-4c4a-80db-762c78c0560a</t>
  </si>
  <si>
    <t>Butylový tmel Sika SikaLastomer-710 300 ml</t>
  </si>
  <si>
    <t>Sika Butyl sealant SikaLastomer-710 300 ml</t>
  </si>
  <si>
    <t>45d80317-aeeb-4933-af89-08113af70e09</t>
  </si>
  <si>
    <t>Pohlaďte svého mazlíčka – Hospodářská zvířata</t>
  </si>
  <si>
    <t>Pet your pet - Farm animals</t>
  </si>
  <si>
    <t>45d80b0e-2109-4581-a35f-acc84f2c026e</t>
  </si>
  <si>
    <t>Doplněk stravy Diochi Estrozin 50 ml</t>
  </si>
  <si>
    <t>Dietary supplement Diochi Estrozin 50 ml</t>
  </si>
  <si>
    <t>45d8132b-6d1f-45d1-acd6-af31480c8046</t>
  </si>
  <si>
    <t>SVÁŘEČKA FÓLIÍ RUČNÍ BEZDRÁTOVÁ VAKUOVÁ BALIČKA SEŠÍVAČKA</t>
  </si>
  <si>
    <t>FOIL WELDING MACHINE HANDHELD WIRELESS VACUUM PACKING MACHINE STAPLER</t>
  </si>
  <si>
    <t>45d815cc-333d-422b-a8d4-fab9d7bd9691</t>
  </si>
  <si>
    <t>Olej na řetěz a vodítko STIHL ForestPlus 1L</t>
  </si>
  <si>
    <t>STIHL ForestPlus 1L chain and bar oil</t>
  </si>
  <si>
    <t>45d83604-ad01-45f4-87fa-c1b3da0983ea</t>
  </si>
  <si>
    <t>Stavebnice Mould King 27030 auto Pagani Zonda S 374 dílků</t>
  </si>
  <si>
    <t>Speed champions PAGANI ZONDA MOULD KING 27030 collector's building block set</t>
  </si>
  <si>
    <t>45d8732b-fb4b-4308-b6ca-06fc009078dc</t>
  </si>
  <si>
    <t>Magická opakovaně použitelná vodní omalovánka Baletky Kolektivní práce</t>
  </si>
  <si>
    <t>Magiczna wielorazowa kolorowanka wodna Baletnice Praca zbiorowa</t>
  </si>
  <si>
    <t>45d87cf6-5c00-4a14-a09c-a9af5709608c</t>
  </si>
  <si>
    <t>Telefon pro seniory s SOS klapkou, rádio 4/32MB Kruger&amp;Matz</t>
  </si>
  <si>
    <t>Phone for senior SOS flap radio 4/32MB Kruger&amp;Matz</t>
  </si>
  <si>
    <t>45d890cc-5ec4-49ff-bdc0-0308bb87082a</t>
  </si>
  <si>
    <t>Čarodějnická metla 90 cm hnědá</t>
  </si>
  <si>
    <t>90 cm witch broom brown</t>
  </si>
  <si>
    <t>45d891b9-0189-4dca-8027-4efe35ebec6a</t>
  </si>
  <si>
    <t>Boty zapínané do pedálů Shimano SH-RC502 silniční vel. 44</t>
  </si>
  <si>
    <t>Shoes mounted on pedal Shimano SH-RC502 road , size 44</t>
  </si>
  <si>
    <t>45d8cb1d-3400-49a6-8792-04516df1b0e5</t>
  </si>
  <si>
    <t>45d8d8ae-ee2b-4aaf-9a5c-61346612c726</t>
  </si>
  <si>
    <t>4F pánská péřová bunda s kapucí ZIMNÍ PROŠÍVANÁ PÉŘOVÁ BUNDA S KAPUCÍ ČERNÁ velikost XXL</t>
  </si>
  <si>
    <t>4F men's down jacket with hood WINTER QUILTED DOWN JACKET WITH HOOD BLACK size XXL</t>
  </si>
  <si>
    <t>45d8fbc8-2b30-4613-b048-1bf9e68e34dd</t>
  </si>
  <si>
    <t>MALÍŘSKÉ ŠPACHTLE 5 KS, ŠPACHTLE NA MALOVÁNÍ</t>
  </si>
  <si>
    <t>PAINTING SPATULA 5 PCS PAINTING SPATULA</t>
  </si>
  <si>
    <t>45d934d7-48cc-4963-ac6b-3cb89dfa99c4</t>
  </si>
  <si>
    <t>KOŽENÉ BOTY HELD ANDAMOS BLACK 38</t>
  </si>
  <si>
    <t>HELD ANDAMOS BLACK 38 LEATHER SHOES</t>
  </si>
  <si>
    <t>45d93ae7-ca56-4b8b-a720-d4a2ebb80181</t>
  </si>
  <si>
    <t>Přehrávač Thomson 240G 8 GB</t>
  </si>
  <si>
    <t>Thomson 240G 8GB media player</t>
  </si>
  <si>
    <t>45d9ae44-2f39-4507-abf2-72fb1fc807ff</t>
  </si>
  <si>
    <t>Beztuková fritéza Tefal EY505815 Easy Fry&amp;Grill černá</t>
  </si>
  <si>
    <t>Fat-free air fryer Tefal EY505815 Easy Fry&amp;Grill Black</t>
  </si>
  <si>
    <t>45d9afd9-6759-4f6c-a581-5c281229bcdd</t>
  </si>
  <si>
    <t>Pouzdro MEZZO Book pro XIAOMI Redmi 10C mandala zlatá růžová #581568</t>
  </si>
  <si>
    <t>Holster MEZZO Book for XIAOMI Redmi 10C mandala gold pink #581568</t>
  </si>
  <si>
    <t>45d9b731-5613-4c3f-b685-ce5b27dcf6ef</t>
  </si>
  <si>
    <t>Úhlový ventil Ferro 3/8'' Z293-BL</t>
  </si>
  <si>
    <t>Ferro angle valve 3/8'' Z293-BL</t>
  </si>
  <si>
    <t>45d9bfc7-0dd2-4971-84a5-abd03d120e3f</t>
  </si>
  <si>
    <t>MIKINA S KAPUCÍ MARVEL PUNISHER VEL M + ČEPICE</t>
  </si>
  <si>
    <t>MARVEL PUNISHER HOODIE SIZE M + HAT</t>
  </si>
  <si>
    <t>45d9c9e3-4ac9-4826-8b88-39b7c2183a9a</t>
  </si>
  <si>
    <t>STAPIZ Šampon na vlasy WAVES&amp;CURLS 300 ml</t>
  </si>
  <si>
    <t>STAPIZ WAVES&amp;CURLS hair shampoo 300ml</t>
  </si>
  <si>
    <t>45d9f968-a3b2-4207-b2f1-df4e3e922141</t>
  </si>
  <si>
    <t>LAMPA SpA – Ploché panoramatické zpětné zrcátko</t>
  </si>
  <si>
    <t>LAMP SpA - Flat panoramic rearview mirror</t>
  </si>
  <si>
    <t>45da1a33-3b5d-4043-b930-b53264fe8f9e</t>
  </si>
  <si>
    <t>Liner kreslící Centropen 1 ks 0,3 mm</t>
  </si>
  <si>
    <t>Drawing fineliner Centropen 1 pc. 0,3 mm</t>
  </si>
  <si>
    <t>45da1d2f-08bd-4f87-85b9-ed7de0399a70</t>
  </si>
  <si>
    <t>Fritéza bez tuku HISENSE HAF1900D Air Fryer</t>
  </si>
  <si>
    <t>Fat Free Fryer HISENSE HAF1900D Air Fryer</t>
  </si>
  <si>
    <t>45da6ea9-a1d7-4fc6-a45b-1c383fff8c2c</t>
  </si>
  <si>
    <t>Pánské boty PUMA SMASH 3.0 PUMA BLACK-PUMA 38</t>
  </si>
  <si>
    <t>Men's shoes PUMA SMASH 3.0 PUMA BLACK-PUMA 38</t>
  </si>
  <si>
    <t>45da72ac-d89f-4e3e-85a7-7b858e8bc86c</t>
  </si>
  <si>
    <t>UNIPAK měkká pájka UNITIN3 2,5 mm 100 g pro pájení</t>
  </si>
  <si>
    <t>UNIPAK soft solder UNITIN3 2,5 mm 100g for soldering</t>
  </si>
  <si>
    <t>45da7554-7a5d-4d5e-ba0c-c6b9c2410b85</t>
  </si>
  <si>
    <t>KALHOTKY EMILI CREMA bavlněné černé M</t>
  </si>
  <si>
    <t>BRIEFS EMILI CREMA cotton black M</t>
  </si>
  <si>
    <t>45da9673-36a6-483a-9702-0f838f258f92</t>
  </si>
  <si>
    <t>Softshellové voděodolné elastické legíny polstrované fleecem, černé - 146</t>
  </si>
  <si>
    <t>Softshell Waterproof Elastic Fleece Lined Leggings Black - 146</t>
  </si>
  <si>
    <t>45db41a3-f793-4b60-914a-c2e72ca7af70</t>
  </si>
  <si>
    <t>Tekutina Tenzi TopEfekt Moss 5 l</t>
  </si>
  <si>
    <t>Tenzi TopEfekt Moss liquid 5 l</t>
  </si>
  <si>
    <t>45dbb0a0-1055-4059-8ca3-3cbf0f750362</t>
  </si>
  <si>
    <t>Přenosný vařič Jata V532</t>
  </si>
  <si>
    <t>Portable cooker Jata V532</t>
  </si>
  <si>
    <t>45dbba68-eec7-4537-8931-666b0c592ec0</t>
  </si>
  <si>
    <t>Noční lampa Chicco růžová</t>
  </si>
  <si>
    <t>Night light Chicco pink</t>
  </si>
  <si>
    <t>45dbc619-2f69-459e-b239-e48fdf50b637</t>
  </si>
  <si>
    <t>Gyroskopická koule Alogy Gyroskopická koule Powerball</t>
  </si>
  <si>
    <t>Gyroscopic Ball Alogy Gyroscopic Powerball</t>
  </si>
  <si>
    <t>45dc5a2e-870e-45c2-b804-281147c21168</t>
  </si>
  <si>
    <t>Topran 102 753 Spojka potrubí, výfukový systém</t>
  </si>
  <si>
    <t>Topran 102 753 Pipe connector, exhaust system</t>
  </si>
  <si>
    <t>45dc689a-642a-4c26-ac76-29acad25526b</t>
  </si>
  <si>
    <t>Ruční pila Kraft&amp;Dele 1000 mm</t>
  </si>
  <si>
    <t>Kraft&amp;Dele hand saw 1000 mm</t>
  </si>
  <si>
    <t>45dca1f5-76a1-42b7-b070-894a5c0b592b</t>
  </si>
  <si>
    <t>Lotto sportovní obuv eko kůže černá velikost 28</t>
  </si>
  <si>
    <t>Lotto sports shoes eco-leather black size 28</t>
  </si>
  <si>
    <t>45dccd0c-6d7e-4edc-9c7e-1e2cb22f5629</t>
  </si>
  <si>
    <t>Qoltec hliníková Zásuvková lišta PDU pro RACK 19'' 1U 16A 6xFRENCH 1.8 m</t>
  </si>
  <si>
    <t>Qoltec Aluminum PDU power strip for RACK 19'' 1U 16A 6xFRENCH 1.8m</t>
  </si>
  <si>
    <t>45dcf13e-a86f-474e-8f5e-088a953e35f7</t>
  </si>
  <si>
    <t>Słuchawki bezprzewodowe do uší JBL Wave Buds bílá</t>
  </si>
  <si>
    <t>Słuchawki bezprzewodowe earbuds JBL Wave Buds white</t>
  </si>
  <si>
    <t>45dd6203-f15d-469d-adea-3d8538fce7bd</t>
  </si>
  <si>
    <t>Pomůcka pro masáž hlavy Deni Carte modrá</t>
  </si>
  <si>
    <t>Deni Carte head massager blue</t>
  </si>
  <si>
    <t>45dd6b58-e0e8-4ba3-baf6-33b74c75ee19</t>
  </si>
  <si>
    <t>Kondicionér na vlasy Equilibra Tricologica 200 ml restrukturalizační</t>
  </si>
  <si>
    <t>Equilibra Tricologica 200 ml restructuring conditioner</t>
  </si>
  <si>
    <t>45dd8417-3c74-4051-bb92-0744394000d0</t>
  </si>
  <si>
    <t>Kabat IMP-01 4PR TT 4,00-8 59 A4 4 PR</t>
  </si>
  <si>
    <t>Kabat IMP-01 4PR TT 4.00-8 59 A4 4PR</t>
  </si>
  <si>
    <t>45de2ce8-8b1c-42df-a06a-bf8ffcbf75d8</t>
  </si>
  <si>
    <t>WECOOL Crystal Clearz slime kbelík 111884 15909</t>
  </si>
  <si>
    <t>WECOOL Crystal Clearz slime bucket 111884 15909</t>
  </si>
  <si>
    <t>45de391b-6fe9-4b67-b7ec-a189ad4dc7f8</t>
  </si>
  <si>
    <t>Elektronický tlakoměr Medisana BU 516 na paži</t>
  </si>
  <si>
    <t>Electronic blood pressure monitor Medisana BU 516 on the arm</t>
  </si>
  <si>
    <t>45de3d75-4ae4-4545-a32f-42aa7bff0dfa</t>
  </si>
  <si>
    <t>Ava bikiny horní velikost 70I</t>
  </si>
  <si>
    <t>Ava bikini top size 70I</t>
  </si>
  <si>
    <t>45de4585-61d3-4ecc-8e88-ebb90a1a6ad4</t>
  </si>
  <si>
    <t>ZVLHČOVAČ VZDUCHU DIFUZÉR OSVĚŽOVAČ HUMIDIFIER KOČKA RGB 2 REŽIMY BÍLÝ</t>
  </si>
  <si>
    <t>HUMIDIFIER DIFFUSER HUMIDIFIER CAT RGB 2 MODES WHITE</t>
  </si>
  <si>
    <t>45de50ec-0c63-4a86-a8d9-e077d0640af7</t>
  </si>
  <si>
    <t>Hrnek Grooters Teorie velkého třesku keramika 330 ml</t>
  </si>
  <si>
    <t>Grooters Mug The Big Bang Theory Ceramic 330 ml</t>
  </si>
  <si>
    <t>45dea9f2-5f76-4025-b827-e8affc08902c</t>
  </si>
  <si>
    <t>4F Pánské Tričko L25 TTSHM3015 Bílé 10S M</t>
  </si>
  <si>
    <t>4F Men's T-shirt L25 TTSHM3015 White 10S M</t>
  </si>
  <si>
    <t>45ded2a0-5357-4bd0-bc41-53a2594ac83b</t>
  </si>
  <si>
    <t>Avon sada LEMON BURST citron a bazalka 3 ks</t>
  </si>
  <si>
    <t>Avon set LEMON BURST lemon and basil 3 pcs</t>
  </si>
  <si>
    <t>45dee8dc-63e5-4fb0-9f12-2b4ecb50d34a</t>
  </si>
  <si>
    <t>Blic 6010-42-004401P Vnější úchyt dveří</t>
  </si>
  <si>
    <t>Blic 6010-42-004401P External door handle</t>
  </si>
  <si>
    <t>45df02e9-44ad-4cec-a763-5c3e178e5ef9</t>
  </si>
  <si>
    <t>Kalhoty adidas Entrada černá vel. XS</t>
  </si>
  <si>
    <t>Pants adidas Entrada Black s. XS</t>
  </si>
  <si>
    <t>45df0748-d61c-4db3-ba3f-c021d21d33bf</t>
  </si>
  <si>
    <t>OMYVATELNÁ Křída pro barvení vlasů barvou Žehlička Sada pro děti</t>
  </si>
  <si>
    <t>WASHABLE Chalk for dyeing hair dyes Straightener Set FOR CHILDREN</t>
  </si>
  <si>
    <t>45df1d0a-b1f2-4a01-9619-fa2aa92943ad</t>
  </si>
  <si>
    <t>45df2a17-5bab-4ecd-8d35-f9641b893132</t>
  </si>
  <si>
    <t>LED-GELOVÁ LAMPIČKA MINECRAFT 33 CM</t>
  </si>
  <si>
    <t>MINECRAFT LED LIGHT-? ELOWA 33 CM</t>
  </si>
  <si>
    <t>45df2cf4-fedf-41f7-a2a8-ddca945877a6</t>
  </si>
  <si>
    <t>Hygienické tyčinky Lula premium 200 ks</t>
  </si>
  <si>
    <t>Hygienic sticks Lula premium 200 pcs.</t>
  </si>
  <si>
    <t>45df3d1e-fa2c-42f9-b94c-f4ac2436d028</t>
  </si>
  <si>
    <t>Wielganizator koberce 1 el.</t>
  </si>
  <si>
    <t>Rugs Wielganizator velour 1 el.</t>
  </si>
  <si>
    <t>45df65aa-3137-43ed-9c16-6d0c0dfdec60</t>
  </si>
  <si>
    <t>NTY GPP-HD-000 Sací hadice, vzduchový filtr</t>
  </si>
  <si>
    <t>NTY GPP-HD-000 Przewód ssący, filtr powietrza</t>
  </si>
  <si>
    <t>45df6e2a-0220-4bb5-9b0a-9cdbfa0cf816</t>
  </si>
  <si>
    <t>Pyžamo SONIC 104, pyžamo</t>
  </si>
  <si>
    <t>SONIC 104 pajamas, pajamas</t>
  </si>
  <si>
    <t>45df98fa-09a4-4034-a71b-bca1ca4c3a43</t>
  </si>
  <si>
    <t>Nedis JECL110WT - Ultrazvuková myčka 50W/230V 0,6 l</t>
  </si>
  <si>
    <t>Nedis JECL110WT - Ultrasonic cleaner 50W/230V 0,6 l</t>
  </si>
  <si>
    <t>45dfbfdc-d507-479d-9480-f6b70a7f8a58</t>
  </si>
  <si>
    <t>Wafer Pocket Oplatek ořechový 50 g</t>
  </si>
  <si>
    <t>Wafer Pocket Walnut wafer 50g</t>
  </si>
  <si>
    <t>45dfc226-7a1e-4ea7-84aa-6f85e98f51ff</t>
  </si>
  <si>
    <t>Viki podprsenka měkká béžová velikost 110G</t>
  </si>
  <si>
    <t>Viki soft beige bra size 110G</t>
  </si>
  <si>
    <t>45dfe8ac-bdfa-4599-846e-3379a66754d6</t>
  </si>
  <si>
    <t>Sada karburátoru pro STIHL FS55 FS55R FS55RC FS38 K</t>
  </si>
  <si>
    <t>Carburetor Kit for STIHL FS55 FS55R FS55RC FS38 K</t>
  </si>
  <si>
    <t>45dff137-3255-478a-a3cf-4711c0adfc81</t>
  </si>
  <si>
    <t>Pouzdro na notebook do 14 palců XD Design Black</t>
  </si>
  <si>
    <t>Laptop cover up to 14 inches XD Design Black</t>
  </si>
  <si>
    <t>45e0013f-80da-4b2e-ae20-70c1e444d648</t>
  </si>
  <si>
    <t>NŮŽKY na VAJÍČKA, nůžky na KŘEPELČÍ VEJCE, křepelky, kráječ</t>
  </si>
  <si>
    <t>EGG SCISSORS Quail EGG Cutter Quail Slicer</t>
  </si>
  <si>
    <t>45e006d7-b8d1-4dc7-830f-3b02f2197d2f</t>
  </si>
  <si>
    <t>Kondicionér na vlasy Alfaparf 13 ml</t>
  </si>
  <si>
    <t>Hair conditioner Alfaparf 13 ml</t>
  </si>
  <si>
    <t>45e020ad-131a-4ea9-a603-bb10f927dc00</t>
  </si>
  <si>
    <t>Nýtovačka Kraft&amp;Dele KD10554</t>
  </si>
  <si>
    <t>Kraft&amp;Dele KD10554 riveter</t>
  </si>
  <si>
    <t>45e02391-e315-4be1-b923-cf0606b21d11</t>
  </si>
  <si>
    <t>Pouzdro s klopou ST pro Samsung Galaxy S25 Ultra modré</t>
  </si>
  <si>
    <t>Flip case ST for Samsung Galaxy S25 Ultra blue</t>
  </si>
  <si>
    <t>45e025cb-7b0d-4da7-b321-ba5fab1bddbd</t>
  </si>
  <si>
    <t>Stelivo pro akvárium přírodní světlé 24 kg 2-3 mm</t>
  </si>
  <si>
    <t>Litter for Aquarium Natural Bright 24kg 2-3mm</t>
  </si>
  <si>
    <t>45e02e93-e5a1-49c2-82af-7b2a42a0a2de</t>
  </si>
  <si>
    <t>Krém na boty Tarrago červený 50 ml</t>
  </si>
  <si>
    <t>Shoe cream Tarrago red 50 ml</t>
  </si>
  <si>
    <t>45e0498e-e26f-4bee-a04a-536ad1b37376</t>
  </si>
  <si>
    <t>TRW JAR958 Axiální spojení, příčná tyč řízení</t>
  </si>
  <si>
    <t>TRW JAR958 Połączenie osiowe, drążek kierowniczy poprzeczny</t>
  </si>
  <si>
    <t>45e04b78-477f-4410-9da9-d86b205d2291</t>
  </si>
  <si>
    <t>Hlava plná lásky Ali Hazelwood</t>
  </si>
  <si>
    <t>45e076a9-e3e4-4e9e-80e2-7132aff13c51</t>
  </si>
  <si>
    <t>NEON LED DEKORATIVNÍ GAMEPAD OZDOBA MULTICOLOR s stmívačem + USB</t>
  </si>
  <si>
    <t>NEON LED DECORATIVE GAMEPAD ORNAMENT MULTICOLOR with dimmer + USB</t>
  </si>
  <si>
    <t>45e07a83-e840-444b-87af-036e435b181e</t>
  </si>
  <si>
    <t>Elektrická nástěnná krabice Elektro-Plast Nasielsk 135 x 170 x 85 mm</t>
  </si>
  <si>
    <t>Electrical box Mounted Elektro-Plast Nasielsk 135 x 170 x 85 mm</t>
  </si>
  <si>
    <t>45e0965a-5019-4fe2-bcda-3f6ad5c23b4a</t>
  </si>
  <si>
    <t>Segregátor Petite Office A4/75 mm Tyrkysový</t>
  </si>
  <si>
    <t>Binder Petite Office A4/75 mm Turquoise</t>
  </si>
  <si>
    <t>45e0c310-a382-42f8-93ac-3a9e55351473</t>
  </si>
  <si>
    <t>Dovednostní hra Jahoda Kruzzel</t>
  </si>
  <si>
    <t>Skill game Jahoda Kruzzel</t>
  </si>
  <si>
    <t>45e0d2f6-3972-43a2-a3fb-bbe4cf30bfc1</t>
  </si>
  <si>
    <t>MOE šaty klasická mini velikost XL</t>
  </si>
  <si>
    <t>MOE cocktail dress classic mini size XL</t>
  </si>
  <si>
    <t>45e0f858-3b93-44cc-b63e-7431615e7388</t>
  </si>
  <si>
    <t>Kabely Startovací kabely 400A 3 m</t>
  </si>
  <si>
    <t>Wires Jumper cables 400A 3m</t>
  </si>
  <si>
    <t>45e111ee-1307-4aab-9e9d-187139ddcd5e</t>
  </si>
  <si>
    <t>Zadní Kryt z karbonu pro Xiaomi Redmi 9 Power, černé</t>
  </si>
  <si>
    <t>Back carbon case for Xiaomi Redmi 9 Power black</t>
  </si>
  <si>
    <t>45e121b3-2fec-41a2-98f7-04fe35acba95</t>
  </si>
  <si>
    <t>Berlinger haus Sada pánví 3+2 ks BH-7053</t>
  </si>
  <si>
    <t>Berlinger haus Kpl. pan 3  2 el. BH-7053</t>
  </si>
  <si>
    <t>45e12264-11eb-4d90-9a77-17314a0941cc</t>
  </si>
  <si>
    <t>Křídové pastely na vlasy Colorino 5</t>
  </si>
  <si>
    <t>Colorino Chalk Pastels 5</t>
  </si>
  <si>
    <t>45e131d0-51a7-43f4-8793-119991b27fbc</t>
  </si>
  <si>
    <t>KOTANYI Karamel a vanilka do kávy mlýnek 53 g</t>
  </si>
  <si>
    <t>KOTANYI Caramel and vanilla for coffee grinder 53g</t>
  </si>
  <si>
    <t>45e14a14-abe3-4959-b65e-3755f878d7ef</t>
  </si>
  <si>
    <t>POLFAMIX Lososový olej pro psy a kočky 250 ml</t>
  </si>
  <si>
    <t>POLFAMIX Salmon oil for cats and dogs 250ml</t>
  </si>
  <si>
    <t>45e2060e-d529-4911-8e3b-b8f11bca1dd6</t>
  </si>
  <si>
    <t>Bissell čisticí přípravek Natural Multi-Surface 2L 30961</t>
  </si>
  <si>
    <t>BISSELL NATURAL MULTI-SURFACE FLOOR CLEANING S</t>
  </si>
  <si>
    <t>45e2096f-97fd-45af-8db2-9880197919ba</t>
  </si>
  <si>
    <t>RAIN-X 2V1 NEVIDITELNÉ STĚRAČE s TEKUTINOU 500 ml</t>
  </si>
  <si>
    <t>RAIN-X 2IN1 INVISIBLE LIQUID SQUEEGEE 500ml</t>
  </si>
  <si>
    <t>45e216a4-f060-46fb-8eb8-db4a65b487dc</t>
  </si>
  <si>
    <t>Mýdlové bubliny Sada na pouštění bublin Meč Tekutina na mýdlové bubliny</t>
  </si>
  <si>
    <t>Soap Bubbles Set for Letting Go Bubble Sword Liquid for Soap Bubbles</t>
  </si>
  <si>
    <t>45e24f14-eee8-41ca-9bd5-998e2139ba57</t>
  </si>
  <si>
    <t>Widmann paruka s polodlouhými blond kudrnatými vlasy</t>
  </si>
  <si>
    <t>Widmann wig hair semi-long blond curly</t>
  </si>
  <si>
    <t>45e25139-ed80-4ced-9088-033aaa8c3d47</t>
  </si>
  <si>
    <t>SVÍČKA PIKER ZLATÁ zlatá METALICKÁ dekorace na dort narozeniny číslice 3 PP</t>
  </si>
  <si>
    <t>PIKER GOLD CANDLE gold METALLIC cake decoration birthday number 3 PP</t>
  </si>
  <si>
    <t>45e25204-d106-4275-997e-b7b1100763c0</t>
  </si>
  <si>
    <t>45e27329-e1c2-4264-822f-3cba65eb9f92</t>
  </si>
  <si>
    <t>Linka NEO TOOLS 300 x 27 mm</t>
  </si>
  <si>
    <t>NEO TOOLS 300 x 27 mm ruler</t>
  </si>
  <si>
    <t>45e27d87-0e5f-4ab3-9bce-13310477bd95</t>
  </si>
  <si>
    <t>PRO PLAN Veterinary Diets DM St/Ox Diabetes Management Krmivo pro kočky 0,85 kg</t>
  </si>
  <si>
    <t>PRO PLAN Veterinary Diets DM St/Ox Diabetes Management Cat Food 0,85 kg</t>
  </si>
  <si>
    <t>45e28233-6aa4-4d0d-b039-0cb612f1ae48</t>
  </si>
  <si>
    <t>Desková hra Charades: Ledové království II Kukuryku</t>
  </si>
  <si>
    <t>Charades Board Game: Land of Ice II Kukuryku</t>
  </si>
  <si>
    <t>45e2ad2e-3d2b-4849-8c4f-d7ef9f500b44</t>
  </si>
  <si>
    <t>Stěrače Visee přední 650 mm 450 mm</t>
  </si>
  <si>
    <t>Visee front wipers 650 mm 450 mm</t>
  </si>
  <si>
    <t>45e2c8bf-db18-4bd3-b9bb-c41d408b6217</t>
  </si>
  <si>
    <t>ADIDAS BOTY RUN 70S 2.0 IH8586 velikost 41 1/3</t>
  </si>
  <si>
    <t>ADIDAS SHOES RUN 70S 2.0 IH8586 r 41 1/3</t>
  </si>
  <si>
    <t>45e2cf8f-7d69-43b9-a582-459f94744e59</t>
  </si>
  <si>
    <t>Pánské tenisky Big Star tenisky RR174338 černé 40</t>
  </si>
  <si>
    <t>Men's sneakers Big Star sneakers RR174338 black 40</t>
  </si>
  <si>
    <t>45e2e474-92be-4403-9589-cd1add9dd764</t>
  </si>
  <si>
    <t>Bavlněná šňůra na makramé HOŘČICOVÁ 60 m 2 mm</t>
  </si>
  <si>
    <t>Cotton macrame string MUSTARD 60m 2mm</t>
  </si>
  <si>
    <t>45e300d8-d93c-42ff-8b06-db0c150be06c</t>
  </si>
  <si>
    <t>Zednické míchadlo Geko 80 mm 40 cm</t>
  </si>
  <si>
    <t>Masonry mixer Geko 80 mm 40 cm</t>
  </si>
  <si>
    <t>45e31a3b-08fc-4c04-8ae8-3807c1fea5a2</t>
  </si>
  <si>
    <t>Kyvadlový závěs XL-TOOLS ZWA75 75 mm</t>
  </si>
  <si>
    <t>Swing hinge XL-TOOLS ZWA75 75 mm</t>
  </si>
  <si>
    <t>45e325f4-6266-40fb-ae46-a5f62f397548</t>
  </si>
  <si>
    <t>Školní batoh vícekomorový BAAGL vícebarevný 18 l</t>
  </si>
  <si>
    <t>Multi-chamber school backpack BAAGL multifunctional 18 l</t>
  </si>
  <si>
    <t>45e329fd-1ff9-4b46-a762-9eb94bbc7a78</t>
  </si>
  <si>
    <t>Konvice tradiční ocelová Klausberg 2,7 l šedá</t>
  </si>
  <si>
    <t>Traditional steel kettle Klausberg 2,7 l grey</t>
  </si>
  <si>
    <t>45e32e60-510f-4aaf-a310-b3560b341506</t>
  </si>
  <si>
    <t>Buben Imagine černý (black) pro Brother</t>
  </si>
  <si>
    <t>Drum Imagine black (black) for Brother</t>
  </si>
  <si>
    <t>45e372fe-4b10-470b-861d-4c5901366fda</t>
  </si>
  <si>
    <t>PŘENOSNÝ ŠKRABÁK NA KABELY, UNIVERZÁLNÍ DRÁT</t>
  </si>
  <si>
    <t>PORTABLE CABLE PEEL UNIVERSAL WIRE</t>
  </si>
  <si>
    <t>45e38435-bc4e-40bc-b1f5-6ca15387ebb2</t>
  </si>
  <si>
    <t>Sponky Kidesa červené 2 ks</t>
  </si>
  <si>
    <t>Clips Kidesa red 2 pcs.</t>
  </si>
  <si>
    <t>45e38fb6-6a4e-418e-a35c-f43a702112d7</t>
  </si>
  <si>
    <t>Spojovací lišta F-Elektro 400 V IP20 100 A</t>
  </si>
  <si>
    <t>F-Elektro 400 V IP20 100 A busbar</t>
  </si>
  <si>
    <t>45e395da-7d36-4ab4-983f-7eef667ab6d7</t>
  </si>
  <si>
    <t>Náplň do tužky UNI fialová, modrá, zelená</t>
  </si>
  <si>
    <t>Pencil refill UNI purple, blue, green</t>
  </si>
  <si>
    <t>45e3a5c0-de5b-4ae2-83b6-c9514b9a55dd</t>
  </si>
  <si>
    <t>Magnetická skládačka Askato Zvířata 22x27 cm 60 dílků</t>
  </si>
  <si>
    <t>Askato Magnetic Puzzle Animals 22x27cm 60 pieces</t>
  </si>
  <si>
    <t>45e3b5b8-d6b2-48a6-851b-033ca5f25d4f</t>
  </si>
  <si>
    <t>Svatební doplňky a pásky jsou bezbarvé</t>
  </si>
  <si>
    <t>Wedding Accessories Colorless Tapes</t>
  </si>
  <si>
    <t>45e3cd6a-4a13-4084-b1c6-0cc5f21b62a2</t>
  </si>
  <si>
    <t>Barva XF-69 Nato Black Tamiya 81769</t>
  </si>
  <si>
    <t>Acrylic paint XF-69 Nato Black Tamiya 81769</t>
  </si>
  <si>
    <t>45e3e0c3-661b-4ec0-8b0f-bb684073a50a</t>
  </si>
  <si>
    <t>Sešit aktivit. Angličtina | kolektiv</t>
  </si>
  <si>
    <t>45e4547b-cb8b-4e3a-b128-8c132b0984b1</t>
  </si>
  <si>
    <t>Permanentní popisovač modrý D.rect 12 ks</t>
  </si>
  <si>
    <t>Permanent marker blue D.rect 12 pcs.</t>
  </si>
  <si>
    <t>45e48f69-d0d7-48de-8347-b028781a8309</t>
  </si>
  <si>
    <t>Blic 6004-00-0171P Omezovač dveří</t>
  </si>
  <si>
    <t>Blic 6004-00-0171P Ogranicznik drzwi</t>
  </si>
  <si>
    <t>45e50bd9-7100-4a1f-96b6-5a970dfd417e</t>
  </si>
  <si>
    <t>Jednotlivá podpěra Miracle Fish PD60</t>
  </si>
  <si>
    <t>Miracle Fish PD60 single support</t>
  </si>
  <si>
    <t>45e51ad2-d079-41be-bde5-24681b6a9273</t>
  </si>
  <si>
    <t>Základní Nátěr 500 ml / barva - černá Boll</t>
  </si>
  <si>
    <t>Epoxy Primer 500ml / Epoxy Paint - Black Boll</t>
  </si>
  <si>
    <t>45e531f4-8fe0-4b7f-a262-aabb1b1a4a2b</t>
  </si>
  <si>
    <t>45e58fc5-5838-4641-97b4-fca80bd67aac</t>
  </si>
  <si>
    <t>Plochý klíč Wera</t>
  </si>
  <si>
    <t>Flat wrench Wera</t>
  </si>
  <si>
    <t>45e6585d-848a-41ea-8bef-4b1533fc17d1</t>
  </si>
  <si>
    <t>Sada autokosmetiky pro mytí a lesk, Auto Finesse</t>
  </si>
  <si>
    <t>Set of car cosmetics for washing and polishing, Auto Finesse</t>
  </si>
  <si>
    <t>45e66208-cb51-44c5-9541-c5ef5caed4c5</t>
  </si>
  <si>
    <t>Doplněk stravy Life Extension Sea-Iodine kapsle 60 ks</t>
  </si>
  <si>
    <t>Diet supplement Life Extension Sea-Iodine capsules 60 pcs</t>
  </si>
  <si>
    <t>45e670ff-0b1e-408b-a7ab-d0f3db33111d</t>
  </si>
  <si>
    <t>Doplněk stravy Swanson Health Products kapsle 60 ks</t>
  </si>
  <si>
    <t>Diet supplement Swanson Health Products capsules 60 pcs</t>
  </si>
  <si>
    <t>45e68ce6-8ca9-4db0-ab99-3b916f5d0ab5</t>
  </si>
  <si>
    <t>Velux - Zámek/zámek Velux GZL VES</t>
  </si>
  <si>
    <t>Velux - Latch/lock Velux GZL VES</t>
  </si>
  <si>
    <t>45e6b6b7-10f0-4881-bfb5-10f855ad1f80</t>
  </si>
  <si>
    <t>Keramická ochrana laku K2 Gold Gravon Lite 30 ml</t>
  </si>
  <si>
    <t>Ceramic paint protection K2 Gold Gravon Lite 30 ml</t>
  </si>
  <si>
    <t>45e71a1c-d1a4-4b68-8a6d-0e43049cc884</t>
  </si>
  <si>
    <t>Lattafa Tharwah Gold edp 100 ml</t>
  </si>
  <si>
    <t>Lattafa Tharwah Gold edp 100ml</t>
  </si>
  <si>
    <t>45e726a3-9437-4cba-a90e-4163ba5493a9</t>
  </si>
  <si>
    <t>Květináč plast šedý Prosperplast 38,5 cm x 15,5 x 14,2 cm</t>
  </si>
  <si>
    <t>Flower pot plastic grey Prosperplast 38,5 cm x 15,5 x 14,2 cm</t>
  </si>
  <si>
    <t>45e72da2-c2f0-4dd5-b148-3e055099bec2</t>
  </si>
  <si>
    <t>Kabel PANTONE USB - USB typ C 1,5 m žlutý</t>
  </si>
  <si>
    <t>Cable PANTONE USB - USB type C 1,5 m yellow</t>
  </si>
  <si>
    <t>45e73d81-c920-490c-8047-41f9a903c337</t>
  </si>
  <si>
    <t>Befado sportovní obuv eko kůže modrá velikost 36</t>
  </si>
  <si>
    <t>Befado sports shoes, ecological leather, blue, size 36</t>
  </si>
  <si>
    <t>45e773a5-f85b-4abb-9822-2e7046267fdb</t>
  </si>
  <si>
    <t>200KS PAPÍR NA PEČENÍ V VZDUCHOVÉ FRITÉZE SADA 22x14cm</t>
  </si>
  <si>
    <t>200PCS AIR FRYER BAKING PAPER LINERS SET 22x14cm</t>
  </si>
  <si>
    <t>45e79a8b-811d-4c42-a203-b93f7a90ff04</t>
  </si>
  <si>
    <t>Hrnec hrnec Korkmaz STEAMA 7 l</t>
  </si>
  <si>
    <t>Traditional pot Korkmaz STEAMA 7 l</t>
  </si>
  <si>
    <t>45e7b3dc-f16d-4b4a-b53a-f3d381598407</t>
  </si>
  <si>
    <t>Wexor Tekutina 0,75 l mytí skel a zrcadel Narcis Leknín</t>
  </si>
  <si>
    <t>Wexor Liquid 0,75l washing windows and mirrors Narcissus Water lily</t>
  </si>
  <si>
    <t>45e7cea4-c097-4c90-bac4-5536a96727e6</t>
  </si>
  <si>
    <t>Tužka na obočí Makeup Revolution hnědá</t>
  </si>
  <si>
    <t>Makeup Revolution eyebrow pencil brown</t>
  </si>
  <si>
    <t>45e7f02a-d00e-4bf0-bd51-f8355858982a</t>
  </si>
  <si>
    <t>Rukavice Ardon Hobby Reflex velikost 10 - XL 1 pár</t>
  </si>
  <si>
    <t>Gloves Ardon Hobby Reflex size 10 - XL 1 pair</t>
  </si>
  <si>
    <t>45e80f9f-6ab9-483c-b161-097fa7deabd3</t>
  </si>
  <si>
    <t>LOPATKOVÉ VRTÁKY DO DŘEVA PÉŘOVÉ 6 ks 10-25 mm</t>
  </si>
  <si>
    <t>BLADE DRILLS FOR TONGUE TIMBER 6 pcs 10-25 mm</t>
  </si>
  <si>
    <t>45e815c8-6ed9-4898-b0e7-ed7b346762c0</t>
  </si>
  <si>
    <t>Cyklostar Čistič kol Performance &amp; Service 2 l</t>
  </si>
  <si>
    <t>Cyclostar Wheel Cleaner Performance &amp; Service 2l</t>
  </si>
  <si>
    <t>45e8340c-46c7-4894-8179-fffa160a3432</t>
  </si>
  <si>
    <t>COOL Club dívčí kalhotky, 146/152, sada 5 ks Hello Kitty</t>
  </si>
  <si>
    <t>COOL Club girls' panties, 146/152 set of 5 pcs. Hello Kitty</t>
  </si>
  <si>
    <t>45e8357d-a078-4b07-a089-1120a693b81e</t>
  </si>
  <si>
    <t>Zadní Kryt Alogy pro Samsung Galaxy Z Flip6 černý</t>
  </si>
  <si>
    <t>Back Alogy for Samsung Galaxy Z Flip6 black</t>
  </si>
  <si>
    <t>45e84235-893e-4003-8342-5e792333f1e2</t>
  </si>
  <si>
    <t>Tvrzené sklo pro myPhone N23 / N23 Lite</t>
  </si>
  <si>
    <t>Tempered glass for myPhone N23 / N23 Lite</t>
  </si>
  <si>
    <t>45e86272-3b42-403d-9cd7-f7b5d83841f4</t>
  </si>
  <si>
    <t>Hlasitá trubka klakson na kolo a koloběžku Auta Cars</t>
  </si>
  <si>
    <t>Loud trumpet horn for a scooter Auta Cars bike</t>
  </si>
  <si>
    <t>45e894c9-46c9-4763-843b-f03ac9cea017</t>
  </si>
  <si>
    <t>Diamantová výšivka mozaika motiv příroda 30x30</t>
  </si>
  <si>
    <t>Diamond embroidery mosaic nature motif 30x30</t>
  </si>
  <si>
    <t>45e8ca1f-9f04-4f38-94dc-527975a2d9da</t>
  </si>
  <si>
    <t>Pirelli ANGEL SKÚTR 100/80-14 54 S</t>
  </si>
  <si>
    <t>Pirelli ANGEL SCOOTER 100/80-14 54 S</t>
  </si>
  <si>
    <t>45e8e2f6-5b78-4230-987e-aa8edbf8de5e</t>
  </si>
  <si>
    <t>Volně stojící koš na prádlo Songmics 46 l vícebarevný</t>
  </si>
  <si>
    <t>Freestanding laundry basket Songmics 46l multicolor</t>
  </si>
  <si>
    <t>45e97022-efb0-49f8-8189-85a650ec03b3</t>
  </si>
  <si>
    <t>Láhev SuperButelki Moskva 100 ml 1 ks</t>
  </si>
  <si>
    <t>SuperBottles Moscow 100 ml 1 pc.</t>
  </si>
  <si>
    <t>45e98c40-f609-4956-a9bb-e9994e9a16c8</t>
  </si>
  <si>
    <t>Gaia podprsenka vyztužená béžová velikost 75H</t>
  </si>
  <si>
    <t>Gaia padded bra beige size 75H</t>
  </si>
  <si>
    <t>45e98e08-b429-41f2-a0d1-f2332517f129</t>
  </si>
  <si>
    <t>KULATÝ UBRUS NA DEKORATIVNÍ STŮL 140 CM, ODOLNÝ PROTI SKVRNÁM, VZOR 381</t>
  </si>
  <si>
    <t>ROUND TABLECLOTH FOR DECORATIVE TABLE 140 CM STAIN RESISTANT CIRCLE PATTERN 381</t>
  </si>
  <si>
    <t>45e9c585-cb7f-442f-8cac-7a6e582139df</t>
  </si>
  <si>
    <t>CANDELLUX Espera nástěnná lampa 1x40w e27 černá s přívodním kabelem se zástrčkou</t>
  </si>
  <si>
    <t>CANDELLUX Espera wall lamp 1x40w e27 black with cable with plugs</t>
  </si>
  <si>
    <t>45e9f9df-1b91-489c-9f3a-97c0d9d9b790</t>
  </si>
  <si>
    <t>PUZZLE 1000 TAJNÁ ZAHRADA 3, INTERDRUK</t>
  </si>
  <si>
    <t>PUZZLE 1000 SECRET GARDEN 3, INTERDRUK</t>
  </si>
  <si>
    <t>45ea190b-8b12-40a6-8c63-10c5ea675c29</t>
  </si>
  <si>
    <t>Sloggi Podprsenka ZERO Feel Top EX vel. S/36 IY</t>
  </si>
  <si>
    <t>Sloggi Bra ZERO Feel Top EX s. S/36 IY</t>
  </si>
  <si>
    <t>45ea3ed3-f5ad-4832-94ce-5a45b3db44de</t>
  </si>
  <si>
    <t>Depo LPAU70 přední světla</t>
  </si>
  <si>
    <t>Depo LPAU70 front lamps</t>
  </si>
  <si>
    <t>45ea3fe6-4bea-467b-a06d-8aac611ae911</t>
  </si>
  <si>
    <t>GUESS DÁMSKÁ PENĚŽENKA GIULLY SLG MEDIUM ZIP ČERNÁ</t>
  </si>
  <si>
    <t>GUESS WOMEN'S WALLET GIULLY SLG MEDIUM ZIP BLACK</t>
  </si>
  <si>
    <t>45ea4233-1ed2-422b-8051-be4b3f56a9be</t>
  </si>
  <si>
    <t>BĚŽECKÝ UBRUS PODZIMNÍ HLADKÝ MATNÝ 40x180 NA STŮL DÝNĚ PODZIM DÝNĚ 460</t>
  </si>
  <si>
    <t>TABLE RUNNER AUTUMN TABLECLOTH SMOOTH MATT 40x180 FOR TABLE PUMPKINS AUTUMN PUMPKIN 460</t>
  </si>
  <si>
    <t>45ea4c0a-9137-45ba-968b-788826eb9314</t>
  </si>
  <si>
    <t>Jednodílný chlebník Vilde černý, kov</t>
  </si>
  <si>
    <t>Bread Box one-piece Vilde black metal</t>
  </si>
  <si>
    <t>45ea63f5-1289-4b75-afc9-96bc410e4d92</t>
  </si>
  <si>
    <t>MEPAL LUNCHBOX SVAČINOVÝ BOX Tlapková patrola PUPS Tlapková patrola</t>
  </si>
  <si>
    <t>MEPAL LUNCHBOX BREAKFAST PEACOCK PATROL PUPS PSI PATROL</t>
  </si>
  <si>
    <t>45ea697b-386f-4b70-add1-a66acea0aab7</t>
  </si>
  <si>
    <t>Body krátký rukáv Made with love, Baby Nellys, šedé, vel. 80</t>
  </si>
  <si>
    <t>Body short sleeve Made with love, Baby Nellys, gray, size 80</t>
  </si>
  <si>
    <t>45ea7895-99c3-47a9-9734-ada53b5046a6</t>
  </si>
  <si>
    <t>45ea9244-739a-482f-885f-e4706dbfa0b5</t>
  </si>
  <si>
    <t>DERFORM OCHRANNÁ ZÁSTĚRA PRO VÝTVARNÉ PRÁCE KOALA</t>
  </si>
  <si>
    <t>DERFORM PROTECTIVE APRON FOR KOALA ARTWORK</t>
  </si>
  <si>
    <t>45ea945e-d2b5-4264-802a-44f7e3492ebb</t>
  </si>
  <si>
    <t>Quercetti Spiral Tower Play Eco+</t>
  </si>
  <si>
    <t>Spiral Tower Play Eco+</t>
  </si>
  <si>
    <t>45ea9a96-05af-46ec-9e1e-c4d901b0024b</t>
  </si>
  <si>
    <t>Náhradní uhlíkový filtr do záchodu pro kontrolu zápachu písku, sada 10 Ks</t>
  </si>
  <si>
    <t>Replacement carbon filter for litter box to control litter odor Set of 10pcs</t>
  </si>
  <si>
    <t>45eab2ef-50a5-4879-b425-37b2e3b72538</t>
  </si>
  <si>
    <t>Pánské Polokošile Columbia Nelson Point 1772721011 vel. XL</t>
  </si>
  <si>
    <t>Men's Polo Shirt Columbia Nelson Point 1772721011 size XL</t>
  </si>
  <si>
    <t>45ead4af-f337-40d2-b7b4-ebb90ecef64b</t>
  </si>
  <si>
    <t>Little Dutch Chodítko s aktivitami dřevěné Námořnický záliv</t>
  </si>
  <si>
    <t>Little Dutch Sailors Bay FSC wooden walker</t>
  </si>
  <si>
    <t>45eaed4c-c443-4023-8d3a-374f165b3333</t>
  </si>
  <si>
    <t>Podlaha pod puzzle –</t>
  </si>
  <si>
    <t>Under the puzzle - -</t>
  </si>
  <si>
    <t>45eb5016-a048-45ef-bce5-28432d428a9f</t>
  </si>
  <si>
    <t>Puzzle Puzzlika 20 dílků Moje jídlo</t>
  </si>
  <si>
    <t>Puzzle Puzzlika 20 elements My food</t>
  </si>
  <si>
    <t>45eb54b5-c397-476a-a7ca-aba863301777</t>
  </si>
  <si>
    <t>Digitus Univerzální držák pro montáž PC pod stůl s mechanismem Easy-Locking</t>
  </si>
  <si>
    <t>Digitus Universal holder for mounting the PC under the desk with the Easy-Locking mechanism</t>
  </si>
  <si>
    <t>45eb64a6-6a33-4599-9332-63a2b643c832</t>
  </si>
  <si>
    <t>BABY born for babies Spinkáček tmavě růžový, 30 cm</t>
  </si>
  <si>
    <t>BABY born for babies Paperclip dark pink, 30 cm</t>
  </si>
  <si>
    <t>45eb8a1d-692d-42fd-9065-ea4e951dc078</t>
  </si>
  <si>
    <t>Tužka Stabilo Woody 3v1 modrá cyanová, č. 880/450</t>
  </si>
  <si>
    <t>Pencil Stabilo Woody 3in1 blue cyan , no. 880/450</t>
  </si>
  <si>
    <t>45eba104-d339-488c-800b-c786f2de6490</t>
  </si>
  <si>
    <t>Nerezová ocelová miska s okrajem HENDI 1.3L</t>
  </si>
  <si>
    <t>A stainless steel bowl with an edge HENDI 1.3L</t>
  </si>
  <si>
    <t>45ec99bc-88a7-4a2c-adb9-3241d676008d</t>
  </si>
  <si>
    <t>Tréninkové tričko bez rukávů Under Armour S, černé</t>
  </si>
  <si>
    <t>Training shirt sleeveless Under Armour S black</t>
  </si>
  <si>
    <t>45ecafc0-9772-4213-bb51-90a7abf124f9</t>
  </si>
  <si>
    <t>AVON TTA Tomorrow tělový balzám 125 ml</t>
  </si>
  <si>
    <t>AVON TTA Tomorrow Body Lotion 125 ml.</t>
  </si>
  <si>
    <t>45ecc4fe-6f5e-487f-b7cd-d8659a9f6ea6</t>
  </si>
  <si>
    <t>TAŠKA/ORGANIZÉR DO KUFRU AUTA – ZELENÁ LEMOVKA</t>
  </si>
  <si>
    <t>BAG/ORGANIZER FOR CAR TRUNK - GREEN PIPING</t>
  </si>
  <si>
    <t>45ecd1da-256e-4ba9-9a22-95a5258e2bf7</t>
  </si>
  <si>
    <t>Forma na sušenky 6th-SENSE průměr 1 cm</t>
  </si>
  <si>
    <t>6th-SENSE cookie mold, diameter 1cm</t>
  </si>
  <si>
    <t>45ed03c7-2357-4e8f-883d-89f1b701a6f9</t>
  </si>
  <si>
    <t>LEGO ICONS 10304 Chevrolet Camaro Z28</t>
  </si>
  <si>
    <t>45ed0f18-65b7-4f51-983c-daad66fe5640</t>
  </si>
  <si>
    <t>SADA BEZPEČNÝCH KUCHYŇSKÝCH NOŽŮ NA KRÁJENÍ PRO DĚTI 13 KS, ODOLNÁ</t>
  </si>
  <si>
    <t>SET OF SAFE KITCHEN KNIVES FOR CHILDREN 13 EL DURABLE</t>
  </si>
  <si>
    <t>45ed159b-65b8-4dcb-bd8f-2e1f3145c0b6</t>
  </si>
  <si>
    <t>Dámské tenisky BIG STAR OO274064 40</t>
  </si>
  <si>
    <t>Women's Sneakers BIG STAR OO274064 40</t>
  </si>
  <si>
    <t>45ed2d1b-4434-4746-b0fa-efb9107df543</t>
  </si>
  <si>
    <t>Doplněk stravy Now Foods Glutathion kapsle 60 ks</t>
  </si>
  <si>
    <t>Diet supplement Now Foods Now Foods Glutation capsules 60 pcs</t>
  </si>
  <si>
    <t>45ed2f0c-df28-4125-adae-b2f174cc8dbe</t>
  </si>
  <si>
    <t>Myš DEFENDER GM-503 Uran</t>
  </si>
  <si>
    <t>Mouse DEFENDER GM-503 Uranus</t>
  </si>
  <si>
    <t>45ed836c-aa4f-4181-9cf5-6073bfc30b39</t>
  </si>
  <si>
    <t>VYSOUŠEČ VLASŮ REMINGTON D5215 DIFUZÉR IONIZACE</t>
  </si>
  <si>
    <t>HAIRDRYER REMINGTON D5215 DIFFUSER IONIZATION</t>
  </si>
  <si>
    <t>45edbe73-d401-4d9b-9e6a-5f9a4012800a</t>
  </si>
  <si>
    <t>Květináč 19,5 plast oranžový</t>
  </si>
  <si>
    <t>Flower pot 19,5 plastic orange</t>
  </si>
  <si>
    <t>45edc1ff-c11c-492f-86d7-df927d7ee320</t>
  </si>
  <si>
    <t>K sestavení Vtech Trykr – super Triceratops CZ</t>
  </si>
  <si>
    <t>To build Vtech Trykr - super Triceratops CZ</t>
  </si>
  <si>
    <t>45edf8bf-70dc-4c88-98c7-c5806fe45343</t>
  </si>
  <si>
    <t>YOPE Tekuté mýdlo Rebarbora a Růže 500 ml</t>
  </si>
  <si>
    <t>YOPE Liquid soap Rhubarb and Rose 500ml</t>
  </si>
  <si>
    <t>45ee12c5-af78-42f3-80b8-5bc0a0c595a8</t>
  </si>
  <si>
    <t>Trezor na mobilní telefony, 12 telefonů</t>
  </si>
  <si>
    <t>Safe for mobile phones, 12 phones</t>
  </si>
  <si>
    <t>45ee30b3-4e9a-43e6-b676-8ed445d78c89</t>
  </si>
  <si>
    <t>Adidas pánské tenisky ID8199 červená velikost 44</t>
  </si>
  <si>
    <t>Adidas men's sneakers ID8199 red size 44</t>
  </si>
  <si>
    <t>45ee37aa-16b7-4a09-ae9a-d97fab1e741e</t>
  </si>
  <si>
    <t>Měkká podprsenka Viki 577 Joanna 90J Bílá</t>
  </si>
  <si>
    <t>Soft bra Viki 577 Joanna 90J White</t>
  </si>
  <si>
    <t>45ee3a72-ad6e-4fd0-a205-ea424de9e215</t>
  </si>
  <si>
    <t>Snadná cesta, jak skoncovat s alkoholem Allen Carr</t>
  </si>
  <si>
    <t>45ee3c49-f2d4-4d6b-afd3-7a66e8228e01</t>
  </si>
  <si>
    <t>TETOVÁNÍ PRO DĚTI ZVÍŘÁTKA TETOVÁNÍ SVÍTÍCÍ VE TMĚ DOČASNÝ MIX</t>
  </si>
  <si>
    <t>TATTOOS FOR CHILDREN ANIMALS GLOW IN THE DARK TATTOOS TEMPORARY MIX</t>
  </si>
  <si>
    <t>45ee3efe-bd85-4b00-8828-3dfeb1963f48</t>
  </si>
  <si>
    <t>5 X PONOŽKY PONOŽKY DÁMSKÉ 35-37</t>
  </si>
  <si>
    <t>5X SOCKS WOMEN'S PRESSURE-FREE MEDICAL SOCKS 35-37</t>
  </si>
  <si>
    <t>45ee49ab-12a7-41bd-ab13-973e230d8ad6</t>
  </si>
  <si>
    <t>CROCS NAZOUVÁKY SANDÁLY SWIFTWATER SANDAL 203998 VODĚODOLNÉ W9 39-40 39,5</t>
  </si>
  <si>
    <t>CROCS FLIP FLOPS SANDALS SWIFTWATER SANDAL 203998 WATERPROOF W9 39-40 39,5</t>
  </si>
  <si>
    <t>45ee7a66-fc3d-4046-b237-793857c5b8e7</t>
  </si>
  <si>
    <t>PÁNSKÉ TURISTICKÉ BOTY REWILE MID WP HI-TEC 44</t>
  </si>
  <si>
    <t>MEN'S HIKING SHOES REWILE MID WP HI-TEC 44</t>
  </si>
  <si>
    <t>45ee84d6-bead-44af-bd1f-eaf96f55ce61</t>
  </si>
  <si>
    <t>Obtisk Carbon šikmá vazba fine 12681 Tamiya</t>
  </si>
  <si>
    <t>Carbon decal twill fine 12681 Tamiya</t>
  </si>
  <si>
    <t>45eea44b-1779-462d-86c9-b2d4abca954e</t>
  </si>
  <si>
    <t>Foliový balónek Divoký TYGR Narozeniny Party 35 cm</t>
  </si>
  <si>
    <t>Wild TIGER Foil Balloon Birthday Party 35cm</t>
  </si>
  <si>
    <t>45eeadb3-1c84-4b52-8330-4138b7b38471</t>
  </si>
  <si>
    <t>45ef1f64-8089-456d-a1c3-51886e496ac0</t>
  </si>
  <si>
    <t>Helma - Vario - denní diář s gumičkou Matragi Red 2026, A5, 14,5 × 20,5 cm</t>
  </si>
  <si>
    <t>Helma - Vario - daily diary with elastic band Matragi Red 2026, A5, 14.5 × 20.5 cm</t>
  </si>
  <si>
    <t>45ef2420-7f97-4c1f-9875-3cd37c63f46f</t>
  </si>
  <si>
    <t>TURISTICKÁ PŘISTÝLKA Lionelo LO-THEO CONCRETE</t>
  </si>
  <si>
    <t>TRAVEL COT Lionelo LO-THEO CONCRETE</t>
  </si>
  <si>
    <t>45ef2c8f-39ee-4de4-9167-349cb721ad36</t>
  </si>
  <si>
    <t>Nástraha wafters Feeder Bait 0,1 g</t>
  </si>
  <si>
    <t>Natural bait wafters Feeder Bait 0,1 g</t>
  </si>
  <si>
    <t>45ef5707-9886-45d5-a393-4d41a8910de0</t>
  </si>
  <si>
    <t>WOOPIE BABY CHRASTÍTKO KULIČKA MÍČ PASTELOVÁ</t>
  </si>
  <si>
    <t>WOOPIE BABY RATTLE BALL PASTEL</t>
  </si>
  <si>
    <t>45ef5f39-ad8c-448e-beb5-dcfbb8af4970</t>
  </si>
  <si>
    <t>Lineární odtok Rea Spádová lišta 140 cm</t>
  </si>
  <si>
    <t>Rea linear drain Sloping strip 140 cm</t>
  </si>
  <si>
    <t>45ef6eb0-f799-41c5-9585-413b3ca7e916</t>
  </si>
  <si>
    <t>UMĚLÉ NEHTY TIPSY VZORY S GELOVOU NÁLEPKOU 24KS</t>
  </si>
  <si>
    <t>ARTIFICIAL NAILS TIPS PATTERNS WITH GEL STICKER 24 PCS</t>
  </si>
  <si>
    <t>45ef9988-870a-45d8-ad9f-fd4278469104</t>
  </si>
  <si>
    <t>Onesie kigurumi převlek oblečení teplákovka teplá kombinéza pyžamo zip kost</t>
  </si>
  <si>
    <t>Onesie kigurumi disguise tracksuit suit warm pajamas zipper s Kost</t>
  </si>
  <si>
    <t>45f002db-06f1-401f-b384-112c2aa2e965</t>
  </si>
  <si>
    <t>Sloupek s košem na prádlo TopEshop Nel IV 31x30x174 cm bílý</t>
  </si>
  <si>
    <t>Pole with laundry basket TopEshop Nel IV 31x30x174 cm white</t>
  </si>
  <si>
    <t>45f01be3-693e-48ce-8baa-53dd3f4a5eca</t>
  </si>
  <si>
    <t>Láhev Nils Camp 600 ml modrá</t>
  </si>
  <si>
    <t>Bottle Nils Camp 600 ml blue</t>
  </si>
  <si>
    <t>45f024ea-2424-4b6d-a92e-65439ccd145e</t>
  </si>
  <si>
    <t>Kvasinky na stolní víno ENOVINI WS BROWIN</t>
  </si>
  <si>
    <t>Yeast for Table Wines ENOVINI WS BROWIN</t>
  </si>
  <si>
    <t>45f02b7a-eefc-4a00-b5f2-a527810511dd</t>
  </si>
  <si>
    <t>Kolečko Master pro koloběžku 145 mm 82A 2 ks</t>
  </si>
  <si>
    <t>Wheel Master for scooter 145 mm 82A 2 pcs.</t>
  </si>
  <si>
    <t>45f02cd7-7bee-467b-915c-f600e624e0f6</t>
  </si>
  <si>
    <t>Pelargonie páskatá GAMA F1 LOSOSOVÁ 0,05 g semen - W. LEGUTKO</t>
  </si>
  <si>
    <t>GAMA F1 SALMON 0,05g seeds - W. LEGUTKO</t>
  </si>
  <si>
    <t>45f05feb-f3b1-4903-aa8c-4d461e1887a9</t>
  </si>
  <si>
    <t>Měřič Sonar Přes měření SWR</t>
  </si>
  <si>
    <t>Sonar meter SWR measurement guide</t>
  </si>
  <si>
    <t>45f084fb-6af2-4380-a6d3-c4c57dc35ed5</t>
  </si>
  <si>
    <t>Gel na praní Gallus 2 l</t>
  </si>
  <si>
    <t>Washing gel Gallus 2 l</t>
  </si>
  <si>
    <t>45f08d9f-6e87-4225-a283-48aff97ba3fa</t>
  </si>
  <si>
    <t>FÓLIE ČERNÝ KARTÁČOVANÝ HLINÍK 152x10CM HQ!</t>
  </si>
  <si>
    <t>FOIL BLACK BRUSHED ALUMINUM 152x10CM HQ!</t>
  </si>
  <si>
    <t>45f09b7d-aad3-47a2-9301-9058045719a0</t>
  </si>
  <si>
    <t>Sítko Kolbiarz plast</t>
  </si>
  <si>
    <t>Strainer Kolbiarz plastic</t>
  </si>
  <si>
    <t>45f09e4b-008c-45dc-a4e1-4862e749c622</t>
  </si>
  <si>
    <t>Pouzdro s klopou IziGSM pro Xiaomi Redmi Note 13 Pro 4G, černé</t>
  </si>
  <si>
    <t>Flip case IziGSM for Xiaomi Redmi Note 13 Pro 4G black</t>
  </si>
  <si>
    <t>45f0f14b-9cf3-4898-9985-23cea388d3a0</t>
  </si>
  <si>
    <t>45f1218e-98ea-495e-8a9a-fb86376b1375</t>
  </si>
  <si>
    <t>Mycí pasta na ruce emulze 3.78L Orange pemza MicroGel</t>
  </si>
  <si>
    <t>Hand wash paste emulsion 3.78L Orange pumice MicroGel</t>
  </si>
  <si>
    <t>45f160df-db2e-40ef-9ad1-84394b1946df</t>
  </si>
  <si>
    <t>Dětské boty Lee Cooper hnědé LCJ-23-01-2059K, velikost 30</t>
  </si>
  <si>
    <t>Children's shoes Lee Cooper brown LCJ-23-01-2059K R. 30</t>
  </si>
  <si>
    <t>45f16d3b-f03b-4a7e-aa11-d051a7d81e8c</t>
  </si>
  <si>
    <t>Hermes Un Jardin A Cythere Edt 50 ml</t>
  </si>
  <si>
    <t>45f17b3f-92e1-453b-8339-19632ec18595</t>
  </si>
  <si>
    <t>MĚNIČ NAPĚTÍ NAPĚTÍ 300 W 12 V NA 230 V ODOGA</t>
  </si>
  <si>
    <t>VOLTAGE CONVERTER 300W 12V TO 230V ODOGA</t>
  </si>
  <si>
    <t>45f18c28-ba68-4e75-ad8b-413900c3e614</t>
  </si>
  <si>
    <t>Náustek pro alkohol tester AlcoForce, GTX, BACtrack, Compass, AlcoZero 10ks</t>
  </si>
  <si>
    <t>Mouthpiece for alcohol tester AlcoForce, GTX, BACtrack, Compass, AlcoZero 10 pcs</t>
  </si>
  <si>
    <t>45f1a822-0f19-44fb-9aa2-5228a6699e5d</t>
  </si>
  <si>
    <t>2PAK BODY obálkové BLACK &amp; WHITE vel 80 + PRODLOUŽENÍ k bůčku</t>
  </si>
  <si>
    <t>2PACK BLACK &amp; WHITE envelope BODY size 80 + EXTENSION for bodice</t>
  </si>
  <si>
    <t>45f1dfb8-7376-4cc8-8335-82d6b231af10</t>
  </si>
  <si>
    <t>PŘEDNÍ SVĚTLO NA KOLO, ZADNÍ SVĚTLO NA KOLO, ŘÍDÍTKA USB</t>
  </si>
  <si>
    <t>BICYCLE LIGHT FRONT REAR LIGHT FOR BICYCLE HANDLEBARS USB</t>
  </si>
  <si>
    <t>45f1eacf-0c17-408a-b8cf-7d5ee0b8f3ed</t>
  </si>
  <si>
    <t>Chlapecké pyžamo Cornette 593/163 Dinosaur vel. 86/92 dinosauři melanž</t>
  </si>
  <si>
    <t>Boys' pajamas Cornette 593/163 Dinosaur r.</t>
  </si>
  <si>
    <t>45f1ed63-906c-4baf-8aea-4cf1e90b06db</t>
  </si>
  <si>
    <t>Ramka 40x40 ramki na zdjęcia biała, čtvercový rám</t>
  </si>
  <si>
    <t>Ramka 40x40 ramki na zdjęcia biała square frame</t>
  </si>
  <si>
    <t>45f22f09-2c48-41d2-8413-9dc108c5c814</t>
  </si>
  <si>
    <t>Volant Genesis SEABORG 350</t>
  </si>
  <si>
    <t>Genesis SEABORG 350 steering wheel</t>
  </si>
  <si>
    <t>45f23410-582f-44f2-9493-12e681a8d46d</t>
  </si>
  <si>
    <t>MATRIX Toner na vlasy SUPER SYNC SPM Pastele Mokka 90 ml</t>
  </si>
  <si>
    <t>MATRIX Hair Toner SUPER SYNC SPM Pastels Mocha 90ml</t>
  </si>
  <si>
    <t>45f24239-ce4c-4a48-9a52-bda65671c603</t>
  </si>
  <si>
    <t>Dkny Dkny Be Delicious parfémovaná voda 100 ml žena EDP</t>
  </si>
  <si>
    <t>Dkny Dkny Be Delicious Eau de Parfum 100ml EDP female</t>
  </si>
  <si>
    <t>45f26672-a4ce-41f5-9ed5-c7ff3727f381</t>
  </si>
  <si>
    <t>IGET EP21 senzor otevření dveří/oken Bezdrátové okno/dveře Bílá</t>
  </si>
  <si>
    <t>IGET EP21 door/window opening sensor Wireless Window/door White</t>
  </si>
  <si>
    <t>45f285d8-2045-457e-b9ba-709398428dd3</t>
  </si>
  <si>
    <t>Závěsná lampa TOOLIGHT Loft 1 - světelné body E27</t>
  </si>
  <si>
    <t>TOOLIGHT Loft 1 hanging lamp - E27 light points</t>
  </si>
  <si>
    <t>45f2c849-10ea-4d74-9330-4272259e94d9</t>
  </si>
  <si>
    <t>Fólie 3MK pro Motorola Edge 40 4 ks</t>
  </si>
  <si>
    <t>Protective film 3MK for Motorola Edge 40 4 pcs.</t>
  </si>
  <si>
    <t>45f37fb7-bb4c-4ba3-b1bb-f779b74b28af</t>
  </si>
  <si>
    <t>LITTLEST PET SHOP Mini Surprise Plyšová zvířátka Littlest Pet Shop</t>
  </si>
  <si>
    <t>LITTLEST PET SHOP Mini Surprise Plush Animals Littlest Pet Shop</t>
  </si>
  <si>
    <t>45f39b0a-1926-4b8b-aef0-512c695b9bd0</t>
  </si>
  <si>
    <t>Bazalka Prymat 10 g</t>
  </si>
  <si>
    <t>Basil Prymat 10 g</t>
  </si>
  <si>
    <t>45f3efc5-6b03-471c-88d6-20fb5e28be8e</t>
  </si>
  <si>
    <t>CIPORLA Ponožky zelené velikost 34-37</t>
  </si>
  <si>
    <t>CIPORLA Running socks green size 34-37</t>
  </si>
  <si>
    <t>45f3f4a5-2260-4c87-a931-7596f3f9bb2b</t>
  </si>
  <si>
    <t>BODY rozepínací 116 DĚTSKÉ dlouhý rukáv MELANŽ GRAFIT od</t>
  </si>
  <si>
    <t>BODY cardigan 116 CHILDREN'S long sleeve MELANGE GRAPHITE from</t>
  </si>
  <si>
    <t>45f40069-4b4a-4314-a540-37daadc372e9</t>
  </si>
  <si>
    <t>TROVET Hypoallergenic LRD pro psa jehněčí 3kg</t>
  </si>
  <si>
    <t>TROVET Hypoallergenic LRD for dog lamb 3kg</t>
  </si>
  <si>
    <t>45f40a21-e0e8-446c-bad9-a6223ac70b3d</t>
  </si>
  <si>
    <t>KARUSEL DO DĚTSKÉ HUDEBNÍ POSTÝLKY TINY LOVE 3v1 5 MELODIÍ 30 MINUT</t>
  </si>
  <si>
    <t>CAROUSEL FOR BABY COT TINY LOVE 3in1 5 MELODIES 30 MINUTES</t>
  </si>
  <si>
    <t>45f414f4-695a-4b01-873b-c57fb552c8eb</t>
  </si>
  <si>
    <t>Luca 360° 2023 black-grey</t>
  </si>
  <si>
    <t>Luca 360° 2023 black-gray</t>
  </si>
  <si>
    <t>45f434a6-9077-41da-a639-bbf4ef35849b</t>
  </si>
  <si>
    <t>Borotalco Invisible antiperspirant deodorant stick unisex 40 ml</t>
  </si>
  <si>
    <t>45f441bc-51b5-44bc-89d7-d14cf6b78120</t>
  </si>
  <si>
    <t>Aquaphor Morion Velký servis Sada 3 filtračních vložek Morion K2, K5, K7M</t>
  </si>
  <si>
    <t>Aquaphor Morion Large service Set of 3 cartridges for Morion filter K2, K5, K7M</t>
  </si>
  <si>
    <t>45f4764e-3f1c-47e7-bcf8-c5d9e4b784d6</t>
  </si>
  <si>
    <t>HLINÍKOVÉ KLIPSY PRO KLIPOVAČKU KRYTŮ 4000 ks</t>
  </si>
  <si>
    <t>ALUMINUM CLIPS FOR CASING CLIPPER 4000 pcs.</t>
  </si>
  <si>
    <t>45f486b4-d42c-42f0-afa1-3608791d8829</t>
  </si>
  <si>
    <t>AVON Balzám na rty s změkčovadly</t>
  </si>
  <si>
    <t>AVON Lip balm with emollients</t>
  </si>
  <si>
    <t>45f486dc-d471-495d-a56f-5a1abad11d31</t>
  </si>
  <si>
    <t>EplusM punčocháče vícebarevné bavlna velikost 104</t>
  </si>
  <si>
    <t>EplusM children's tights multicolor cotton size 104</t>
  </si>
  <si>
    <t>45f4b1d7-f713-4921-8fc4-419e522fb9df</t>
  </si>
  <si>
    <t>Hill's krmivo suché kuře 12 kg</t>
  </si>
  <si>
    <t>Hill's dry food chicken 12 kg</t>
  </si>
  <si>
    <t>45f4cc4f-237f-4e84-8dc5-5b776aff409f</t>
  </si>
  <si>
    <t>Napájecí adaptér Movano 65 W pro IBM, Lenovo</t>
  </si>
  <si>
    <t>Power Adapter Movano 65 W for IBM, Lenovo</t>
  </si>
  <si>
    <t>45f5535a-4397-4b4c-8f5a-eebf1c49a264</t>
  </si>
  <si>
    <t>Prolamovaný sáček na krbové dřevo 100ks 50x60</t>
  </si>
  <si>
    <t>Openwork bag for fireplace wood 100pcs 50x60</t>
  </si>
  <si>
    <t>45f56dc6-20e8-4600-8b98-6c055afe114a</t>
  </si>
  <si>
    <t>Punčocháče GATTA BODY PROTECT 40 den 5-XL</t>
  </si>
  <si>
    <t>Maternity tights GATTA BODY PROTECT 40 den 5-XL</t>
  </si>
  <si>
    <t>45f581a3-fd08-49a8-9c43-98a2dfdbede6</t>
  </si>
  <si>
    <t>Pedigree krmivo mix chutí 4 kg</t>
  </si>
  <si>
    <t>Pedigree wet food mix of flavors 4 kg</t>
  </si>
  <si>
    <t>45f58c14-ff73-4d49-ae02-27bff158df01</t>
  </si>
  <si>
    <t>Tužka na údržbu těsnění Wenko 36985 125 ml</t>
  </si>
  <si>
    <t>Wenko 36985 seal maintenance stick 125 ml</t>
  </si>
  <si>
    <t>45f59440-852a-40f9-8ffb-d83d6eef40d3</t>
  </si>
  <si>
    <t>ONKA 1,5mm2 Šroubová kolejnicová spojka svorkovnice Terminál na DIN lištu</t>
  </si>
  <si>
    <t>ONKA 1.5mm2 Screw rail connector terminal block DIN rail terminal</t>
  </si>
  <si>
    <t>45f5c81e-5932-403d-8a44-08188a95e934</t>
  </si>
  <si>
    <t>Tričko Stranger Things - Hellfire Club, dlouhý černý rukáv Velikost: XL</t>
  </si>
  <si>
    <t>Stranger Things - Hellfire Club T-shirt, long black sleeve Size: XL</t>
  </si>
  <si>
    <t>45f5d840-f2ae-42a9-b7d4-ab0ba0984775</t>
  </si>
  <si>
    <t>Drátová myš Genius DX-120 optický senzor</t>
  </si>
  <si>
    <t>Wired mouse Genius DX-120 optical sensor</t>
  </si>
  <si>
    <t>45f60c16-b86c-45bb-99d8-84cbf96b7355</t>
  </si>
  <si>
    <t>MEDINOVA dámské kalhotky Brazilské Kalhotky velikost M</t>
  </si>
  <si>
    <t>MEDINOVA Women's Brazilian Panties Size M</t>
  </si>
  <si>
    <t>45f68723-7760-413e-a059-9b1cfee4fdd8</t>
  </si>
  <si>
    <t>Plážový ručník EplusM 140 cm x 70 cm</t>
  </si>
  <si>
    <t>Beach towel EplusM 140 cm x 70 cm</t>
  </si>
  <si>
    <t>45f69a30-b063-4915-8674-b0128932448b</t>
  </si>
  <si>
    <t>Podprsenka Triumph Urban Minimizer W X 95E</t>
  </si>
  <si>
    <t>Triumph Urban Minimizer W X 95E Bra</t>
  </si>
  <si>
    <t>45f6e372-9d83-47da-99f2-74f6d1fdeeef</t>
  </si>
  <si>
    <t>Puzzle Goki 96 dílků Puzzle Jezdecká škola, 96 dílků</t>
  </si>
  <si>
    <t>Puzzle Goki 96 elements Puzzle Riding School, 96 el.</t>
  </si>
  <si>
    <t>45f6e4d2-b340-4a30-8029-f15be54eda45</t>
  </si>
  <si>
    <t>Adidas dámské sportovní boty GW1547 velikost 36</t>
  </si>
  <si>
    <t>Adidas women's sports shoes GW1547 size 36</t>
  </si>
  <si>
    <t>45f6e888-c35a-44bb-8616-128b4265ea8b</t>
  </si>
  <si>
    <t>Háček bez vrtání IKEA černý</t>
  </si>
  <si>
    <t>Non-invasive hook IKEA black</t>
  </si>
  <si>
    <t>45f705bf-cac4-4e4c-b4ff-c246c47ed101</t>
  </si>
  <si>
    <t>ECHOSLINE ECHOS COLOR 100ML BARVA NA VLASY 4.72</t>
  </si>
  <si>
    <t>ECHOSLINE ECHOS COLOR 100ML HAIR COLOR 4.72</t>
  </si>
  <si>
    <t>45f728ee-7125-4bfd-bfa4-4ce78f94114d</t>
  </si>
  <si>
    <t>YOCLUB ponožky froté velikost 122</t>
  </si>
  <si>
    <t>YOCLUB terry socks size 122</t>
  </si>
  <si>
    <t>45f74d60-90de-40dd-9994-ed5326f6817f</t>
  </si>
  <si>
    <t>Rimmel Multi Tasker 004 Light Medium – podkladová báze na obličej 30 ml</t>
  </si>
  <si>
    <t>Rimmel Multi Tasker 004 Light Medium - foundation for face 30 ml</t>
  </si>
  <si>
    <t>45f754fd-568d-43bf-bc8f-9b66bfa63c33</t>
  </si>
  <si>
    <t>Potahy na příbory Svaté Přijímání Dekorace stolu na oslavu Ozdoba</t>
  </si>
  <si>
    <t>Cutlery Covers Holy Communion Party Table Decoration Ornament</t>
  </si>
  <si>
    <t>45f77044-05e5-4384-a2f0-3bddfe492b10</t>
  </si>
  <si>
    <t>Čepice M-Tac velikost S</t>
  </si>
  <si>
    <t>Cap M-Tac size S</t>
  </si>
  <si>
    <t>45f7716b-07f2-49c6-a176-b24dc42031be</t>
  </si>
  <si>
    <t>Oboustranný pilový kotouč K2 Dřevo Metal pro ruční pilu 300 mm 1 Ks.</t>
  </si>
  <si>
    <t>K2 double-sided saw blade Wood Metal for hand saw 300mm 1 pc.</t>
  </si>
  <si>
    <t>45f7a0ec-0567-4508-b3fd-d6e04ddc6fbb</t>
  </si>
  <si>
    <t>HOMCOM Moderní koberec pratelný, protiskluzový, 230 x 160 cm</t>
  </si>
  <si>
    <t>HOMCOM Modern laundry carpet, non-slip, 230x160cm,</t>
  </si>
  <si>
    <t>45f7e640-1a08-406b-9e3d-c1645572a664</t>
  </si>
  <si>
    <t>Profesionální malířská páska Tesa 51023-00004-00 51023 žlutá, 50 mm x 50 m</t>
  </si>
  <si>
    <t>Professional painting tape Tesa 51023-00004-00 51023 yellow, 50mm x 50m</t>
  </si>
  <si>
    <t>45f7f56d-9b65-46f0-886f-66e3e9dd880d</t>
  </si>
  <si>
    <t>Vysavač Electrolux EB51C1OG</t>
  </si>
  <si>
    <t>Bagged vacuum cleaner Electrolux EB51C1OG</t>
  </si>
  <si>
    <t>45f810c4-d9cd-42ba-be22-6f336f195ebd</t>
  </si>
  <si>
    <t>Teplákovka Pánský Puma 58584101 CLEAN SWEAT SUIT FL Černý 3XL</t>
  </si>
  <si>
    <t>Men's Tracksuit Puma 58584101 CLEAN SWEAT SUIT FL Black 3XL</t>
  </si>
  <si>
    <t>45f834f9-d24d-431e-96fc-7c66f04898ac</t>
  </si>
  <si>
    <t>Hračka na dálkové ovládání Huina Toys Sklápěč</t>
  </si>
  <si>
    <t>Remote Control Toy Huina Toys Dump Truck</t>
  </si>
  <si>
    <t>45f83dc1-443e-4f83-b03f-dfa79246c883</t>
  </si>
  <si>
    <t>AUTOMATICKÝ INTELIGENTNÍ USMĚRŇOVAČ, NABÍJEČKA AKUMULÁTORU LCD 24V 12V 10A</t>
  </si>
  <si>
    <t>AUTOMATIC SMART RECTIFIER BATTERY CHARGER LCD 24V 12V 10A</t>
  </si>
  <si>
    <t>45f869bd-5f16-4c07-838f-502cf0dc6e91</t>
  </si>
  <si>
    <t>45f898c0-9254-48cd-ae55-9f8935895686</t>
  </si>
  <si>
    <t>Mýdlo na ruce Dove 500 ml 519 g</t>
  </si>
  <si>
    <t>Hand soap Dove 500 ml 519 g</t>
  </si>
  <si>
    <t>45f8b737-0691-4de7-a9c2-48831d73a029</t>
  </si>
  <si>
    <t>POSTŘIKOVAČ DÁVKOVAČ VE SPREJI SKLENĚNÝ KUCHYŇSKÝ NA OLEJ VELKÝ S RUKOJETÍ 550 ml</t>
  </si>
  <si>
    <t>SPRAYER, GLASS KITCHEN SPRAY DISPENSER FOR OIL, LARGE WITH A HANDLE, 550ml</t>
  </si>
  <si>
    <t>45f9050d-8c76-4447-85e8-aa0cca6a6808</t>
  </si>
  <si>
    <t>Big Star pánské tenisky DD174273 černé velikost 43</t>
  </si>
  <si>
    <t>Big Star men's sneakers DD174273 black size 43</t>
  </si>
  <si>
    <t>45f92adc-fbdb-43ec-a049-5d8dd14e9211</t>
  </si>
  <si>
    <t>Dodatek Ravensburger 275182 GraviTrax Junior Kladivo</t>
  </si>
  <si>
    <t>Add-on Ravensburger 275182 GraviTrax Junior Hammer</t>
  </si>
  <si>
    <t>45f93d5e-48c9-4ec1-b5a9-6812a21f97a0</t>
  </si>
  <si>
    <t>Notebook Lenovo IdeaPad Slim 5 15IRU9 15,3" Intel Core 5 32 GB / 1024 GB šedý</t>
  </si>
  <si>
    <t>Laptop Lenovo IdeaPad Slim 5 15IRU9 15,3 " Intel Core 5 32 GB / 1024 GB grey</t>
  </si>
  <si>
    <t>45f944ea-ae3d-4dc8-9392-19cf71457552</t>
  </si>
  <si>
    <t>PROSTĚRADLO DO POSTÝLKY 160x80 S GUMIČKOU HRUBÁ BAVLNA 100% BABYMAM</t>
  </si>
  <si>
    <t>COT SHEET 160x80 WITH ELASTIC BAND THICK COTTON 100% BABYMAM</t>
  </si>
  <si>
    <t>45f94721-c2a0-4ee7-b42d-57f53e3a7c6c</t>
  </si>
  <si>
    <t>Paco Rabanne Black XS For Her 80 ml parfémovaná voda pro ženy EDP</t>
  </si>
  <si>
    <t>Paco Rabanne Black XS For Her 80ml Eau de Parfum Woman EDP</t>
  </si>
  <si>
    <t>45f99101-621e-4beb-a2ec-630cac7f654f</t>
  </si>
  <si>
    <t>Suzuki OE 38450-65J00 nádržka na kapalinu do ostřikovačů</t>
  </si>
  <si>
    <t>Suzuki OE 38450-65J00 zbiornik płynu do spryskiwaczy</t>
  </si>
  <si>
    <t>45f9d8f2-f3ad-423d-b273-a95bda8c1e61</t>
  </si>
  <si>
    <t>ŠŇŮRA NA VĚŠENÍ PRÁDLA s plastovým krytem 20m BÍLÁ</t>
  </si>
  <si>
    <t>ROPE FOR HANGING WASHING with plastic surface, 20 m, WHITE</t>
  </si>
  <si>
    <t>45f9db6c-3df6-421b-a6d5-7a24dbbd7eed</t>
  </si>
  <si>
    <t>Dámské polobotky HELIOS Polské kůže Posuvník 38</t>
  </si>
  <si>
    <t>Women's Shoes HELIOS Leather Polish Zipper 38</t>
  </si>
  <si>
    <t>45f9fc2a-27d4-4e3d-9266-17af78b1b8be</t>
  </si>
  <si>
    <t>Diabolo BOXER 4,5mm 500ks, (olůvko na ryby) 417004</t>
  </si>
  <si>
    <t>Diabolo BOXER 4.5mm 500pcs, (fishing lead) 417004</t>
  </si>
  <si>
    <t>45f9ffe0-a7e1-4795-b14d-43702e1ade15</t>
  </si>
  <si>
    <t>Obal určený pro Auto-Dekor 419-8585</t>
  </si>
  <si>
    <t>Cover dedicated to Auto-Dekor 419-8585</t>
  </si>
  <si>
    <t>45fa2f8d-f28f-4cda-bfbf-9c49f7c2e57f</t>
  </si>
  <si>
    <t>RÓŻA Dámské kalhotky - Kalhotky boxerky ČERNÉ vel. L</t>
  </si>
  <si>
    <t>RÓŻA Women's Briefs - Boxer Briefs BLACK r. L</t>
  </si>
  <si>
    <t>45fa3c0d-5f97-4410-a306-af0fb1876767</t>
  </si>
  <si>
    <t>Svinovací metr Medid 3 m</t>
  </si>
  <si>
    <t>Retractable measure Medid 3 m</t>
  </si>
  <si>
    <t>45fa632c-e51c-4d9b-8939-db5e9a07a49d</t>
  </si>
  <si>
    <t>DRŽÁK NA SKLO DO AUTA MXCH-01 MAXLIFE</t>
  </si>
  <si>
    <t>CAR GLASS HOLDER MXCH-01 MAXLIFE</t>
  </si>
  <si>
    <t>45faa919-6b92-4171-9df1-f92cdb514a9d</t>
  </si>
  <si>
    <t>BOWLING DOVEDNOSTNÍ HRA BAREVNÉ UČENÍ POČÍTÁNÍ BOWLING WOOPIE</t>
  </si>
  <si>
    <t>BOWLING SKILL GAME FAMILY COLORFUL LEARNING COUNTING BOWLING WOOPIE</t>
  </si>
  <si>
    <t>45fab21d-6a76-406b-933b-cafc536212d7</t>
  </si>
  <si>
    <t>Tenisová raketa Head MX SPAR ELITE BLUE L3 265 g</t>
  </si>
  <si>
    <t>Tennis racket Head MX SPAR ELITE BLUE L3 265 g</t>
  </si>
  <si>
    <t>45fad18c-0eb8-4d49-80fc-1ed2d2423a90</t>
  </si>
  <si>
    <t>Spiderman kontejner na hračky</t>
  </si>
  <si>
    <t>Spiderman toy container</t>
  </si>
  <si>
    <t>45fad87f-2ea1-4cfc-b03b-465e0d538ac4</t>
  </si>
  <si>
    <t>Puma pánská sportovní obuv 377671 velikost 42,5</t>
  </si>
  <si>
    <t>Puma men's sports shoes 377671 size 42.5</t>
  </si>
  <si>
    <t>45fb0d63-89f1-40a1-995b-e29d64abf9f8</t>
  </si>
  <si>
    <t>Triumph podprsenka vyztužená béžová velikost 95C</t>
  </si>
  <si>
    <t>Triumph padded bra beige size 95C</t>
  </si>
  <si>
    <t>45fb14c0-0679-4d8c-b7a5-17074f148060</t>
  </si>
  <si>
    <t>Adaptér USAMS AU18 USB-C - USB-C digitální displej 100W SJ682TC01 (US-SJ682)</t>
  </si>
  <si>
    <t>USAMS Adapter AU18 USB-C - USB-C Digital Display 100W SJ682TC01 (US-SJ682)</t>
  </si>
  <si>
    <t>45fb251a-4219-48f9-aebc-192fb8628f94</t>
  </si>
  <si>
    <t>Podložky Sendi 21 ks</t>
  </si>
  <si>
    <t>Washers Sendi 21 pcs.</t>
  </si>
  <si>
    <t>45fb79c7-2b7a-4766-83f7-a52cb449be0b</t>
  </si>
  <si>
    <t>Joma turfy Top Flex velikost 40</t>
  </si>
  <si>
    <t>Joma turfy Top Flex size 40</t>
  </si>
  <si>
    <t>45fbb496-6ccc-4ac0-9cc0-3533fa34c469</t>
  </si>
  <si>
    <t>Maxgear 19-1790 Sada brzdových čelistí</t>
  </si>
  <si>
    <t>Maxgear 19-1790 Brake shoe set</t>
  </si>
  <si>
    <t>45fbd69e-7821-429d-871d-50202e66aba2</t>
  </si>
  <si>
    <t>La Binia Fuchsiové tričko s s potiskem kuřete ve skořápce 134</t>
  </si>
  <si>
    <t>La Binia T-shirt fuchsia with chicken print in shell 134</t>
  </si>
  <si>
    <t>45fbf375-7631-4652-9d43-70e20ef868b3</t>
  </si>
  <si>
    <t>Telefonní konektor Lexton Kdpl04</t>
  </si>
  <si>
    <t>Telephone plug Lexton Kdpl04</t>
  </si>
  <si>
    <t>45fc01a8-82b5-4fb5-bf5a-2eda237de3de</t>
  </si>
  <si>
    <t>Hrnec Brunbeste 5,9 l</t>
  </si>
  <si>
    <t>Traditional pot Brunbeste 5,9 l</t>
  </si>
  <si>
    <t>45fc1aea-b9ac-42ea-b6ff-11543ad0ecb8</t>
  </si>
  <si>
    <t>Panache podprsenka bezešvá černá velikost 60K</t>
  </si>
  <si>
    <t>Panache seamless bra black size 60K</t>
  </si>
  <si>
    <t>45fc1d1b-2ffd-460b-9d9f-8891887cf2ff</t>
  </si>
  <si>
    <t>GUMA OPĚRKY NOHOU ŘIDIČE SIMSON S51 ENDURO MZ</t>
  </si>
  <si>
    <t>RUBBER DRIVER FOOTREST SIMSON S51 ENDURO MZ</t>
  </si>
  <si>
    <t>45fc3a48-e13a-4fb0-9da1-b54e4c32f5bb</t>
  </si>
  <si>
    <t>Řezačka Kinghoff KH-1165</t>
  </si>
  <si>
    <t>Food Chopper Kinghoff KH-1165</t>
  </si>
  <si>
    <t>45fc3ec6-7770-4461-9282-0cfa95c26823</t>
  </si>
  <si>
    <t>Dudlík Nuk antikolikový silikon 0+</t>
  </si>
  <si>
    <t>Pacifier Nuk anticolic silicone 0 +</t>
  </si>
  <si>
    <t>45fc561c-e354-4796-b242-b7b2117c969f</t>
  </si>
  <si>
    <t>SPÍNAČ ZAPALOVÁNÍ kompletní Jungheinrich K701 3 klíče 701</t>
  </si>
  <si>
    <t>Complete IGNITION Jungheinrich K701 3 keys 701</t>
  </si>
  <si>
    <t>45fc6837-fa78-407e-b193-2313c3de8eea</t>
  </si>
  <si>
    <t>[KŚ] Křen Wasabi, prášek 1 kg Kuchnie Świata</t>
  </si>
  <si>
    <t>[KŚ] Wasabi horseradish, powder 1 kg World Cuisines</t>
  </si>
  <si>
    <t>45fca2a4-a279-409d-b47e-963165e1eb8f</t>
  </si>
  <si>
    <t>Tradiční fritéza Vivax DF2003SS 2000 W 2,5L ROZEBÍRATELNÁ VYSOKÁ</t>
  </si>
  <si>
    <t>Traditional air fryer Vivax DF2003SS 2000 W 2,5L DETACHABLE HIGH</t>
  </si>
  <si>
    <t>45fca4cc-3dad-469d-8a9e-9193a3ce9906</t>
  </si>
  <si>
    <t>Těstoviny s špagetami Lubella 400 g</t>
  </si>
  <si>
    <t>Pasta spaghetti Lubella 400 g</t>
  </si>
  <si>
    <t>45fcf7ab-e989-4450-8954-9b02575b2a9a</t>
  </si>
  <si>
    <t>Sada sametových omalovánek s fixami Tlapková patrola, 12 dílků</t>
  </si>
  <si>
    <t>A set of velvet coloring pages with markers, Paw Patrol, 12 elements</t>
  </si>
  <si>
    <t>45fd067c-9c3f-47c9-99af-6db9679b9850</t>
  </si>
  <si>
    <t>Čtečka Amazon Kindle Paperwhite Kids 16 GB 6" černá</t>
  </si>
  <si>
    <t>Amazon Kindle Paperwhite Kids 16 GB 6" Black</t>
  </si>
  <si>
    <t>45fd2461-a07a-4f48-9f57-61a3bd7472fb</t>
  </si>
  <si>
    <t>Chladící podložka Relaxdays pro psy, gelová, omyvatelná, modrá, 110 x 70 cm</t>
  </si>
  <si>
    <t>Cooling mat Relaxdays for dogs, gel, washable blue 110 x 70 cm</t>
  </si>
  <si>
    <t>45fd50e2-6334-4c12-821a-777c02dd604e</t>
  </si>
  <si>
    <t>Thajská polévka s kuřecí příchutí Yum Yum 60 g Chutná</t>
  </si>
  <si>
    <t>Thai Soup with Chicken Flavor Yum Yum 60g Tasty</t>
  </si>
  <si>
    <t>45fd5960-18f1-48bf-bf22-c5b1e6263b35</t>
  </si>
  <si>
    <t>Kartáč na vlasy ghd size 4 černý</t>
  </si>
  <si>
    <t>Hairbrush ghd size 4 black</t>
  </si>
  <si>
    <t>45fd71d5-1cc7-42d5-9d31-8636aa8f0081</t>
  </si>
  <si>
    <t>Forma RD kulatý 21-26 cm stupnice 14 cm Dospělý</t>
  </si>
  <si>
    <t>Round edge RD 21-26 cm, division 14 cm Adult</t>
  </si>
  <si>
    <t>45fd9a46-4e1c-4381-9bee-c7c8f579aa6e</t>
  </si>
  <si>
    <t>Babymam decorative pillow 40 x 60 cm</t>
  </si>
  <si>
    <t>45fd9dbe-fbd7-4242-bcfe-3c229e1900f5</t>
  </si>
  <si>
    <t>Vlastivěda 4 pro 4. ročník základní školy Milada Čechurová</t>
  </si>
  <si>
    <t>45fdd8e9-fbe9-4d0a-ace2-0ef9dee02fd7</t>
  </si>
  <si>
    <t>Balicí páska Stalco hnědá, šířka 48 mm, délka 60 m, 1 ks</t>
  </si>
  <si>
    <t>Packing tape Stalco brown width 48 mm length 60 m 1 pc.</t>
  </si>
  <si>
    <t>45fdf619-660e-4a11-9380-90365e66026c</t>
  </si>
  <si>
    <t>Henderson push-up podprsenka vícebarevná velikost 65D</t>
  </si>
  <si>
    <t>Henderson push-up bra multicolor size 65D</t>
  </si>
  <si>
    <t>45fe02b6-1640-41b6-986e-b2c642f9a38c</t>
  </si>
  <si>
    <t>Aronický džus Bio Planet 500 ml</t>
  </si>
  <si>
    <t>Aronia juice Bio Planet 500 ml</t>
  </si>
  <si>
    <t>45fe2f03-e077-43ac-80b7-546ea6ddddc1</t>
  </si>
  <si>
    <t>Kompozitová pneumatická řezačka 75 mm YATO YT-09717</t>
  </si>
  <si>
    <t>Pneumatic composite cutter 75 mm YATO YT-09717</t>
  </si>
  <si>
    <t>45fe462e-36da-4566-8528-7a5fe8756199</t>
  </si>
  <si>
    <t>Vojenské bojové kalhoty Mil-Tec Teesar BDU Slim Woodland XL</t>
  </si>
  <si>
    <t>Military Tactical Cargo Pants Mil-Tec Teesar BDU Slim Woodland XL</t>
  </si>
  <si>
    <t>45fe4f13-163a-4861-a75e-0643e3c8fc44</t>
  </si>
  <si>
    <t>Sušenky Oreo Ice Cream Blueberry 119,6 g</t>
  </si>
  <si>
    <t>Cookies Oreo Ice Cream Blueberry 119,6 g</t>
  </si>
  <si>
    <t>45fe4f23-b895-4df8-9aed-4daaa7372a9c</t>
  </si>
  <si>
    <t>Lahev Na Pití Nuk 300 ml bílý</t>
  </si>
  <si>
    <t>Bottle Nuk 300 ml white</t>
  </si>
  <si>
    <t>45fe78f7-b8ff-4442-965f-4cac88107663</t>
  </si>
  <si>
    <t>Papo 52011 Akční/sběratelská figurka</t>
  </si>
  <si>
    <t>Papo 52011 Action / Collectible Figurine</t>
  </si>
  <si>
    <t>45fe8fd4-7776-4617-a479-2d00f8a5a772</t>
  </si>
  <si>
    <t>Vrták SDS-Plus ARNOLD 12x310 mm 4-břitý do železobetonu betonu</t>
  </si>
  <si>
    <t>SDS-Plus ARNOLD 12x310mm 4-flute drill bit for NOMI concrete reinforced concrete</t>
  </si>
  <si>
    <t>45fea432-f39f-4bde-8111-8bd10792908b</t>
  </si>
  <si>
    <t>Nůž s odlamovacím ostřím 18 mm plastový HOGERT</t>
  </si>
  <si>
    <t>Knife with broken blade 18mm plastic HOGERT</t>
  </si>
  <si>
    <t>45fea856-79c5-4db4-9f6d-7c04310f0d81</t>
  </si>
  <si>
    <t>Tričko EIGHTY NINE DOG L</t>
  </si>
  <si>
    <t>EIGHTY NINE DOG L Men's T-Shirt</t>
  </si>
  <si>
    <t>45fed58a-091d-4751-8c28-5b49a8d166ff</t>
  </si>
  <si>
    <t>PVC/PVC tape Emos 19 mm x 20 m</t>
  </si>
  <si>
    <t>45fee34c-4694-4b55-9bd2-9383ee6cd07f</t>
  </si>
  <si>
    <t>Mould King 16019 Botanický park Stavebnice Botanické zahrady</t>
  </si>
  <si>
    <t>Mould King 16019 Botanical Park Botanical Garden blocks</t>
  </si>
  <si>
    <t>45fee568-f673-4249-b3ec-392a34303fa5</t>
  </si>
  <si>
    <t>Jednodveřová lednička Primo PR121FR</t>
  </si>
  <si>
    <t>Single door fridge Primo PR121FR</t>
  </si>
  <si>
    <t>45ff037e-5581-4b72-add9-3676fdd0410a</t>
  </si>
  <si>
    <t>OZDOBNÉ SPONY, SPONY PRO UCHYCENÍ ZÁCLONOVÝCH ZÁCLON NA SILNÝ MAGNET MAGNETICKÉ</t>
  </si>
  <si>
    <t>DECORATIVE BUCKLES, PIN-UP CLIPS FOR CURTAIN, CURTAIN, WITH A STRONG MAGNET</t>
  </si>
  <si>
    <t>45ff0628-bb86-4824-a4cd-273ac980341d</t>
  </si>
  <si>
    <t>Primer NEONAIL SIMPLE Biotin bez kyselin 7,2 ml</t>
  </si>
  <si>
    <t>Primer NEONAIL SIMPLE Biotin Acid-free 7.2 ml</t>
  </si>
  <si>
    <t>45ff3fa5-6fdf-41c9-b201-c32fdde6d15c</t>
  </si>
  <si>
    <t>NTY CCL-VW-016 Kryt, kryt olejového filtru</t>
  </si>
  <si>
    <t>NTY CCL-VW-016 Pokrywa, obudowa filtra oleju</t>
  </si>
  <si>
    <t>45ff41b5-2206-498a-881e-ffb18975fe92</t>
  </si>
  <si>
    <t>Laminátor ESPERANZA Infinity A4</t>
  </si>
  <si>
    <t>ESPERANZA Infinity A4 laminator</t>
  </si>
  <si>
    <t>45ff4919-ab75-4b5d-b74b-fae2c80e827b</t>
  </si>
  <si>
    <t>Petržel Petrželová; Druh zeleniny: semena 5 g</t>
  </si>
  <si>
    <t>Parsley Pietruszka; Gatunek warzywa seeds 5 g</t>
  </si>
  <si>
    <t>45ffd783-0aa0-4f51-8205-87e2446d6783</t>
  </si>
  <si>
    <t>Špachtle nerez klín, 100 mm, FESTA</t>
  </si>
  <si>
    <t>Spatula stainless steel wedge, 100 mm, FESTA</t>
  </si>
  <si>
    <t>45ffdb46-1289-4762-84fe-5b117f8ab15f</t>
  </si>
  <si>
    <t>Drátová myš HP 150 optický senzor</t>
  </si>
  <si>
    <t>Wired mouse HP 150 optical sensor</t>
  </si>
  <si>
    <t>460012de-c111-4421-8202-c883c5685d27</t>
  </si>
  <si>
    <t>Nůž na maso Tescoma 18 cm</t>
  </si>
  <si>
    <t>Meat knife Tescoma 18 cm</t>
  </si>
  <si>
    <t>46003182-7ff0-4ff8-87cf-0648abf68958</t>
  </si>
  <si>
    <t>Prostředek na odstraňování skvrn a skvrn Mafra Water Spot Mineral Remover 500 ml</t>
  </si>
  <si>
    <t>Mafra Water Spot Mineral Remover 500 ml</t>
  </si>
  <si>
    <t>46003cbe-cc70-4a8e-8a45-47aaf4336859</t>
  </si>
  <si>
    <t>Blic 6502-07-0518214Q Ochranná lišta předních světel</t>
  </si>
  <si>
    <t>Blic 6502-07-0518214Q Protective strip for headlights</t>
  </si>
  <si>
    <t>46004397-7748-4084-ab25-8e3b27c30cba</t>
  </si>
  <si>
    <t>Sada 3 štětců na gel Diamond</t>
  </si>
  <si>
    <t>Set of 3 Diamond gel brushes</t>
  </si>
  <si>
    <t>460046fc-9281-4ed6-99cb-e53024170915</t>
  </si>
  <si>
    <t>Elomi podprsenka měkká béžová velikost 75L</t>
  </si>
  <si>
    <t>Elomi soft beige bra size 75L</t>
  </si>
  <si>
    <t>4600ae59-6ec7-41c9-8ad9-7099e1e41f04</t>
  </si>
  <si>
    <t>Toga sportovní boty, bílá tkanina, velikost 29</t>
  </si>
  <si>
    <t>Toga sports shoes fabric white size 29</t>
  </si>
  <si>
    <t>4600cad7-a574-4e50-b543-3dd124e67490</t>
  </si>
  <si>
    <t>PODPRSENKA 584 VIOLA 85C chrpová</t>
  </si>
  <si>
    <t>BRA 584 VIOLA 85C cornflower</t>
  </si>
  <si>
    <t>4600cfd7-cb45-433b-855c-17ae009335c9</t>
  </si>
  <si>
    <t>Abakus 232-01-299 Tlumič</t>
  </si>
  <si>
    <t>Abakus 232-01-299 Shock absorber</t>
  </si>
  <si>
    <t>46010c1e-75dd-4055-ae11-4c7c26dcbd30</t>
  </si>
  <si>
    <t>Bitumenové činky nastavitelné HMS 2 x 15 kg</t>
  </si>
  <si>
    <t>Dumbbells bituminous adjustable HMS 2x 15 kg</t>
  </si>
  <si>
    <t>46011460-af89-453a-95f5-654d86e8f80d</t>
  </si>
  <si>
    <t>ELEKTRICKÝ SONICKÝ ZUBNÍ KARTÁČEK HLAVICE</t>
  </si>
  <si>
    <t>SONIC TOOTH BRUSH ELECTRIC TIPS</t>
  </si>
  <si>
    <t>46011bda-27cd-4ccf-bd7e-49b57950425e</t>
  </si>
  <si>
    <t>Barva barva na dřevo Dulux 0,4 l, bílý lesk</t>
  </si>
  <si>
    <t>Dulux acrylic wood paint 0.4 l, white gloss</t>
  </si>
  <si>
    <t>46012da9-b9da-4f39-8e9c-782355a6fd30</t>
  </si>
  <si>
    <t>Polypropylenové lano Linotech 12 mm 150 m</t>
  </si>
  <si>
    <t>Linotech 12mm polypropylene rope 150m</t>
  </si>
  <si>
    <t>460135f2-9bca-4c25-add2-94f8d7984c41</t>
  </si>
  <si>
    <t>Chrániče holení adidas Tiro Club vel. M černé</t>
  </si>
  <si>
    <t>Adidas Tiro Club shin guards, size M, black</t>
  </si>
  <si>
    <t>46013b93-d256-4b79-983a-df14aa2f8b5a</t>
  </si>
  <si>
    <t>Febi Bilstein 48485 Olejový filtr</t>
  </si>
  <si>
    <t>Febi Bilstein 48485 Oil filter</t>
  </si>
  <si>
    <t>4601e3d1-bdae-4eb8-b713-dd997389061f</t>
  </si>
  <si>
    <t>PLYNOVÁ TRYSKA MIG MAG MB 15 STANDARD</t>
  </si>
  <si>
    <t>MIG MAG MB 15 GAS NOZZLE STANDARD</t>
  </si>
  <si>
    <t>4601f2e4-277c-4eb0-b9c5-ea5ac09aca75</t>
  </si>
  <si>
    <t>LED světlo na kolo sada zadní přední USB na kolo 08355</t>
  </si>
  <si>
    <t>Bike light led set rear front USB for bike 08355</t>
  </si>
  <si>
    <t>4601f924-155a-4903-8fe4-b1abd41b0b39</t>
  </si>
  <si>
    <t>46021b63-2361-4d54-86b2-8738a2b177d4</t>
  </si>
  <si>
    <t>Forma na sušenky EkoForemki</t>
  </si>
  <si>
    <t>Cookie mould EkoForemki</t>
  </si>
  <si>
    <t>46026112-a73e-456a-ac33-0c16ca5046f7</t>
  </si>
  <si>
    <t>Matematika - Rovnice</t>
  </si>
  <si>
    <t>460279ff-3fb9-428b-8d1a-a783a8fdabe9</t>
  </si>
  <si>
    <t>MAGNETICKÝ DRŽÁK DO AUTA PRO VENTILAČNÍ MŘÍŽKU JR-ZS400 ČERNÝ</t>
  </si>
  <si>
    <t>MAGNETIC CAR HOLDER FOR VENTILATION GRILLE JR-ZS400 BLACK</t>
  </si>
  <si>
    <t>4602a396-633c-47e5-a23a-48db1c1d39be</t>
  </si>
  <si>
    <t>Polštář Doppler 100 x 48 x 5 šedý</t>
  </si>
  <si>
    <t>Pillow Doppler 100 x 48 x 5 grey</t>
  </si>
  <si>
    <t>4602b0d4-3fdf-4731-9d79-6b878c97b73c</t>
  </si>
  <si>
    <t>Trubka nerezová ocel fi 101,6 x 2 mm 0,5 m. povrch SUROVÁ INOX 304</t>
  </si>
  <si>
    <t>Stainless steel pipe fi 101.6 x 2 mm 0.5 m. RAW INOX 304 surface</t>
  </si>
  <si>
    <t>4602bd59-5c14-427a-9307-f727f8b16edc</t>
  </si>
  <si>
    <t>KRYTKA PŘEDNÍHO TAŽNÉHO ZAŘÍZENÍ BMW 3 E46 1998-2001</t>
  </si>
  <si>
    <t>TOWING HOOK CAP FRONT BMW 3 E46 1998-2001</t>
  </si>
  <si>
    <t>4602ca6a-c69a-4650-9ba7-e3ce10d6f15f</t>
  </si>
  <si>
    <t>Givova pánská větrovka s kapucí G0429-0012 velikost XXS</t>
  </si>
  <si>
    <t>Givova men's windbreaker jacket with hood G0429-0012 size XXS</t>
  </si>
  <si>
    <t>4602f6fc-bb70-4268-9485-f4e68ceed8d8</t>
  </si>
  <si>
    <t>Pánské tričko kulatý výstřih Puma velikost M</t>
  </si>
  <si>
    <t>Men's T-shirt round neckline Puma size M</t>
  </si>
  <si>
    <t>460343b1-1676-4de2-be1f-e829c83cabd5</t>
  </si>
  <si>
    <t>Prostiskluzová podložka do koupelny do sprchové vany SUPER SILNÁ 100x40 cm</t>
  </si>
  <si>
    <t>ANTI-SLIP mat for bathroom shower tub SUPER STRONG 100x40cm</t>
  </si>
  <si>
    <t>46038130-8176-4ca4-a55e-b3f07c7739c6</t>
  </si>
  <si>
    <t>Semena Třapatka Třapatka Purpurový (Echinacea Purpurea) 1 g</t>
  </si>
  <si>
    <t>Rudbekia Purple Echinacea Seeds (Echinacea Purpleea) 1 g</t>
  </si>
  <si>
    <t>46038bbb-ef2f-46b8-bcda-f5e57d92b428</t>
  </si>
  <si>
    <t>LED žárovky OSRAM E27 1521 lm 13 W bílé teplé 3 kusy</t>
  </si>
  <si>
    <t>OSRAM E27 LED bulbs 1521 lm 13 W warm white, 3 pieces</t>
  </si>
  <si>
    <t>4603d365-c2c9-466c-916a-855e34254009</t>
  </si>
  <si>
    <t>POUZDRO 2v1 pro Huawei Watch GT 3 42 mm Elegantní pouzdro na hodinky</t>
  </si>
  <si>
    <t>PROTECTIVE CASE 2in1 for Huawei Watch GT 3 42mm Elegant case for watch case</t>
  </si>
  <si>
    <t>46043ba0-bc65-40c5-b4bf-dd393ae10ade</t>
  </si>
  <si>
    <t>QOLTEC Mobilní nabíječka do auta</t>
  </si>
  <si>
    <t>QOLTEC Mobile car charger</t>
  </si>
  <si>
    <t>46044cfe-67a4-40ec-be77-76d4c2ca12ca</t>
  </si>
  <si>
    <t>BULDOG Pejsek PYŽAMO Kombinéza Kostým Kigurumi Onesie M 155-164 cm</t>
  </si>
  <si>
    <t>BULLDOG Dog Pyjamas Jumpsuit Costume Kigurumi Onesie M 155-164 cm</t>
  </si>
  <si>
    <t>460468dc-43be-4a96-91cb-ca126a39e0bb</t>
  </si>
  <si>
    <t>GAMET ČÍSLICE 5 samolepicí 50 mm INOX nerezová ocel</t>
  </si>
  <si>
    <t>GAMET CYFRA 5 self-adhesive 50mm INOX stainless steel</t>
  </si>
  <si>
    <t>4604a410-5df8-4d77-a12f-84824efea060</t>
  </si>
  <si>
    <t>Beltimore ledvina kyčelní F23 červená</t>
  </si>
  <si>
    <t>Beltimore hip fanny pack F23 red</t>
  </si>
  <si>
    <t>4604a8eb-f892-4184-8ee9-74e88d72ccbd</t>
  </si>
  <si>
    <t>4604c4cb-559a-4f55-9fcd-bd460124f338</t>
  </si>
  <si>
    <t>Befado dětské tenisky vícebarevné velikost 25</t>
  </si>
  <si>
    <t>Befado children's sneakers, multicolor, size 25</t>
  </si>
  <si>
    <t>4604cc70-426c-4b12-b7aa-0e65bbe55894</t>
  </si>
  <si>
    <t>Ava polovyztužená podprsenka bílá velikost 105E</t>
  </si>
  <si>
    <t>Ava semi-rigid bra white size 105E</t>
  </si>
  <si>
    <t>460500cf-fcad-49a6-9e07-0e29e739450f</t>
  </si>
  <si>
    <t>Masážní podložka Muffik modrá</t>
  </si>
  <si>
    <t>Massage mat Muffik blue</t>
  </si>
  <si>
    <t>46053ab8-eacc-4b46-9bbb-dabcf33eb218</t>
  </si>
  <si>
    <t>Ortéza loketního kloubu Tynor velikost XXL</t>
  </si>
  <si>
    <t>Elbow joint brace Tynor size XXL</t>
  </si>
  <si>
    <t>460541f9-dbac-4e3a-be3e-b67740964728</t>
  </si>
  <si>
    <t>Pracovní kalhoty do pasu Stretch Ardon 4Xstretch 52</t>
  </si>
  <si>
    <t>Work Pants for Stretch Belt Ardon 4Xstretch 52</t>
  </si>
  <si>
    <t>46057290-5a7b-48ff-9179-d21f48e2d330</t>
  </si>
  <si>
    <t>AKUKU LEHKÝ HRNEK S DRŽÁKEM NA JÍDLO 250 ML</t>
  </si>
  <si>
    <t>AKUKU LIGHT MUG WITH A MEAL HOLDER 250ML</t>
  </si>
  <si>
    <t>4605a5f3-8f91-4370-a2c1-00c23e9b483b</t>
  </si>
  <si>
    <t>Sada nárazových nástavců 1/4" MILWAUKEE</t>
  </si>
  <si>
    <t>1/4 "MILWAUKEE Long Impact Socket Set</t>
  </si>
  <si>
    <t>4605b9f1-61aa-41d4-8fff-c61bc4ff48c2</t>
  </si>
  <si>
    <t>Noviti Ponožky modré velikost 39-42</t>
  </si>
  <si>
    <t>Noviti Socks blue size 39-42</t>
  </si>
  <si>
    <t>4605fcde-5cfc-4cd4-8c79-51ee7b3f75d4</t>
  </si>
  <si>
    <t>460607a3-2561-40fd-b78c-3c31110f50b4</t>
  </si>
  <si>
    <t>SADA AUTOMATICKÉHO KAPKOVÉHO ZAVLAŽOVÁNÍ 25 M</t>
  </si>
  <si>
    <t>AUTOMATIC DRIP IRRIGATION KIT 25M</t>
  </si>
  <si>
    <t>46062f68-2488-438a-91ff-a8453e505d4c</t>
  </si>
  <si>
    <t>Maska na obličej Widmann plast černá</t>
  </si>
  <si>
    <t>Face mask Widmann plastic black</t>
  </si>
  <si>
    <t>460630c6-fbcc-46e5-a260-49d6be35ab2e</t>
  </si>
  <si>
    <t>IBRA V EFFECT Umělé řasy s trsy C0.10 12 mm</t>
  </si>
  <si>
    <t>IBRA V EFFECT Artificial eyelashes C0.10 12mm tufts</t>
  </si>
  <si>
    <t>460633ee-07aa-435c-9502-b556b165e3dd</t>
  </si>
  <si>
    <t>ZÁVĚS JEDNODUCHÝ S TLUMENÍM DOVÍRÁNÍ NASAZOVACÍ GTV PRESTIGE ZM-ECHC09BEO 1 KUS</t>
  </si>
  <si>
    <t>STRAIGHT HINGE SILENT CLOSING APPLIED GTV PRESTIGE ZM-ECHC09BEO 1 PIECE</t>
  </si>
  <si>
    <t>460677bb-faa8-41ee-8ffa-68429ffffed5</t>
  </si>
  <si>
    <t>Imbusový klíč S-Line</t>
  </si>
  <si>
    <t>Wrench hex key S-Line</t>
  </si>
  <si>
    <t>4606dbf6-3cf3-4192-9d37-4ab804a9b9bc</t>
  </si>
  <si>
    <t>Síťová nabíječka UGREEN 15326 Nexode mini, USB-C, PD3.0, QC4.0, GaN, 30 W</t>
  </si>
  <si>
    <t>Charger UGREEN 15326 Nexode mini, USB-C, PD3.0, QC4.0, GaN, 30W</t>
  </si>
  <si>
    <t>46077a1a-a124-4c8e-a9c4-70283e597c85</t>
  </si>
  <si>
    <t>Brčka ocelové trubičky na nápoje, dezertní lžičky 2v1</t>
  </si>
  <si>
    <t>Straws, steel tubes, 2-in-1 dessert spoons</t>
  </si>
  <si>
    <t>4607ad2f-24c8-41d2-81f4-9f9f8d9b6596</t>
  </si>
  <si>
    <t>Prostiskluzová podložka do koupelny pro koupelnovou vanu 100 cm</t>
  </si>
  <si>
    <t>Anti-slip Bathroom Mat for Bathroom Bathtub 100 cm</t>
  </si>
  <si>
    <t>4607ea60-5360-462c-a9c5-93fd63e2cf6a</t>
  </si>
  <si>
    <t>VYSAVAČ 1200 W GAS 400 A BOSCH</t>
  </si>
  <si>
    <t>INDUSTRIAL VACUUM CLEANER 1200W GAS 400 A BOSCH</t>
  </si>
  <si>
    <t>46081bf5-591e-4b65-b057-08ba7e3200a1</t>
  </si>
  <si>
    <t>Reeva Bramborová kaše se smaženou cibulkou 40g</t>
  </si>
  <si>
    <t>Reeva Mashed potatoes with fried onions 40g</t>
  </si>
  <si>
    <t>46082075-6b47-4dad-88f6-2cc0c14c4ba5</t>
  </si>
  <si>
    <t>PUSHEEN Termohrnek s figurkou 350 ml ALWAYS COZY FIALOVÝ</t>
  </si>
  <si>
    <t>PUSHEEN Thermal Mug with Figurine 350 ml ALWAYS COZY PURPLE</t>
  </si>
  <si>
    <t>46086cdf-8c0a-43b2-a37f-bb031e4a311d</t>
  </si>
  <si>
    <t>POHODLNÁ PÁNSKÁ MIKINA S KAPUCÍ CXS HARRISON vel. S</t>
  </si>
  <si>
    <t>COMFORTABLE MEN'S HOODIE CXS HARRISON R.S</t>
  </si>
  <si>
    <t>4608a96d-14cc-45ba-bdd3-561c427980a5</t>
  </si>
  <si>
    <t>Hrnek Duo Secesní porcelán 430 ml</t>
  </si>
  <si>
    <t>Mug Duo Secesja porcelain 430 ml</t>
  </si>
  <si>
    <t>4608b7dc-7822-4186-b37f-e8d2b4909afb</t>
  </si>
  <si>
    <t>Zadní ozubené kolo JT R 1821-47, 47Z, velikost 525</t>
  </si>
  <si>
    <t>Rear Sprocket JT R 1821-47, 47Z, size 525</t>
  </si>
  <si>
    <t>4608ed6d-50ad-40e2-9434-cbf2b7e9ec3e</t>
  </si>
  <si>
    <t>RYCHLÁ PŘENOSNÁ POWERBANKA, VODOTĚSNÁ A PRACHOTĚSNÁ, S LED SVĚTLEM</t>
  </si>
  <si>
    <t>FAST POWER BANK PORTABLE WATERPROOF AND DUSTPROOF WITH LED LIGHT</t>
  </si>
  <si>
    <t>46090476-5b49-403e-b56c-4b60961ae26f</t>
  </si>
  <si>
    <t>DELL Inspiron 5570 – nové spodní pouzdro</t>
  </si>
  <si>
    <t>DELL Inspiron 5570 new housing bottom</t>
  </si>
  <si>
    <t>46090a42-0284-4211-a15f-3658a91df754</t>
  </si>
  <si>
    <t>Elektrický plochý kabel OMYp Zamel 2 x 0,5</t>
  </si>
  <si>
    <t>Electric Flat Cable OMYp Zamel 2 x 0,5</t>
  </si>
  <si>
    <t>46090fa4-6fc8-45f3-930b-6ab22f383f36</t>
  </si>
  <si>
    <t>MP3 lynker 1 černý 16 GB</t>
  </si>
  <si>
    <t>MP3 lynker 1 black 16 GB</t>
  </si>
  <si>
    <t>460926f5-d29d-4052-b850-9249f6dd119b</t>
  </si>
  <si>
    <t>Dove Advanced Care Calming Blossom antiperspirant deodorant sprej 150 ml</t>
  </si>
  <si>
    <t>Dove Advanced Care Calming Blossom Antiperspirant spray 150 ml</t>
  </si>
  <si>
    <t>46097fd4-d10b-4fe4-b76b-2c2f6e97792c</t>
  </si>
  <si>
    <t>TIRTIR Mask Fit Red Cushion - Podkladová Báze na obličej v polštáři - 23N Sand - 18 g</t>
  </si>
  <si>
    <t>TIRTIR Mask Fit Red Cushion - Face Foundation in Cushion - 23N Sand - 18g</t>
  </si>
  <si>
    <t>4609c02a-6659-4131-bdfc-c74900159bd1</t>
  </si>
  <si>
    <t>LENA ECOACTIVES – POPELÁŘSKÝ VŮZ</t>
  </si>
  <si>
    <t>Lena</t>
  </si>
  <si>
    <t>4609d73a-95a5-4ece-9512-72460f54f945</t>
  </si>
  <si>
    <t>Befado dětská obuv Holínky 162X305 vel. 25</t>
  </si>
  <si>
    <t>Befado children's shoes Boots 162X305 r.25</t>
  </si>
  <si>
    <t>460a0c4a-1a25-4f92-811b-f4a2303da937</t>
  </si>
  <si>
    <t>Kółko graniaste Piosenki dla maluszka Anna Podgórska</t>
  </si>
  <si>
    <t>460a53fc-2792-4668-9b29-0bb3f111bf67</t>
  </si>
  <si>
    <t>Paprika červená sladká mletá organicfoodpoland.com 100 g</t>
  </si>
  <si>
    <t>Ground sweet red pepper organicfoodpoland.com 100 g</t>
  </si>
  <si>
    <t>460a6a2c-76a6-4900-afcc-854eb2dc2595</t>
  </si>
  <si>
    <t>Mitex kalhotky na zeštíhlení břicha IGA béžové 7XL</t>
  </si>
  <si>
    <t>Mitex belly slimming briefs IGA beige 7XL</t>
  </si>
  <si>
    <t>460a95aa-2e28-4529-b0e9-845f03572ebe</t>
  </si>
  <si>
    <t>Holika Holika, sprchový gel, Aloe Clean Water Formula 92%, 8.45 fl oz (250 ml)</t>
  </si>
  <si>
    <t>Holika Holika, Shower Gel, Aloe Clean Water Formula 92%, 8.45 fl oz (250 ml</t>
  </si>
  <si>
    <t>460aae79-8e2e-4a2c-a78d-4f197e9a943c</t>
  </si>
  <si>
    <t>Hrnek Home Elements porcelán 360 ml</t>
  </si>
  <si>
    <t>Home Elements porcelain mug 360 ml</t>
  </si>
  <si>
    <t>460ad9d6-5e82-45f8-b5fe-d2dd0167d38f</t>
  </si>
  <si>
    <t>Biodur barva smalt lak sprej MOŘSKÝ RAL 5021</t>
  </si>
  <si>
    <t>Biodur paint enamel spray varnish MARINE RAL 5021</t>
  </si>
  <si>
    <t>460b3872-d967-4f7e-9b70-1879c859a597</t>
  </si>
  <si>
    <t>Zápalky 47 mm 240</t>
  </si>
  <si>
    <t>Matches 47 mm 240</t>
  </si>
  <si>
    <t>460b4a92-4d7b-429a-abdb-4387c8532a31</t>
  </si>
  <si>
    <t>Bílý závěs E27 pro papírové stínítka 9919</t>
  </si>
  <si>
    <t>Overhang white E27 for paper lampshades 9919</t>
  </si>
  <si>
    <t>460b4e1a-bdaa-4921-8e61-0cfc1295b9a5</t>
  </si>
  <si>
    <t>JANDA Dobře krycí jevištní fluid 03 Béžová</t>
  </si>
  <si>
    <t>JANDA Scenic fluid well covering 03 Beige</t>
  </si>
  <si>
    <t>460b8be8-9658-44d3-8454-e4e5f7309609</t>
  </si>
  <si>
    <t>Parfémovaná voda Yodeyma 100 ml</t>
  </si>
  <si>
    <t>Yodeyma Eau de Parfum 100 ml</t>
  </si>
  <si>
    <t>460b9cf0-9e6d-408b-afaf-a49eaeca3a3b</t>
  </si>
  <si>
    <t>Nůž za-pas Ultra Outdoor</t>
  </si>
  <si>
    <t>Knife za-pas Ultra Outdoor</t>
  </si>
  <si>
    <t>460ba3f2-b54e-461b-9e90-f0e994bf3d72</t>
  </si>
  <si>
    <t>Lattafa Bade'e Al Oud Oud for Glory 100 ml parfémovaná voda unisex EDP</t>
  </si>
  <si>
    <t>Lattafa Bade'e Al Oud Oud for Glory 100ml unisex Eau de Parfum EDP</t>
  </si>
  <si>
    <t>460bac9a-be33-4964-bceb-214f80a4064c</t>
  </si>
  <si>
    <t>Zásuvka na dokumenty Durable A4 bílá</t>
  </si>
  <si>
    <t>Document cuvette Durable A4 white</t>
  </si>
  <si>
    <t>460baef2-d331-4a1a-a146-6189d2bb9bf7</t>
  </si>
  <si>
    <t>YOClub RAB-0003C punčocháče vzor 3 balení [Velikost 80/86]</t>
  </si>
  <si>
    <t>YOClub RAB-0003C cotton tights pattern 3 pack [Size 80/86]</t>
  </si>
  <si>
    <t>460bbefe-b3cd-42ed-b591-0d34801de077</t>
  </si>
  <si>
    <t>Zbrojní struna křovinořezu hvězdička 2.4 mm 50 m</t>
  </si>
  <si>
    <t>Reinforced scythe line of the trimmer asterisk 2.4mm 50m</t>
  </si>
  <si>
    <t>460c1383-69fd-44f6-a218-3e3916812856</t>
  </si>
  <si>
    <t>Sada kelímků Talířky ŠACHOVNICE DRÁHA AUTA ZÁVODY META 24ks</t>
  </si>
  <si>
    <t>Set of Cups Napkins Plates CHESSBOARD TRACK CARS RACING META 24pcs</t>
  </si>
  <si>
    <t>460c30a4-f0fe-4d83-8b7e-0a41035a1e0e</t>
  </si>
  <si>
    <t>Hrnek Gadget Master sklo 330 ml</t>
  </si>
  <si>
    <t>Gadget Master mug, glass, 330 ml</t>
  </si>
  <si>
    <t>460c7824-fa7e-4dc6-9cc6-41ed1984231d</t>
  </si>
  <si>
    <t>Dámská cyklistická vesta 2v1 R2 DUOS velikost XXL</t>
  </si>
  <si>
    <t>Women's cycling vest jacket 2in1 R2 DUOS size XXL</t>
  </si>
  <si>
    <t>460d5a52-65ef-4491-8f1f-2e40596544d6</t>
  </si>
  <si>
    <t>Košík pro metodu Mikado Method Feeder Douglas Q.M.F. System L</t>
  </si>
  <si>
    <t>Method Feeder Basket Mikado Method Feeder Douglas Q.M.F. System L</t>
  </si>
  <si>
    <t>460d5b6b-1958-42d4-a680-37fe24ff553d</t>
  </si>
  <si>
    <t>Přední stěrače Visee 600 mm 480 mm</t>
  </si>
  <si>
    <t>Visee front wipers 600 mm 480 mm</t>
  </si>
  <si>
    <t>460da35b-b578-4108-b73d-1087d5b12b04</t>
  </si>
  <si>
    <t>FASTER TOOLS Vrták do kovu 135 4,0 1 43 75</t>
  </si>
  <si>
    <t>FASTER TOOLS Titanium-plated metal drill bit 135 4.0 1 43 75</t>
  </si>
  <si>
    <t>460dbff7-eee0-4135-94a3-3d2295f2e9b3</t>
  </si>
  <si>
    <t>Rámeček na jednu fotografii Cadro 30 x 40 cm</t>
  </si>
  <si>
    <t>Frame per picture Cadro 30 x 40 cm</t>
  </si>
  <si>
    <t>460dde2e-904c-48ef-95f1-1a248db6c72b</t>
  </si>
  <si>
    <t>Sada 2-balení BODY bez rukávů pro DĚTI 92 BAVLNA 100% POLSKÝ</t>
  </si>
  <si>
    <t>Set of 2-pack sleeveless bodysuits for children 92 COTTON 100% Polish</t>
  </si>
  <si>
    <t>460de1c2-59bf-442f-8395-f8101f181457</t>
  </si>
  <si>
    <t>Sada narozeninové talíře ubrousky SUPER MARIO 42 ks pro 10 osob</t>
  </si>
  <si>
    <t>Birthday set plates napkin plates SUPER MARIO 42 el. for 10os</t>
  </si>
  <si>
    <t>460de8cb-e43c-426d-b677-12d7ca81873c</t>
  </si>
  <si>
    <t>Kadeřnický kartáč na rozčesávání Tangle Teezer</t>
  </si>
  <si>
    <t>Hairdressing brush combing Tangle Teezer</t>
  </si>
  <si>
    <t>460e19fe-2c8c-4fab-bb65-7281f8d9f6c2</t>
  </si>
  <si>
    <t>Kuchyňská baterie Grohe Blue bílá</t>
  </si>
  <si>
    <t>Kitchen mixer Grohe Blue white</t>
  </si>
  <si>
    <t>460e4bc9-6c10-43bd-ab80-76571b4476ad</t>
  </si>
  <si>
    <t>Komoda Bratex 150 x 39 x 81 cm dub wotan Struktura</t>
  </si>
  <si>
    <t>Chest of drawers Bratex 150 x 39 x 81cm oak wotan Structure</t>
  </si>
  <si>
    <t>460e5c46-54e8-477e-b805-5408e6162594</t>
  </si>
  <si>
    <t>Policejní vozidlo SIKU Siku 1350</t>
  </si>
  <si>
    <t>Police vehicle SIKU Siku 1350</t>
  </si>
  <si>
    <t>460e8be6-9cff-4c4b-a07f-ffcc71e16b2c</t>
  </si>
  <si>
    <t>WURTH Glykomat pro chladicí kapalinu</t>
  </si>
  <si>
    <t>WURTH Glycomat for cooling system fluid</t>
  </si>
  <si>
    <t>460e99cd-c6e9-4d58-a31b-2e071e05c1c2</t>
  </si>
  <si>
    <t>ESEN SKV 57SKV160 Rozstřikovací panel, brzdový kotouč</t>
  </si>
  <si>
    <t>ESEN SKV 57SKV160 Splash panel, brake disc</t>
  </si>
  <si>
    <t>460ecbc5-81b1-4f0a-b12c-9ee0cbf59b7f</t>
  </si>
  <si>
    <t>Přehoz šaty - tunika pareo S</t>
  </si>
  <si>
    <t>Cover-up beach dress shirt tunic pareo S</t>
  </si>
  <si>
    <t>460ed5c9-f15f-4e7b-9051-249cf9674fa0</t>
  </si>
  <si>
    <t>OBRUČ NA ŘEZÁNÍ TĚSTA nůž špachtle sada BB 1548</t>
  </si>
  <si>
    <t>CUTTING RING Knife spatula set BB 1548</t>
  </si>
  <si>
    <t>460f11a5-85ba-4c0e-bb80-8796e0f622cd</t>
  </si>
  <si>
    <t>460f2ac0-581c-41ff-a11a-25baff90bcb9</t>
  </si>
  <si>
    <t>Čistící sada pro děti Kruzzel 24813 15v1 20 x 20 x 61 cm</t>
  </si>
  <si>
    <t>Kids Cleaning Kit Vacuum Cleaner Mop Bucket Household Appliance Accessories 15in1</t>
  </si>
  <si>
    <t>460fa684-4d04-459c-b86d-4ce931695520</t>
  </si>
  <si>
    <t>Náplň do pera Zebra modrá</t>
  </si>
  <si>
    <t>Pen refill Zebra blue</t>
  </si>
  <si>
    <t>460faa3a-87cb-4c18-8639-97fdb95e8e95</t>
  </si>
  <si>
    <t>Under Armour kšiltovka černá velikost univerzální</t>
  </si>
  <si>
    <t>Under Armour baseball cap, black, universal size</t>
  </si>
  <si>
    <t>460fc0f3-0a18-461c-8c90-fc3ca736c703</t>
  </si>
  <si>
    <t>HODINKY CASIO ECB-2000PB-1AEF EDIFICE</t>
  </si>
  <si>
    <t>WATCH CASIO ECB-2000PB-1AEF EDIFICE</t>
  </si>
  <si>
    <t>460fd83b-2353-422c-bd74-d199517a9ee9</t>
  </si>
  <si>
    <t>Semena směs rostlin sádrovka rozeslaná 0,3 g</t>
  </si>
  <si>
    <t>Seeds plant mixture gypsum scattered 0,3 g</t>
  </si>
  <si>
    <t>461025c7-57d5-495f-850f-371f5686fdc0</t>
  </si>
  <si>
    <t>Žárovky Amio AMI-01639 C5W 1 W 2 ks</t>
  </si>
  <si>
    <t>Bulbs Amio AMI-01639 C5W 1 W 2 pcs.</t>
  </si>
  <si>
    <t>46103ef7-fafa-47d2-9eb1-621d3b03c365</t>
  </si>
  <si>
    <t>46107247-bfe6-4827-8b1e-620a2f5e6ede</t>
  </si>
  <si>
    <t>Balónková girlanda DIY Boho, 65 balónků, narozeniny</t>
  </si>
  <si>
    <t>DIY Boho balloon garland, 65th birthday balloons</t>
  </si>
  <si>
    <t>46108de9-325f-430e-aeb5-319fe82f16ea</t>
  </si>
  <si>
    <t>Dějepis pro střední odborné školy Vratislav Čapek</t>
  </si>
  <si>
    <t>46109378-0a99-4900-b965-aaf4ee38119f</t>
  </si>
  <si>
    <t>Kolečkové Brusle hokejové brusle Tempish Volt-R černo-červené vel. 45</t>
  </si>
  <si>
    <t>Tempish Volt-R hockey skates, black and red, size 45</t>
  </si>
  <si>
    <t>4610acf2-af8d-44db-8b67-3717ee7278db</t>
  </si>
  <si>
    <t>Střelecké balistické brýle ESS Crossbow One</t>
  </si>
  <si>
    <t>ESS Crossbow One Ballistic Shooting Glasses</t>
  </si>
  <si>
    <t>4610b1ed-fdbb-4adb-b177-097460a39bf9</t>
  </si>
  <si>
    <t>KOJENECKÝ ROŽEK MINKY ZAVINOVAČKA ZAVINOVAČKA 80x80 cm BABYMAM</t>
  </si>
  <si>
    <t>BABY CONE MINKY BABY SWADDLE SWADDLE 80x80cm BABYMAM</t>
  </si>
  <si>
    <t>46112268-110c-43e2-9919-85ba260da3ce</t>
  </si>
  <si>
    <t>Dveřní čalounění Gockowiak 95 cm x 205 cm</t>
  </si>
  <si>
    <t>Gockowiak door upholstery 95 cm x 205 cm</t>
  </si>
  <si>
    <t>461123af-3d30-447c-9a96-dcd719c34a46</t>
  </si>
  <si>
    <t>ZP01 Difuzér ipuro essentials 50 ml vánoční</t>
  </si>
  <si>
    <t>ZP01 Fragrance diffuser ipuro essentials 50 ml Christmas</t>
  </si>
  <si>
    <t>46112528-847c-4c14-b915-fca21c0741e6</t>
  </si>
  <si>
    <t>NTY 4F5827505A zámek víka zavazadlového prostoru</t>
  </si>
  <si>
    <t>NTY 4F5827505A tailgate lock</t>
  </si>
  <si>
    <t>46112615-0d22-44f3-8d3a-9a43979a4da1</t>
  </si>
  <si>
    <t>Trubka trubka PEX 16 PEX/AL/PEX na metry 1 kus = 1 metr</t>
  </si>
  <si>
    <t>PEX 16 PEX/AL/PEX multilayer pipe per meter 1 piece = 1 meter</t>
  </si>
  <si>
    <t>46114262-ed99-4454-a4cf-2e96a3c592e4</t>
  </si>
  <si>
    <t>Švédská lžíce AAA AAA035 dřevěná 16"</t>
  </si>
  <si>
    <t>Swedish spoon AAA AAA035 wooden 16 "</t>
  </si>
  <si>
    <t>461171ab-d99a-4762-a590-47db63a4024e</t>
  </si>
  <si>
    <t>Crocs žabky pěnová modrá velikost 38,5</t>
  </si>
  <si>
    <t>Crocs children's flip flops foam blue size 38,5</t>
  </si>
  <si>
    <t>46117b92-3d65-428c-a318-b283e2916c65</t>
  </si>
  <si>
    <t>SNM šněrovací pásky černé barvy o délce 100 cm</t>
  </si>
  <si>
    <t>SNM black shoelaces, 100 cm long</t>
  </si>
  <si>
    <t>4611cd27-bb14-4c74-b297-d2d6bdf685bc</t>
  </si>
  <si>
    <t>VLOŽKA DO KOČÁRKU MINKY BAVLNA OBOUSTRANNÁ BABYMAM</t>
  </si>
  <si>
    <t>INSERT FOR STROLLER MINKY COTTON DOUBLE-SIDED BABYMAM</t>
  </si>
  <si>
    <t>4611e09a-84cd-4af8-961a-f4f5b2683d46</t>
  </si>
  <si>
    <t>Velká koupelnová skříňka s deskou pod umyvadlo 140 cm Dvojitá rýhovaná matná</t>
  </si>
  <si>
    <t>Large Bathroom Cabinet with Washbasin Top 140 cm, Double Ribbed Matt</t>
  </si>
  <si>
    <t>461213f6-5dac-4df6-ac77-e035a06a23c8</t>
  </si>
  <si>
    <t>Stlačovač One Fitness PZ20</t>
  </si>
  <si>
    <t>Hand gripper One Fitness PZ20</t>
  </si>
  <si>
    <t>46122e3b-cea5-4db7-82f4-6ba17b690bce</t>
  </si>
  <si>
    <t>Podložka do auta L/XL Trixie béžová 140 cm x 140 cm</t>
  </si>
  <si>
    <t>Car mat fabric L/XL Trixie beige 140 cm x 140 cm</t>
  </si>
  <si>
    <t>461234c6-6dab-44ae-96ee-36ad2f075bbd</t>
  </si>
  <si>
    <t>BOTY PUMA CLYDE x EXTRA BUTTER VEL 38 - 24 CM</t>
  </si>
  <si>
    <t>SHOES PUMA CLYDE X EXTRA BUTTER ROZ 38 - 24 CM</t>
  </si>
  <si>
    <t>46125e21-4d18-48d9-8e87-8e4e870312e8</t>
  </si>
  <si>
    <t>Volně stojící pračka AEG LFR73964VC</t>
  </si>
  <si>
    <t>Freestanding washing machine AEG LFR73964VC</t>
  </si>
  <si>
    <t>46125fb7-1c8b-4c51-b14f-3648a7c91182</t>
  </si>
  <si>
    <t>Brazil Keratin Chocolate Intensive Repair Conditioner – výhodné balení</t>
  </si>
  <si>
    <t>Brazil Keratin Chocolate Intensive Repair Conditioner convenient packaging for</t>
  </si>
  <si>
    <t>461286de-041a-48d6-a0b3-a18bbeb8c859</t>
  </si>
  <si>
    <t>Wolbar zeštíhlující kalhotky velikost</t>
  </si>
  <si>
    <t>Wolbar panties slimming briefs universal size</t>
  </si>
  <si>
    <t>46128be4-9868-4269-bc0b-68d088570624</t>
  </si>
  <si>
    <t>Rukavice Relax Zimní M</t>
  </si>
  <si>
    <t>Gloves Relax Coldí M</t>
  </si>
  <si>
    <t>46128fa3-a37e-4a3a-ba9b-8ff1bff0f428</t>
  </si>
  <si>
    <t>Akumulátor AGM MW POWER MWS 12 V 12 Ah</t>
  </si>
  <si>
    <t>AGM MW POWER MWS 12 V 12 Ah battery</t>
  </si>
  <si>
    <t>4612f4e8-d0db-4b58-8695-e4d591d1e22f</t>
  </si>
  <si>
    <t>Vans pánské sportovní boty Flame Old Skool Black/True White velikost 46</t>
  </si>
  <si>
    <t>Vans Men's Sports Shoes Flame Old Skool Black/True White Size 46</t>
  </si>
  <si>
    <t>4612fb0e-68fd-47dc-b0f6-bf0a605065ab</t>
  </si>
  <si>
    <t>G&amp;G tekutý čistič podlah 1 l</t>
  </si>
  <si>
    <t>G&amp;G floor cleaning liquid 1l</t>
  </si>
  <si>
    <t>461315f0-fcb1-4a65-9422-a9e472e13805</t>
  </si>
  <si>
    <t>Čtečka Ebook PocketBook Verse Pro 16 GB 6 Cali Černá Azure</t>
  </si>
  <si>
    <t>Ebook Reader PocketBook Verse Pro 16 GB 6 Cali Black Azure</t>
  </si>
  <si>
    <t>46133edb-7d24-43bb-be9e-928b947ef2d6</t>
  </si>
  <si>
    <t>Brno v roce 2019 za dobu delší než tisíc let Radan Květ</t>
  </si>
  <si>
    <t>46135304-be03-4f71-b183-9bbdf5a67031</t>
  </si>
  <si>
    <t>KARTÁČEK 3 mm. sada 7 kusů</t>
  </si>
  <si>
    <t>INTERDENTAL BRUSH 3 mm. set of 7 pieces</t>
  </si>
  <si>
    <t>4613570d-a126-4351-ad68-1f5575ab3001</t>
  </si>
  <si>
    <t>CITROEN PEUGEOT ZÁTKA NÁDRŽKY OSTŘIKOVAČŮ</t>
  </si>
  <si>
    <t>CITROEN PEUGEOT WASHER TANK CAP</t>
  </si>
  <si>
    <t>46135ebb-a3ef-4a50-95e4-f17b641eafbd</t>
  </si>
  <si>
    <t>Gorsenia měkká béžová podprsenka velikost 105B</t>
  </si>
  <si>
    <t>Gorsenia soft beige bra size 105B</t>
  </si>
  <si>
    <t>4613c447-15f3-474c-8817-81c47fa6b08b</t>
  </si>
  <si>
    <t>Maxgear 39-0412 Sada stěračů, čištění skel</t>
  </si>
  <si>
    <t>Maxgear 39-0412 A set of wipers, cleaning the windows</t>
  </si>
  <si>
    <t>4614251b-8842-4a2f-b021-badcfb456be4</t>
  </si>
  <si>
    <t>Geox pánské tenisky modré velikost 42</t>
  </si>
  <si>
    <t>Geox men's sneakers blue size 42</t>
  </si>
  <si>
    <t>46147e90-1190-4544-9908-b878549a4c9f</t>
  </si>
  <si>
    <t>Dřevěná Montessori skládačka Trénink mozku písmen</t>
  </si>
  <si>
    <t>Wooden Montessori jigsaw puzzle. Brain training of letters</t>
  </si>
  <si>
    <t>461484c0-ed31-489c-a0ca-a3a4f3ab8e12</t>
  </si>
  <si>
    <t>Sirup Monin 700 ml kořeněný</t>
  </si>
  <si>
    <t>Syrup Monin 700 ml</t>
  </si>
  <si>
    <t>46148d83-64ea-48bc-84f1-afec694f7654</t>
  </si>
  <si>
    <t>Viki podprsenka měkká béžová velikost 75B</t>
  </si>
  <si>
    <t>Viki soft beige bra size 75B</t>
  </si>
  <si>
    <t>46148e08-91e2-4c6e-a913-c092514154f1</t>
  </si>
  <si>
    <t>Saténová páska 25 m x 0,6 cm červená</t>
  </si>
  <si>
    <t>Satin ribbon 25 m x 0.6 cm red</t>
  </si>
  <si>
    <t>46149108-9885-4070-b985-9286eda79707</t>
  </si>
  <si>
    <t>Sendvičovač Blaupunkt SMS611 černý 750 W</t>
  </si>
  <si>
    <t>Toaster Blaupunkt SMS611 black 750 W</t>
  </si>
  <si>
    <t>4614d6a7-4182-4520-981e-adf254e799f2</t>
  </si>
  <si>
    <t>POTAH NA ŽIDLI BÉŽOVÝ NUDE VELUR VELVET ELASTICKÝ UNIVERZÁLNÍ GUMIČKA</t>
  </si>
  <si>
    <t>CHAIR COVER BEIGE NUDE VELOUR VELVET ELASTIC UNIVERSAL ELASTIC BAND</t>
  </si>
  <si>
    <t>4614edf0-8a22-4900-9a64-46693e23cea5</t>
  </si>
  <si>
    <t>Reebok pánské sportovní boty GZ5198 velikost 44</t>
  </si>
  <si>
    <t>Reebok men's sports shoes GZ5198 size 44</t>
  </si>
  <si>
    <t>4614fc97-3297-4a8b-a398-9223cd5177d0</t>
  </si>
  <si>
    <t>Kamenná sůl Crystalline Planet 1000 g</t>
  </si>
  <si>
    <t>Crystalline Planet 1000 g</t>
  </si>
  <si>
    <t>46150bc1-d9ca-4f74-9fa5-3660c28c2cfb</t>
  </si>
  <si>
    <t>DVOUKAMENNÁ STOLNÍ KOTOUČOVÁ BRUSKA 1700 W</t>
  </si>
  <si>
    <t>TWO-STONE DISC TABLE GRINDER 1700W</t>
  </si>
  <si>
    <t>4615241f-451c-4768-ade2-e5150f7015b0</t>
  </si>
  <si>
    <t>Vysavač Philips Series 5000 XD5123/10</t>
  </si>
  <si>
    <t>Bagged vacuum cleaner Philips Series 5000 XD5123/10</t>
  </si>
  <si>
    <t>4615b0b4-3685-4694-9ab7-447cb0e52bcd</t>
  </si>
  <si>
    <t>Palmolive Men Citrus Crush 750 ml sprchový gel</t>
  </si>
  <si>
    <t>Palmolive Men Citrus Crush 750 ml shower gel</t>
  </si>
  <si>
    <t>4615c976-28f4-4d6f-a14d-955b052b9e25</t>
  </si>
  <si>
    <t>OZDOBNÝ DRŽÁK POLICE KOVANÝ 150 x 150 BÍLÝ</t>
  </si>
  <si>
    <t>SHELF BRACKET DECORATIVE FORGED 150 x 150 WHITE</t>
  </si>
  <si>
    <t>4615cfb4-505b-4f7d-9402-a8c518a0bcd1</t>
  </si>
  <si>
    <t>Krém na ruce Gratia 100 ml</t>
  </si>
  <si>
    <t>Hand cream Gratia 100 ml</t>
  </si>
  <si>
    <t>4615d631-a31b-46e2-8be3-f422324347d3</t>
  </si>
  <si>
    <t>Car seat insert Babymam 9-36 kg multicolour multicolor</t>
  </si>
  <si>
    <t>461606b3-3857-4df6-bae1-6f669c8d0d45</t>
  </si>
  <si>
    <t>Poštovní schránka s novinami Malatec, šedá</t>
  </si>
  <si>
    <t>Letterbox, with newspaper Malatec grey</t>
  </si>
  <si>
    <t>46161df4-c980-4fad-b74b-75667d5c2e1e</t>
  </si>
  <si>
    <t>Albi KOUZELNÉ ČTENÍ Kniha Můj svět</t>
  </si>
  <si>
    <t>Můj svět Simon Krupa, Tereza Dockalova</t>
  </si>
  <si>
    <t>46165a18-33c8-447e-93eb-e87794a21af4</t>
  </si>
  <si>
    <t>Chladivo 1234yf 5 kg + vratná láhev</t>
  </si>
  <si>
    <t>Refrigerant 1234yf 5 kg + returnable bottle</t>
  </si>
  <si>
    <t>4616603c-e287-42b2-b52c-6dd71074ba97</t>
  </si>
  <si>
    <t>PŘÍVĚSEK ŽIRAFA GINA S POZITIVEM</t>
  </si>
  <si>
    <t>GINA GIRAFFE PENDANT WITH PUSSY CASE</t>
  </si>
  <si>
    <t>4616ba22-55f4-4497-aadf-1eb4d0f41d61</t>
  </si>
  <si>
    <t>LED svítidlo Diolamp SMD GX53 8W/3000K/680lm/230V</t>
  </si>
  <si>
    <t>Diolamp SMD LED Downlight GX53 8W/3000K/680lm/230V</t>
  </si>
  <si>
    <t>4616edd5-7aee-4816-8843-f40c5d7e22ad</t>
  </si>
  <si>
    <t>Modelovací hmota Play-Doh 4 tuby</t>
  </si>
  <si>
    <t>Play-Doh Supplement Tubes 4 Pack Wild E4867</t>
  </si>
  <si>
    <t>461706c4-90d8-438a-b1e0-e6b998a80fcf</t>
  </si>
  <si>
    <t>Keen dámské sandály 1026138 plochý podpatek velikost 39,5</t>
  </si>
  <si>
    <t>Keen women's sandals 1026138 flat heel size 39.5</t>
  </si>
  <si>
    <t>46171d47-1d38-4cf5-b49d-ceb2785967cb</t>
  </si>
  <si>
    <t>AG948 Váleček pro natáčení vlasů</t>
  </si>
  <si>
    <t>AG948 Curling roller</t>
  </si>
  <si>
    <t>461722d8-eb79-4c34-bbdf-da07033b9003</t>
  </si>
  <si>
    <t>KRYT BRZDOVÉHO KOTOUČE ZADNÍ OPEL INSIGNIA LEVÝ</t>
  </si>
  <si>
    <t>REAR BRAKE DISC COVER OPEL INSIGNIA LEFT</t>
  </si>
  <si>
    <t>46172398-b1f0-4e1c-84d8-ef166f7afcae</t>
  </si>
  <si>
    <t>Tekutý prostředek na mytí nádobí Pur Citronový 1,2 l</t>
  </si>
  <si>
    <t>Dishwashing liquid Pur Lemon 1,2 l</t>
  </si>
  <si>
    <t>46174719-1292-4dbf-bc49-9c90d81b30f9</t>
  </si>
  <si>
    <t>PETITE&amp;MARS Misty - zavinovačka z bambusového mušelínu 120x120, sada 2ks GREEN</t>
  </si>
  <si>
    <t>PETITE&amp;MARS Misty - bamboo muslin swaddle 120x120 set of 2pcs GREEN</t>
  </si>
  <si>
    <t>4617beb4-ce32-468b-8fa3-6b34291dbecc</t>
  </si>
  <si>
    <t>Špionážní kamera hodiny budík WIFI IP skrytá kamera</t>
  </si>
  <si>
    <t>Spy Camera Clock Alarm Clock WIFI IP Hidden Camera</t>
  </si>
  <si>
    <t>46181378-1cd0-49ac-af3e-00cb33d8ec62</t>
  </si>
  <si>
    <t>TATRA 813 6x6 NVA 1968 1/43 ixo</t>
  </si>
  <si>
    <t>461821f9-afcd-407d-a2af-0fd926011715</t>
  </si>
  <si>
    <t>Fixed Pouzdro pro Apple iPad Air 2020-2024</t>
  </si>
  <si>
    <t>Fixed case for Apple iPad Air 2020-2024</t>
  </si>
  <si>
    <t>461826aa-c22d-4d9c-a106-aae63b1144d3</t>
  </si>
  <si>
    <t>Sklo 3mk pro Samsung Galaxy A32 5G</t>
  </si>
  <si>
    <t>Hybrid glass 3mk Samsung Galaxy A32 5G</t>
  </si>
  <si>
    <t>46182d42-6475-4989-9040-e3b434bef5be</t>
  </si>
  <si>
    <t>Dětské habrové tričko pro chlapce Medvídka Skatera 152</t>
  </si>
  <si>
    <t>Children's T-shirt Habrowy for Boy Bear Skater 152</t>
  </si>
  <si>
    <t>4618585b-cee0-4f85-9150-25c898fa2b42</t>
  </si>
  <si>
    <t>Akumulátorové elektrické nůžky Hoxter 51 cm 21 V</t>
  </si>
  <si>
    <t>Cordless electric shears Hoxter 51 cm 21 V</t>
  </si>
  <si>
    <t>46186355-c4a1-4160-9c71-58d4662d14fc</t>
  </si>
  <si>
    <t>Adidas pánské sportovní boty Boty adidas Terrex Swift R2 MID GTX M velikost 45 1/3</t>
  </si>
  <si>
    <t>Adidas Men's Sports Shoes adidas Terrex Swift R2 MID GTX M size 45 1/3</t>
  </si>
  <si>
    <t>4618a9a9-ef93-405b-8f4f-f86c805f59f8</t>
  </si>
  <si>
    <t>Rtěnka Bell růžová Odstíny růžové matné v tyčince</t>
  </si>
  <si>
    <t>Lipstick Bell pink Odcienie różu matte stick</t>
  </si>
  <si>
    <t>4618c276-ae5f-424d-97a8-d7d6ad591f78</t>
  </si>
  <si>
    <t>Módní panenka v plavkách Ruby Anderson</t>
  </si>
  <si>
    <t>Fashion doll in a Ruby Anderson swimsuit</t>
  </si>
  <si>
    <t>4618c8bd-9bd5-470a-89d2-efcfebe6e667</t>
  </si>
  <si>
    <t>Bluetooth Connect IT adaptér CFF-4050-BK</t>
  </si>
  <si>
    <t>Bluetooth Connect IT CFF-4050-BK adapter</t>
  </si>
  <si>
    <t>46193b97-2aef-46df-8053-c0301e2bb6d0</t>
  </si>
  <si>
    <t>Podprsenka GORSENIA K441 LUISSE smetanová 85H</t>
  </si>
  <si>
    <t>Bra GORSENIA K441 LUISSE cream 85H</t>
  </si>
  <si>
    <t>4619546d-e68e-4076-b982-e75e5a06f99a</t>
  </si>
  <si>
    <t>Wellness Core krmivo s lososem 10 kg</t>
  </si>
  <si>
    <t>Wellness Core dry food salmon 10 kg</t>
  </si>
  <si>
    <t>461961f5-13de-4a2b-a77d-9e33375749dd</t>
  </si>
  <si>
    <t>Rappa Kloubový autobus který hlásí zastávky česky 36 cm, modrý</t>
  </si>
  <si>
    <t>Rappa Articulated bus that announces stops in Czech 36 cm, blue</t>
  </si>
  <si>
    <t>461987c5-b615-4a19-825b-a506a8dc924e</t>
  </si>
  <si>
    <t>Druciki Mika nadýchané, floristické, 15 ks</t>
  </si>
  <si>
    <t>Druciki Shiny Mika fluffy floresque15 pcs</t>
  </si>
  <si>
    <t>46199b7d-ce46-43e7-a77e-064f0b994090</t>
  </si>
  <si>
    <t>BIBS - Antikoliková skleněná láhev pro miminka 1</t>
  </si>
  <si>
    <t>BIBS - Anti-colic Glass Bottle for Babies 1</t>
  </si>
  <si>
    <t>46199c70-71db-4681-9660-f839fdb918fe</t>
  </si>
  <si>
    <t>4619d791-3f7e-46ba-85f3-32bfa20a04dc</t>
  </si>
  <si>
    <t>Teplákovka pánský PUMA Poly Suit puma navy M</t>
  </si>
  <si>
    <t>Men's track suit PUMA Poly Suit puma navy M</t>
  </si>
  <si>
    <t>4619dd59-41c5-4c4e-92e7-0d13bbd45929</t>
  </si>
  <si>
    <t>FOUKAČ FOUKAČ MINI TURBO 3 RYCHLOSTI AIR DUSTER USB NA PRACH 130000 RPM</t>
  </si>
  <si>
    <t>BLOWER BLOW MINI TURBO 3 SPEED AIR DUSTER USB FOR DUST 130000 RPM</t>
  </si>
  <si>
    <t>461a34f8-b371-4023-a8d5-09d46b50b6d3</t>
  </si>
  <si>
    <t>062727 STÍRACÍ OBRÁZEK FUJI PARK STÍRACÍ TUBA</t>
  </si>
  <si>
    <t>062727 SCRATCH PICTURE FUJI PARK SCRATCH TUBE</t>
  </si>
  <si>
    <t>461a4b58-59b5-4f20-b68e-52b4e52f4e26</t>
  </si>
  <si>
    <t>Víceúčelové sérum Nacomi 30 ml</t>
  </si>
  <si>
    <t>Multipurpose serum Nacomi 30 ml</t>
  </si>
  <si>
    <t>461a6688-40c4-478d-b516-92d4ebe14bc6</t>
  </si>
  <si>
    <t>461a702e-08ac-462c-b436-5b27586c0434</t>
  </si>
  <si>
    <t>Quad Lock Kulové uchycení Dual Pivot</t>
  </si>
  <si>
    <t>Quad Lock Dual Pivot Ball Mount</t>
  </si>
  <si>
    <t>461b2532-ce7c-4911-a981-66197560c328</t>
  </si>
  <si>
    <t>ZÁSUVKOVÁ LIŠTA 12 ZÁSUVEK 6 USB KABEL 2 M KOOSLA</t>
  </si>
  <si>
    <t>POWER STRIP 12 SOCKETS 6 USB CABLE 2M KOOSLA</t>
  </si>
  <si>
    <t>461b325b-b236-4859-b2e4-a305b23ecad0</t>
  </si>
  <si>
    <t>Top Choice 20216 Spona do vlasů</t>
  </si>
  <si>
    <t>Top Choice 20216 Hair Clip</t>
  </si>
  <si>
    <t>461b3357-c0db-4cb6-bbd4-308ec6e501bf</t>
  </si>
  <si>
    <t>MEPAL LAHEV NA PITÍ PRO DĚTI POP-UP CAMPUS 400ML WILD HORSE 107410065401</t>
  </si>
  <si>
    <t>MEPAL WATER BOTTLE FOR CHILDREN POP-UP CAMPUS 400ML WILD HORSE 107410065401</t>
  </si>
  <si>
    <t>461b6438-c093-4eb9-b8cc-c175d257cfe6</t>
  </si>
  <si>
    <t>BMW 3.Typ E46 Hans-Rüdiger Etzold</t>
  </si>
  <si>
    <t>461b75f7-13f4-4481-b78a-ebab08da7f2d</t>
  </si>
  <si>
    <t>Citadela: Flash Gitz Žlutá</t>
  </si>
  <si>
    <t>Citadel: Flash Gitz Yellow</t>
  </si>
  <si>
    <t>461b9160-32a1-4820-a641-dc0878bffba0</t>
  </si>
  <si>
    <t>461b9381-6c4a-4d2a-9da8-7839ec6ecaaa</t>
  </si>
  <si>
    <t>101Octane BT 32006</t>
  </si>
  <si>
    <t>461ba208-17e5-406b-8e28-d65c57a718d9</t>
  </si>
  <si>
    <t>Klíč pro vrtačku 16 mm GEKO G00564</t>
  </si>
  <si>
    <t>Key for drill 16mm GEKO G00564</t>
  </si>
  <si>
    <t>461babc0-2ff6-46b8-bfec-9d6fe9cf62ea</t>
  </si>
  <si>
    <t>BES Petrovice Comfort koupelnová rohož 50x70 cm - Zeleň pistáciová barva</t>
  </si>
  <si>
    <t>BES Petrovice Comfort mat? bathroom 50x70 cm - Herb? pistachio</t>
  </si>
  <si>
    <t>461bd10e-ab0f-4a36-849a-77ab40cf0f3e</t>
  </si>
  <si>
    <t>Motorový olej Amsoil 3,78 l 5W-30</t>
  </si>
  <si>
    <t>Engine oil Amsoil 3,78 l 5W-30</t>
  </si>
  <si>
    <t>461c1a6c-7061-4b9d-a677-2da922d7f0a4</t>
  </si>
  <si>
    <t>Ptáci na naší zahradě Daniela Straußová</t>
  </si>
  <si>
    <t>461c497d-c860-459f-b4cd-6e9ddaa41187</t>
  </si>
  <si>
    <t>Bosch 0 450 905 906 Palivový filtr</t>
  </si>
  <si>
    <t>Bosch 0 450 905 906 Fuel filter</t>
  </si>
  <si>
    <t>461cb340-ef4d-497b-88f7-d30989df7d6f</t>
  </si>
  <si>
    <t>Panel 4 ventilátorů pro stojanové skříně Getfort</t>
  </si>
  <si>
    <t>Panel of 4 fans for Getfort standing cabinets</t>
  </si>
  <si>
    <t>461cd47b-2209-427b-ae4c-e15e891b7e15</t>
  </si>
  <si>
    <t>Fullmetal Alchemist - Ocelový alchymista 25 Hiromu Arakawa</t>
  </si>
  <si>
    <t>461cdee8-f786-474d-bd68-2313746632a7</t>
  </si>
  <si>
    <t>ROLLER PRO TRÉNINK BŘIŠNÍCH SVALŮ FIT PRO MAX LCD + držák na smartphone</t>
  </si>
  <si>
    <t>FIT PRO MAX LCD ROLLER FOR ABDOMINAL MUSCLE TRAINING  smartphone holder</t>
  </si>
  <si>
    <t>461ce200-5f90-4ff4-ad58-f162fc612621</t>
  </si>
  <si>
    <t>Plech na pečení Klasická forma 11x20x7,5 cm stříbrná SNB 1 ks</t>
  </si>
  <si>
    <t>Baking sheet Classic form 11x20x7,5 cm silver SNB 1 pc.</t>
  </si>
  <si>
    <t>461d0c55-0e1b-4306-af21-1912f2f2eea0</t>
  </si>
  <si>
    <t>Péřová vesta 4F F074 vesta černá M</t>
  </si>
  <si>
    <t>Down vest 4F F074 tank top black M</t>
  </si>
  <si>
    <t>461d168e-3003-4a10-ad15-8030d6f3a6bb</t>
  </si>
  <si>
    <t>Lotto sportovní boty guma vícebarevné velikost 28</t>
  </si>
  <si>
    <t>Lotto sports shoes rubber multicolor size 28</t>
  </si>
  <si>
    <t>461d1aaa-a02c-4f12-a74e-88cafedbdf35</t>
  </si>
  <si>
    <t>Ventil Graco CleanShot s hlavicí RAC X a tryskou 517</t>
  </si>
  <si>
    <t>Graco CleanShot valve with RAC X head and 517 tip</t>
  </si>
  <si>
    <t>461d1be6-065a-43a1-a1e4-522178df8028</t>
  </si>
  <si>
    <t>Držák monitoru Maclean MC-984 17-32" 8 kg</t>
  </si>
  <si>
    <t>Monitor holder Maclean MC-984 17-32 " 8 kg</t>
  </si>
  <si>
    <t>461d1cea-4f2a-46d8-a1fa-f3764e6e5aa7</t>
  </si>
  <si>
    <t>Vůně do ventilační mřížky Mr&amp;Mrs Fragrance Cesare Vanilla</t>
  </si>
  <si>
    <t>Mr&amp;Mrs Fragrance Cesare Vanilla air vent fragrance</t>
  </si>
  <si>
    <t>461d2aa5-4c3a-4c1b-a8be-5450c7d6c16e</t>
  </si>
  <si>
    <t>SKECHERS - Pánské boty „Glide - Step Pro“ vel. 42</t>
  </si>
  <si>
    <t>SKECHERS - Men's shoes "Glide - Step Pro" r.42</t>
  </si>
  <si>
    <t>461d3d2f-5498-427e-bebf-7404698e11f8</t>
  </si>
  <si>
    <t>Punčocháče hladké Conte Elegant Prestige 70den černé Nero velikost 3</t>
  </si>
  <si>
    <t>Conte Elegant Prestige smooth tights 70den black Nero size 3</t>
  </si>
  <si>
    <t>461d4b3a-f4d2-4abb-8d94-12f1b2d7b153</t>
  </si>
  <si>
    <t>PREM INTERNACIONAL Tetra osuška 90x100 cm Vesmír (balení 1 ks)</t>
  </si>
  <si>
    <t>PREM INTERNACIONAL Tetra towel 90x100 cm Cosmos (packaging 1 pc.)</t>
  </si>
  <si>
    <t>461d625b-5f1e-409d-bcff-24e7219a7f4e</t>
  </si>
  <si>
    <t>Pevná rozkládací hala 2T 180 cm CE</t>
  </si>
  <si>
    <t>Rigid fold-out tow 2T 180cm CE</t>
  </si>
  <si>
    <t>461d6f9d-f59b-405e-93aa-6b1b1611b106</t>
  </si>
  <si>
    <t>Befado 901Y023 Softer Papuče pro chlapce s gumičkou a koženou stélkou, velikost 32</t>
  </si>
  <si>
    <t>Slippers for boys with leather insole Befado 901Y023 Softer r. 32</t>
  </si>
  <si>
    <t>461d8538-4a34-4b99-bb2d-c36d7ad68525</t>
  </si>
  <si>
    <t>Litany Vader CD</t>
  </si>
  <si>
    <t>461d947c-878a-4414-b101-d4d36a486de1</t>
  </si>
  <si>
    <t>Kleště prodloužené rovné 200 mm YT-21155 YATO</t>
  </si>
  <si>
    <t>Long straight pliers 200mm YT-21155 YATO</t>
  </si>
  <si>
    <t>461db90c-33e0-43b1-8bd9-bf4035687840</t>
  </si>
  <si>
    <t>Boty NIKE BLAZER MID NN GS FN7788 100 vel. 39</t>
  </si>
  <si>
    <t>Shoes NIKE BLAZER MID NN GS FN7788 100 r. 39</t>
  </si>
  <si>
    <t>461dc3d5-bf30-462b-bf85-892a7493b6be</t>
  </si>
  <si>
    <t>Boty ACTIV/SPACE Boty do bazénu pro neoprenové pláže PRO 41, odstíny modré, velikost 41</t>
  </si>
  <si>
    <t>Shoes ACTIV/SPACE Water shoes for swimming pool for neoprene beaches PRO 41 shades of blue size 41</t>
  </si>
  <si>
    <t>461dd609-32fa-4306-b6b5-931898f8860d</t>
  </si>
  <si>
    <t>JHK dětské tričko modré bavlna velikost 110</t>
  </si>
  <si>
    <t>JHK children's t-shirt blue cotton size 110</t>
  </si>
  <si>
    <t>461e0686-b1c9-44cb-884e-598fb3361c5d</t>
  </si>
  <si>
    <t>Purflux C491 Palivový filtr</t>
  </si>
  <si>
    <t>Purflux C491 Filtr paliwa</t>
  </si>
  <si>
    <t>461e27e4-4c79-43e3-82b5-3d293b647e00</t>
  </si>
  <si>
    <t>ZIELKO Tekutá aviváž 1L</t>
  </si>
  <si>
    <t>ZIELKO Flower rinse aid 1L</t>
  </si>
  <si>
    <t>461e3b06-85ca-42ce-b5c2-989d26419aeb</t>
  </si>
  <si>
    <t>Digitální voltmetr Habotest HT100P</t>
  </si>
  <si>
    <t>Voltmeter digital Habotest HT100P</t>
  </si>
  <si>
    <t>461e5546-a30d-4b69-b3ba-233298280236</t>
  </si>
  <si>
    <t>Lithiová baterie Varta CR-P2 1 ks</t>
  </si>
  <si>
    <t>Lithium battery Varta CR-P2 1 pcs</t>
  </si>
  <si>
    <t>461e628f-d92d-4d03-aac3-d2cbff310139</t>
  </si>
  <si>
    <t>Dvoudveřová chladnička Gorenje N61EA2W4</t>
  </si>
  <si>
    <t>Refrigerator two-door Gorenje N61EA2W4</t>
  </si>
  <si>
    <t>461e95ff-3757-4c36-a629-dc4288a64d7b</t>
  </si>
  <si>
    <t>NTY EGT-ME-007 senzor, teplota spalin</t>
  </si>
  <si>
    <t>NTY EGT-ME-007 czujnik, temperatura spalin</t>
  </si>
  <si>
    <t>461ea706-3b84-4351-8a68-7fd8b53ea9ea</t>
  </si>
  <si>
    <t>Tool openbox Qbrick</t>
  </si>
  <si>
    <t>461eeb0a-f09e-426e-bf0b-f090a266a452</t>
  </si>
  <si>
    <t>PoKemon W – Adventní kalendář</t>
  </si>
  <si>
    <t>PoKemon W - Advent Calendar</t>
  </si>
  <si>
    <t>461f018c-8263-4e2a-901f-6a2da57519b3</t>
  </si>
  <si>
    <t>Vypouštěcí trychtýř Bryza 75/63 červený</t>
  </si>
  <si>
    <t>Drain hopper Bryza 75/63 red</t>
  </si>
  <si>
    <t>461f9c0a-b2c7-4713-afb2-e1ef4d0407d1</t>
  </si>
  <si>
    <t>Desková hra ISS Vanguard – osobní složky Albi</t>
  </si>
  <si>
    <t>Board game ISS Vanguard - personal folders Albi</t>
  </si>
  <si>
    <t>461fe5f5-14cb-40a4-a0fd-62446497af27</t>
  </si>
  <si>
    <t>TP-LINK Mini Smart Wi-Fi zásuvka Tapo P110 White</t>
  </si>
  <si>
    <t>TP-LINK Mini Smart Wi-Fi Socket Tapo P110 White</t>
  </si>
  <si>
    <t>461fe8d9-b79b-4cd5-8ebf-22a8143baf9b</t>
  </si>
  <si>
    <t>SADA ZADNÍCH TLUMIČŮ FORD FOCUS KOMBI 1.4 16V-2.0 16V 02.99-11.04</t>
  </si>
  <si>
    <t>SHOCK ABSORBER SET REAR FORD FOCUS STATION WAGON 1.4 16V-2.0 16V 02.99-11.04</t>
  </si>
  <si>
    <t>461ff8d3-2da5-4469-b652-d1de74f71f49</t>
  </si>
  <si>
    <t>Klein 9356 Dětská pokladna se skenerem</t>
  </si>
  <si>
    <t>Klein 9356 Children's cash register with scanner</t>
  </si>
  <si>
    <t>4620060d-16d2-43db-8470-e11294eec3c9</t>
  </si>
  <si>
    <t>RAVENSBURGER PUZZLE 1000EL SERRA DE TRAMUNTANA</t>
  </si>
  <si>
    <t>46200ab9-79e0-443e-a046-25fa2246babd</t>
  </si>
  <si>
    <t>Husky KIDS MAGIC tmavě modrá</t>
  </si>
  <si>
    <t>Husky KIDS MAGIC dark blue</t>
  </si>
  <si>
    <t>46202b4a-cbb2-4b4b-8d43-909a9d699bfe</t>
  </si>
  <si>
    <t>462056c9-fe23-4726-9f61-1d25225afa23</t>
  </si>
  <si>
    <t>Dartomik kojenecký overal bavlna velikost 86</t>
  </si>
  <si>
    <t>Dartomik baby jumping jack cotton size 86</t>
  </si>
  <si>
    <t>46205be2-4b53-4de1-9a61-21e579151dbe</t>
  </si>
  <si>
    <t>MALÍŘSKÁ PÁSKA BLUE 48 MM X 50 M</t>
  </si>
  <si>
    <t>PAINTING TAPE BLUE 48MM X 50M</t>
  </si>
  <si>
    <t>4620e0cd-08b6-4a6c-943e-caec8e531ce9</t>
  </si>
  <si>
    <t>Stlačený vzduch Esperanza 400 ml</t>
  </si>
  <si>
    <t>Compressed air Esperanza 400ml</t>
  </si>
  <si>
    <t>4620fc58-56e3-440e-aaab-1f398cc5eb5a</t>
  </si>
  <si>
    <t>Výtvarná sada Tlapková patrola Undercover 22 ks</t>
  </si>
  <si>
    <t>Plastic set Paw Patrol Undercover 22 pcs.</t>
  </si>
  <si>
    <t>46211afa-ec06-4574-891b-528437ec782e</t>
  </si>
  <si>
    <t>BETLEWSKI Pásek Pánský Ke Kalhotám Kožený Hnědý Automatická spona Logo</t>
  </si>
  <si>
    <t>BETLEWSKI Men's Belt For Bottoms Leather Brown Automatic Buckle Logo</t>
  </si>
  <si>
    <t>46214b66-c69f-410b-80c1-50df4b672358</t>
  </si>
  <si>
    <t>KUCHYŇSKÉ STRUHADLO OCELOVÉ NA ZELENINY OVOCE SÝR ČTYŘSTRANNÉ</t>
  </si>
  <si>
    <t>STEEL KITCHEN GRATER FOR VEGETABLES, FRUITS, CHEESE, FOUR-SIDED</t>
  </si>
  <si>
    <t>46215891-fdef-4a11-a327-e8e228f4de0b</t>
  </si>
  <si>
    <t>46217527-e448-4377-bddd-9ef4f4729a9d</t>
  </si>
  <si>
    <t>Anténní konektor TV Master kompresní M IEC 113</t>
  </si>
  <si>
    <t>TV antenna plug Master kompresyjny M IEC 113</t>
  </si>
  <si>
    <t>462196e7-77f7-4c27-8895-1f39f41f01d2</t>
  </si>
  <si>
    <t>PLAYMOBIL ÚTOK T-REXE DINOSAURUS 71588</t>
  </si>
  <si>
    <t>PLAYMOBIL T-REX ATTACK DINOSAUR 71588</t>
  </si>
  <si>
    <t>4621b9ac-cbec-4fd4-87ba-3d11efbefcc1</t>
  </si>
  <si>
    <t>PASTEL Řasenka na obočí 21</t>
  </si>
  <si>
    <t>PASTEL Eyebrow Mascara 21</t>
  </si>
  <si>
    <t>4621f637-3eb0-4b48-93e6-21475d3f5a29</t>
  </si>
  <si>
    <t>Klarované máslo GHEE PŘÍRODNÍ 750 g 900 ml ČERSTVÉ</t>
  </si>
  <si>
    <t>Clarified butter GHEE NATURAL 750g 900ml FRESH</t>
  </si>
  <si>
    <t>4621f8ce-fa30-440a-98b7-6d3dd983dd94</t>
  </si>
  <si>
    <t>Lak na vlasy velmi silný Wella 2nd Day 250 ml</t>
  </si>
  <si>
    <t>Hairspray very strong Wella 2nd Day 250 ml</t>
  </si>
  <si>
    <t>462254cc-672e-496f-b829-bb4f063f33fb</t>
  </si>
  <si>
    <t>Dílenská podložka Asta S-45KMW</t>
  </si>
  <si>
    <t>Workshop mat Asta S-45KMW</t>
  </si>
  <si>
    <t>46225630-db08-4a00-88aa-dbe826465441</t>
  </si>
  <si>
    <t>SSD disk Verbatim VI550 S3 SSD 512GB 2.5" SATA III 512GB 2,5" SATA III</t>
  </si>
  <si>
    <t>SSD Verbatim VI550 S3 SSD 512GB 2.5" SATA III 512GB 2,5" SATA III</t>
  </si>
  <si>
    <t>46227461-879a-4786-adc5-fad3db6d5eaf</t>
  </si>
  <si>
    <t>BLISTEX KONDICIONÉR balzám na rty 7ml</t>
  </si>
  <si>
    <t>BLISTEX CONDITIONER lip balm 7ml</t>
  </si>
  <si>
    <t>46227a2a-cec9-4437-a95c-67241a0c9fce</t>
  </si>
  <si>
    <t>PÁNSKÉ ELEGANTNÍ SPOLEČENSKÉ BOTY MXC-415 ČERNÉ, VELIKOST 38</t>
  </si>
  <si>
    <t>MEN'S FORMAL SHOES ELEGANT MXC-415 BLACK 38</t>
  </si>
  <si>
    <t>4622ee5f-d531-40ef-9831-1e2ef239e377</t>
  </si>
  <si>
    <t>Barva na kov Altax 0,75 l červená</t>
  </si>
  <si>
    <t>Altax metal paint 0.75 l red</t>
  </si>
  <si>
    <t>4622ef35-b52f-469b-9684-6cd4b85ced94</t>
  </si>
  <si>
    <t>Widmann paruka s polodlouhými, světle šedými vlasy a ofinou</t>
  </si>
  <si>
    <t>Widmann wig, medium-long light gray hair with bangs</t>
  </si>
  <si>
    <t>4622fee2-d3e6-4bc0-8e16-1a961d8b3029</t>
  </si>
  <si>
    <t>ŘEMÍNEK NA RAMENO pro BĚŽECKÝ TELEFON ORANŽOVÝ</t>
  </si>
  <si>
    <t>HEADBAND for RUNNING PHONE ORANGE</t>
  </si>
  <si>
    <t>4623265d-4d00-4552-ba56-b75c23a210d7</t>
  </si>
  <si>
    <t>Nafukovací bazén kulatý SunClub 95 x 95 cm</t>
  </si>
  <si>
    <t>Round inflatable pool SunClub 95 x 95 cm</t>
  </si>
  <si>
    <t>46232dc8-d41d-43cb-ab2e-0a00f0a5abcd</t>
  </si>
  <si>
    <t>SPAIO NÁKRČNÍK MULTIFUNKČNÍ NÁKRČNÍK POWERFUL černo bílý</t>
  </si>
  <si>
    <t>SPAIO MULTIFUNCTION CHIMNEY BANDANA POWERFUL black and white</t>
  </si>
  <si>
    <t>46237f92-d9d0-4002-bea8-ff07ca60bfd2</t>
  </si>
  <si>
    <t>Husky FLITE 5 tmavě modrá</t>
  </si>
  <si>
    <t>Husky FLITE 5 dark blue</t>
  </si>
  <si>
    <t>46238835-d7f0-4852-949b-04eb6df2ef7d</t>
  </si>
  <si>
    <t>Vitakraft Mini Tmavá Treska a Treska Tmavá 3x6g</t>
  </si>
  <si>
    <t>Vitakraft Cat Stick Mini Cod and Nigella 3x6g</t>
  </si>
  <si>
    <t>462397b0-7f38-4353-a600-6a653036ceb5</t>
  </si>
  <si>
    <t>Čaj Matcha, matcha pudr 80 g THS</t>
  </si>
  <si>
    <t>Matcha green tea, matcha powder 80g THS</t>
  </si>
  <si>
    <t>46239884-6492-4558-b829-d3e6b0da226c</t>
  </si>
  <si>
    <t>Mega Bloks Mega Pokémon Pohyblivý tréninkový stadion s 5 figurkami, 1101 dílků HWR82</t>
  </si>
  <si>
    <t>MEGA POKEMON BLOCKS</t>
  </si>
  <si>
    <t>4623aee1-7ea4-4a53-957e-e61fc5ade72e</t>
  </si>
  <si>
    <t>Plenky Dada Extra Soft Velikost 4 48 ks</t>
  </si>
  <si>
    <t>Diapers Dada Extra Soft Size 4 48 pcs.</t>
  </si>
  <si>
    <t>4623d7d2-9167-4a16-90ef-1f966ac05f19</t>
  </si>
  <si>
    <t>Plenky Pampers Harmonie Velikost 5 132 ks</t>
  </si>
  <si>
    <t>Diapers Pampers Harmonie Size 5 132 pcs.</t>
  </si>
  <si>
    <t>4624090e-8548-4df0-8cf5-ab0fa9fc8e57</t>
  </si>
  <si>
    <t>U-Clips 50 mm – Perfektní zapínání na sáčky! – 100 ks ŽLUTÝ</t>
  </si>
  <si>
    <t>U-Clips 50mm - Perfect Closure for Bags! - 100 pcs. YELLOW</t>
  </si>
  <si>
    <t>4624683a-9a9a-4ca0-b641-1c9243c394c7</t>
  </si>
  <si>
    <t>Odrezovač Liqui Moly Pro-Line 400 ml</t>
  </si>
  <si>
    <t>Rust remover Liqui Moly Pro-Line 400 ml</t>
  </si>
  <si>
    <t>46246941-3170-42a8-bfc0-ad57aec4b98a</t>
  </si>
  <si>
    <t>LOTTO WHIZZER K -34 - Chlapecké sálové boty, černá barva</t>
  </si>
  <si>
    <t>LOTTO WHIZZER K -34- Boys' Indoor Shoes Black</t>
  </si>
  <si>
    <t>462491d1-4727-4a2c-83d7-08298d613bde</t>
  </si>
  <si>
    <t>DC men's sports shoes, size 44.5</t>
  </si>
  <si>
    <t>46249d6a-950d-4eac-a7f0-40fcec18ddc2</t>
  </si>
  <si>
    <t>Wella Welloxon Perfect oxidant 12% 1000 ml</t>
  </si>
  <si>
    <t>Wella Welloxon Perfect oxidizer 12% 1000 ml</t>
  </si>
  <si>
    <t>4624ac31-62b3-40ad-8036-ec97f0b22705</t>
  </si>
  <si>
    <t>Mlýnek na sůl GrandCHEF</t>
  </si>
  <si>
    <t>GrandCHEF salt grinder</t>
  </si>
  <si>
    <t>4624c762-5e74-47e7-b328-c73b3dcce151</t>
  </si>
  <si>
    <t>MASÁŽNÍ PŘÍSTROJ PRO MASÁŽ TĚLA ZAD A KRKU, VIBRAČNÍ MASÁŽNÍ LÍMEC</t>
  </si>
  <si>
    <t>MASSAGER DEVICE FOR BODY, BACK AND NECK MASSAGE VIBRATION MASSAGE COLLAR</t>
  </si>
  <si>
    <t>4624daf4-3ddb-417d-86f7-42d8450c5f92</t>
  </si>
  <si>
    <t>OHI 25-40/130 KRÁTKÁ CIRKULACE</t>
  </si>
  <si>
    <t>OHI 25-40 / 130 SHORT CIRCUIT</t>
  </si>
  <si>
    <t>4625317e-758e-49b2-a81d-66e100448f0b</t>
  </si>
  <si>
    <t>Vonná svíčka sójová Bright Lights Yankee Candle 4 ks</t>
  </si>
  <si>
    <t>Bright Lights Yankee Candle soy scented candle, 4 pcs.</t>
  </si>
  <si>
    <t>46253eb1-e0f4-4819-89a0-11a63529e0f9</t>
  </si>
  <si>
    <t>Kartáček bambusový HeyBamboo Soft béžový</t>
  </si>
  <si>
    <t>Bamboo brush HeyBamboo Soft beige</t>
  </si>
  <si>
    <t>462574af-9c78-4108-955f-7a6f98708e66</t>
  </si>
  <si>
    <t>Skechers dámské sportovní boty Uno Wedge Hi Steps velikost 39</t>
  </si>
  <si>
    <t>Skechers women's sports shoes Uno Wedge Hi Steps size 39</t>
  </si>
  <si>
    <t>4625758f-6329-44b1-a1bc-480576c75b7b</t>
  </si>
  <si>
    <t>Big Star dámské tenisky SHOES velikost 36</t>
  </si>
  <si>
    <t>Big Star women's sneakers SHOES size 36</t>
  </si>
  <si>
    <t>46258dd7-0423-4d06-ae7d-77699a3e9f2b</t>
  </si>
  <si>
    <t>Myš Connect IT MUTE (CMO2230BK)</t>
  </si>
  <si>
    <t>Connect IT MUTE (CMO2230BK)</t>
  </si>
  <si>
    <t>4625999a-0837-42ed-925b-e59941f735df</t>
  </si>
  <si>
    <t>Sáčky na stavební prach (6 vrstev) pro Starmix eCraft APL - 1422 EWR</t>
  </si>
  <si>
    <t>Construction dust bags (6 layers) for Starmix eCraft APL - 1422 EWR</t>
  </si>
  <si>
    <t>46259b93-6772-4f1e-84d8-1dfd3e87bfaa</t>
  </si>
  <si>
    <t>FIFA 365 2024 PANINI karta LIMITED EDITION Nicolo Fagioli JUVENTUS</t>
  </si>
  <si>
    <t>FIFA 365 2024 PANINI card LIMITED EDITION Nicolo Fagioli JUVENTUS</t>
  </si>
  <si>
    <t>4625acdd-3dcf-499f-bb99-b394c1c88cd3</t>
  </si>
  <si>
    <t>Nylonový kartáč do křovinořezu na dlažbu PROCRAFT</t>
  </si>
  <si>
    <t>Nylon brush for PROCRAFT paving brush cutter</t>
  </si>
  <si>
    <t>4625d033-12ff-448c-ae87-82b503fa3a89</t>
  </si>
  <si>
    <t>Pokémon TCG: Scarlet &amp; Violet - Booster Pack pro Temporal Forces Sleeved</t>
  </si>
  <si>
    <t>Pokémon TCG: Scarlet &amp; Violet - Temporal Forces Sleeved Booster Pack</t>
  </si>
  <si>
    <t>4625f0df-1584-4279-804b-263f6dbd8476</t>
  </si>
  <si>
    <t>Substrát pro zelené pokojové rostliny PREMIUM 20L Bio Země pro květiny</t>
  </si>
  <si>
    <t>Green Potted Plant Substrate PREMIUM 20L Bio Earth for Flowers</t>
  </si>
  <si>
    <t>4625f9f0-911b-455d-9f6d-fa588c381bd1</t>
  </si>
  <si>
    <t>PRETTY-UP střední kufr 59 cm x 26 cm x 41 cm 58 l ABS</t>
  </si>
  <si>
    <t>PRETTY-UP medium suitcase 59 cm x 26 cm x 41 cm 58 l ABS</t>
  </si>
  <si>
    <t>462608c2-73f6-4053-8e0b-161da8f59150</t>
  </si>
  <si>
    <t>Uklízecí robot iRobot Combo j5+ černý</t>
  </si>
  <si>
    <t>Cleaning robot iRobot Combo j5+ black</t>
  </si>
  <si>
    <t>46260fc2-2599-49bd-80ad-591c7017eae3</t>
  </si>
  <si>
    <t>Vzdělávací podložka Nukido pěnová 180 x 200 cm</t>
  </si>
  <si>
    <t>Educational Nukido foam mat 180x200 cm</t>
  </si>
  <si>
    <t>46264d95-59e4-4477-a106-9b7adacbda3d</t>
  </si>
  <si>
    <t>46266be2-8d4e-4e45-b578-e14c45d0f288</t>
  </si>
  <si>
    <t>Zabezpečení Blokování skříněk a zásuvek nábytku</t>
  </si>
  <si>
    <t>Security Lock for cabinets and furniture drawers</t>
  </si>
  <si>
    <t>462696ac-5995-46d0-8ac5-2a87becab2fa</t>
  </si>
  <si>
    <t>Kryt s kapucí Jerry Fabrics 115 x 50 cm růžový</t>
  </si>
  <si>
    <t>Jerry Fabrics hoodie 115 x 50 cm pink</t>
  </si>
  <si>
    <t>4626bd57-4cd8-4d25-b955-fd508e6cb965</t>
  </si>
  <si>
    <t>Lahev Na Pití Ion8 350 ml</t>
  </si>
  <si>
    <t>Bottle Ion8 350 ml</t>
  </si>
  <si>
    <t>4626cc62-ec93-4c44-b108-08527fcd7509</t>
  </si>
  <si>
    <t>Lepicí nárazník Metal-Bud 3,9 cm bezbarvý</t>
  </si>
  <si>
    <t>Bumper Metal-Bud 3,9 cm colourless</t>
  </si>
  <si>
    <t>4626e21d-9259-41a4-836f-956bd56b8ca3</t>
  </si>
  <si>
    <t>Čisticí prostředek na řetěz S100 300 ml</t>
  </si>
  <si>
    <t>Chain cleaner S100 300 ml</t>
  </si>
  <si>
    <t>4626f91a-3267-41b6-9455-5610bf514cb1</t>
  </si>
  <si>
    <t>GreenFood Nutrition Spirulina 90 kapslí</t>
  </si>
  <si>
    <t>GreenFood Nutrition Spirulina 90 capsules</t>
  </si>
  <si>
    <t>462707da-6b5c-4a79-b015-d7425f6a1488</t>
  </si>
  <si>
    <t>BB krém L'Oréal Paris C`est Magic 04 Medium SPF 11-20 30 ml</t>
  </si>
  <si>
    <t>L'Oréal Paris C`est Magic 04 Medium BB Cream SPF 11-20 30 ml</t>
  </si>
  <si>
    <t>46272387-e229-4e24-b37a-b9daf3c3057f</t>
  </si>
  <si>
    <t>Školní batoh vícekomorový Derform vícebarevný 18 l</t>
  </si>
  <si>
    <t>Multi-chamber school backpack Derform multicolor 18 l</t>
  </si>
  <si>
    <t>46273292-4507-43f3-bc52-f4dae4c9fa19</t>
  </si>
  <si>
    <t>RÁMEČEK zlatý nafukovací pro fotografie FOTOBUDKA</t>
  </si>
  <si>
    <t>Gold FRAME inflatable for photos PHOTO BOOTH</t>
  </si>
  <si>
    <t>462743d9-0638-4e9f-92fd-d7b7d6d2c014</t>
  </si>
  <si>
    <t>Puma kšiltovka červená velikost univerzální</t>
  </si>
  <si>
    <t>Puma red baseball cap, universal size</t>
  </si>
  <si>
    <t>4627670f-93bb-4e47-9af8-e9dca1e4f0e4</t>
  </si>
  <si>
    <t>Sumak mletý, orientální příchuť 100 g</t>
  </si>
  <si>
    <t>Sumak ground oriental flavor 100g</t>
  </si>
  <si>
    <t>46278539-6dfe-4601-a40c-19b56d1aa9ad</t>
  </si>
  <si>
    <t>Goldon ozvučná dřívka Sukupira</t>
  </si>
  <si>
    <t>Goldon Sukupira sounding stick</t>
  </si>
  <si>
    <t>4627cc08-7a78-4e69-b4d7-32130b1fea4a</t>
  </si>
  <si>
    <t>Zápich do dortu Party Deco 15,5 cm x 20 cm</t>
  </si>
  <si>
    <t>Party Deco cake topper 15.5 cm x 20 cm</t>
  </si>
  <si>
    <t>4627f05c-0049-4032-b6a7-3363caab7060</t>
  </si>
  <si>
    <t>Termos Ecarla BD24BEZ 0,5 l černý</t>
  </si>
  <si>
    <t>Thermos Ecarla BD24BEZ 0,5 l black</t>
  </si>
  <si>
    <t>4627fa2d-f4d2-4501-a853-f0488d5c6d09</t>
  </si>
  <si>
    <t>Základna sloupku Mark 140 x 140 mm</t>
  </si>
  <si>
    <t>Mark post base 140x140 mm</t>
  </si>
  <si>
    <t>46281109-e75d-44d8-a364-330cdca971a6</t>
  </si>
  <si>
    <t>Mycí přípravek Troton Remover 400 ml</t>
  </si>
  <si>
    <t>Preparation for washing Troton Remover 400 ml</t>
  </si>
  <si>
    <t>4628116a-4628-4fc8-a9eb-8e4fd34ad47b</t>
  </si>
  <si>
    <t>Garnýž jednoduchý 25 mm 116 cm</t>
  </si>
  <si>
    <t>Single curtain rod 25 mm 116 cm</t>
  </si>
  <si>
    <t>46283315-bc28-4112-b388-702e76fad77d</t>
  </si>
  <si>
    <t>Hybridní barevný lak Nails Company 6 ml</t>
  </si>
  <si>
    <t>Hybrid colored varnish Nails Company 6 ml</t>
  </si>
  <si>
    <t>46283bd6-8db4-400f-95e0-aca168c6ca98</t>
  </si>
  <si>
    <t>Kalhoty Pentagon vel. 42/34</t>
  </si>
  <si>
    <t>Trousers Pentagon r. 42/34</t>
  </si>
  <si>
    <t>46284a64-47d6-41ea-8f19-48f3729ccf5e</t>
  </si>
  <si>
    <t>Gaia polovyztužená béžová podprsenka velikost 75J</t>
  </si>
  <si>
    <t>Gaia semi-rigid beige bra size 75J</t>
  </si>
  <si>
    <t>4628703a-911f-4465-b9d7-add5d5f08e23</t>
  </si>
  <si>
    <t>Puma mikina přes hlavu s s kapucí ESS No.1 Logo Hoodie velikost XXL</t>
  </si>
  <si>
    <t>Puma women's sweatshirt inserted over the head, with hood ESS No.1 Logo Hoodie size XXL</t>
  </si>
  <si>
    <t>4628828f-4beb-444a-a347-a84fe2c4c2bb</t>
  </si>
  <si>
    <t>SADA DŮL DINOSAURŮ VYKOPÁVKA ARCHEOLOG 12 VELKÝCH VAJEC + KARTY</t>
  </si>
  <si>
    <t>SET DINOSAUR MINE EXCAVATION ARCHAEOLOGIST 12 LARGE EGGS + CARDS</t>
  </si>
  <si>
    <t>46288566-6539-4bcd-9768-c25905c6d9f3</t>
  </si>
  <si>
    <t>Rukojeť Řadící Páky ALFA ROMEO GIULIETTA 2010-2020</t>
  </si>
  <si>
    <t>Gear Shift Knob ALFA ROMEO GIULIETTA 2010-2020</t>
  </si>
  <si>
    <t>4628a33e-cfd4-4f51-849b-4879292881a0</t>
  </si>
  <si>
    <t>Svícen sada Springos 33 cm 3 svíčky</t>
  </si>
  <si>
    <t>Candle holder set Springos 33 cm 3 candles</t>
  </si>
  <si>
    <t>4628abe6-fb9d-4386-a051-3d34a8d728bb</t>
  </si>
  <si>
    <t>Paddleboard 335x84x15 cm s příslušenstvím žlutooranžový</t>
  </si>
  <si>
    <t>Paddleboard 335x84x15 cm with accessories yellow-orange</t>
  </si>
  <si>
    <t>4628b017-1624-4f72-93d4-17a2ea0fac6b</t>
  </si>
  <si>
    <t>Soaphoria Smyslnost 50 ml Organický krémový deodorant</t>
  </si>
  <si>
    <t>Soaphoria Venetian Night deodorant cream 50ml</t>
  </si>
  <si>
    <t>4628c7a9-5655-4323-9615-932cd7dc2776</t>
  </si>
  <si>
    <t>EplusM holínky holínky Bing velikost 29</t>
  </si>
  <si>
    <t>EplusM children's wellies Bing size 29</t>
  </si>
  <si>
    <t>4628dd55-965a-4152-9749-92b3285a8330</t>
  </si>
  <si>
    <t>Bulgur balená Suntat 1 kg</t>
  </si>
  <si>
    <t>Prepackaged bulgur groats Suntat 1 kg</t>
  </si>
  <si>
    <t>4628f86f-6d73-43d0-880f-1c1dc7b2ca10</t>
  </si>
  <si>
    <t>Savic krytá kočičí toaleta 56 cm x 39 cm x 38,5 cm</t>
  </si>
  <si>
    <t>Savic closed litter box 56 cm x 39 cm x 38.5 cm</t>
  </si>
  <si>
    <t>46290e12-a539-43fb-b98c-ebea5f4b1c46</t>
  </si>
  <si>
    <t>MIKADO SASORI FEEDER 360 c.w. up to 100 g WAA612-360</t>
  </si>
  <si>
    <t>MIKADO SASORI FEEDER 360 c.w. up to 100g WAA612-360</t>
  </si>
  <si>
    <t>462911c1-d527-47ff-8efa-bff1731e4239</t>
  </si>
  <si>
    <t>Rozjasňující denní krém na obličej Mary&amp;May Vitamine C + Bifida 120 ml</t>
  </si>
  <si>
    <t>Add to bag Mary&amp;May Vitamine C + Bifida for day 120 ml</t>
  </si>
  <si>
    <t>46292fe5-4a14-4175-987c-3477bcbddcd6</t>
  </si>
  <si>
    <t>Dry Walker pánské pantofle HEX velikost 44</t>
  </si>
  <si>
    <t>Dry Walker HEX Men's Flip Flops Size 44</t>
  </si>
  <si>
    <t>46296f54-9023-4ac2-a14b-d9ef479674e8</t>
  </si>
  <si>
    <t>STATIV PRO FOTOGRAFICKÉ POZADÍ 200 x 300 cm PŘÍČKA SADA TAŠKA + SPONY</t>
  </si>
  <si>
    <t>PHOTO BACKGROUND TRIPOD BACKGROUND 200x300cm CROSSBAR SET BAG + BUCKLES</t>
  </si>
  <si>
    <t>46298e5a-94f5-44ab-a330-36987ae528ab</t>
  </si>
  <si>
    <t>ZAZU Tučňák ZOE Musicbox s bezdrátovým reproduktorem, Modrý</t>
  </si>
  <si>
    <t>Zazu Kids ZOE penguin bluetooth sleeper</t>
  </si>
  <si>
    <t>4629fa38-b88e-4088-8080-f872aa0e3892</t>
  </si>
  <si>
    <t>Botník se sedákem Kesper 60 x 47 x 30 cm, světlý buk</t>
  </si>
  <si>
    <t>Kesper shoe cabinet with seat 60 x 47 x 30 cm light beech</t>
  </si>
  <si>
    <t>462a1c7c-05c9-4054-ab11-3a7e57731453</t>
  </si>
  <si>
    <t>Koupací bomba s dinosauřím vejcem a překvapením SES 25125</t>
  </si>
  <si>
    <t>Dinosaur egg bath bomb with surprise egg SES 25125</t>
  </si>
  <si>
    <t>462a2ad8-901a-4609-af9b-5c7d0a4c91c7</t>
  </si>
  <si>
    <t>Ashika 10-02-210 Olejový filtr</t>
  </si>
  <si>
    <t>Ashika 10-02-210 Filtr oleju</t>
  </si>
  <si>
    <t>462a48b3-2134-4388-86cb-bf8ea1ef54b2</t>
  </si>
  <si>
    <t>Hydratační denní krém na obličej Apis Synbiotic Home Care 50 ml</t>
  </si>
  <si>
    <t>Add to bag Apis Synbiotic Home Care for day 50 ml</t>
  </si>
  <si>
    <t>462a91f8-4d8a-4e66-9f41-d912b810446f</t>
  </si>
  <si>
    <t>Čepice M-Tac velikost L/XL</t>
  </si>
  <si>
    <t>Cap M-Tac size L/XL</t>
  </si>
  <si>
    <t>462a9f5e-736f-4864-97fa-4e14f8ba5add</t>
  </si>
  <si>
    <t>TESAŘSKÉ VRUTY DO DŘEVA 8x320 TORX TALÍŘOVÁ HLAVA DMX 50 Ks</t>
  </si>
  <si>
    <t>CARPENTER SCREWS FOR WOOD 8x320 TORX PLATE HEAD WASHER DMX 50pcs</t>
  </si>
  <si>
    <t>462aa73a-a4b3-40b8-9f09-496515880111</t>
  </si>
  <si>
    <t>PUZZLE 200 CASTORLAND EUFORIC SPECTRUM</t>
  </si>
  <si>
    <t>PUZZLE 200 CASTORLAND EUPHORIC SPECTRUM</t>
  </si>
  <si>
    <t>462afb87-7733-437c-b80b-f2e02d58b3fa</t>
  </si>
  <si>
    <t>ADIDAS RAPID COURT LOW (44 2/3) Pánské boty šedé</t>
  </si>
  <si>
    <t>ADIDAS RAPID COURT LOW (44 2/3) Men's Shoes Grey</t>
  </si>
  <si>
    <t>462b320e-8cc5-4551-b31e-75272a59f503</t>
  </si>
  <si>
    <t>Model ke slepení Revell Tank Jagdpanzer IV (L/70)</t>
  </si>
  <si>
    <t>Model kit Revell Jagdpanzer IV tank (L/70)</t>
  </si>
  <si>
    <t>462b4615-606e-4eee-9409-ebccab323b4e</t>
  </si>
  <si>
    <t>Salvatore Ferragamo F Black Pour Homme 100 ml toaletní voda muž EDT</t>
  </si>
  <si>
    <t>Salvatore Ferragamo F Black Pour Homme 100 ml Eau de Toilette Man EDT</t>
  </si>
  <si>
    <t>462b5a78-4671-4734-a296-2ad0869dd4e3</t>
  </si>
  <si>
    <t>Krabička s příborem Stitch ST00091 Kids Euroswan</t>
  </si>
  <si>
    <t>Breakfast box with cutlery Stitch ST00091 Kids Euroswan</t>
  </si>
  <si>
    <t>462b6737-0417-4179-8c1e-23bf983a9c76</t>
  </si>
  <si>
    <t>Holicí Strojek Enchen Blackstone max</t>
  </si>
  <si>
    <t>Shaver Enchen Blackstone max</t>
  </si>
  <si>
    <t>462ba658-1164-4ae9-a34b-cc62ca7e4efd</t>
  </si>
  <si>
    <t>Ventilátor DarkFlash 120 x 120 mm C7 ARGB Single White</t>
  </si>
  <si>
    <t>Fan DarkFlash 120 x 120 mm C7 ARGB Single White</t>
  </si>
  <si>
    <t>462be3b5-f8e1-4388-bb3f-8b07e064cd3d</t>
  </si>
  <si>
    <t>YOCLUB punčocháče, modrý polyamid, velikost 128</t>
  </si>
  <si>
    <t>YOCLUB tights for children blue polyamide size 128</t>
  </si>
  <si>
    <t>462c4934-e487-41d8-ad5b-dca71c3d47c1</t>
  </si>
  <si>
    <t>Mom&amp;Who Hydratační šampon 250 ml</t>
  </si>
  <si>
    <t>Mom&amp;Who Moisturizing Shampoo 250ml</t>
  </si>
  <si>
    <t>462c5d2d-41ac-4100-9905-a295118df27e</t>
  </si>
  <si>
    <t>OSVĚTLENÍ NA KOLO SVĚTLA 2 LED PŘEDNÍ KOLO 2KS SILIKONOVÉ VODĚODOLNÉ</t>
  </si>
  <si>
    <t>BICYCLE LIGHTING LIGHTS 2 LED FRONT BIKE 2PCS SILICONE WATERPROOF</t>
  </si>
  <si>
    <t>462c70e3-348b-4980-9147-b5dd65a5ff9e</t>
  </si>
  <si>
    <t>ADAPTÉR Z MĚDI NA PEX 15X16 MM ADAPTÉR</t>
  </si>
  <si>
    <t>COPPER-TO-PEX ADAPTER 15X16 MM ADAPTER</t>
  </si>
  <si>
    <t>462c956f-8d81-470e-af4c-1dbd4787486b</t>
  </si>
  <si>
    <t>Vzdělávací sada 14 experimentů Malý chemik Sopka Učení Zábava Výbuch</t>
  </si>
  <si>
    <t>Educational Set 14 Experiments Small Chemist Volcano Science Fun Explosion</t>
  </si>
  <si>
    <t>462ca119-972e-49eb-9495-13fa7cb0f40d</t>
  </si>
  <si>
    <t>Brzdový kotouč DACO Přední OPEL Astra G H Zafira</t>
  </si>
  <si>
    <t>Brake disc DACO Front OPEL Astra G H Zafira</t>
  </si>
  <si>
    <t>462cc3c6-78be-4a96-92c9-900c934f11af</t>
  </si>
  <si>
    <t>Zábradlí na dipy a kliky se závěsnými úchyty</t>
  </si>
  <si>
    <t>Handrail for dips and push-ups with hanging handles</t>
  </si>
  <si>
    <t>462cd811-e285-4056-94e3-05a9a8229745</t>
  </si>
  <si>
    <t>Springos Plachta 120 g/m2 3 x 5 m</t>
  </si>
  <si>
    <t>Springos Tarpaulin 120 g/m2 3 x 5 m</t>
  </si>
  <si>
    <t>462cdce7-178d-4133-b24c-3732c8bc73d3</t>
  </si>
  <si>
    <t>Strend Pro Plachta 80 g/m2 3 x 5 m</t>
  </si>
  <si>
    <t>Strend Pro Tarpaulin 80 g/m2 3 x 5m</t>
  </si>
  <si>
    <t>462d1d6a-1f5c-48d1-bda0-3a6f2f16587c</t>
  </si>
  <si>
    <t>PROSTŘEDEK PROTI SLEPIČÍMU PTACTVU, POSTŘIK PROTI PTACTVU, 1 L</t>
  </si>
  <si>
    <t>CHICKEN BITTER SPRAY SPRAY 1L</t>
  </si>
  <si>
    <t>462d3969-dfc6-48cb-af86-47eff3e668ef</t>
  </si>
  <si>
    <t>Tablet pro děti Kruger&amp;Matz 7" FUN 708 3/32GB WiFi Android 13</t>
  </si>
  <si>
    <t>Children's educational tablet Kruger&amp;Matz 7" FUN 708 3/32GB WiFi Android 13</t>
  </si>
  <si>
    <t>462d6554-3455-40eb-9f5f-c22a56b5bef3</t>
  </si>
  <si>
    <t>Elektrická Zásuvka na dálkové ovládání Virone, bílá</t>
  </si>
  <si>
    <t>Socket Electric remote controlled Virone white</t>
  </si>
  <si>
    <t>462d7a6d-d1da-4d7e-b4c2-baad1f948f30</t>
  </si>
  <si>
    <t>Mokasíny Pánské polobotky Kožené Nazouvací Pohodlné Kůže 188 Černé 43</t>
  </si>
  <si>
    <t>Moccasins Men's Leather Shoes Slip-on Comfortable Leather 188 Black 43</t>
  </si>
  <si>
    <t>462da643-8b92-4307-93d5-5a2e0702c7cb</t>
  </si>
  <si>
    <t>Andělská křídla Party Deco bílá 53 x 37 cm</t>
  </si>
  <si>
    <t>Party Deco angel wings white 53 x 37 cm</t>
  </si>
  <si>
    <t>462dd9b0-ba26-4d71-a398-97f51be27bc4</t>
  </si>
  <si>
    <t>KOVOVÁ MAŠINKA NA TĚSTO TĚSTOVIN PIEROGŮ LASAGNE NEREZOVÁ OCEL 3v1</t>
  </si>
  <si>
    <t>METAL DUMPLING PASTA CAKE MACHINE LASAGNA STAINLESS STEEL 3in1</t>
  </si>
  <si>
    <t>462e27b6-9191-4b56-ac39-737843229de7</t>
  </si>
  <si>
    <t>Svářečský vozík Stamos 10021090</t>
  </si>
  <si>
    <t>Welding Cart Stamos 10021090</t>
  </si>
  <si>
    <t>462e6e8c-c97f-4558-bb72-7184f2750bf6</t>
  </si>
  <si>
    <t>TERMOSTAT 20SKV034 ESEN SKV CITROEN</t>
  </si>
  <si>
    <t>THERMOSTAT 20SKV034 ESEN SKV CITROEN</t>
  </si>
  <si>
    <t>462ec566-0960-4ec9-98f0-96dd46616936</t>
  </si>
  <si>
    <t>Astonish multifunkční čisticí pasta 0,5 l</t>
  </si>
  <si>
    <t>Astonish multipurpose cleaning paste 0,5l</t>
  </si>
  <si>
    <t>462ec5cf-77d6-4a6f-989c-51d7cfb43667</t>
  </si>
  <si>
    <t>Boty Puma Shuffle M 309668 03 43</t>
  </si>
  <si>
    <t>Puma Shuffle M shoes 309668 03 43</t>
  </si>
  <si>
    <t>462ee8b9-f930-4b4c-95b5-17583120b17e</t>
  </si>
  <si>
    <t>Adidas Grand Court Alpha JH7233 45 1/3</t>
  </si>
  <si>
    <t>462f13e4-6d05-4802-96f2-36715fc12b0b</t>
  </si>
  <si>
    <t>Rozprašovač na olivový olej Atomizér Dávkovač Ve Spreji 100 ml</t>
  </si>
  <si>
    <t>Sprayer Oil Sprayer Vinegar Olive Atomizer Spray Dispenser 100ml</t>
  </si>
  <si>
    <t>462f61ad-76b2-4452-be71-1286c3fde32f</t>
  </si>
  <si>
    <t>LAMPIČKA PŘÍVĚSEK NA KLÍČE LED COB MAGNET SVÍTILNA USB OTVÍRÁK</t>
  </si>
  <si>
    <t>LAMP KEYCHAIN LED COB MAGNET FLASHLIGHT USB OPENER</t>
  </si>
  <si>
    <t>462f721f-e74f-4590-87db-1de285a98bc4</t>
  </si>
  <si>
    <t>Fréza diamantová střední na kůžičku špicová 720-20</t>
  </si>
  <si>
    <t>Medium diamond cutter for cuticles, points 720-20</t>
  </si>
  <si>
    <t>462f78c8-ab80-4439-86cb-0a897eaedceb</t>
  </si>
  <si>
    <t>Narozeninové balónky sada pro dívku 6 Ks růží</t>
  </si>
  <si>
    <t>Birthday balloons set for girls, 6 pcs of roses</t>
  </si>
  <si>
    <t>462f9ee3-ac40-4b0b-a314-61df285e334e</t>
  </si>
  <si>
    <t>Přívěsek Na Klíče Friends</t>
  </si>
  <si>
    <t>Keychain film friends</t>
  </si>
  <si>
    <t>462fbad9-f0f7-46e9-a837-19e26591bb99</t>
  </si>
  <si>
    <t>Propolisová tinktura 100 ml</t>
  </si>
  <si>
    <t>Propolis tincture 100ml</t>
  </si>
  <si>
    <t>4630457b-30cf-4ad5-9cd7-da1445cb39b7</t>
  </si>
  <si>
    <t>Držák dveří, vnitřní vybavení Abakus 132-004-040</t>
  </si>
  <si>
    <t>Door handle, interior equipment Abakus 132-004-040</t>
  </si>
  <si>
    <t>4630a341-e217-4476-9c81-84f2c733d777</t>
  </si>
  <si>
    <t>Vložka (náhrada) Maan 10 cm</t>
  </si>
  <si>
    <t>Insert Maan 10 cm</t>
  </si>
  <si>
    <t>4630f962-c55a-4086-b82c-30c3fb633991</t>
  </si>
  <si>
    <t>Smartphone Apple iPhone 14 6 GB / 128 GB 5G červený</t>
  </si>
  <si>
    <t>Apple iPhone 14 6 GB / 128 GB 5G smartphone red</t>
  </si>
  <si>
    <t>46312da2-92a1-4770-9850-0402a134ca52</t>
  </si>
  <si>
    <t>VIKI 577 podprsenka JOANNA měkká velká ČERNÁ 90L</t>
  </si>
  <si>
    <t>VIKI 577 bra JOANNA soft large BLACK 90L</t>
  </si>
  <si>
    <t>463167d5-5ace-4bc5-ad4b-fc01d8fedfa3</t>
  </si>
  <si>
    <t>Kokosová tyčinka s mandlemi 45 g Fizi</t>
  </si>
  <si>
    <t>Coconut and almond bar 45g Fizi</t>
  </si>
  <si>
    <t>46317934-c9c2-4608-8cf9-d5292013d0ad</t>
  </si>
  <si>
    <t>Taška na notebook 15" Guess</t>
  </si>
  <si>
    <t>Laptop Bag 15" Guess</t>
  </si>
  <si>
    <t>4631dc2e-faaa-4640-af59-5ba81c9a231f</t>
  </si>
  <si>
    <t>Směs polních květin KVĚTINOVÁ SPOJKA 2g TORAF</t>
  </si>
  <si>
    <t>Mixture of wildflowers FLOWER MEADOW 2g TORAF</t>
  </si>
  <si>
    <t>4631fb03-b632-45c1-9a84-7d3d955bafc9</t>
  </si>
  <si>
    <t>SUD NA VANU PRO MOŘENÍ, SKLÁDACÍ PUMPA PRO PŘENÁŠENÍ, SOUČÁSTÍ BALENÍ</t>
  </si>
  <si>
    <t>BARREL TUB FOR WALRUSING FOLDING TO CARRY PUMP INCLUDED</t>
  </si>
  <si>
    <t>463205b1-4987-434c-be6b-7bc8004039d4</t>
  </si>
  <si>
    <t>Polštář na zahradní křeslo z teakového dřeva vysoký - látka motiv luční květiny</t>
  </si>
  <si>
    <t>High teak garden armchair cushion - meadow flower motif fabric</t>
  </si>
  <si>
    <t>46320715-03d0-4436-a54b-226ece0cd30c</t>
  </si>
  <si>
    <t>LEGO VIDIYO 43105 Party Llama BeatBox</t>
  </si>
  <si>
    <t>46320794-0f5f-4215-b59e-92116a8e08fc</t>
  </si>
  <si>
    <t>METODA Tekuté mýdlo na ruce, 350 ml - Sweet Water</t>
  </si>
  <si>
    <t>METHOD Liquid hand soap, 350 ml - Sweet Water</t>
  </si>
  <si>
    <t>463241de-d38b-4009-b1b8-ce0fe8fbbf28</t>
  </si>
  <si>
    <t>46325780-136f-44dd-9bd7-51640c61c9be</t>
  </si>
  <si>
    <t>Puzzle 250 dílků Dětské psy Interdruk</t>
  </si>
  <si>
    <t>Puzzle 250 pieces Kids Dogs Interdruk</t>
  </si>
  <si>
    <t>46325f1f-0e7f-469f-a352-db9879a8a742</t>
  </si>
  <si>
    <t>Vallejo Wild Tuft Green</t>
  </si>
  <si>
    <t>46326a6a-b68a-4b3b-900e-be18d33454b0</t>
  </si>
  <si>
    <t>Doplněk stravy Medica Herbs Pampeliška lékařská 60 kapslí</t>
  </si>
  <si>
    <t>Dietary supplement Medica Herbs Dandelion 60 capsules</t>
  </si>
  <si>
    <t>463278cc-3579-4744-b588-8d6181defa75</t>
  </si>
  <si>
    <t>SNM underwear set black universal size</t>
  </si>
  <si>
    <t>46329e8c-2d98-42f2-a04f-dba64a0f3d3d</t>
  </si>
  <si>
    <t>Reflexní výstražná vesta povinnáAtest</t>
  </si>
  <si>
    <t>Reflective safety vest obligatory</t>
  </si>
  <si>
    <t>4632a7a3-be14-47fa-8ae2-dec79e363b9c</t>
  </si>
  <si>
    <t>Nastavitelné kleště Knipex 87 01 400</t>
  </si>
  <si>
    <t>Szczypce nastawne Knipex 87 01 400</t>
  </si>
  <si>
    <t>4632beec-d562-4e5f-acca-6dcd29f9ef94</t>
  </si>
  <si>
    <t>Penál tuba MFP Paper</t>
  </si>
  <si>
    <t>MFP Paper Tube Pencil Case</t>
  </si>
  <si>
    <t>4632ce98-16aa-48c4-8d55-40326fae5431</t>
  </si>
  <si>
    <t>Napiš a smaž Aktivity na farmě</t>
  </si>
  <si>
    <t>4632df86-2f97-4201-ace5-f56f91553b24</t>
  </si>
  <si>
    <t>Pelety Top Červený červ 2mm 700g Match Pro</t>
  </si>
  <si>
    <t>Pellet Top Red Worm 2mm 700g Match Pro</t>
  </si>
  <si>
    <t>4633498a-eab6-4c08-89ff-8db1be01d81d</t>
  </si>
  <si>
    <t>ORGANIZÉR POLICE STOLEK CHRÁNIČ POTAH NA AUTOSEDAČKU EKOKŮŽE AUTA</t>
  </si>
  <si>
    <t>ORGANIZER SHELF TABLE PROTECTOR CAR SEAT COVER CAR ECO LEATHER</t>
  </si>
  <si>
    <t>4633cc53-c312-446d-a856-fd77179e8b7a</t>
  </si>
  <si>
    <t>PUSH BUBBLE pop it senzorická hra konzola Stitch modrá hračka dárek</t>
  </si>
  <si>
    <t>PUSH BUBBLE pop it sensory game console Stitch blue toy gift</t>
  </si>
  <si>
    <t>46341628-e350-4b1b-bbd4-04bf9272a4ce</t>
  </si>
  <si>
    <t>Avicentra Classic krmivo směs pro malé papoušky Papoušek vlnitý 20 kg</t>
  </si>
  <si>
    <t>Avicentra Classic food mix for small parrots Parrot Corrugated 20 kg</t>
  </si>
  <si>
    <t>46342df2-4eb3-4df6-872d-4e825f5b693f</t>
  </si>
  <si>
    <t>Zastřešení VidaXL plast 300 x 300 x 1 cm</t>
  </si>
  <si>
    <t>Canopy VidaXL Plastic 300 x 300 x 1cm</t>
  </si>
  <si>
    <t>4634349d-5447-4b02-9b99-676a58a8304c</t>
  </si>
  <si>
    <t>Schránka na klíče napodobující kámen KN01</t>
  </si>
  <si>
    <t>Key box imitating stone KN01</t>
  </si>
  <si>
    <t>4634ae0d-5dfc-4241-a571-e609f911a40a</t>
  </si>
  <si>
    <t>Suretti Zátěž Delta 20g</t>
  </si>
  <si>
    <t>Suretti Load Delta 20g</t>
  </si>
  <si>
    <t>4634ae2d-de96-425d-acab-dd78807a5bfa</t>
  </si>
  <si>
    <t>BESTWAY 34030 NAFUKOVACÍ HRAČKA DO BAZÉNU VANY 28 X 20 X 24</t>
  </si>
  <si>
    <t>BESTWAY 34030 INFLATABLE BATH POOL TOY 28 X 20 X 24</t>
  </si>
  <si>
    <t>4634f200-83c0-426a-b23d-470be83a4b45</t>
  </si>
  <si>
    <t>463502ad-b2ce-436f-a8da-df2cd671fb37</t>
  </si>
  <si>
    <t>SADA HERMETICKÝCH NÁDOB NA SKLADOVÁNÍ POTRAVIN, 24 KS 24SAMOLEPKY</t>
  </si>
  <si>
    <t>SET OF AIRTIGHT FOOD STORAGE CONTAINERS,24PCS 24STICKERS</t>
  </si>
  <si>
    <t>46350982-3bdf-46f9-908a-b3df5d30188b</t>
  </si>
  <si>
    <t>Vruty do dřeva Domax 6 x 80 mm 200 ks</t>
  </si>
  <si>
    <t>Wood screws Domax 6 x 80 mm 200 pcs.</t>
  </si>
  <si>
    <t>46352477-0f1c-4369-86f2-51f3e2e169b5</t>
  </si>
  <si>
    <t>L'Oreal Excellence barva 7.1 popelavý blond</t>
  </si>
  <si>
    <t>L'Oreal Excellence paint 7.1 Ash Blonde</t>
  </si>
  <si>
    <t>46356743-93a9-4169-9263-2b0038bffadf</t>
  </si>
  <si>
    <t>Identifikátor Blue Collection 17595-02 černý 35x52x12 mm</t>
  </si>
  <si>
    <t>Blue Collection badge 17595-02 black 35x52x12 mm</t>
  </si>
  <si>
    <t>46358edc-0815-4fce-97ca-e683ca671112</t>
  </si>
  <si>
    <t>Zadní Kryt Smart-Tel pro Samsung Galaxy S24 FE modrý</t>
  </si>
  <si>
    <t>Back Smart-Tel for Samsung Galaxy S24 FE blue</t>
  </si>
  <si>
    <t>4635ebae-2cfd-4623-bc98-cb7f20cf4260</t>
  </si>
  <si>
    <t>CYKLISTICKÁ BRAŠNA TAŠKA NA ŘÍDÍTKA PŘEDNÍ OBOUSTRANNÁ TAŠKA</t>
  </si>
  <si>
    <t>BICYCLE POUCH HANDLEBAR BAG FRONT DOUBLE-SIDED POUCH</t>
  </si>
  <si>
    <t>46360df4-2b2b-482a-8939-7e55595a3f8c</t>
  </si>
  <si>
    <t>Šampon Cece of Sweden 300 ml proti vypadávání vlasů</t>
  </si>
  <si>
    <t>Shampoo Cece of Sweden 300 ml hair loss</t>
  </si>
  <si>
    <t>46364262-a82e-4368-8e15-9b4b4890355c</t>
  </si>
  <si>
    <t>ADIDAS BOTY TENSAUR SPORT 2.0 K GW6425 # 38 2/3</t>
  </si>
  <si>
    <t>ADIDAS TENSAUR SPORT SHOES 2.0 K GW6425 # 38 2/3</t>
  </si>
  <si>
    <t>46364a6e-6f4c-470c-b234-45e995ce37bf</t>
  </si>
  <si>
    <t>Nástěnná police Wenko VL Quadro stříbrná</t>
  </si>
  <si>
    <t>Wenko VL Quadro wall shelf silver</t>
  </si>
  <si>
    <t>46367e99-78f6-45b3-b52f-a69fc467a6e7</t>
  </si>
  <si>
    <t>SIMET MONTÁŽNÍ KROUŽEK PM-85 PRO PLECHOVKY P/T 1 Ks</t>
  </si>
  <si>
    <t>SIMET MOUNTING RING PM-85 FOR CANS P/T 1pcs</t>
  </si>
  <si>
    <t>4636b8b8-77c7-44a9-bfab-4237c77f6f4a</t>
  </si>
  <si>
    <t>Dámský saténový župan s podomkou, zavazování v pase, dlouhý, zelený, velikost S</t>
  </si>
  <si>
    <t>Women's Bathrobe Satin Podomka Binding in Waist Long Green S</t>
  </si>
  <si>
    <t>4636cfc4-60a4-4f4e-ac47-bae871af31d8</t>
  </si>
  <si>
    <t>Bunda Helikon-Tex Wolfhound vel. XL</t>
  </si>
  <si>
    <t>Helikon-Tex Wolfhound jacket, size XL</t>
  </si>
  <si>
    <t>4636e211-9ddc-41df-a37c-1984dd7819f0</t>
  </si>
  <si>
    <t>Osvětlovací sloupek čtvercový sanico E27 44 cm šedý</t>
  </si>
  <si>
    <t>Lighting post Square sanico E27 44 cm Gray</t>
  </si>
  <si>
    <t>4637890d-34c8-46b3-b4b5-44ac2fde053b</t>
  </si>
  <si>
    <t>Normatek Osvěžovač vzduchu ONE SHOT – THOR 600 ml</t>
  </si>
  <si>
    <t>Normatek ONE SHOT air freshener – THOR 600ml</t>
  </si>
  <si>
    <t>4637afd4-7d9d-44ba-87c5-e2f7bcf77f0a</t>
  </si>
  <si>
    <t>NAFUKOVACÍ KRUH HVĚZDA NA PLAVÁNÍ PRO DĚTI DO PLÁŽOVÉHO BAZÉNU</t>
  </si>
  <si>
    <t>WHEEL INFLATABLE CHILDREN'S SWIMMING STAR FOR BEACH POOL</t>
  </si>
  <si>
    <t>4637f72d-cf88-48c4-b899-4e57171c05fc</t>
  </si>
  <si>
    <t>BIRKENSTOCK sandály pěnová černá velikost 34</t>
  </si>
  <si>
    <t>BIRKENSTOCK children's flip flops foam black size 34</t>
  </si>
  <si>
    <t>46383490-f089-465b-91cb-d5fde8d15076</t>
  </si>
  <si>
    <t>Sponky Raltek 06154</t>
  </si>
  <si>
    <t>Spinki Raltek 06154</t>
  </si>
  <si>
    <t>463867fe-f773-4791-a071-70ec5f346fb6</t>
  </si>
  <si>
    <t>Sada nádobí plast IKEA</t>
  </si>
  <si>
    <t>Set of dishes plastic IKEA</t>
  </si>
  <si>
    <t>46388642-b403-409b-8f39-beda5ca6482c</t>
  </si>
  <si>
    <t>Smartphone Samsung Galaxy A05s 4 GB / 128 GB 4G (LTE) černý</t>
  </si>
  <si>
    <t>Samsung Galaxy A05s 4 GB / 128 GB 4G (LTE) smartphone, black</t>
  </si>
  <si>
    <t>463887ac-5103-4369-aa68-88f7cc4dcbd4</t>
  </si>
  <si>
    <t>Stropní Svítidlo nástěnný bílý kulatý 16 cm LED neutrální barva světla Rabalux</t>
  </si>
  <si>
    <t>Surface-mounted ceiling lamp, white, round, 16 cm, LED, neutral light color Rabalux</t>
  </si>
  <si>
    <t>4638d5df-8c1f-4d3e-9809-1b03e0a82769</t>
  </si>
  <si>
    <t>SADA PŘESNÝCH ŠROUBOVÁKŮ TORX ŠROUBOVÁK 25V1</t>
  </si>
  <si>
    <t>SET OF PRECISION SCREWDRIVERS TORX SCREWDRIVER 25IN1</t>
  </si>
  <si>
    <t>46390771-fefd-46aa-b6f2-625aa618c4bb</t>
  </si>
  <si>
    <t>Pelerína Decortrend černá, univerzální velikost</t>
  </si>
  <si>
    <t>Cape Decortrend black s. universal</t>
  </si>
  <si>
    <t>46394fd8-a5ee-4d1c-9e9e-d5db7e85e60a</t>
  </si>
  <si>
    <t>Skechers pánské sportovní boty Titan velikost 47,5</t>
  </si>
  <si>
    <t>Skechers Titan Men's Sports Shoes Size 47,5</t>
  </si>
  <si>
    <t>46396ca3-714d-4129-97da-8ae936dcd4ca</t>
  </si>
  <si>
    <t>Kondicionér na vlasy Delia Cosmetics 200 ml</t>
  </si>
  <si>
    <t>Hair conditioner Delia Cosmetics 200 ml</t>
  </si>
  <si>
    <t>463979cb-2773-4248-b2be-37455abf7d24</t>
  </si>
  <si>
    <t>Hlavice Goshe 0300.032</t>
  </si>
  <si>
    <t>Head Goshe 0300.032</t>
  </si>
  <si>
    <t>46398686-d01a-49d7-aac1-5776e6e72bfb</t>
  </si>
  <si>
    <t>MP10 PODLOŽKA PUZZLE MULTIPACK PINK-GREY 9 ELEMENTŮ 10MM ONE FITNESS</t>
  </si>
  <si>
    <t>MP10 PUZZLE MAT MULTIPACK PINK-GREY 9 ELEMENTS 10MM ONE FITNESS</t>
  </si>
  <si>
    <t>4639c55a-cefe-4bb8-949b-d54d7e160723</t>
  </si>
  <si>
    <t>BABY born Souprava na plavání s jednorožcem, 43 cm</t>
  </si>
  <si>
    <t>BABY born Unicorn Swimming Set, 43 cm</t>
  </si>
  <si>
    <t>463ab1f7-b417-4ab8-a282-97c25dff7ecc</t>
  </si>
  <si>
    <t>Guma na cvičení HMS 6,8-15,88 kg 1 ks</t>
  </si>
  <si>
    <t>Exercise gum HMS 6,8-15,88 kg 1 pcs</t>
  </si>
  <si>
    <t>463ae844-f68f-4de6-8cb4-104ed0a7ce19</t>
  </si>
  <si>
    <t>ORTÉZA RAMENNÍHO KLOUBU STABILIZÁTOR RAMENE ŘEMÍNEK NA RAMENO</t>
  </si>
  <si>
    <t>SHOULDER JOINT BRACE SHOULDER STABILIZER SHOULDER BAND</t>
  </si>
  <si>
    <t>463b12f7-48cf-440e-8f55-e00bed4d5d40</t>
  </si>
  <si>
    <t>Tričko tričko tričko EVERLAST bavlna vel. XXL khaki</t>
  </si>
  <si>
    <t>Men's t-shirt EVERLAST cotton size XXL khaki</t>
  </si>
  <si>
    <t>463b2a15-2363-4225-ae2b-e5a24de1e27b</t>
  </si>
  <si>
    <t>Kolotoč do dětské postýlky s plyšovými přívěsky</t>
  </si>
  <si>
    <t>Baby cot mobile with plush pendants</t>
  </si>
  <si>
    <t>463b8593-ccac-4cc9-96a8-e8a24bdf605b</t>
  </si>
  <si>
    <t>Dětské tričko Bílé pro holčičku Brr Brr Patapim 140</t>
  </si>
  <si>
    <t>Children's T-shirt White for Girls Brr Brr Patapim 140</t>
  </si>
  <si>
    <t>463bbc2d-a398-4587-aa82-a420b1f6be2f</t>
  </si>
  <si>
    <t>Deka MORE&amp;DECO polyester 160 cm x 200 cm šedá</t>
  </si>
  <si>
    <t>Blanket MORE&amp;DECO polyester 160 cm x 200 cm grey</t>
  </si>
  <si>
    <t>463c44fc-504a-44d7-a2bb-6e6e523568d1</t>
  </si>
  <si>
    <t>Febi Bilstein 43946 Brzdový kotouč</t>
  </si>
  <si>
    <t>Febi Bilstein 43946 Brake disc</t>
  </si>
  <si>
    <t>463c621e-0d42-4346-a314-6523985816c1</t>
  </si>
  <si>
    <t>Figurka Žabky ART-POL</t>
  </si>
  <si>
    <t>Figurine of Frogs ART-POL</t>
  </si>
  <si>
    <t>463c7469-9104-4582-abd1-680dfac07eb9</t>
  </si>
  <si>
    <t>VELKÁ elegantní pánská košile pro každodenní nošení s krátkým rukávem 52/53</t>
  </si>
  <si>
    <t>Large men's shirt elegant casual short sleeve 52/53</t>
  </si>
  <si>
    <t>463c80e7-d30c-453a-b674-93da3cf523d0</t>
  </si>
  <si>
    <t>Batman - Květy zla Scott Snyder</t>
  </si>
  <si>
    <t>463cb9d6-c8a2-432a-b9e1-25ce7fd7cb4e</t>
  </si>
  <si>
    <t>Abakus 053-016-0026 Kondenzátor, klimatizace</t>
  </si>
  <si>
    <t>Abakus 053-016-0026 Condenser, air conditioning</t>
  </si>
  <si>
    <t>463d01b2-a86b-4a67-8160-9471f2fedda8</t>
  </si>
  <si>
    <t>Offline překladač Timekettle WT2 Edge</t>
  </si>
  <si>
    <t>Timekettle WT2 Edge Offline Translator</t>
  </si>
  <si>
    <t>463d11b5-6f5f-4906-abf1-5f6073c979ec</t>
  </si>
  <si>
    <t>Filtron PE 973 palivový filtr</t>
  </si>
  <si>
    <t>Filtron PE 973 fuel filter</t>
  </si>
  <si>
    <t>463d1b24-cf62-4737-8c06-01ccca5c903b</t>
  </si>
  <si>
    <t>Houbička celulózová, odstíny žluté a zlaté, 1 kg</t>
  </si>
  <si>
    <t>Cellulose tiling sponge, shades of yellow and gold, 1 kg</t>
  </si>
  <si>
    <t>463d31b8-e486-4d26-b503-03b139387c3d</t>
  </si>
  <si>
    <t>Dartomik kojenecký kaftanik bavlna velikost 74</t>
  </si>
  <si>
    <t>Dartomik baby kaftanik cotton size 74</t>
  </si>
  <si>
    <t>463d4c7f-df27-4188-b2f1-baa9c21881da</t>
  </si>
  <si>
    <t>Nástěnné svítidlo Philips černé, vyměnitelný LED modul, 8 W</t>
  </si>
  <si>
    <t>Philips black wall lamp replaceable LED module 8 W</t>
  </si>
  <si>
    <t>463d728e-716e-4f94-81b3-de2cd2ab1127</t>
  </si>
  <si>
    <t>Krmivo pro psy - Ollo Pure Krůta 400 g</t>
  </si>
  <si>
    <t>Wet food for dogs - Ollo Pure Turkey 400g</t>
  </si>
  <si>
    <t>463d7ca5-2d27-49f4-bec1-a248f0b4bad3</t>
  </si>
  <si>
    <t>Aktovka organizér A4 D.rect</t>
  </si>
  <si>
    <t>File organizer A4 D.rect</t>
  </si>
  <si>
    <t>463d8749-3221-4683-a684-47b6b9175a43</t>
  </si>
  <si>
    <t>Paraván VidaXL bílý 175 x 180 cm</t>
  </si>
  <si>
    <t>VidaXL white screen 175x180 cm</t>
  </si>
  <si>
    <t>463dfc32-5c88-4a27-9ca1-45c4728a28e4</t>
  </si>
  <si>
    <t>Provazy a kolečka pro psa PitchDog, kroužek na aportování, 20 cm, modrý</t>
  </si>
  <si>
    <t>Ropes and rings for dogs PitchDog fetch ring, 20 cm, Blue</t>
  </si>
  <si>
    <t>463e2769-f154-43c0-97d0-f6133da3850d</t>
  </si>
  <si>
    <t>NTY BMO-ME-008 Olejová miska, automatická převodovka</t>
  </si>
  <si>
    <t>NTY BMO-ME-008 Miska olejowa, automatyczna skrzynia biegów</t>
  </si>
  <si>
    <t>463e4744-9c7a-4823-865e-3d2f5027763d</t>
  </si>
  <si>
    <t>Semena sádrovka husí alpská 0 g</t>
  </si>
  <si>
    <t>Gypsum Seeds Alpine Gooseberry 0 g</t>
  </si>
  <si>
    <t>463e65dc-5571-4061-b4c0-d91eacd995a7</t>
  </si>
  <si>
    <t>Aroma Super Aromas Bonbóny Ice Mint 10 ml</t>
  </si>
  <si>
    <t>Aroma Super Aromas Ice Mint candies 10 ml</t>
  </si>
  <si>
    <t>463e8ef8-a538-48e7-80ed-37edfae9a157</t>
  </si>
  <si>
    <t>POWERA DRÁTOVÝ OVLADAČ PRO NINTENDO SWITCH - ČERNÝ</t>
  </si>
  <si>
    <t>POWERA WIRED CONTROLLER FOR NINTENDO SWITCH - BLACK</t>
  </si>
  <si>
    <t>463ee0b0-269f-46c0-a0c0-4d35b33a5c8c</t>
  </si>
  <si>
    <t>NIKE AIR MAX COMMAND VEL. 38,5</t>
  </si>
  <si>
    <t>NIKE AIR MAX COMMAND Size 38.5</t>
  </si>
  <si>
    <t>463ee90a-4b18-4fec-abd0-3647d921ae18</t>
  </si>
  <si>
    <t>Vegeta NATUR Koření na pokrmy 300 g</t>
  </si>
  <si>
    <t>Vegeta NATUR Vegetable Seasoning for Food 300 g</t>
  </si>
  <si>
    <t>463ef8e3-f0cc-489f-bcf5-b0827344984c</t>
  </si>
  <si>
    <t>O-kroužek - Těsnění 7,5x2mm - Univerzální gumový kroužek - 10 Ks</t>
  </si>
  <si>
    <t>O-Ring - Seal 7.5x2mm - Universal rubber O-ring - 10 pcs</t>
  </si>
  <si>
    <t>463f1579-a4df-406d-af78-7ceec2e21659</t>
  </si>
  <si>
    <t>Always Ultra Day Night (R3) vložky s křidélky 28 kusů</t>
  </si>
  <si>
    <t>Always Ultra Day Night (R3) sanitary pads with wings, 28 pieces</t>
  </si>
  <si>
    <t>463f2648-1d93-42f6-a158-ff53ffc3b05e</t>
  </si>
  <si>
    <t>Nature's Protection Weight Control Sterilizované drůbeží a krill 4 kg</t>
  </si>
  <si>
    <t>Nature's Protection Weight Control Sterilized poultry&amp;krill 4kg</t>
  </si>
  <si>
    <t>463f40aa-b6a1-4461-a01f-c3217848453e</t>
  </si>
  <si>
    <t>Polosyntetický motorový olej K2 5 l 10W-40</t>
  </si>
  <si>
    <t>Semi-synthetic engine oil K2 5 l 10W-40</t>
  </si>
  <si>
    <t>463fc246-6fe5-497e-a156-ed955d359cee</t>
  </si>
  <si>
    <t>Tlapková patrola film 2 multibalení mini autíček</t>
  </si>
  <si>
    <t>Paw Patrol Movie 2: Mini Vehicle Set</t>
  </si>
  <si>
    <t>463fe9bc-ea7f-45eb-b451-bef5b3f01479</t>
  </si>
  <si>
    <t>Barvy LAKIER AKRYLOWY BEZBARWNY POŁYSK bílý 1 ks 80 ml</t>
  </si>
  <si>
    <t>Paints LAKIER AKRYLOWY BEZBARWNY POŁYSK white 1 pc. 80 ml</t>
  </si>
  <si>
    <t>463fecc2-11a8-46a8-bd99-eca8b2fcc66d</t>
  </si>
  <si>
    <t>Dětské holínky Demar velikost 26-27</t>
  </si>
  <si>
    <t>463ffc51-532a-42d7-8806-afe85353533a</t>
  </si>
  <si>
    <t>Zahradní Nůžky FELCO 100 pro sběr růží a květin</t>
  </si>
  <si>
    <t>FELCO 100 pruner for collecting roses and flowers</t>
  </si>
  <si>
    <t>46402adf-076d-4278-8c48-d8ab6e6d5af1</t>
  </si>
  <si>
    <t>Zadní Kryt iSaprio pro OnePlus Nord 2T 5G vícebarevný</t>
  </si>
  <si>
    <t>ISaprio back for OnePlus Nord 2T 5G, multicolored</t>
  </si>
  <si>
    <t>46405355-0402-446a-8b88-d210b0ce3f50</t>
  </si>
  <si>
    <t>Jednopólový, podomítkový vypínač Elektrobock bílý CS3-1</t>
  </si>
  <si>
    <t>Single switch Temporal, For concealed installation Elektrobock white CS3-1</t>
  </si>
  <si>
    <t>46405669-9431-4a65-885f-91c96f8d91d9</t>
  </si>
  <si>
    <t>10 X PILNÍK NA NEHTY ZEBRA LOĎKA 180/240</t>
  </si>
  <si>
    <t>10 X NAIL FILE ZEBRA BOAT 180/240</t>
  </si>
  <si>
    <t>46408db3-57ab-4c4b-b5b2-c7c719942b38</t>
  </si>
  <si>
    <t>MAT podprsenka vyztužená béžová velikost 70G</t>
  </si>
  <si>
    <t>MAT padded bra beige size 70G</t>
  </si>
  <si>
    <t>4640a65c-a7e9-4815-a043-1c62bfcfcc26</t>
  </si>
  <si>
    <t>GORSENIA Měkká podprsenka soft Paradise 496 zelená 70I</t>
  </si>
  <si>
    <t>GORSENIA Soft bra Paradise 496 green 70I</t>
  </si>
  <si>
    <t>4640a708-b855-4fd0-b4b1-8a656e538157</t>
  </si>
  <si>
    <t>Kalhoty Helikon OTP Outdoor Navy Blue 4XL-XL 42/36</t>
  </si>
  <si>
    <t>Helikon OTP Outdoor Navy Blue 4XL-XL 42/36 Pants</t>
  </si>
  <si>
    <t>4640b553-b42a-44b2-8918-0bf72b869d1a</t>
  </si>
  <si>
    <t>Foliový balónek číslice "3" - Gepard 68x98 cm</t>
  </si>
  <si>
    <t>Foil balloon number "3" - Cheetah 68x98 c</t>
  </si>
  <si>
    <t>464103d0-28a4-48d3-b2e1-1bcca887cd48</t>
  </si>
  <si>
    <t>Klobouk Polly - mátový | pro dívku, na léto cz20155</t>
  </si>
  <si>
    <t>Polly hat - mint | for girls, for summer part20155</t>
  </si>
  <si>
    <t>46410598-5637-474f-b0d5-67de27aaf790</t>
  </si>
  <si>
    <t>Vnější klika Mimet Dlouhý štítek</t>
  </si>
  <si>
    <t>Mimet external handle Long plate</t>
  </si>
  <si>
    <t>464153e8-2f7c-4fc9-83c7-0127c58db392</t>
  </si>
  <si>
    <t>Bramborové Chipsy Krabové 75 g Long Chips</t>
  </si>
  <si>
    <t>Crab Potato Chips 75g Long Chips</t>
  </si>
  <si>
    <t>46418e97-ba74-4029-86ae-96b2be7f9fe9</t>
  </si>
  <si>
    <t>360° OTOČNÝ STOJAN S NÁDOBAMI NA KOŘENÍ, 20 KUSŮ SKLENIC</t>
  </si>
  <si>
    <t>360° ROTATING RACK WITH SPICE CONTAINERS 20 ELEMENTS JARS</t>
  </si>
  <si>
    <t>46419794-bdc3-42c3-959b-213a4f32d62f</t>
  </si>
  <si>
    <t>Merrell pánské sportovní boty Vapor Glove 6 LTR velikost 41</t>
  </si>
  <si>
    <t>Merrell Vapor Glove 6 LTR Men's Sports Shoes Size 41</t>
  </si>
  <si>
    <t>46419d80-9341-44d9-9fb8-eeb98856a6c4</t>
  </si>
  <si>
    <t>Váza Multiitem sklo 70 cm</t>
  </si>
  <si>
    <t>Vase Multiitem glass 70cm</t>
  </si>
  <si>
    <t>4641a26d-050c-41f9-a1e2-ddc840f81482</t>
  </si>
  <si>
    <t>Hamánek Jablko, hruška a batáty 6m+ (100 g)</t>
  </si>
  <si>
    <t>Hamánek Apple, pear and sweet potatoes 6m+ (100 g)</t>
  </si>
  <si>
    <t>4641c0de-eaf0-42b9-8860-94ffa3361c8c</t>
  </si>
  <si>
    <t>David Beckham Classic parfémovaný deodorant 75 Ml</t>
  </si>
  <si>
    <t>David Beckham Classic Perfumed deodorant 75ml</t>
  </si>
  <si>
    <t>464206de-90dc-4a60-95bb-9d6dcab5692d</t>
  </si>
  <si>
    <t>Termohrnek Koziol Organic Aroma To Go bílý 400 ml</t>
  </si>
  <si>
    <t>Thermal mug Koziol Organic Aroma To Go white 400 ml</t>
  </si>
  <si>
    <t>464234dd-ba95-4863-b519-2fc93d44a161</t>
  </si>
  <si>
    <t>Utěrka (mikrofáze) Cadro v balení 1 ks ks</t>
  </si>
  <si>
    <t>Cadro microfiber cloth (microfiber) in a package of 1 blue</t>
  </si>
  <si>
    <t>464266b2-b274-43d1-bbec-8f7f15c8e678</t>
  </si>
  <si>
    <t>5 x Ponožky PROTISKLUZOVÉ ponožky KOJENECKÉ ABS 18-20 12mc+</t>
  </si>
  <si>
    <t>5x Baby Anti-SLIP Socks ABS 18-20 12mc+</t>
  </si>
  <si>
    <t>4642770a-e7be-4317-8760-4212b230b31e</t>
  </si>
  <si>
    <t>Sáčky z organzy krémové 10 Ks Elegantní dárkové balení 7.5 x 10 cm</t>
  </si>
  <si>
    <t>Organza Cream Pouches 10pcs Elegant Gift Packaging 7.5x10cm</t>
  </si>
  <si>
    <t>46427730-425d-44ec-a926-9d168a20457f</t>
  </si>
  <si>
    <t>Školní batoh vícekomorový Lilo a Stitch St. Majewski černý, růžový, vícebarevný, zelený, 22 l</t>
  </si>
  <si>
    <t>Multi-chamber school backpack Lilo and Stitch St. Majewski black, pink, multicolor, green 22 l</t>
  </si>
  <si>
    <t>4642852d-940e-444a-bd67-f824cbbff18e</t>
  </si>
  <si>
    <t>Bemar 600 W GN 1/1 bez nádoby kohoutek ROYAL CATERING RCBM_GN1/1 10012615</t>
  </si>
  <si>
    <t>Bemar 600 W GN 1/1 without container tap ROYAL CATERING RCBM_GN1/1 10012615</t>
  </si>
  <si>
    <t>464293b9-8513-4bdb-a467-a4f3773a8342</t>
  </si>
  <si>
    <t>Plakátové barvy Astra 1 ks x 1000 ml</t>
  </si>
  <si>
    <t>Poster paints Astra 1 pc x 1000 ml</t>
  </si>
  <si>
    <t>4642c557-4c55-46cd-a919-3d96244ee5d1</t>
  </si>
  <si>
    <t>Přenosný reproduktor Bose Soundlink Flex černý 30 W</t>
  </si>
  <si>
    <t>Bose Soundlink Flex Portable Speaker Black 30W</t>
  </si>
  <si>
    <t>4642cd5a-458c-477f-925a-bc195bcf851e</t>
  </si>
  <si>
    <t>YellowBAND kohezivní bandáž 15 cm x 4,5 m; Černá</t>
  </si>
  <si>
    <t>YellowBAND cohesive bandage 15cm x 4,5m; Black</t>
  </si>
  <si>
    <t>4642d808-9358-486b-b660-e91af410def6</t>
  </si>
  <si>
    <t>Petr Camenzind Hermann Hesse</t>
  </si>
  <si>
    <t>464315be-eb4e-42b5-a9bc-989a0e491dd3</t>
  </si>
  <si>
    <t>Krajkové pánské Tanga s průsvitným rostlinným vzorem - L</t>
  </si>
  <si>
    <t>Lace Men's Thong Transparent Plant Pattern - L</t>
  </si>
  <si>
    <t>46432a67-9aad-495a-ab85-240e49c867c7</t>
  </si>
  <si>
    <t>Vileda 100°C a Steam mop náhrada 2 ks</t>
  </si>
  <si>
    <t>Vileda Steam Plus pads for steam mops 2 pcs.</t>
  </si>
  <si>
    <t>46434110-0ba1-4cf4-9827-ead267dc3c26</t>
  </si>
  <si>
    <t>Men's T-shirt round neckline JHK size XXL</t>
  </si>
  <si>
    <t>464345d9-d155-4dbe-98c2-6b7e2fe70a87</t>
  </si>
  <si>
    <t>Beneto Lesklé stříbrné náušnice s zirkony AGUC1471</t>
  </si>
  <si>
    <t>Beneto Shiny silver earrings with AGUC1471 zircons</t>
  </si>
  <si>
    <t>46438411-7647-43bc-9180-aaf6416af986</t>
  </si>
  <si>
    <t>Adidas pánská mikina Entrada 22 velikost XL</t>
  </si>
  <si>
    <t>Adidas Entrada 22 Men's Sweatshirt Size XL</t>
  </si>
  <si>
    <t>464392f0-3f00-4bf9-8883-266c17ae124a</t>
  </si>
  <si>
    <t>Barevný rok - Celoroční program pro mateřskou školu Kristýna Kapounková</t>
  </si>
  <si>
    <t>4643bbb0-1968-42a0-8ab8-0f027b953f37</t>
  </si>
  <si>
    <t>Pamlsek pro psa Carnilove pštros s ostružinami 200 g</t>
  </si>
  <si>
    <t>Carnilove ostrich dog treat with blackberries 200 g</t>
  </si>
  <si>
    <t>4643dc13-1bd8-4edf-bee4-c83caa280d90</t>
  </si>
  <si>
    <t>Hliníková nástěnná základna Tolomeo Artemide</t>
  </si>
  <si>
    <t>Tolomeo Artemide Aluminum Wall Base</t>
  </si>
  <si>
    <t>4643e198-eec9-43a7-8181-1bc05349606d</t>
  </si>
  <si>
    <t>GUESS 4G Vodítko Šňůrka Pásek na krk Smyčka na telefon Nylon Charm</t>
  </si>
  <si>
    <t>GUESS 4G Lanyard Drawstring Neck Strap String for Phone Nylon Charm</t>
  </si>
  <si>
    <t>4643e48e-2b23-46e4-b8cc-60378c851268</t>
  </si>
  <si>
    <t>BOB Snail jablko-malí tmavá čokoláda 30 g</t>
  </si>
  <si>
    <t>BOB Snail apple-small dark chocolate 30 g</t>
  </si>
  <si>
    <t>4643f1aa-92fe-4ced-a054-d18f734eea2f</t>
  </si>
  <si>
    <t>Trekové boty sportovní šité na suchý zip 188-054-2 velikost 46</t>
  </si>
  <si>
    <t>Trekking shoes sewn sports 188-054-2 size 46</t>
  </si>
  <si>
    <t>4643ff60-2934-42c4-bfed-b8ee66f15c05</t>
  </si>
  <si>
    <t>46440526-1eab-4152-b2fe-cd1f0ce5a430</t>
  </si>
  <si>
    <t>Demar dětské sněhule modré velikost 31</t>
  </si>
  <si>
    <t>Demar children's snow boots blue, size 31</t>
  </si>
  <si>
    <t>464429f6-ebf9-4352-a513-63d9d149d8d4</t>
  </si>
  <si>
    <t>Mahle OC 230 Olejový filtr</t>
  </si>
  <si>
    <t>Mahle OC 230 Filtr oleju</t>
  </si>
  <si>
    <t>464434e8-a568-40dc-a1c8-49c0156d9e74</t>
  </si>
  <si>
    <t>SMĚS ROSTLIN LÁKAJÍCÍCH MOTÝLY 1 g 'L</t>
  </si>
  <si>
    <t>MIXTURE OF PLANTS ATTRACTING BUTTERFLIES 1 g 'L</t>
  </si>
  <si>
    <t>46444b3f-27d1-4d1e-b055-c197f01e7c25</t>
  </si>
  <si>
    <t>Puding Vanilka Edeka 185 g</t>
  </si>
  <si>
    <t>Pudding Vanilla Edeka 185 g</t>
  </si>
  <si>
    <t>4644a271-1b7d-46c0-a5d9-63d0438f9b12</t>
  </si>
  <si>
    <t>Vlhčené papírové ubrousky Opharm 48 ks</t>
  </si>
  <si>
    <t>Moistened Paper Scented Opharm 48 pcs</t>
  </si>
  <si>
    <t>4644b8cc-f4fd-454e-9bba-c352f6906982</t>
  </si>
  <si>
    <t>Pěna na vlasy Wella Flexible 200 ml</t>
  </si>
  <si>
    <t>Wella Flexible hair mousse 200 ml</t>
  </si>
  <si>
    <t>4644ba0c-30f5-4069-94d9-0a014ac8bd3a</t>
  </si>
  <si>
    <t>BODY rozepínací 50 PRO PŘEDČASNĚ NAROZENÉ DLOUHÉ RUKÁVY TURKUS od</t>
  </si>
  <si>
    <t>BODY zip 50 FOR PREMATURE BABY long sleeve TURQUOISE from</t>
  </si>
  <si>
    <t>4644e8d9-7b77-44f4-8acb-4db20b29368b</t>
  </si>
  <si>
    <t>KLAPKA VÍČKO KRYT LOKETNÍ OPĚRKY VW GOLF 4 PASSAT B5 BORA JETTA</t>
  </si>
  <si>
    <t>FLAP COVER ARMREST COVER VW GOLF 4 PASSAT B5 BORA JETTA</t>
  </si>
  <si>
    <t>46451ebb-d012-4001-8c0c-48f5bcf0709f</t>
  </si>
  <si>
    <t>LED ZÁŘIČ JARO 30W IP65 SENZOR POHYBU</t>
  </si>
  <si>
    <t>JARO LED FLOODLIGHT 30W IP65 MOTION SENSOR</t>
  </si>
  <si>
    <t>46452976-8675-4f70-b4a0-53431d53ed3d</t>
  </si>
  <si>
    <t>Dětské sportovní boty adidas na suchý zip pro chlapce, lehké, velikost 24</t>
  </si>
  <si>
    <t>Adidas grand court children's sports shoes with velcro for boys light 24</t>
  </si>
  <si>
    <t>46454c33-5e54-4cbe-817c-73cbe1b4428a</t>
  </si>
  <si>
    <t>Farmasi BB lehký střední CC krém Č. 02 SPF 21-30 30 ml</t>
  </si>
  <si>
    <t>Farmasi BB Light Medium CC Cream No. 02 SPF 21-30 30 ml</t>
  </si>
  <si>
    <t>4645534b-7567-4f61-93b5-4ab835136a80</t>
  </si>
  <si>
    <t>Venkovní anténa solight dvb-t anténa, 47dbi, antény a televize</t>
  </si>
  <si>
    <t>Antenna external solight dvb-t antena, 47dbi, anteny i tv</t>
  </si>
  <si>
    <t>46456b7b-6413-4644-b463-6a75e9f386ac</t>
  </si>
  <si>
    <t>Reverse kabelka kabelka přes rameno přírodní kůže černá</t>
  </si>
  <si>
    <t>Reverse messenger bag, natural black leather</t>
  </si>
  <si>
    <t>4645823b-a44a-4c05-a47d-4e1dc63a018d</t>
  </si>
  <si>
    <t>PALU stavební gel gel na nehty Soft White 90 g</t>
  </si>
  <si>
    <t>PALU gel building nail gel Soft White 90g</t>
  </si>
  <si>
    <t>46458945-734b-4901-a94c-3fa8a75e3867</t>
  </si>
  <si>
    <t>Puzzle Gaming Doom The Dark Ages Slayer's Rage 1000 dílků</t>
  </si>
  <si>
    <t>Puzzle Gaming Doom The Dark Ages Slayer's Rage 1000 items</t>
  </si>
  <si>
    <t>4645cc70-8a4c-4b1e-bd61-9ebac5018c48</t>
  </si>
  <si>
    <t>Tlakový hrnec SwissHome 7 l</t>
  </si>
  <si>
    <t>Pressure cooker SwissHome 7 l</t>
  </si>
  <si>
    <t>4645f27e-c1b7-408a-9679-7bfcbdd4930a</t>
  </si>
  <si>
    <t>Sencor SDF 874WH rámeček foto Digitální 8 palců 16:9</t>
  </si>
  <si>
    <t>Sencor SDF 874WH photo frame Digital 8 inches 16:9</t>
  </si>
  <si>
    <t>4646148b-df46-41ad-b6f0-fcf00ff9779f</t>
  </si>
  <si>
    <t>Sunar rozpustný nápoj malinový 3 x 200 g</t>
  </si>
  <si>
    <t>Sunar granulated tea 200 g</t>
  </si>
  <si>
    <t>46461b8b-09a1-4eff-afd9-4c32ea70c521</t>
  </si>
  <si>
    <t>Protein syrovátkový koncentrát - WPC BALENÍ 6 KUSŮ Nutrition prášek 908 g příchuť bílá čokoláda - malina</t>
  </si>
  <si>
    <t>Protein supplement, protein concentrate - WPC 6PAK Nutrition powder 908 g, white chocolate - raspberry flavor</t>
  </si>
  <si>
    <t>46462497-b3b7-4b6d-9a29-e03e0fdbcfae</t>
  </si>
  <si>
    <t>Patisse Forma Na Dort s komínovým zapínáním 26 cm PROFI</t>
  </si>
  <si>
    <t>Patisse Cake maker with chimney 26cm PROFI</t>
  </si>
  <si>
    <t>46467724-440e-4a4c-84f1-0d8f3fdffaf1</t>
  </si>
  <si>
    <t>Bezdrátová sluchátka Open ear OneOdio OpenRock X</t>
  </si>
  <si>
    <t>OneOdio OpenRock X Wireless Headphones</t>
  </si>
  <si>
    <t>464680a5-b4f8-4022-bdb3-42823d4de529</t>
  </si>
  <si>
    <t>Regál UNIVERSAL PRO 63-5 5 polic 129</t>
  </si>
  <si>
    <t>Rack UNIVERSAL PRO 63-5 5 shelves 129</t>
  </si>
  <si>
    <t>46468bd2-69eb-4bf0-93c2-26d811fb00df</t>
  </si>
  <si>
    <t>Kufr Puig 2328N</t>
  </si>
  <si>
    <t>Puig 2328N trunk</t>
  </si>
  <si>
    <t>4646a46a-e012-473f-a6c4-9f85ca1cd7e4</t>
  </si>
  <si>
    <t>Návazec Mikado JAWS DOUBLE EVO STINGER FLUO ocel 35 kg 12 cm</t>
  </si>
  <si>
    <t>Mikado JAWS DOUBLE EVO STINGER FLUO leader steel 35 kg 12 cm</t>
  </si>
  <si>
    <t>4646eb18-5b56-4e34-bef0-fe3cc0cfa532</t>
  </si>
  <si>
    <t>Kráječ Graef S 11003 červený 170 W</t>
  </si>
  <si>
    <t>Slicer Graef S 11003 red 170 W</t>
  </si>
  <si>
    <t>4646ec78-158b-41f2-91f2-ccdefdbb10f6</t>
  </si>
  <si>
    <t>PRSA. VIOLETA 90C ČERNÁ</t>
  </si>
  <si>
    <t>BUST.VIOLETA 90C BLACK</t>
  </si>
  <si>
    <t>464719bb-5dcd-4d0d-ae2b-aefdf79a2105</t>
  </si>
  <si>
    <t>EXPOZITOR NA ŠPERKY HODINKY NÁRAMKY DVOJITÝ STOJAN ČERNÝ AG545</t>
  </si>
  <si>
    <t>JEWELRY DISPLAY WATCHES BRACELET STAND DOUBLE BLACK AG545</t>
  </si>
  <si>
    <t>4647b243-a698-40a0-9582-f83c5a3176ad</t>
  </si>
  <si>
    <t>KOVOVÝ KALIBRÁTOR PRO PEXOVÉ TRUBKY S ODHROTOVAČEM 20 ART.565.KAL-20. DIAMOND</t>
  </si>
  <si>
    <t>METAL CALIBRATOR FOR PEX PIPES WITH DEBURDER 20 ART.565.KAL-20. DIAMOND</t>
  </si>
  <si>
    <t>4647b902-e8fb-48c7-9b85-839c78f21233</t>
  </si>
  <si>
    <t>Externí SSD disk SAMSUNG T7 USB 3.2 1TB Modrý MU-PC1T0H/WW</t>
  </si>
  <si>
    <t>External SSD SAMSUNG T7 USB 3.2 1TB Blue MU-PC1T0H/WW</t>
  </si>
  <si>
    <t>4647da0f-4d3e-43c0-bd20-509e9abe31a6</t>
  </si>
  <si>
    <t>Doplněk stravy Now Foods L-Tryptophan 500 mg kapsle 60 ks</t>
  </si>
  <si>
    <t>Now Foods L-Tryptophan dietary supplement 500 mg capsules 60 pcs.</t>
  </si>
  <si>
    <t>4648293a-4024-4221-8baf-f38cd44ad092</t>
  </si>
  <si>
    <t>AVON Jasmínová sada tělových kosmetických přípravků</t>
  </si>
  <si>
    <t>AVON Jasmine Body Cosmetics Set</t>
  </si>
  <si>
    <t>46485dcd-caeb-4610-b2e4-e37322d809cb</t>
  </si>
  <si>
    <t>Sada separátorů pro brzdové třmeny Yato YT-06822</t>
  </si>
  <si>
    <t>Zestaw separatorów do zacisków hamulcowych Yato YT-06822</t>
  </si>
  <si>
    <t>46486027-dfd4-4670-a49f-e5e51be71a1d</t>
  </si>
  <si>
    <t>Playmobil 71342 Antiberuška</t>
  </si>
  <si>
    <t>Playmobil 71342 Anti-Biedron</t>
  </si>
  <si>
    <t>46486dc8-e7e3-49e5-a83d-5c9869eef974</t>
  </si>
  <si>
    <t>DISNEY LEDOVÉ KRÁLOVSTVÍ OCHRANNÁ ZÁSTĚRA na malování pro dívku 2493</t>
  </si>
  <si>
    <t>DISNEY LAND OF ICE PROTECTIVE APRON for painting for girls 2493</t>
  </si>
  <si>
    <t>4648cfb0-c59d-430a-b656-5c3ba6ab9fe7</t>
  </si>
  <si>
    <t>Skleněné svícny KOMPLET h 35/28/22</t>
  </si>
  <si>
    <t>Glass candlesticks SET h 35/28/22</t>
  </si>
  <si>
    <t>464926bf-b698-40bc-a742-7403ee12854b</t>
  </si>
  <si>
    <t>Pasta EkoMak 250 g</t>
  </si>
  <si>
    <t>46492a2a-213e-48fe-99a2-b0f6d1906fe7</t>
  </si>
  <si>
    <t>GSP 9336001 Sada ložisek kol</t>
  </si>
  <si>
    <t>GSP 9336001 Wheel bearing set</t>
  </si>
  <si>
    <t>464963bf-e490-4e07-8596-ee739b4f8d59</t>
  </si>
  <si>
    <t>Bluey 3 – 26"/66 cm – až o 55 % méně helia – PACK</t>
  </si>
  <si>
    <t>Bluey 3 - 26"/66cm - up to 55% less helium - PACK</t>
  </si>
  <si>
    <t>46498fc3-f89c-420f-bd98-53e0d79c35ee</t>
  </si>
  <si>
    <t>Pro mládež boty adidas SNOWPITCH K FZ2602</t>
  </si>
  <si>
    <t>Youth shoes adidas SNOWPITCH K FZ2602</t>
  </si>
  <si>
    <t>46499a40-a301-45c1-bd7c-847a962ac0e9</t>
  </si>
  <si>
    <t>Elektrická Zásuvka Pawbol modrá</t>
  </si>
  <si>
    <t>Socket Electric wall Pawbol blue</t>
  </si>
  <si>
    <t>4649c6a5-f10f-4a1f-be61-baad2e0b9b04</t>
  </si>
  <si>
    <t>4649ec0b-9b55-4228-a719-faaf0b3bd56b</t>
  </si>
  <si>
    <t>Bránová stanice DS-KV8213-WME1(C)/Surface Hikvision</t>
  </si>
  <si>
    <t>DS-KV8213-WME1(C)/Surface Hikvision door station</t>
  </si>
  <si>
    <t>464a159f-3d7b-4341-a8bd-dfc1b2279b3f</t>
  </si>
  <si>
    <t>POLŠTÁŘ SIL. VW A3 SPORTBACK 40-0006</t>
  </si>
  <si>
    <t>CUSHION SIL. VW A3 SPORTBACK 40-0006</t>
  </si>
  <si>
    <t>464a1a43-a523-4350-adb5-c887421f635a</t>
  </si>
  <si>
    <t>Meteorologická stanice Sencor SWS 25BS</t>
  </si>
  <si>
    <t>Weather station Sencor SWS 25BS</t>
  </si>
  <si>
    <t>464a1f7d-319c-4650-b002-69e0458f8448</t>
  </si>
  <si>
    <t>Ragazzashop stelivo 24 l</t>
  </si>
  <si>
    <t>Ragazzashop litter 24 l</t>
  </si>
  <si>
    <t>464a471f-80dd-460b-aca2-247163431da0</t>
  </si>
  <si>
    <t>Písanka III pro 1. ročník Písmena ( ""z"" s kličkou) Marta Sonnbergová</t>
  </si>
  <si>
    <t>464a8276-0186-4b85-a9e6-8cf1665670db</t>
  </si>
  <si>
    <t>Distanční podložka Aga K11140 8 cm</t>
  </si>
  <si>
    <t>Spacer Aga K11140 8 cm</t>
  </si>
  <si>
    <t>464a8a43-17b1-4a98-9223-fe3bfa3e69cd</t>
  </si>
  <si>
    <t>Sypký pudr Bourjois Poudre De Riz De Java univerzální 3,5 g</t>
  </si>
  <si>
    <t>Loose Powder Bourjois Poudre De Riz De Java Universal 3,5 g</t>
  </si>
  <si>
    <t>464aa772-adfc-494c-93be-457947bd250f</t>
  </si>
  <si>
    <t>Nike pánské tenisky Park bílé velikost 45,5</t>
  </si>
  <si>
    <t>Nike men's sneakers Park white size 45,5</t>
  </si>
  <si>
    <t>464aac40-2e28-4a28-9947-d1b449ae820e</t>
  </si>
  <si>
    <t>464acfaf-cf53-4dea-b28b-de8b1df5b093</t>
  </si>
  <si>
    <t>Plenkové Kalhotky Dada Extra Care Velikost 7 34 ks</t>
  </si>
  <si>
    <t>Diapers Dada Extra Care Size 7 34 pcs.</t>
  </si>
  <si>
    <t>464ad436-b07e-4c44-a4d1-62d12e466726</t>
  </si>
  <si>
    <t>Stativ pro telefon fotoaparátu Kamery Integrovaný držák telefonu ULANZI MT-44</t>
  </si>
  <si>
    <t>Camera Phone Tripod Integrated Phone Holder ULANZI MT-44</t>
  </si>
  <si>
    <t>464ad7a6-6b35-422d-b28a-f1cd8a328515</t>
  </si>
  <si>
    <t>ZADNÍ BRZDOVÉ SVĚTLO PRO FORD TRANSIT MK8 CUSTOM 14-</t>
  </si>
  <si>
    <t>REAR BRAKE LAMP FOR FORD TRANSIT MK8 CUSTOM 14-</t>
  </si>
  <si>
    <t>464afb98-b9c1-47e4-b0ec-bb67aebb79d7</t>
  </si>
  <si>
    <t>Malování podle čísel - Nadýchaná kočka 30x40 cm</t>
  </si>
  <si>
    <t>Painting by numbers - Fluffy cat 30x40cm</t>
  </si>
  <si>
    <t>464b47c0-9282-44a4-bf6b-83ee66a71670</t>
  </si>
  <si>
    <t>Fitmin krmivo suché jehněčí 12 kg</t>
  </si>
  <si>
    <t>Fitmin dry food lamb 12 kg</t>
  </si>
  <si>
    <t>464b51ce-9d0f-4a5a-8578-b3c1000009b2</t>
  </si>
  <si>
    <t>STERILIZÁTOR, VANIČKA NA NÁŘADÍ, DEZINFEKCE + SÍTKO</t>
  </si>
  <si>
    <t>STERILIZER TOOL TUB DISINFECTION + STRAINER</t>
  </si>
  <si>
    <t>464b5845-1c5d-4ba2-981a-6024b2c5b6c9</t>
  </si>
  <si>
    <t>Měkká podprsenka VIKI 581 ZOFIA černá 90E</t>
  </si>
  <si>
    <t>Soft bra VIKI 581 ZOFIA black 90E</t>
  </si>
  <si>
    <t>464bc181-d031-49ad-8367-25722556370b</t>
  </si>
  <si>
    <t>RURKA TERMOSMRŠŤOVACÍ TRIČKO RCH1 4,8/2,4x1</t>
  </si>
  <si>
    <t>TUBE SHRINK SHIRT RCH1 4,8/2,4x1</t>
  </si>
  <si>
    <t>464bc4b8-684b-4a1b-8f71-a4e5bedf15ed</t>
  </si>
  <si>
    <t>Doplněk stravy Life Extension Mix 360 kapslí</t>
  </si>
  <si>
    <t>Dietary supplement Life Extension Mix 360 capsules</t>
  </si>
  <si>
    <t>464bd38d-fb8b-4295-8e85-ecd47f5986b5</t>
  </si>
  <si>
    <t>PLAVKY VYSOKÝ PAS BIKINY KALHOTKY ZEŠTÍHLUJÍCÍ VOLÁNKY BOHO L</t>
  </si>
  <si>
    <t>SWIMSUIT HIGH WAIST BIKINI PANTIES SLIMMING FRILLS BOHO L</t>
  </si>
  <si>
    <t>464c06fa-5b07-4ee8-b94c-451e098582b2</t>
  </si>
  <si>
    <t>Softlan 3D Ultra Koncentrát tekutá aviváž 5x45p</t>
  </si>
  <si>
    <t>Softlan 3D Ultra Concentrate Moisturizing Liquid 5x45p</t>
  </si>
  <si>
    <t>464c1e8f-1f87-4ffb-8551-ec9fa2025eff</t>
  </si>
  <si>
    <t>Reebok pánské sportovní boty CN4108 velikost 42</t>
  </si>
  <si>
    <t>Reebok men's sports shoes CN4108 size 42</t>
  </si>
  <si>
    <t>464c2a0f-e1ca-4b05-b785-c454db308603</t>
  </si>
  <si>
    <t>Kroužek těsnění Shimano Hollowtech Y1F316000</t>
  </si>
  <si>
    <t>Gasket ring Shimano Hollowtech Y1F316000</t>
  </si>
  <si>
    <t>464c32d9-f198-4eb6-b089-5762c0b09972</t>
  </si>
  <si>
    <t>The Lost Stories (Ranger s Apprentice Book 11) Flanagan John (Author)</t>
  </si>
  <si>
    <t>464c47b2-baf8-45c4-99f8-f56adc79be39</t>
  </si>
  <si>
    <t>Pracovní obuv polobotky procera TEXO-AIR velikost 46</t>
  </si>
  <si>
    <t>Work shoes procera TEXO-AIR size 46</t>
  </si>
  <si>
    <t>464c7c65-509c-41ea-91d0-bf0952fa5bc4</t>
  </si>
  <si>
    <t>Ventilační mřížka Ventilační airRoxy hnědá</t>
  </si>
  <si>
    <t>Ventilation grill airRoxy brown</t>
  </si>
  <si>
    <t>464c828d-250b-4603-a875-463799928b4f</t>
  </si>
  <si>
    <t>Hifi Filter SO 6105 Olejový filtr</t>
  </si>
  <si>
    <t>Hifi Filter SO 6105 Filtr oleju</t>
  </si>
  <si>
    <t>464cad20-762c-4ec5-807a-5dd25201db4d</t>
  </si>
  <si>
    <t>Jutový provázek ProGarden 2 mm x 75 m</t>
  </si>
  <si>
    <t>ProGarden jute twine 2 mm x 75 m</t>
  </si>
  <si>
    <t>464ccef9-ab30-484a-b2a1-fdd1eb8deb45</t>
  </si>
  <si>
    <t>Tamiya email 80302 XF-2 FLAT WHITE 10ml</t>
  </si>
  <si>
    <t>Tamiya ENAMEL 80302 XF-2 FLAT WHITE 10ml</t>
  </si>
  <si>
    <t>464cec0e-9ebc-4115-bad9-45e12994e46b</t>
  </si>
  <si>
    <t>KOČKA KOTĚ DĚTSKÝ KUFR PRO DĚTI CESTOVNÍ ZAVAZADLO 3D ŠIFRA</t>
  </si>
  <si>
    <t>CAT KITTEN CHILDREN'S SUITCASE CHILDREN TRAVEL LUGGAGE 3D CIPHER</t>
  </si>
  <si>
    <t>464d08e5-0bb4-4c8b-8d88-772f33b5c33f</t>
  </si>
  <si>
    <t>1337501A</t>
  </si>
  <si>
    <t>464d0db3-4993-4f01-b5f4-38e788fb3563</t>
  </si>
  <si>
    <t>Superfit papuče Rzepy černá velikost 33</t>
  </si>
  <si>
    <t>Superfit children's slippers Velcro black size 33</t>
  </si>
  <si>
    <t>464d2630-8ad4-4893-821c-46ddacf79a2e</t>
  </si>
  <si>
    <t>Vrták 6 mm, HT6D526, HOGERT</t>
  </si>
  <si>
    <t>Wood drill bit 6mm, HT6D526, HOGERT</t>
  </si>
  <si>
    <t>464d2a91-eff7-41cf-a1c2-1965ae98236c</t>
  </si>
  <si>
    <t>100 her Puzzle a úkoly</t>
  </si>
  <si>
    <t>100 Puzzle Games and Tasks</t>
  </si>
  <si>
    <t>464d33d5-79df-4365-bfa4-6d55a147a625</t>
  </si>
  <si>
    <t>Cestovní postýlka Kinderkraft 60 x 120 cm šedá</t>
  </si>
  <si>
    <t>Travel cot Kinderkraft 60 x 120 cm grey</t>
  </si>
  <si>
    <t>464db313-06c5-4bd8-bdb6-1d2703a017c6</t>
  </si>
  <si>
    <t>LED HERMETICKÝ NAPÁJECÍ ZDROJ IP67 20W 12V</t>
  </si>
  <si>
    <t>IP67 20W 12V LED HERMETIC POWER SUPPLY</t>
  </si>
  <si>
    <t>464dd93c-22a3-4b09-8dc4-ac7f5ad80954</t>
  </si>
  <si>
    <t>Fox Edge Rapide Load Slow Melt</t>
  </si>
  <si>
    <t>Fox Edges Rapide Load Slow Melt</t>
  </si>
  <si>
    <t>464e40c6-1bb1-4db1-9089-839735cbbe90</t>
  </si>
  <si>
    <t>VYŘEZÁVAČ OTVORŮ DO DŘEVA 8 KUSŮ 22571 VOREL</t>
  </si>
  <si>
    <t>WOOD HOLE CUTTER 8 PIECES 22571 VOREL</t>
  </si>
  <si>
    <t>464e763e-56ad-4d3d-89c9-d26417d1b5b1</t>
  </si>
  <si>
    <t>Kempingová kuchyně TecTake 403345</t>
  </si>
  <si>
    <t>TecTake camping kitchen 403345</t>
  </si>
  <si>
    <t>464e96cb-ca5f-4c5e-9148-cd1d1d2e0714</t>
  </si>
  <si>
    <t>Sada povlečení Faro 100 x 135 cm vícebarevná</t>
  </si>
  <si>
    <t>Faro bedding set 100 x 135 cm multicolored</t>
  </si>
  <si>
    <t>464ece65-46ce-43d1-8ee3-e660c5e38d6f</t>
  </si>
  <si>
    <t>Horniny, minerály, drahokamy Dan Green</t>
  </si>
  <si>
    <t>Dan Green Horniny, minerály, drahokamy</t>
  </si>
  <si>
    <t>464ed4a2-767d-47b6-ba0e-7364c6b10a4f</t>
  </si>
  <si>
    <t>25-dílná pěnová podložka s lemováním PUZZLE růžová</t>
  </si>
  <si>
    <t>25-piece foam mat with border PUZZLE pink</t>
  </si>
  <si>
    <t>464f0b28-7a42-46de-9e21-037ab3056f48</t>
  </si>
  <si>
    <t>Pitbull pásek černý - muž</t>
  </si>
  <si>
    <t>Pitbull strap black - male</t>
  </si>
  <si>
    <t>464f19af-cc8d-462f-a0c9-52c88d8ea7dc</t>
  </si>
  <si>
    <t>Boty Puma Palermo sportovní 396463 velikost 44,5</t>
  </si>
  <si>
    <t>Shoes Puma Palermo sports 396463 size 44,5</t>
  </si>
  <si>
    <t>464f4231-ca5a-4b0a-a03f-60566ffaa0ee</t>
  </si>
  <si>
    <t>Kávovar Maestro 300 ml, 6 šálků</t>
  </si>
  <si>
    <t>Coffee maker Maestro 300 ml 6 cups</t>
  </si>
  <si>
    <t>464f49c9-11e9-485e-a260-87a0f9ee3ff3</t>
  </si>
  <si>
    <t>Houpačka Ingenuity x 53,5 x 61 cm</t>
  </si>
  <si>
    <t>Swing Ingenuity x 53,5 x 61 cm</t>
  </si>
  <si>
    <t>464fbc5e-af1c-4474-981e-bbeb81c1c439</t>
  </si>
  <si>
    <t>Úhlová bruska Yato 1700 W 18 V</t>
  </si>
  <si>
    <t>Cordless Angle Grinder Yato 1700 W 18 V</t>
  </si>
  <si>
    <t>464ffa4b-a2b7-47cf-8d6e-d8d9c7dc677f</t>
  </si>
  <si>
    <t>Crocs 209587-001 Gateway Strappy černé žabky Crocsy W10 41-42</t>
  </si>
  <si>
    <t>Crocs 209587-001 Gateway Strappy black Crocs W10 41-42 flip flops</t>
  </si>
  <si>
    <t>46502acc-b2a3-4ec2-a7ce-382a676ee05c</t>
  </si>
  <si>
    <t>SOLÁRNÍ SADA 200W FOTOVOLTAICKÁ BLUETOOTH VICTRON ENERGY MPPT</t>
  </si>
  <si>
    <t>SOLAR KIT 200W PHOTOVOLTAIC BLUETOOTH VICTRON ENERGY MPPT</t>
  </si>
  <si>
    <t>46503e53-9c0e-4c2e-a949-666bbcd5c51f</t>
  </si>
  <si>
    <t>Tekutina na seboroickou dermatitidu VERDELAB Seborh</t>
  </si>
  <si>
    <t>Liquid for seborrheic dermatitis VERDELAB Seborh</t>
  </si>
  <si>
    <t>46504dec-3e8e-4bc0-987a-d58f21799961</t>
  </si>
  <si>
    <t>RAYER fasádní Barva 10l grafitová</t>
  </si>
  <si>
    <t>Facade Paint Facade RAYER 10l graphite</t>
  </si>
  <si>
    <t>46506310-b0ba-414c-92f4-8769c87c2fd7</t>
  </si>
  <si>
    <t>Dekorativní bílý KUFŘÍK na šperky, dřevěný</t>
  </si>
  <si>
    <t>Decorative white wooden jewelery box</t>
  </si>
  <si>
    <t>46507131-527e-48b7-9482-9c9fc39612d7</t>
  </si>
  <si>
    <t>Spojka airRoxy 100 mm</t>
  </si>
  <si>
    <t>Connector airRoxy 100 mm</t>
  </si>
  <si>
    <t>4650a5ed-a42a-4e30-86ba-ac4a57b84266</t>
  </si>
  <si>
    <t>VÝKONNÁ TAKTICKÁ LED AKUMULÁTOROVÁ SVÍTILNA REFLEKTOR REFLEKTOR ZOOM VOJENSKÁ</t>
  </si>
  <si>
    <t>POWERFUL TACTICAL LED FLASHLIGHT CORDLESS SEARCHLIGHT MILITARY ZOOM REFLECTOR</t>
  </si>
  <si>
    <t>4650b2a6-f70e-4ee7-b06a-0dd5b769224c</t>
  </si>
  <si>
    <t>MALFINI PIQUE LS 221 polokošile s dlouhým rukávem</t>
  </si>
  <si>
    <t>MALFINI PIQUE LS 221 polo shirt long sleeve S</t>
  </si>
  <si>
    <t>465127f6-4c3f-4eec-8f42-0de1eda274b9</t>
  </si>
  <si>
    <t>Ravi Pytle na odpadky s pachovými oušky 60 l</t>
  </si>
  <si>
    <t>Ravi Trash bags with ears SCENTED 60L</t>
  </si>
  <si>
    <t>465132a0-b611-4aab-b77a-69164fab8a86</t>
  </si>
  <si>
    <t>Návnada Lorpio splávková a zemní metoda 1,9 kg Lorpio Extra</t>
  </si>
  <si>
    <t>Bait Lorpio float and ground method 1,9 kg Lorpio Extra</t>
  </si>
  <si>
    <t>46513773-7f2e-465b-97a1-d1640226f8c4</t>
  </si>
  <si>
    <t>Gorsenia podprsenka měkká černá velikost 70E</t>
  </si>
  <si>
    <t>Gorsenia soft bra black size 70E</t>
  </si>
  <si>
    <t>46513929-9a2b-4f0d-b9f2-3709662c15af</t>
  </si>
  <si>
    <t>RAYWELL BIO BOMA Vyhlazující kondicionér 250 ml</t>
  </si>
  <si>
    <t>RAYWELL BIO BOMA Smoothing Conditioner 250ml</t>
  </si>
  <si>
    <t>46513ef3-b197-43f4-923b-a9fa17a224fe</t>
  </si>
  <si>
    <t>KOMPRESNÍ CESTOVNÍ ORGANIZÉR PRO BALENÍ KUFRŮ, TAŠEK NA OBLEČENÍ, SADA 6 Ks</t>
  </si>
  <si>
    <t>TRAVEL COMPRESSION ORGANIZER FOR PACKING SUITCASE CLOTHES BAGS SET OF 6PCS</t>
  </si>
  <si>
    <t>46517094-ce22-41d8-b365-c2cdacb97c87</t>
  </si>
  <si>
    <t>Lepidlo Astra Wikolast V Tubě 40 ml</t>
  </si>
  <si>
    <t>Astra Wikolast glue in a 40 ml tube</t>
  </si>
  <si>
    <t>46517655-a728-4f07-8a62-2fec1d9b25bb</t>
  </si>
  <si>
    <t>Persil XXL Power Caps Universal Koncentrovaný prací prostředek 616 g (44 praní)</t>
  </si>
  <si>
    <t>Persil XXL Power Caps Universal Concentrated washing agent 616 g (44 washes)</t>
  </si>
  <si>
    <t>4651a70d-3f25-409f-97b3-8d128c5a29f2</t>
  </si>
  <si>
    <t>Mikina adidas vícebarevná XXL vel.</t>
  </si>
  <si>
    <t>Sweatshirt adidas Multicolor XXL S</t>
  </si>
  <si>
    <t>46520759-d541-4a0a-8bd0-3e6552e0e6dd</t>
  </si>
  <si>
    <t>Sada AKRYLOVÝ GEL 30 ml + dual formy 120 ks + štětec + liquid na nehty</t>
  </si>
  <si>
    <t>Set ACRYLIC GEL 30ml + dual mold 120pcs + brush + nail liquid</t>
  </si>
  <si>
    <t>46520916-029d-4800-ae37-f2fbb1fe7213</t>
  </si>
  <si>
    <t>DACO 614204 Rozstřikovací panel, brzdový kotouč</t>
  </si>
  <si>
    <t>DACO 614204 Splash panel, brake disc</t>
  </si>
  <si>
    <t>46523793-3b78-4da8-b10e-801c4a634fbe</t>
  </si>
  <si>
    <t>ZW16 ZÁVĚSNÁ HOUPACÍ SÍŤ PRO KOČKY PELÍŠEK 55x35</t>
  </si>
  <si>
    <t>ZW16 HAMMOCK CAT HANGING BED 55x35</t>
  </si>
  <si>
    <t>4652418c-494a-41b7-ba06-589bd4155885</t>
  </si>
  <si>
    <t>Pánské polobotky Kožené Černé Casual Přírodní kůže R-3P Velikost 43</t>
  </si>
  <si>
    <t>Men's Shoes Leather Shoes Black Casual Genuine Leather R-3P Size 43</t>
  </si>
  <si>
    <t>4652541a-793e-4625-be39-7a34387a9bd9</t>
  </si>
  <si>
    <t>Minerální náplň Seachem PhosGuard 500 ml</t>
  </si>
  <si>
    <t>Seachem PhosGuard 500 ml mineral cartridge</t>
  </si>
  <si>
    <t>465288f6-4e63-4c65-851f-6de9558ed055</t>
  </si>
  <si>
    <t>Philips Sonicare HX6800/63 Elektrický zubní kartáček</t>
  </si>
  <si>
    <t>Philips Sonicare HX6800/63 Electric toothbrush</t>
  </si>
  <si>
    <t>46529217-16fa-4de5-abfe-d6ae8742fc2b</t>
  </si>
  <si>
    <t>Adidas sportovní obuv plast bílá velikost 30</t>
  </si>
  <si>
    <t>Adidas sports shoes plastic white size 30</t>
  </si>
  <si>
    <t>4652c87c-4993-4e6f-a234-56ce2f018771</t>
  </si>
  <si>
    <t>Papuče Befado, měkká a pohodlná vložka, balerínky pro dívku, velikost 36</t>
  </si>
  <si>
    <t>Children's slippers Befado soft comfortable ballerina insole for girls 36</t>
  </si>
  <si>
    <t>46532d5d-064f-458e-aa12-bd7dd6a47204</t>
  </si>
  <si>
    <t>Květináč plast oranžový Prosperplast 22 cm x 22 x 19 cm</t>
  </si>
  <si>
    <t>Flower pot plastic orange Prosperplast 22 cm x 22 x 19 cm</t>
  </si>
  <si>
    <t>4653a106-5290-4e4a-af0d-9c1cf940f8aa</t>
  </si>
  <si>
    <t>Ochranný šátek Arafatka Nákrčník Bandama Shemagh MFH 110x110 Sand/Black</t>
  </si>
  <si>
    <t>Arafatka Protective Bandana Bandama Shemagh MFH 110x110 Sand/Black</t>
  </si>
  <si>
    <t>4653a32d-a629-4d40-aeae-1b76a66ee344</t>
  </si>
  <si>
    <t>STALCO ŘEMÍNEK 35-50 mm 1 kus</t>
  </si>
  <si>
    <t>STALCO WORM BAND 35-50mm 1 piece</t>
  </si>
  <si>
    <t>4653ce37-59c1-40cc-a68f-cdec5ea6c652</t>
  </si>
  <si>
    <t>Piraci z Karaibów. Na nieznanych wodach DVD</t>
  </si>
  <si>
    <t>4653d8a7-7a8e-48d2-8c74-4e880bf0480b</t>
  </si>
  <si>
    <t>Kugo dětská softshellová bunda pro podzimní, letní a jarní sezónu velikost 152</t>
  </si>
  <si>
    <t>Kugo children's softshell jacket autumn, summer, spring season size 152</t>
  </si>
  <si>
    <t>4653de71-4ede-4ded-bd5c-4805d03aa6a0</t>
  </si>
  <si>
    <t>Trekové boty DK SAURON HIGH Vysoké SoftShell 44</t>
  </si>
  <si>
    <t>DK SAURON HIGH Trekking Shoes SoftShell 44</t>
  </si>
  <si>
    <t>4653de7f-216f-4f4a-b557-c1cb56498562</t>
  </si>
  <si>
    <t>Tričko Helikon Home Sweet Home Tričko Taiga M</t>
  </si>
  <si>
    <t>Helikon Home Sweet Home T-Shirt Taiga M</t>
  </si>
  <si>
    <t>46541b89-7260-4a0c-9874-724a5f1a3eca</t>
  </si>
  <si>
    <t>MASÁŽNÍ PŘÍSTROJ KRKU ELEKTROSTIMULÁTOR ZADNÍ ČÁSTI KRKU AKUMULÁTOR</t>
  </si>
  <si>
    <t>NECK MASSAGER BACK ELECTROSTIMULATOR AKU</t>
  </si>
  <si>
    <t>46541c75-0fde-4b83-b642-05be6b26f4ff</t>
  </si>
  <si>
    <t>Inkoust Epson C13T03V44A žlutý (žlutý)</t>
  </si>
  <si>
    <t>Epson C13T03V44A yellow ink (yellow)</t>
  </si>
  <si>
    <t>46544ae9-04fd-4ff1-ab2d-bfa103f81704</t>
  </si>
  <si>
    <t>Sklo 3MK Instinct 3 45 mm</t>
  </si>
  <si>
    <t>Hybrid glass 3MK Instinct 3 45mm</t>
  </si>
  <si>
    <t>465464c2-8eb2-4e29-9da1-402c2b63dec0</t>
  </si>
  <si>
    <t>Fizi Drink Skibidi limonáda s příchutí jablka 250 ml</t>
  </si>
  <si>
    <t>Fizi Drink Skibidi lemonade with apple flavor 250ml</t>
  </si>
  <si>
    <t>46547a3d-5799-4132-ba4f-f507001c22e4</t>
  </si>
  <si>
    <t>Cukr Diamant 1 kg</t>
  </si>
  <si>
    <t>Cane sugar Diamant 1 kg</t>
  </si>
  <si>
    <t>4654995d-2439-44c4-9a22-c3b1767d7e40</t>
  </si>
  <si>
    <t>4654a349-18e4-4156-b2e8-6bd8eaf03233</t>
  </si>
  <si>
    <t>Stojan na nože Brunbeste 23 cm černý plast</t>
  </si>
  <si>
    <t>Knife stand Brunbeste 23 cm black plastic</t>
  </si>
  <si>
    <t>4654b0ca-f5d8-42f0-aee1-ec3e002eb3cc</t>
  </si>
  <si>
    <t>Brandit pánská větrovka s kapucí Summer Windbreaker velikost XXL</t>
  </si>
  <si>
    <t>Brandit Summer Windbreaker Men's Hooded Jacket Size XXL</t>
  </si>
  <si>
    <t>4654c202-476d-48f5-bd5f-49fb827bac33</t>
  </si>
  <si>
    <t>NEO Pánské pracovní kalhoty vel. M - řada DENIM Stretch SILNÉ černé</t>
  </si>
  <si>
    <t>NEO Men's Work Pants r. M - DENIM Stretch STRONG Black</t>
  </si>
  <si>
    <t>4654c308-2683-4aef-955e-0593254e906a</t>
  </si>
  <si>
    <t>DOLINA NOTECI PREMIUM KOČKA KACHNA 185 G</t>
  </si>
  <si>
    <t>DOLINA NOTECI PREMIUM CAT DUCK 185G</t>
  </si>
  <si>
    <t>4654c844-0bd9-41fc-a360-e424bb947a78</t>
  </si>
  <si>
    <t>Hydratační krém na obličej AESTURA Atobarrier 365 Cream den a noc 80 ml</t>
  </si>
  <si>
    <t>Add to bag AESTURA Atobarrier 365 Cream day and night 80 ml</t>
  </si>
  <si>
    <t>4654d346-5a73-4ef4-af65-f9ae8aa52a1f</t>
  </si>
  <si>
    <t>Paint Glow UV barva na obličej Barva PAINTGLOW</t>
  </si>
  <si>
    <t>Paint Glow Face Paint UV Face Paint PAINTGLOW</t>
  </si>
  <si>
    <t>4654eb46-020e-4c7e-96f8-4a75fe9b0235</t>
  </si>
  <si>
    <t>SYLVECO Zklidňující tělový zásyp pro děti 100 g</t>
  </si>
  <si>
    <t>SYLVECO Soothing body powder for children 100g</t>
  </si>
  <si>
    <t>4654f7b9-0dbc-463d-a41c-a5794f8bac56</t>
  </si>
  <si>
    <t>Krém na ruce Regital 40 ml</t>
  </si>
  <si>
    <t>Hand cream Regital 40 ml</t>
  </si>
  <si>
    <t>46553012-9194-4c8b-a868-07e6a60a962b</t>
  </si>
  <si>
    <t>Clin tekutý čistič skel a zrcadel 0,5 l</t>
  </si>
  <si>
    <t>Clin window and mirror cleaner 0,5l</t>
  </si>
  <si>
    <t>46553b45-be98-463b-9212-9781bb1611ad</t>
  </si>
  <si>
    <t>Špachtle Kubala 1628 0,1 kg</t>
  </si>
  <si>
    <t>Spatula Kubala 1628 0,1 kg</t>
  </si>
  <si>
    <t>4655b94c-fbd9-4549-b2d5-8b4cd38f2cd5</t>
  </si>
  <si>
    <t>Adidas mikina přes hlavu, s kapucí GL0653 velikost XL</t>
  </si>
  <si>
    <t>Adidas women's sweatshirt with hood GL0653 size XL</t>
  </si>
  <si>
    <t>46567a1e-68b1-48b4-a554-e120c264b7ef</t>
  </si>
  <si>
    <t>NTY ZWT-KA-326 Ložisko, rameno</t>
  </si>
  <si>
    <t>NTY ZWT-KA-326 Control arm</t>
  </si>
  <si>
    <t>46567bef-58ff-49a6-a0ec-61c0ac2f7a9b</t>
  </si>
  <si>
    <t>Šicí stroj SINGER 1306</t>
  </si>
  <si>
    <t>SINGER 1306 sewing machine</t>
  </si>
  <si>
    <t>46568a01-7446-4e35-bcd1-dda09b05caef</t>
  </si>
  <si>
    <t>Vojenské boty LOWA ZEPHYR MK2 GTX HI Black 41</t>
  </si>
  <si>
    <t>Military shoes LOWA ZEPHYR MK2 GTX HI Black 41</t>
  </si>
  <si>
    <t>465699c5-6504-4d48-b8a0-0b80f81f8e37</t>
  </si>
  <si>
    <t>PEVNÝ STŘÍBRNÝ NÁRAMEK OCEL 6 mm S GRAVÍROVÁNÍM</t>
  </si>
  <si>
    <t>RIGID SILVER STEEL BRACELET, 6mm, WITH ENGRAVING</t>
  </si>
  <si>
    <t>4656cfa1-d8dc-48a5-8af9-37b769753aab</t>
  </si>
  <si>
    <t>Topná (odporová) páječka Martom 30 W</t>
  </si>
  <si>
    <t>Heater soldering iron (resistance) Martom 30 W</t>
  </si>
  <si>
    <t>46576e96-a094-4bfd-b5db-6ee91ece023e</t>
  </si>
  <si>
    <t>REVOX Daily Sun Shield Opalovací krém SPF50</t>
  </si>
  <si>
    <t>REVOX Daily Sun Shield Sunscreen SPF50</t>
  </si>
  <si>
    <t>4657a07d-417d-44d6-9359-062dd9a57e4a</t>
  </si>
  <si>
    <t>PLAY-DOH MODELÍNA SADA ZMRZLINOVAČ + 8 TUB + 25 PŘÍSLUŠENSTVÍ F7378</t>
  </si>
  <si>
    <t>PLAY-DOH CAKE ICE CREAM SET + 8 TUBES + 25 ACCESSORIES F7378</t>
  </si>
  <si>
    <t>4657aa0a-f3bc-489d-b05e-83edceea05a3</t>
  </si>
  <si>
    <t>Nástrčné klíče Carmotion 63831</t>
  </si>
  <si>
    <t>Shank wrenches Carmotion 63831</t>
  </si>
  <si>
    <t>4657b6af-4c5d-4551-b5f6-6cfe10aa7073</t>
  </si>
  <si>
    <t>UNIVERZÁLNÍ TELESKOPICKÁ ANTÉNNÍ STOŽÁROVÁ ANTÉNA</t>
  </si>
  <si>
    <t>UNIVERSAL ANTENNA MAST TELESCOPIC ANTENNA</t>
  </si>
  <si>
    <t>4657c78d-6dee-45dd-be8b-fec738386921</t>
  </si>
  <si>
    <t>Hřeben na opravu narovnání lamel kondenzátoru chladiče</t>
  </si>
  <si>
    <t>Comb for repairing straightening radiator condenser lamellas</t>
  </si>
  <si>
    <t>46581423-579e-4eea-845a-71c72f08213d</t>
  </si>
  <si>
    <t>Nástěnná police Kassi velká Beton smart / Bílý mat</t>
  </si>
  <si>
    <t>Wall shelf Kassi large Concrete smart / White mat</t>
  </si>
  <si>
    <t>465826c2-f667-4259-b348-aaba3ce35056</t>
  </si>
  <si>
    <t>GLYCIN 800 mg L-glycinová aminokyselina - 100 kapslí</t>
  </si>
  <si>
    <t>GLYCINE 800 mg L-Glycine Amino Acid - 100 capsules</t>
  </si>
  <si>
    <t>4658a1c5-610a-41a0-bdd7-77cb65951746</t>
  </si>
  <si>
    <t>Stalco 8 50 ks</t>
  </si>
  <si>
    <t>Stalco 8 50 pcs.</t>
  </si>
  <si>
    <t>4658abd5-f31d-4fc9-ae6c-562d7afad039</t>
  </si>
  <si>
    <t>Vysavač ETA Verto II 1423 90000 žlutý/zlatý</t>
  </si>
  <si>
    <t>Handheld vacuum cleaner ETA Verto II 1423 90000 yellow/gold</t>
  </si>
  <si>
    <t>4658abe9-7b62-4d7c-a5b9-62ed343f5886</t>
  </si>
  <si>
    <t>Cyklistická duše Tubolito 28 x 30 - 47 mm</t>
  </si>
  <si>
    <t>Bicycle inner tube Tubolito 28 x 30 - 47 mm "</t>
  </si>
  <si>
    <t>4658b54d-5aab-418d-a7a4-a6c89243fb00</t>
  </si>
  <si>
    <t>Gel adidas AdiPure Man 250 ml</t>
  </si>
  <si>
    <t>4658c1c6-1e6e-49c8-831f-18fd0c918232</t>
  </si>
  <si>
    <t>RYCHLÁ SÍŤOVÁ NABÍJEČKA JOYROOM 2V1 USB USB-C QC3.0 20W PD ADAPTÉR BÍLÁ</t>
  </si>
  <si>
    <t>FAST CHARGER JOYROOM 2IN1 USB USB-C QC3.0 20W PD ADAPTER WHITE</t>
  </si>
  <si>
    <t>4658cbce-b7c6-43cb-a460-e28175d3539a</t>
  </si>
  <si>
    <t>Vrták pro stavební matování SDS QUICK CONCRETE BOSCH</t>
  </si>
  <si>
    <t>Mat drill bit. construction SDS QUICK CONCRETE BOSCH</t>
  </si>
  <si>
    <t>4658d4b9-9f00-4aa3-8c74-693d924821f7</t>
  </si>
  <si>
    <t>Stojan IKARVR pro brýle Oculus Quest 2, černý</t>
  </si>
  <si>
    <t>IKARVR stand for Oculus Quest 2 goggles black</t>
  </si>
  <si>
    <t>4659155e-b478-4f13-9dac-7f975d3ca556</t>
  </si>
  <si>
    <t>Fotbalové štulpny adidas Milano 23 IB7819 40-42</t>
  </si>
  <si>
    <t>Football tights adidas Milano 23 IB7819 40-42</t>
  </si>
  <si>
    <t>46591e9a-b1de-4d76-a2ea-5910b3c89fe0</t>
  </si>
  <si>
    <t>GFL Prija 5 l šampon na vlasy</t>
  </si>
  <si>
    <t>GFL Prija 5 l hair shampoo</t>
  </si>
  <si>
    <t>4659573d-5f87-427d-b677-c09763a71664</t>
  </si>
  <si>
    <t>F&amp;F MODULÁRNÍ STYKAČ ST25-11-24V DC</t>
  </si>
  <si>
    <t>F&amp;F MODULAR CONTACTOR ST25-11-24V DC</t>
  </si>
  <si>
    <t>465969e6-1fb3-450f-bcb4-5867e4b5af22</t>
  </si>
  <si>
    <t>Krmivo pro ryby JBL granule 150 g</t>
  </si>
  <si>
    <t>Fish food JBL granules 150 g</t>
  </si>
  <si>
    <t>46598c33-4eb0-4cca-841b-d4ddcdc536ef</t>
  </si>
  <si>
    <t>46598ddc-3d55-498a-8438-f2c182fbcbf9</t>
  </si>
  <si>
    <t>Elektrický konvektorový ohřívač Opp CH-2010C THER 2000 W</t>
  </si>
  <si>
    <t>Electric convector heater Opp CH-2010C THER 2000 W</t>
  </si>
  <si>
    <t>465997ef-7337-4c0e-9722-7d60f8e942f3</t>
  </si>
  <si>
    <t>DŘEVĚNÉ VÁNOČNÍ PŘÍVĚSKY ZVONKY 3ks SADA VÁNOČNÍCH OZDOB VÁNOČNÍ BAŇKY</t>
  </si>
  <si>
    <t>WOODEN CHRISTMAS TREE PENDANTS BELLS 3PCS SET CHRISTMAS DECORATIONS BAUBLES</t>
  </si>
  <si>
    <t>4659b6dd-47df-4185-98c6-295341b38168</t>
  </si>
  <si>
    <t>Filament by Spectrum Refill PLA 1kg 1,75 mm Žlutý Sorbet Žlutý</t>
  </si>
  <si>
    <t>The Filament by Spectrum Refill PLA 1kg 1,75mm Yellow Sorbet</t>
  </si>
  <si>
    <t>4659c2b4-1457-41c1-99e6-5b2c07932271</t>
  </si>
  <si>
    <t>Krekry Gran Pavesi 560 g</t>
  </si>
  <si>
    <t>Salted crackers Gran Pavesi 560g</t>
  </si>
  <si>
    <t>4659d1d1-775f-4ca5-89e9-579e60a98fdf</t>
  </si>
  <si>
    <t>Korková tabule Victoria, 40 x 60 cm, dřevěný rám</t>
  </si>
  <si>
    <t>Victoria cork board, 40x60cm, wooden frame</t>
  </si>
  <si>
    <t>4659d5d9-c35e-4933-9621-f063cdc823bb</t>
  </si>
  <si>
    <t>Twinkly Music Dongle</t>
  </si>
  <si>
    <t>4659fa27-5bc5-40b8-8d40-40bd6ee440fb</t>
  </si>
  <si>
    <t>Adidas nazouváky Adilette Aqua modré FY8047 VELIKOST BOT 40 1/2</t>
  </si>
  <si>
    <t>Adidas Adilette Aqua swimming pool flip flops blue FY8047 SHOE SIZE 40 1/2</t>
  </si>
  <si>
    <t>465a0e61-3dc8-485c-8420-cab287706405</t>
  </si>
  <si>
    <t>Prodlužovací nástavec pro ventily - pro nafukování kol (vyztužený, 160 mm) - Stix</t>
  </si>
  <si>
    <t>Valve extension - for inflating wheels (reinforced, 160 mm) - Stix</t>
  </si>
  <si>
    <t>465a2eb5-052f-467a-8f7a-3b1d0efdc8c6</t>
  </si>
  <si>
    <t>Nástavce na šipky pro soft šipky Mission Titan Pro Modré 50 Ks.</t>
  </si>
  <si>
    <t>Tips for darts for soft dart Mission Titan Pro Blue 50pcs.</t>
  </si>
  <si>
    <t>465a51fd-cfdd-4019-8185-3b2a864f0db1</t>
  </si>
  <si>
    <t>Zadní nalepovací emblém BMW 51148041901</t>
  </si>
  <si>
    <t>Rear BMW 51148041901 sticker</t>
  </si>
  <si>
    <t>465a6625-5887-4d54-8349-a377b0eea631</t>
  </si>
  <si>
    <t>KOLEUS RAINBOW MIXTURE SEMENA KVĚTŮ 0,2 G TORAF</t>
  </si>
  <si>
    <t>KOLUS RAINBOW MIXTURE FLOWER SEEDS 0,2G TORAF</t>
  </si>
  <si>
    <t>465a6785-b91a-4e60-a08f-d045bdc9822b</t>
  </si>
  <si>
    <t>Punčocháče microfbra Mona Tina 100DEN vel. 6-XXL černé</t>
  </si>
  <si>
    <t>Tights microfbra Mona Tina 100DEN r. 6-XXL black</t>
  </si>
  <si>
    <t>465a9e0b-66bf-4f0c-a490-a54084905780</t>
  </si>
  <si>
    <t>465ab877-25a9-47e6-aa38-b5abbb157c76</t>
  </si>
  <si>
    <t>Police MDF deska Songmics 40 x 12 cm dub světlý</t>
  </si>
  <si>
    <t>Shelf MDF Songmics 40 x 12 cm light oak</t>
  </si>
  <si>
    <t>465ab8d8-a2fd-4358-b454-806206809d8c</t>
  </si>
  <si>
    <t>Tourist knife BSH ADVENTURE</t>
  </si>
  <si>
    <t>465b0209-7c56-4d62-9971-deb4720b93b4</t>
  </si>
  <si>
    <t>Adidas Natural Vitality parfémovaný deodorant sklo</t>
  </si>
  <si>
    <t>Adidas Deodorant Spray 75 ml Natural Vitality</t>
  </si>
  <si>
    <t>465b33d6-acce-4d40-90b9-6bfb03691579</t>
  </si>
  <si>
    <t>Interkontakt Pánský župan KIMONO Tmavě šedý L</t>
  </si>
  <si>
    <t>Interkontakt Men's bathrobe KIMONO Dark grey L</t>
  </si>
  <si>
    <t>465b3a84-aea8-48c4-be21-e72075accd01</t>
  </si>
  <si>
    <t>Deník malého Minecrafťáka Kid Cube</t>
  </si>
  <si>
    <t>465b5a7a-18cf-484e-8799-2b618dd6d97b</t>
  </si>
  <si>
    <t>SNM jednodílné plavky černé velikost S</t>
  </si>
  <si>
    <t>SNM one-piece swimsuit black size S</t>
  </si>
  <si>
    <t>465b793f-dde9-4979-83ef-cc0f0c2fafe8</t>
  </si>
  <si>
    <t>OstroVit Kyselina listová 800 μ g 60 kapslí</t>
  </si>
  <si>
    <t>OstroVit Folic Acid 800 μg 60 capsules</t>
  </si>
  <si>
    <t>465b801a-a1e8-407d-bafb-31087bce5fcb</t>
  </si>
  <si>
    <t>Talíř Plast Team Micro do mikrovlnné trouby s víkem</t>
  </si>
  <si>
    <t>Plate Plast Team Micro for microwave with a lid</t>
  </si>
  <si>
    <t>465bdc91-3009-4be8-a42a-d4162408e5a3</t>
  </si>
  <si>
    <t>Svářečka trubek Kraft&amp;Dele 2800 W</t>
  </si>
  <si>
    <t>Kraft&amp;Dele 2800 W pipe welding machine</t>
  </si>
  <si>
    <t>465c1f4d-18fa-4fee-89f4-04ae9ac81a47</t>
  </si>
  <si>
    <t>Inkoust HP 650 pro tiskárnu hp 1000 2000 3000 4000 červený (magenta), modrý (cyan), tříbarevný</t>
  </si>
  <si>
    <t>HP 650 ink cartridge for hp 1000 2000 3000 4000 red (magenta), blue (cyan), tricolor printer</t>
  </si>
  <si>
    <t>465c9983-b062-47b1-befa-253ce6d96dbc</t>
  </si>
  <si>
    <t>Lžíce M-Tac Univerzální skládací lžíce-vidlička</t>
  </si>
  <si>
    <t>M-Tac Spoon M-Tac Universal Folding Spoon and Fork</t>
  </si>
  <si>
    <t>465ca71a-ab32-4334-9a06-4c4fbae6b85c</t>
  </si>
  <si>
    <t>Barva ve spreji ve spreji, bílý lesk RAL9010</t>
  </si>
  <si>
    <t>Universal spray paint white gloss RAL9010</t>
  </si>
  <si>
    <t>465cd383-c9ac-4a55-91ff-bc1de27887fd</t>
  </si>
  <si>
    <t>Hydrovak 50 ml dinosauři</t>
  </si>
  <si>
    <t>Bottle 50ml dinosaurs</t>
  </si>
  <si>
    <t>465cdb9d-051e-4d8b-be23-93c40a6718d1</t>
  </si>
  <si>
    <t>Punčocháče hladké Marilyn punčocháče marilyn erotic vita bassa 30 den 2-S 30den černé Nero velikost 2</t>
  </si>
  <si>
    <t>Smooth tights Marilyn tights marilyn erotic vita bassa 30 den 2-S 30den black Nero size 2</t>
  </si>
  <si>
    <t>465ce34f-5879-44f8-a17a-21cf684e0292</t>
  </si>
  <si>
    <t>Pouzdro s klopou Fixed pro Samsung Galaxy A25 5G černé</t>
  </si>
  <si>
    <t>Flip case Fixed for Samsung Galaxy A25 5G black</t>
  </si>
  <si>
    <t>465d3e2e-9c58-47fb-a0cb-e04618ba1761</t>
  </si>
  <si>
    <t>Mixa Panthenol Comfort tělový krém s panthenolem</t>
  </si>
  <si>
    <t>Mixa Panthenol Comfort panthenol body cream</t>
  </si>
  <si>
    <t>465d5264-a11b-4a24-8e77-dbadc05a9648</t>
  </si>
  <si>
    <t>Lee Cooper dámské sandály LCW-24-05-2751 platforma velikost 41</t>
  </si>
  <si>
    <t>Lee Cooper women's sandals LCW-24-05-2751 platform, size 41</t>
  </si>
  <si>
    <t>465d695f-0996-4ebd-b5ff-ce9565dfc93a</t>
  </si>
  <si>
    <t>Sada kuchyňského náčiní Practic Handy 5 ks.</t>
  </si>
  <si>
    <t>Set of Practic Handy kitchen utensils 5 pcs.</t>
  </si>
  <si>
    <t>465dc009-cfe4-45cb-b787-f47d550fb004</t>
  </si>
  <si>
    <t>Powerbanka Fixed 30000 mAh černá</t>
  </si>
  <si>
    <t>Powerbank Fixed 30000 mAh black</t>
  </si>
  <si>
    <t>465e1018-c78a-4710-b7f1-b7b9269d3dd8</t>
  </si>
  <si>
    <t>Helios dámské polobotky velikost 36</t>
  </si>
  <si>
    <t>Helios women's shoes size 36</t>
  </si>
  <si>
    <t>465e1c60-328f-48f2-bddc-e6c092c4b698</t>
  </si>
  <si>
    <t>Tryska na horkou vodu pro kávovar Philips Saeco</t>
  </si>
  <si>
    <t>Hot Water Nozzle for Philips Saeco Espresso Machine</t>
  </si>
  <si>
    <t>465e23da-8075-4ca8-a128-c4751c362d31</t>
  </si>
  <si>
    <t>Wrangler Texas Slim pánské džíny s trubičkami velikost 38/34</t>
  </si>
  <si>
    <t>Wrangler Texas Slim jeans men's tube size 38/34</t>
  </si>
  <si>
    <t>465e2571-863c-48c2-9fbd-447625892b0d</t>
  </si>
  <si>
    <t>OLEJ NA MAZÁNÍ ŘETĚZU PIL EKO-PIL 68 1 L</t>
  </si>
  <si>
    <t>SAW CHAIN LUBRICATION OLEJ EKO-PIL 68 1L</t>
  </si>
  <si>
    <t>465e2bfd-0b69-4d37-9ae5-2625c9e7ff1a</t>
  </si>
  <si>
    <t>Dr. Oetker Sladká chvilka Puding příchuť Pistáciové makronky 43 g</t>
  </si>
  <si>
    <t>Dr. Oetker Słodka Chwila Pudding flavor Pistachio macaroons 43g</t>
  </si>
  <si>
    <t>465e5901-20a4-4b92-9c85-f5f3c259b42a</t>
  </si>
  <si>
    <t>Pouzdro s klopou Partner Tele pro Samsung Galaxy A22 zlaté</t>
  </si>
  <si>
    <t>Flip case Partner Tele for Samsung Galaxy A22 gold</t>
  </si>
  <si>
    <t>465e63cc-a0db-473b-a275-982b1b3a27f4</t>
  </si>
  <si>
    <t>Lithiová baterie Renata CR2450</t>
  </si>
  <si>
    <t>Battery lithium battery Renata CR2450</t>
  </si>
  <si>
    <t>465e9221-c1e3-405f-8cdc-ac4ed1ab36b0</t>
  </si>
  <si>
    <t>Vysokonapěťový kondenzátor Xtreme 3362# 450 V</t>
  </si>
  <si>
    <t>High Voltage Capacitor Xtreme 3362# 450 V</t>
  </si>
  <si>
    <t>465ea0ae-a95e-49f3-81c5-abd2a5d52d0e</t>
  </si>
  <si>
    <t>465eb759-ed3c-457d-9665-9bd9ae0fe2b9</t>
  </si>
  <si>
    <t>KOALICE K VOJENSKÉMU DŮSTOJNICKÉMU PÁSU Hada ČERNÁ</t>
  </si>
  <si>
    <t>COALITION FOR MILITARY OFFICER BELT Hada BLACK</t>
  </si>
  <si>
    <t>465eb823-9b19-4bc9-8747-96aec6ee0919</t>
  </si>
  <si>
    <t>Látkový obojek pro psa Dog Fantasy r. S</t>
  </si>
  <si>
    <t>Dog Collar Material Dog Fantasy r. S</t>
  </si>
  <si>
    <t>465f2112-7da0-41ca-82d3-9368ee2738c3</t>
  </si>
  <si>
    <t>Acra Outdoorový spací pytel Wyrm 800 Down - 225 cm, kachní peří, do -20 °C, mumie</t>
  </si>
  <si>
    <t>Acra Outdoor Sleeping Bag Wyrm 800 Down - 225 cm, duck down, up to -20C, mummy</t>
  </si>
  <si>
    <t>465f2bf0-2337-4435-a2e9-e395387aa221</t>
  </si>
  <si>
    <t>Sušené vinařské kvasnice Tokay 22</t>
  </si>
  <si>
    <t>Dried distillery wine yeast Tokay 22</t>
  </si>
  <si>
    <t>465f4a9a-f4b2-485c-a12f-890615ea031c</t>
  </si>
  <si>
    <t>Pouzdro s klopou Tech-protect pro Samsung, Galaxy A16 5G, červené</t>
  </si>
  <si>
    <t>Flip case Tech-protect for Samsung , Galaxy A16 5G red</t>
  </si>
  <si>
    <t>465f6c65-d671-4517-9c45-ca297c217d7b</t>
  </si>
  <si>
    <t>Toustovač na pečení cookies/ořechů na sušenky Ruhhy 22724 1600 W černý</t>
  </si>
  <si>
    <t>Cookie cutter Ruhhy 22724 1600W black</t>
  </si>
  <si>
    <t>465f95b4-c87d-4adc-9bd5-530f394bfe19</t>
  </si>
  <si>
    <t>PLOCHÝ POLOOTEVŘENÝ KLÍČ 17x19MM YT-01385 YATO</t>
  </si>
  <si>
    <t>WRENCH SEMI-OPEN 17x19MM YT-01385 YATO</t>
  </si>
  <si>
    <t>465ffea2-c7e8-4cdb-98bf-26d26180382b</t>
  </si>
  <si>
    <t>Koupací ručník Aymax 140 cm x 70 cm</t>
  </si>
  <si>
    <t>Bath towel Aymax 140 cm x 70 cm</t>
  </si>
  <si>
    <t>46604a11-560b-47fa-9964-0341c9191968</t>
  </si>
  <si>
    <t>Spax Vruty do dřeva WIROX BIT T30 6x160 mm 100 ks</t>
  </si>
  <si>
    <t>Spax Wood screws WIROX BIT T30 6x160mm 100pcs</t>
  </si>
  <si>
    <t>46605d77-699f-493a-8f0d-80ec6ffb5183</t>
  </si>
  <si>
    <t>Sunstone - díl první. Stjepan Šejić</t>
  </si>
  <si>
    <t>46606469-6696-44fd-8773-54de0993af94</t>
  </si>
  <si>
    <t>Forma na muffiny Maku 27 x 36 cm</t>
  </si>
  <si>
    <t>Muffin mould Maku 27 x 36cm</t>
  </si>
  <si>
    <t>46609459-5cf8-45eb-9127-97f7371e1fe6</t>
  </si>
  <si>
    <t>Pitbull pánská polokošile Polo Pique Stripes Regular velikost S</t>
  </si>
  <si>
    <t>Pitbull Men's Polo Shirt Pique Stripes Regular Size S</t>
  </si>
  <si>
    <t>46609488-4a82-4721-b35e-0f65d7032778</t>
  </si>
  <si>
    <t>Crocs dámské sandály Brooklyn Low Wedge platforma velikost 41,5</t>
  </si>
  <si>
    <t>Crocs women's sandals Brooklyn Low Wedge platform size 41,5</t>
  </si>
  <si>
    <t>4660c1fd-ea09-4abd-a1a0-c31cf90bdfdb</t>
  </si>
  <si>
    <t>Řezací struna Stihl 00009302337 2 mm x 119 m</t>
  </si>
  <si>
    <t>Cutting line Stihl 00009302337 2 mm x 119 m</t>
  </si>
  <si>
    <t>4660ee32-b180-432f-9a03-60dcd8103fc4</t>
  </si>
  <si>
    <t>Zelí BRASSICA RAPA semena 0,2 g</t>
  </si>
  <si>
    <t>Cabbage BRASSICA RAPA seeds 0,2 g</t>
  </si>
  <si>
    <t>466107ee-c49e-4623-829c-4395c06f015b</t>
  </si>
  <si>
    <t>HYDROGEL FÓLIE pro Xiaomi 12 / 12X 5G</t>
  </si>
  <si>
    <t>HYDROGEL PROTECTIVE FOIL for Xiaomi 12 / 12X 5G</t>
  </si>
  <si>
    <t>46611172-abb7-44af-ac35-77280f3a26f2</t>
  </si>
  <si>
    <t>VYPÍNAČ SVĚTLA JEDNODUCHÝ 1K SCHODIŠŤOVÝ KLÁVESOVÝ + USB ZÁSUVKA A+C QC</t>
  </si>
  <si>
    <t>SINGLE LIGHT SWITCH 1K STAIR KEY + USB SOCKET A+C QC</t>
  </si>
  <si>
    <t>46613bd6-9414-4978-af9e-4b1794021934</t>
  </si>
  <si>
    <t>B.box Hrneček s pítkem 4m+ - světle růžový 240 ml</t>
  </si>
  <si>
    <t>B.box Mug with drinker 4m+ - light pink 240 ml</t>
  </si>
  <si>
    <t>46616d71-f764-4a7b-b333-c7afb36b5d38</t>
  </si>
  <si>
    <t>Inhibitor filtrační kapaliny Fernox F9 + 1x TESTOVACÍ TESTIÁK</t>
  </si>
  <si>
    <t>Fernox F9 filter fluid inhibitor + 1x TEST TESTER</t>
  </si>
  <si>
    <t>4661cd71-bdc6-4761-8535-00672be2bc11</t>
  </si>
  <si>
    <t>Green leaf coffee machine Teekanne 35 g</t>
  </si>
  <si>
    <t>4661de8b-f5c2-440f-88ff-fa0446b88dc0</t>
  </si>
  <si>
    <t>Pendrive SanDisk Cruzer GLIDE 128 GB USB 2.0 128 GB USB 2.0 černý</t>
  </si>
  <si>
    <t>Pendrive SanDisk Cruzer GLIDE 128GB USB 2.0 128 GB USB 2.0 black</t>
  </si>
  <si>
    <t>46621617-93cd-462a-af96-eb3a42a54e52</t>
  </si>
  <si>
    <t>Kmín Dary Dary Natury 60 g</t>
  </si>
  <si>
    <t>Cumin Gifts Dary Natury 60 g</t>
  </si>
  <si>
    <t>46622345-6a27-4ca6-9f6d-8bc2d73deb1f</t>
  </si>
  <si>
    <t>Kostým pro dospělé Diwa Disco (kombinéza), vel. S</t>
  </si>
  <si>
    <t>Adult costume Diwa Disco (suit), size. S</t>
  </si>
  <si>
    <t>4662468f-b384-482f-988c-cb97a30262df</t>
  </si>
  <si>
    <t>PLAYMOBIL 71377 Motocykl</t>
  </si>
  <si>
    <t>PLAYMOBIL 71377 Motorcycle</t>
  </si>
  <si>
    <t>4662eaae-056d-425d-9cf2-208a8bb3bf7a</t>
  </si>
  <si>
    <t>Aku Šroubovák Einhell s akumulátorovým napájením 18 V 4513860</t>
  </si>
  <si>
    <t>Einhell cordless screwdriver 18 V 4513860</t>
  </si>
  <si>
    <t>46631a67-d7c4-47a3-9bf0-3b16c75e266d</t>
  </si>
  <si>
    <t>Nárazový nástavec MJW 1240727 1/2" 6hranný 27 mm</t>
  </si>
  <si>
    <t>MJW 1240727 impact socket 1/2" 6-point 27 mm</t>
  </si>
  <si>
    <t>46632de7-5366-4943-a96e-09ff480ee3cb</t>
  </si>
  <si>
    <t>Fleecová deka 100x150 Tlapková patrola růžová</t>
  </si>
  <si>
    <t>Fleece blanket 100x150 Paw Patrol pink</t>
  </si>
  <si>
    <t>46635afd-37a5-4852-ac2c-d934928d7201</t>
  </si>
  <si>
    <t>Brusný disk z netkané textilie pro odstraňování rzi, FI 125 mm x 15 mm</t>
  </si>
  <si>
    <t>Nonwoven abrasive disc for rust removal, FI 125 mm x 15 mm</t>
  </si>
  <si>
    <t>46637ea5-4728-43af-974f-8f881343e10b</t>
  </si>
  <si>
    <t>L'Oréal Paris True Match 5R 5C podkladová báze na obličej 30 ml SPF 11-20</t>
  </si>
  <si>
    <t>L'Oréal Paris True Match 5R 5C face foundation 30 ml SPF 11-20</t>
  </si>
  <si>
    <t>4664149b-1d83-4822-a0ed-a6cd0dbcf86a</t>
  </si>
  <si>
    <t>Baseus Růžová Bezdrátová Myš Tichá Bluetooth 2.4G Regulace DPI</t>
  </si>
  <si>
    <t>Baseus Pink Mouse Wireless Quiet Bluetooth 2.4G DPI Adjustment</t>
  </si>
  <si>
    <t>46641f03-6c96-44af-beb1-862f22463b37</t>
  </si>
  <si>
    <t>Extra panenský olivový olej Targroch 1000 ml</t>
  </si>
  <si>
    <t>Extra virgin olive oil Targroch 1000 ml</t>
  </si>
  <si>
    <t>46643a8e-b26b-485b-b3de-3555aecc0771</t>
  </si>
  <si>
    <t>Omezovací kabel pro robotickou sekačku 50 m na cívce 2.7 mm</t>
  </si>
  <si>
    <t>Cable boundary cable for robotic lawnmower 50m on a 2.7mm spool</t>
  </si>
  <si>
    <t>4664461d-62d2-488a-9a2b-a07f4adb5a98</t>
  </si>
  <si>
    <t>Plakát - mapa světa, stírací los bez rámu, 82 x 59 cm</t>
  </si>
  <si>
    <t>Poster world map scratch card without frame 82 x 59 cm</t>
  </si>
  <si>
    <t>466458f5-87a5-47d7-8f63-9b697bab0819</t>
  </si>
  <si>
    <t>KORKOCIĄG otvírák na VÍNO s pákou PÁKOVÝ</t>
  </si>
  <si>
    <t>KORKOCIĄG wine opener with a lever</t>
  </si>
  <si>
    <t>4664a75f-7f67-4490-8087-0dd5900c4064</t>
  </si>
  <si>
    <t>Bosch F 026 407 092 Olejový filtr</t>
  </si>
  <si>
    <t>Bosch F 026 407 092 Filtr oleju</t>
  </si>
  <si>
    <t>4664bb2b-8ad8-4d6b-a1d1-61f91ab0eb24</t>
  </si>
  <si>
    <t>Vrták z betonu 22x460 mm YT-4227 YATO</t>
  </si>
  <si>
    <t>Reinforced concrete drill 22x460 mm YT-4227 YATO</t>
  </si>
  <si>
    <t>4664c08b-6436-49e1-84bf-fd064a7b2fec</t>
  </si>
  <si>
    <t>Puma pánské sportovní boty ST Runner v3 Mesh velikost 46</t>
  </si>
  <si>
    <t>Puma men's sports shoes ST Runner v3 Mesh size 46</t>
  </si>
  <si>
    <t>4664ee54-f5bf-4879-b2a6-bcd0a8274c8d</t>
  </si>
  <si>
    <t>POUZDRO NA VOLANT SWC-28-M 37-39 Cm</t>
  </si>
  <si>
    <t>STEERING WHEEL COVER OVERLAY SWC-28-M 37-39cm</t>
  </si>
  <si>
    <t>466504b3-baa8-4537-a86f-9cfd495868f1</t>
  </si>
  <si>
    <t>Dámská pletená bunda Thor Steinar Kapuce Runa</t>
  </si>
  <si>
    <t>Women's knitted jacket Thor Steinar Hood Runa</t>
  </si>
  <si>
    <t>46651dac-60e0-43df-aec0-f0a00ad5c19c</t>
  </si>
  <si>
    <t>Eukalyptový esenciální olej Aromatum 12 ml</t>
  </si>
  <si>
    <t>Aromatum Eucalyptus essential oil 12 ml</t>
  </si>
  <si>
    <t>46652190-ff63-4bd9-b493-ab00d8418ada</t>
  </si>
  <si>
    <t>Pánské pantofle plné černé Kampol vel.</t>
  </si>
  <si>
    <t>Men's leather slides full black Kampol r.45</t>
  </si>
  <si>
    <t>46652a94-8fd5-4a5f-810b-05663e10707a</t>
  </si>
  <si>
    <t>466530e0-4c1d-4b9b-8d2d-c0cd959d9883</t>
  </si>
  <si>
    <t>Adidas dětské tričko zelené polyester velikost 152</t>
  </si>
  <si>
    <t>Adidas children's t-shirt green polyester size 152</t>
  </si>
  <si>
    <t>46653f84-e4ce-4a33-bb72-09518af23908</t>
  </si>
  <si>
    <t>46654381-a4a9-495c-9eca-6b09f6d0d535</t>
  </si>
  <si>
    <t>OPRAVNÁ SADA PRO SVORKU QUICK BRAKE ZNAČKY MERCEDES</t>
  </si>
  <si>
    <t>QUICK BRAKE MERCEDES CALIPER REPAIR KIT</t>
  </si>
  <si>
    <t>4665467b-7425-4d57-bf1a-574572d06142</t>
  </si>
  <si>
    <t>Misky na míchání Excellent Houseware 3,5 l + 2 l bílo-černé</t>
  </si>
  <si>
    <t>Excellent Houseware kitchen mixing bowls 3.5 l  2 l, white and black</t>
  </si>
  <si>
    <t>4665571e-89a3-4fc0-ba01-a1d7edc71d58</t>
  </si>
  <si>
    <t>Houpací síť bez tyče Verk Group modrá 180 kg 200 x 150</t>
  </si>
  <si>
    <t>Hammock without bar Verk Group blue 180 kg 200 x 150</t>
  </si>
  <si>
    <t>46658dac-d163-4d31-9841-f3b56e15372f</t>
  </si>
  <si>
    <t>POVLAK NA POLŠTÁŘ 50x70 cm 100% BAVLNA bílá klasická barva</t>
  </si>
  <si>
    <t>PILLOWCASE 50x70 cm 100% cotton white classic</t>
  </si>
  <si>
    <t>4665e6d4-7c22-4f57-8c22-01d29911f9f0</t>
  </si>
  <si>
    <t>GATES MFL1103 Flexibilní palivová hadice</t>
  </si>
  <si>
    <t>GATES MFL1103 Flexible fuel line</t>
  </si>
  <si>
    <t>4665fc59-525e-4408-986e-859f78691bf9</t>
  </si>
  <si>
    <t>Dove Original 200 Ml antiperspirant ve spreji</t>
  </si>
  <si>
    <t>Dove Original 200ml antiperspirant spray</t>
  </si>
  <si>
    <t>4666416b-4da9-4f4c-9b9d-fad5d6ef28a2</t>
  </si>
  <si>
    <t>Pěnová Podložka Sesttino Unicorn SKLÁDACÍ VZDĚLÁVACÍ RŮŽOVÁ</t>
  </si>
  <si>
    <t>Sesttino Unicorn FOLDABLE educational foam mat, PINK</t>
  </si>
  <si>
    <t>46667a4b-aa26-465d-a87a-39dc984e0f4d</t>
  </si>
  <si>
    <t>Plynová pružina, kryt motorového prostoru NTY AE-BM-013</t>
  </si>
  <si>
    <t>Sprężyna gazowa, pokrywa komory silnika NTY AE-BM-013</t>
  </si>
  <si>
    <t>46668277-8ddc-4a8b-9b82-2d46c9c59f2f</t>
  </si>
  <si>
    <t>Plenka PUL Bobánek</t>
  </si>
  <si>
    <t>Diaper PUL Bobánek</t>
  </si>
  <si>
    <t>46669c26-72e1-4c39-b7d1-99842a595693</t>
  </si>
  <si>
    <t>Diamantová fréza STALEKS seříznutý kužel 1,6 mm/10, modrá</t>
  </si>
  <si>
    <t>STALEKS diamond cutter, truncated cone 1.6mm/10, blue</t>
  </si>
  <si>
    <t>46669ebe-d5a9-496e-a675-74563be98b24</t>
  </si>
  <si>
    <t>PARKSIDE PSTZ 3 A1 Sada pilových listů do přímočaré pily 5 ks na kov</t>
  </si>
  <si>
    <t>PARKSIDE PSTZ 3 A1 Jigsaw blade set 5 pcs for metal</t>
  </si>
  <si>
    <t>4666b309-2c1d-4922-a515-55c7bc4998a6</t>
  </si>
  <si>
    <t>PŘEDNÍ BRZDOVÉ DESTIČKY 13.0460-7338.2 ATE VOLVO</t>
  </si>
  <si>
    <t>BRAKE PADS FRONT 13.0460-7338.2 ATE VOLVO</t>
  </si>
  <si>
    <t>4666ccee-c5f8-425c-98a1-2494f6ba6f99</t>
  </si>
  <si>
    <t>Organizérová taška na nákupy Tmavě šedá Velurová</t>
  </si>
  <si>
    <t>Dark Gray Velor Shopping Organizer Bag</t>
  </si>
  <si>
    <t>4666eb5e-243b-4cd7-9f54-54fed536cef5</t>
  </si>
  <si>
    <t>Vlna YarnArt REVOLUTION 150 g/75 m, vlna velká 1606</t>
  </si>
  <si>
    <t>YarnArt REVOLUTION 150g/75m wool big 1606</t>
  </si>
  <si>
    <t>46671517-b413-4d5a-8204-dacff5cdca37</t>
  </si>
  <si>
    <t>Svorky/klipy pro vyrovnávání dlaždic Geko 102 ks</t>
  </si>
  <si>
    <t>Clamps/clips for leveling tiles Geko 102 pcs.</t>
  </si>
  <si>
    <t>466736b0-4c1b-4455-a6d9-6340d9c2d9b3</t>
  </si>
  <si>
    <t>Kosmetická stolička Physa 1005939 černá</t>
  </si>
  <si>
    <t>Cosmetic stool Physa 1005939 black</t>
  </si>
  <si>
    <t>46675484-e260-4804-9387-79af3784d450</t>
  </si>
  <si>
    <t>Dámské žabky žabky Rider Aqua VI fem 83635-AZ074 37</t>
  </si>
  <si>
    <t>Women's flip flops Rider Aqua VI fem 83635-AZ074 37</t>
  </si>
  <si>
    <t>46679625-6d8f-4bf6-9bdd-ce936dbd66af</t>
  </si>
  <si>
    <t>Pyžamkové dupačky rozepínací 68 PYŽAMO pro chlapce OVERAL se ZVÍŘÁTKY</t>
  </si>
  <si>
    <t>SLEEPERS romperS 68 PAJAMAS for boy PAJAC in ANIMALS</t>
  </si>
  <si>
    <t>4667a581-5a14-4357-b23f-9c25a7ecead4</t>
  </si>
  <si>
    <t>Dartomik – dětské kojenecké, bavlna, velikost 56</t>
  </si>
  <si>
    <t>Dartomik non-scratch baby cotton size 56</t>
  </si>
  <si>
    <t>4667b626-0e75-4ffc-92f0-ee98db16cef3</t>
  </si>
  <si>
    <t>Spojka PP Diamond 20 mm</t>
  </si>
  <si>
    <t>Connector PP Diamond 20 mm</t>
  </si>
  <si>
    <t>4667d14c-0f8c-4a5e-ac53-29d6c6ea2a65</t>
  </si>
  <si>
    <t>LEGO Animal Crossing 77046 Julian a oslava narozenin</t>
  </si>
  <si>
    <t>LEGO Game 77046 LEGO Animal Crossing Julian's Birthday Party</t>
  </si>
  <si>
    <t>4667fe16-fac5-4626-bc67-86d6a1a4a445</t>
  </si>
  <si>
    <t>Scangrip svítilna přívěsek na klíče Flash Micro R 03.5113</t>
  </si>
  <si>
    <t>Scangrip Flashlight Keychain Flash Micro R 03.5113</t>
  </si>
  <si>
    <t>46681fbe-3d0e-4b15-a592-aab98982de08</t>
  </si>
  <si>
    <t>Kvízy pro děti Karel Foltin</t>
  </si>
  <si>
    <t>46687991-85ad-4fba-8052-51f87c0ef890</t>
  </si>
  <si>
    <t>JANZEN sprchová pěna Vanilla Peach 200 ml</t>
  </si>
  <si>
    <t>JANZEN shower foam Vanilla Peach 200 ml</t>
  </si>
  <si>
    <t>466881ae-9bfc-4838-b508-d14e18ea9372</t>
  </si>
  <si>
    <t>Gorsenia na kojení měkký polyamid velikost 85I</t>
  </si>
  <si>
    <t>Gorsenia for feeding soft polyamide size 85I</t>
  </si>
  <si>
    <t>46688d7f-54a8-4055-bb67-526292342a95</t>
  </si>
  <si>
    <t>Nike fotbalové kopačky Nike Superfly 8 Club FG Fotbalové kopačky lanka velikost 45,5</t>
  </si>
  <si>
    <t>Nike football cleats Nike Superfly 8 Club FG Football cleats size 45.5</t>
  </si>
  <si>
    <t>46689aca-eec6-453d-9500-a73d48dbad29</t>
  </si>
  <si>
    <t>Skleničky na bílé víno, skleničky na červené víno, skleničky na vodu Oak &amp; Steel Golds41 růžové 500 ml 4 ks</t>
  </si>
  <si>
    <t>White wine glasses, red wine glasses, water glasses Oak &amp; Steel Golds41 pink 500ml 4 pcs.</t>
  </si>
  <si>
    <t>4668badc-acf8-4c64-abc9-018da05fd42b</t>
  </si>
  <si>
    <t>PLASTOVÝ ORGANIZÉR, PRŮHLEDNÁ NÁDOBA NA POTRAVINY DO LEDNIČKY</t>
  </si>
  <si>
    <t>PLASTIC ORGANIZER TRANSPARENT FOOD CONTAINER FOR FRIDGE</t>
  </si>
  <si>
    <t>46690339-60f1-4f0e-a5d3-7af0ae8cf7df</t>
  </si>
  <si>
    <t>Skechers pánské sportovní boty BRISBANE velikost 41</t>
  </si>
  <si>
    <t>Skechers BRISBANE men's sports shoes size 41</t>
  </si>
  <si>
    <t>466914ec-412e-4b48-aee9-6a558b112797</t>
  </si>
  <si>
    <t>K2 Mikrovlákno pro vysoušení 40 x 60 cm (M434)</t>
  </si>
  <si>
    <t>K2 Microfiber for drying 40 x 60cm (M434)</t>
  </si>
  <si>
    <t>46692851-1a2c-488d-90cd-b51707a72186</t>
  </si>
  <si>
    <t>Plochý rovný štětec MBK 2 cm</t>
  </si>
  <si>
    <t>Brush flat straight MBK 2 cm</t>
  </si>
  <si>
    <t>46692ebd-53e0-4934-a1f2-edafeac11440</t>
  </si>
  <si>
    <t>Gel do koupele Linomag 200 ml</t>
  </si>
  <si>
    <t>Linomag bath gel 200 ml</t>
  </si>
  <si>
    <t>46693d04-fd15-407c-9804-4bb7406f16a6</t>
  </si>
  <si>
    <t>Puzzle Castorland 1000 dílků puzzle</t>
  </si>
  <si>
    <t>Puzzle Castorland 1000 pieces puzzle</t>
  </si>
  <si>
    <t>46695bac-2ad9-4a33-ba83-a0caf3758870</t>
  </si>
  <si>
    <t>DISPLEJ PRO SAMSUNG GALAXY S20 PLUS 4G / 5G G985 G986 ORIGINÁL LCD RÁMEČEK</t>
  </si>
  <si>
    <t>DISPLAY FOR SAMSUNG GALAXY S20 PLUS 4G / 5G G985 G986 ORIGINAL LCD FRAME</t>
  </si>
  <si>
    <t>46699082-a5a1-4078-ab8b-226b93cd71df</t>
  </si>
  <si>
    <t>TRW JGT1082T Tlumič</t>
  </si>
  <si>
    <t>TRW JGT1082T Amortyzator</t>
  </si>
  <si>
    <t>4669a51e-6163-407e-ba71-42aac5938760</t>
  </si>
  <si>
    <t>CLARESA HYBRIDNÍ LAK LOVE STORY 8 – 5 g</t>
  </si>
  <si>
    <t>CLARESA LOVE STORY HYBRID LACQUER 8 - 5g</t>
  </si>
  <si>
    <t>4669c8d3-bd0d-4def-a5a0-1323272a6bfc</t>
  </si>
  <si>
    <t>Brzdový kotouč Shimano ESMRT30M2 180 mm (7")</t>
  </si>
  <si>
    <t>Brake disc Shimano ESMRT30M2 180 mm (7")</t>
  </si>
  <si>
    <t>4669ce7f-b203-4f14-a2d1-5ab0e2e8eea4</t>
  </si>
  <si>
    <t>S325 Šaty se zavazováním v dekoltu - švestková EU XXL</t>
  </si>
  <si>
    <t>S325 Dress with binding in the neckline - plum EU XXL</t>
  </si>
  <si>
    <t>4669e921-a9b5-4e74-9353-c244b5e5af22</t>
  </si>
  <si>
    <t>Pyré ovocná Premium Pyré Light MALINA bez cukru - Menii - 1 kg</t>
  </si>
  <si>
    <t>Fruit pulp Premium Puree Light RASPBERRY without sugar - Menii - 1 kg</t>
  </si>
  <si>
    <t>4669f069-c862-4500-bcb1-729031c4966d</t>
  </si>
  <si>
    <t>AVENIR Mini vyškrabávačky Auta</t>
  </si>
  <si>
    <t>AVENIR Mini scratch cards scratch cards Cars</t>
  </si>
  <si>
    <t>466a4218-e8ee-4cd2-b094-d9a5e062e407</t>
  </si>
  <si>
    <t>Zalman GigaMax 550W 80Plus Bronze ATX napájecí zdroj ZM550-GVII</t>
  </si>
  <si>
    <t>Zalman GigaMax 550W 80Plus Bronze ATX Power Supply ZM550-GVII</t>
  </si>
  <si>
    <t>466a74d2-6dc1-4f74-9b99-ac705e0edca1</t>
  </si>
  <si>
    <t>Deli Urban Grip SC-109 130/70-13 63 P</t>
  </si>
  <si>
    <t>466a85fc-caac-4d9e-b90e-72369ea4b777</t>
  </si>
  <si>
    <t>Kobaltově wolframová fréza VÁLEC #9 pro gelové hybridy</t>
  </si>
  <si>
    <t>ROLLER #9 cobalt tungsten cutter for gel hybrids</t>
  </si>
  <si>
    <t>466ac02b-ade9-4fe6-9787-209a3fe9d690</t>
  </si>
  <si>
    <t>Kancelářská židle MUFART Dorm černá</t>
  </si>
  <si>
    <t>Desk chair MUFART Dorm black</t>
  </si>
  <si>
    <t>466ac8f3-1060-4af7-bd38-b426bbde4500</t>
  </si>
  <si>
    <t>Brčka papír Procos 4 ks</t>
  </si>
  <si>
    <t>Procos paper straws 4 pcs.</t>
  </si>
  <si>
    <t>466ad377-3ccc-4f3a-a464-651dc844c44c</t>
  </si>
  <si>
    <t>Nacomi Meso omlazující koktejl s EGF 10% 15 ml</t>
  </si>
  <si>
    <t>Nacomi Meso rejuvenating cocktail with EGF 10% 15ml</t>
  </si>
  <si>
    <t>466ae2f5-b652-4140-ac84-eff71ef908d7</t>
  </si>
  <si>
    <t>Lávový kámen pro plynový gril 3 kg Hendi 152706</t>
  </si>
  <si>
    <t>Lava Stone For Gas Grill 3kg Hendi 152706</t>
  </si>
  <si>
    <t>466b0711-6a7a-4006-ba2f-75319d7e9eb9</t>
  </si>
  <si>
    <t>PE spojka Unidelta 32 mm</t>
  </si>
  <si>
    <t>Connector PE Unidelta 32 mm</t>
  </si>
  <si>
    <t>466b2cbf-48d1-46ef-bf0c-b3ba45bd3ddc</t>
  </si>
  <si>
    <t>Wawel Kravská miničokoláda 39 g</t>
  </si>
  <si>
    <t>Wawel Mini chocolate fudge 39g</t>
  </si>
  <si>
    <t>466b30e7-bfc3-4754-8b8e-77e947f2cc25</t>
  </si>
  <si>
    <t>Řezačka na cihly Stanley FatMAX 100x215 18-328</t>
  </si>
  <si>
    <t>Brick Cutter Stanley FatMAX 100x215 18-328</t>
  </si>
  <si>
    <t>466b3f02-f334-4ba1-8a88-c4b95f3889b2</t>
  </si>
  <si>
    <t>NIKE FOTBALOVÉ ŠTULPNY PARK CLASSIC SX5728 30-34 XS</t>
  </si>
  <si>
    <t>NIKE FOOTBALL TIGHTS PARK CLASSIC SX5728 30-34 XS</t>
  </si>
  <si>
    <t>466b4356-3279-451b-8fbd-c4812bd6b2dc</t>
  </si>
  <si>
    <t>Sachs 802 327 Upevnění tlumiče</t>
  </si>
  <si>
    <t>Sachs 802 327 Shock absorber mount</t>
  </si>
  <si>
    <t>466ba846-6b61-414e-af2a-b3caa549f5e2</t>
  </si>
  <si>
    <t>Podprsenka Triumph True Shape Sensation W01 6106 85F</t>
  </si>
  <si>
    <t>Triumph True Shape Sensation W01 6106 85F</t>
  </si>
  <si>
    <t>466bc20b-98ea-467e-8d0e-dc8bb48a0b2f</t>
  </si>
  <si>
    <t>LITHIOVÁ BATERIE MAXELL CR2032 3V 5 ks</t>
  </si>
  <si>
    <t>LITHIUM BATTERY MAXELL CR2032 3V 5 pcs.</t>
  </si>
  <si>
    <t>466bd39c-231d-45b1-80b2-931dc6fcda17</t>
  </si>
  <si>
    <t>CARHARTT tričko K87 žluté M</t>
  </si>
  <si>
    <t>CARHARTT t-shirt K87 yellow M</t>
  </si>
  <si>
    <t>466bec85-a4e3-4a12-a532-f076a40e389c</t>
  </si>
  <si>
    <t>Zázvor Kesi kovový 0,6 l</t>
  </si>
  <si>
    <t>Teapot Kesi metal 0,6 l</t>
  </si>
  <si>
    <t>466bee30-576d-48b2-a6d3-66a55cf62bf2</t>
  </si>
  <si>
    <t>Triumph měkká podprsenka fialová velikost 90F</t>
  </si>
  <si>
    <t>Triumph soft bra purple size 90F</t>
  </si>
  <si>
    <t>466bef25-c687-40ba-a12f-3937b0be5886</t>
  </si>
  <si>
    <t>Mazbit Termoaktivní latexová vložka na boty vel. 37</t>
  </si>
  <si>
    <t>Mazbit Latex Insole Thermoactive Shoes r. 37</t>
  </si>
  <si>
    <t>466c3373-324e-4be4-bd63-5c39bb17729a</t>
  </si>
  <si>
    <t>Zimní pneumatika Zeetex WP1000 175/55R15 77 T přilnavost na sněhu (3PMSF)</t>
  </si>
  <si>
    <t>Zeetex WP1000 175/55R15 77 T winter tire snow traction (3PMSF)</t>
  </si>
  <si>
    <t>466c5c40-f54c-49b0-89f4-aa1a5159d7e2</t>
  </si>
  <si>
    <t>Lubrikant Lube Tube čokoládový 100 ml</t>
  </si>
  <si>
    <t>Lubricant Orgie Lube Tube chocolate 100 ml</t>
  </si>
  <si>
    <t>466c7901-7b5c-40b9-9b0f-55939847d2a7</t>
  </si>
  <si>
    <t>Záchranná vesta nafukovací Ikonka KX5538 růžová</t>
  </si>
  <si>
    <t>Inflatable life vest KX5538 icon pink</t>
  </si>
  <si>
    <t>466cb8f2-7e5a-446b-82a0-0e6b203c90c0</t>
  </si>
  <si>
    <t>Zesílená špachtle Troton 250 g</t>
  </si>
  <si>
    <t>Troton 250g reinforced putty</t>
  </si>
  <si>
    <t>466cbb45-8952-4630-81a7-7ca52f85279c</t>
  </si>
  <si>
    <t>Zátky Stopky do uší 3M 1100 Vložky 200 párů</t>
  </si>
  <si>
    <t>Plugs Ear Stoppers 3M 1100 Inserts 200par</t>
  </si>
  <si>
    <t>466cd0d2-2a1c-4368-a2f5-924ce1bbf843</t>
  </si>
  <si>
    <t>Ruční pila na dřevo Hardy</t>
  </si>
  <si>
    <t>Hand saw for wood Hardy</t>
  </si>
  <si>
    <t>466cd3f0-3544-4f5c-ae62-06887ce40c7f</t>
  </si>
  <si>
    <t>Zasklívací vymezovací podložka 2x28x100 / balení 1000 ks</t>
  </si>
  <si>
    <t>466d08e5-7adc-45b0-9700-4a2e298950fc</t>
  </si>
  <si>
    <t>YATO ODŠŤAVŇOVAČ SPÁROVACÍ PISTOLE NA SPÁROVACÍ HMOTY</t>
  </si>
  <si>
    <t>YATO EXTRACTOR GROUTING GUN</t>
  </si>
  <si>
    <t>466d4422-3801-484e-8e00-237527220d81</t>
  </si>
  <si>
    <t>IKEA REGNBROMS krabička na hračky do regálu KALLAX</t>
  </si>
  <si>
    <t>IKEA REGNBROMS toy box for KALLAX bookcase</t>
  </si>
  <si>
    <t>466d58e6-8051-4379-91ab-f7ed85a32617</t>
  </si>
  <si>
    <t>ČELOVKA LED 4v1 REFLEKTOR S MAGNETEM AKUMULÁTOR NABÍJECÍ USB LC6</t>
  </si>
  <si>
    <t>LED HEADLAMP 4in1 HEADLIGHT WITH MAGNET RECHARGEABLE USB LC6</t>
  </si>
  <si>
    <t>466d71d0-b176-4e40-8ac0-b44c4e6fdb06</t>
  </si>
  <si>
    <t>4F PÁNSKÉ TRIČKO RYCHLESCHNOUCÍ XL M1216 SS25</t>
  </si>
  <si>
    <t>4F T-SHIRT MEN'S TRAINING SHIRT QUICK-DRYING XL M1216 SS25</t>
  </si>
  <si>
    <t>466d7cb3-ae07-4e24-a9a2-b5e2303ff66c</t>
  </si>
  <si>
    <t>Vánoční keramický detailer Shiny Garage 150 Ml</t>
  </si>
  <si>
    <t>Shiny Garage Christmas Ceramic detailer 150ml</t>
  </si>
  <si>
    <t>466d8e15-ea40-4ba9-9e07-f86c96901114</t>
  </si>
  <si>
    <t>Zielko čisticí kapalina pro sprchové kouty 0,5 l</t>
  </si>
  <si>
    <t>Zielko liquid for cleaning shower cabins, 0.5l</t>
  </si>
  <si>
    <t>466d9e3f-2c7e-4d4f-8ea2-a9a6ed4d9b54</t>
  </si>
  <si>
    <t>Zahradní keramzit 8-20 mm drenážní substrát 50 l</t>
  </si>
  <si>
    <t>Horticultural expanded clay 8-20 mm drainage substrate 50 l</t>
  </si>
  <si>
    <t>466da1ac-89ce-4d17-949b-87bdb4b6670c</t>
  </si>
  <si>
    <t>Smartphone Motorola Moto G86 8 GB / 256 GB 5G zlatý</t>
  </si>
  <si>
    <t>Smartphone Motorola Moto G86 8 GB / 256 GB 5G gold</t>
  </si>
  <si>
    <t>466db98d-f36e-4e21-bef0-789bad0c45f1</t>
  </si>
  <si>
    <t>Plynová pružina, víko zavazadlového prostoru Kamoka 7092402</t>
  </si>
  <si>
    <t>Sprężyna gazowa, pokrywa bagażnika Kamoka 7092402</t>
  </si>
  <si>
    <t>466dca1c-ae12-4f49-a1cc-782b2210023a</t>
  </si>
  <si>
    <t>Sloupový ventilátor ECG FS 91 T černý</t>
  </si>
  <si>
    <t>Rope Column ECG FS 91 T black</t>
  </si>
  <si>
    <t>466dd176-479b-440b-acd6-02231bb79de9</t>
  </si>
  <si>
    <t>Magnetický držák Partner Tele stříbrný</t>
  </si>
  <si>
    <t>Holder magnetic Partner Tele silver</t>
  </si>
  <si>
    <t>466dfb4a-2f69-4b1f-8d45-46a23a3bda56</t>
  </si>
  <si>
    <t>Adidas Ponožky MID CUT CREW SOCKS bílá velikost 34-37</t>
  </si>
  <si>
    <t>Adidas Socks MID CUT CREW SOCKS white size 34-37</t>
  </si>
  <si>
    <t>466e118f-a1a7-44e2-88ef-2b7235905122</t>
  </si>
  <si>
    <t>Selene podprsenka vyztužená béžová velikost 95D</t>
  </si>
  <si>
    <t>Selene padded bra beige size 95D</t>
  </si>
  <si>
    <t>466e1a6a-14a3-4850-adfb-5218872a2fff</t>
  </si>
  <si>
    <t>Denní krém proti stárnutí pleti Janda Kosmetické nitě Forte 50 ml</t>
  </si>
  <si>
    <t>Anti-Aging Face Cream Janda Cosmetic Threads Forte for Day 50 ml</t>
  </si>
  <si>
    <t>466e2e8d-3a3a-4b68-b4a2-43ca8c4143bb</t>
  </si>
  <si>
    <t>Brit Premium By Nature Light 3kg</t>
  </si>
  <si>
    <t>466e4b4c-0010-46a0-a197-37eb98e9db4c</t>
  </si>
  <si>
    <t>YOCLUB čepice 36-38 cm</t>
  </si>
  <si>
    <t>YOCLUB children's summer hat 36-38 cm</t>
  </si>
  <si>
    <t>466e4f31-9db4-4d05-8b65-c0ac72ed8e38</t>
  </si>
  <si>
    <t>Cyklistická brašna zadní due brašna 2kom 25l</t>
  </si>
  <si>
    <t>Large rear bicycle due sakwa2kom 25l</t>
  </si>
  <si>
    <t>466e8a2b-f83d-48e4-a2be-313548119c79</t>
  </si>
  <si>
    <t>Piknikový koš More&amp;Deco Piknikový koš pro 4 - ZQ1-4472-1 proutěný</t>
  </si>
  <si>
    <t>Picnic basket More&amp;Deco Picnic basket for 4 - ZQ1-4472-1 wicker</t>
  </si>
  <si>
    <t>466ebadd-733d-48ed-a74d-e6b9578bbf93</t>
  </si>
  <si>
    <t>Epee Cool games Země, město, Česko...!</t>
  </si>
  <si>
    <t>Board game Země, město, Česko Cool Games</t>
  </si>
  <si>
    <t>466ed01f-1c53-4f37-a238-817a1c9f320d</t>
  </si>
  <si>
    <t>Letní pneumatika Zeetex ZT1000 235/60R17 102 H</t>
  </si>
  <si>
    <t>Summer tyre Zeetex ZT1000 235/60R17 102 H</t>
  </si>
  <si>
    <t>466ed33c-2e7c-47d2-81a7-ad64cbe661cc</t>
  </si>
  <si>
    <t>USB konektor typ A Aksotronik 001044</t>
  </si>
  <si>
    <t>USB type A plug Aksotronik 001044</t>
  </si>
  <si>
    <t>466f5a60-7e87-4f73-af2c-182449c63f71</t>
  </si>
  <si>
    <t>Turfové boty JOMA TOP FLEX 2201 Turf kůže vel.</t>
  </si>
  <si>
    <t>Turf shoes JOMA TOP FLEX 2201 Turf leather r.41</t>
  </si>
  <si>
    <t>466f7077-50ba-4491-bb2a-540997a7a4db</t>
  </si>
  <si>
    <t>Tlačítko zámku zadních dveří Fiat Ducato 2006-</t>
  </si>
  <si>
    <t>Rear door lock button Fiat Ducato 2006-</t>
  </si>
  <si>
    <t>466f94c8-21be-43ed-bf51-18d06f3c97e6</t>
  </si>
  <si>
    <t>VALUSED CONTROL 30 KAPSLÍ</t>
  </si>
  <si>
    <t>VALUSED CONTROL 30 CAPSULES</t>
  </si>
  <si>
    <t>466fc801-465b-411e-8704-20fb3bd23e3d</t>
  </si>
  <si>
    <t>FAIRY Tablety Do Myčky Platinum Plus All In One 38ks LEMON</t>
  </si>
  <si>
    <t>FAIRY Platinum Plus All In One Dishwasher Tablets 38pcs LEMON</t>
  </si>
  <si>
    <t>466fc85c-0b0e-41db-80b1-bc547d0841d2</t>
  </si>
  <si>
    <t>Bezdrátový napěňovač mléka Philco PHMF 1050 200 Ml</t>
  </si>
  <si>
    <t>Foamer milk warmer wireless Philco PHMF 1050 200ml</t>
  </si>
  <si>
    <t>466ff9d5-e5c2-4071-9441-40c88ae5d1b9</t>
  </si>
  <si>
    <t>KLEŠTĚ NA SÉGROVKY 200 MM VNĚJŠÍ JEDNODUCHÉ MEGA 28466</t>
  </si>
  <si>
    <t>SEGER PLIERS 200MM EXTERNAL STRAIGHT MEGA 28466</t>
  </si>
  <si>
    <t>46700eee-9164-4818-b186-10aecdd1d4c4</t>
  </si>
  <si>
    <t>Pouzdro s klopou ST pro Xiaomi Redmi Note 13 5G, černé</t>
  </si>
  <si>
    <t>Flip case ST for Xiaomi Redmi Note 13 5G black</t>
  </si>
  <si>
    <t>46705f3d-7590-4112-afef-a67bae2f0cf1</t>
  </si>
  <si>
    <t>Sirup pro Sodastream Citron – Limetka bez cukru</t>
  </si>
  <si>
    <t>Sugar Free Sodastream Lemon-Lime Syrup</t>
  </si>
  <si>
    <t>4670bbaf-a2ba-4ca4-89a2-77f7112e1d69</t>
  </si>
  <si>
    <t>BABYONO 720/02 kartáč na lahve a dudlíky</t>
  </si>
  <si>
    <t>BABYONO 720/02 bottle and pacifier brush</t>
  </si>
  <si>
    <t>46711899-501b-481d-b13e-e7b157b1a1de</t>
  </si>
  <si>
    <t>Kontejner na hračky na kolečkách Tega Baby Teggi kamenný</t>
  </si>
  <si>
    <t>Toy container on wheels Tega Baby Teggi stone</t>
  </si>
  <si>
    <t>46711d34-0149-44bf-9111-30aab40d684c</t>
  </si>
  <si>
    <t>DÁMSKÁ MIKINA S KAPUCÍ DEADPOOL LOVE YOU VEL XXL</t>
  </si>
  <si>
    <t>WOMEN'S HOODIE DEADPOOL LOVE YOU SIZE XXL</t>
  </si>
  <si>
    <t>4671224d-1cc2-44c7-8c55-80e6b5042483</t>
  </si>
  <si>
    <t>Keksovka Kinghoff 15,5 x 34,5 cm, průměr 34,5 cm</t>
  </si>
  <si>
    <t>Kinghoff 15,5 x 34,5cm diameter 34,5cm</t>
  </si>
  <si>
    <t>467147e4-9f7a-430c-8327-9280c3553471</t>
  </si>
  <si>
    <t>Lemigo holínky holínky do půlky lýtek velikost 40</t>
  </si>
  <si>
    <t>Lemigo women's mid-calf boots size 40</t>
  </si>
  <si>
    <t>46719ed1-50c1-424c-acdb-3641de694f1b</t>
  </si>
  <si>
    <t>Akumulátor Li-Ion GRAPHITE 18 V 4 Ah</t>
  </si>
  <si>
    <t>Li-Ion battery GRAPHITE 18 V 4 Ah</t>
  </si>
  <si>
    <t>4671c5be-d64f-4dcf-bf3f-044d72ea442b</t>
  </si>
  <si>
    <t>CORNETTE boxerky CLASSIC volné 001/110 barber XXL</t>
  </si>
  <si>
    <t>CORNETTE boxer shorts CLASSIC loose 001/110 barber XXL</t>
  </si>
  <si>
    <t>46720d2b-e92b-4f05-8f92-ac9d91c5977d</t>
  </si>
  <si>
    <t>Domestos toilet cleaning pendant 55l</t>
  </si>
  <si>
    <t>46722745-efc2-4d31-921d-ea81ccc12740</t>
  </si>
  <si>
    <t>Akrylový základní nátěr Troton 2K 4:1 | 0.8+0.2 L černá</t>
  </si>
  <si>
    <t>Acrylic filler Troton 2K 4: 1 | 0.8  0.2 L black</t>
  </si>
  <si>
    <t>46722c54-c79d-45f8-984e-4e6b40bd7636</t>
  </si>
  <si>
    <t>Doplněk Stravy kondicionér GymBeam citrulin přírodní prášek 250 g</t>
  </si>
  <si>
    <t>Pre-workout Conditioner GymBeam citrulline natural powder 250 g</t>
  </si>
  <si>
    <t>46723a43-8344-4689-89c4-a057d0740efc</t>
  </si>
  <si>
    <t>Desková hra 48624 Woopie</t>
  </si>
  <si>
    <t>Board game 48624 Woopie</t>
  </si>
  <si>
    <t>46725d41-0f2f-4a40-bca6-39ae6e032d6d</t>
  </si>
  <si>
    <t>Ruční pila na dřevo, kov Kraft&amp;Dele</t>
  </si>
  <si>
    <t>Hand saw for wood, for metal Kraft&amp;Dele</t>
  </si>
  <si>
    <t>46725d75-4a50-49e6-81a4-10408d439e4b</t>
  </si>
  <si>
    <t>HOT WHEELS BMW 2002 Žlutá (Case F 2025)</t>
  </si>
  <si>
    <t>HOT WHEELS BMW 2002 Yellow (Case F 2025)</t>
  </si>
  <si>
    <t>46727eea-5e86-4f90-b90e-9539a5e00462</t>
  </si>
  <si>
    <t>Nástroje pro Grilování Fieldmann FZG 9017 3 ks</t>
  </si>
  <si>
    <t>Grilling tools Fieldmann FZG 9017 3 PCS</t>
  </si>
  <si>
    <t>4672e6dd-7e5f-4805-a38f-d5d4f3b5ff62</t>
  </si>
  <si>
    <t>Protein Rostlinné bílkoviny Forever Living prášek 375 g vanilková příchuť</t>
  </si>
  <si>
    <t>Forever Living protein supplement, plant protein, powder, 375 g, vanilla flavor</t>
  </si>
  <si>
    <t>4672ee89-103d-4462-b284-593644737b73</t>
  </si>
  <si>
    <t>HERMETICKÁ ZÁSUVKA 12GHE-1D JUNIOR KARLIK ČERNÁ</t>
  </si>
  <si>
    <t>HERMETIC SOCKET 12GHE-1D JUNIOR KARLIK BLACK</t>
  </si>
  <si>
    <t>4672ef63-5c8d-454f-b713-1c4385b91623</t>
  </si>
  <si>
    <t>Epoxidové lepidlo Tamiya 87100</t>
  </si>
  <si>
    <t>Tamiya 87100 epoxy adhesive</t>
  </si>
  <si>
    <t>46732ab7-7c38-4ed3-b437-327528a57f09</t>
  </si>
  <si>
    <t>Zesilovač Lechpol ANT0068</t>
  </si>
  <si>
    <t>Lechpol ANT0068 amplifier</t>
  </si>
  <si>
    <t>46734890-30f8-4ac7-b5b8-532590f8bb99</t>
  </si>
  <si>
    <t>Markýza 120 x 80 cm plast</t>
  </si>
  <si>
    <t>Awning 120 x 80 cm plastic</t>
  </si>
  <si>
    <t>4673907b-1a74-472f-8618-4c6cc501891d</t>
  </si>
  <si>
    <t>Difuzér Millefiori Milano květinový, ovocný 250 ml</t>
  </si>
  <si>
    <t>Fragrance diffuser Millefiori Milano floral, fruit 250 ml</t>
  </si>
  <si>
    <t>46739ea7-8deb-4960-9a61-a1d72a5be24f</t>
  </si>
  <si>
    <t>Cyklistické rukavice Wheel-Up L černé</t>
  </si>
  <si>
    <t>Cycling gloves Wheel-Up L black</t>
  </si>
  <si>
    <t>4673dc73-c1e0-4c21-bc73-dd3d3eb8aeae</t>
  </si>
  <si>
    <t>Ponožky 4F bez vzoru velikost 39-42</t>
  </si>
  <si>
    <t>Socks 4F without pattern size 39-42</t>
  </si>
  <si>
    <t>4673fdbb-7566-4555-a1e9-a05b178e0ccf</t>
  </si>
  <si>
    <t>Tenzi Detailer: Odstraňovač dehtových lepidel 300 ml</t>
  </si>
  <si>
    <t>Tenzi Detailer: Tar Glue Remover 300ml</t>
  </si>
  <si>
    <t>467441ca-2cf3-418b-a9b7-ceb39bc30a63</t>
  </si>
  <si>
    <t>Dvoudveřová chladnička Concept LK2347wh</t>
  </si>
  <si>
    <t>Concept LK2347wh double-door refrigerator</t>
  </si>
  <si>
    <t>46745ccb-ce31-4e03-b8f7-d41cc3122276</t>
  </si>
  <si>
    <t>4674873a-29eb-49dd-9714-cb1afa7ce130</t>
  </si>
  <si>
    <t>CELIA Lisované oční stíny - De Luxe Trio Ideal - 301</t>
  </si>
  <si>
    <t>CELIA Pressed Eye Shadows - De Luxe Trio Ideal - 301</t>
  </si>
  <si>
    <t>46748e3a-441a-49a1-b936-f0686be8a7ce</t>
  </si>
  <si>
    <t>SADA NAFUKOVACÍCH MĚDĚNÝCH PODLOŽEK 95 KS</t>
  </si>
  <si>
    <t>SET OF INFLATABLE COPPER WASHERS 95 PCS</t>
  </si>
  <si>
    <t>4674b537-01c1-4977-b6c5-7eaad0218b92</t>
  </si>
  <si>
    <t>Gel pro kudrnaté vlasy Boucleme Curls Redefined 300 ml</t>
  </si>
  <si>
    <t>Fixing gel for curly hair Boucleme Curls Redefined 300 ml</t>
  </si>
  <si>
    <t>4674f50e-f60b-40d7-a596-7ee1f6bd54e0</t>
  </si>
  <si>
    <t>Šampon Po barvení CHI 355 ml univerzální péče</t>
  </si>
  <si>
    <t>Shampoo Po koloryzacji CHI 355 ml universal care</t>
  </si>
  <si>
    <t>467502a7-6539-48ea-b640-fece47dbfb56</t>
  </si>
  <si>
    <t>Korunkový Vrták 100 mm Fréza na zdivo otvorů pro ventilaci</t>
  </si>
  <si>
    <t>Hole saw 100 mm Masonry cutter for ventilation holes</t>
  </si>
  <si>
    <t>46755a24-d9f8-45a4-a9d7-d2d8a853e2ba</t>
  </si>
  <si>
    <t>NEONAIL Hybridní lak na nehty PEACH GLAZE 7,2 ml</t>
  </si>
  <si>
    <t>NEONAIL Hybrid nail polish PEACH GLAZE 7,2 ml</t>
  </si>
  <si>
    <t>46755bdc-276a-46fd-aa54-bef91b2ea0b5</t>
  </si>
  <si>
    <t>Automatická kulma Grundig EasyCurl HS 6230</t>
  </si>
  <si>
    <t>Grundig EasyCurl HS 6230 automatic curling iron</t>
  </si>
  <si>
    <t>467580cc-1fc1-408a-8bdb-42bab3d1a56a</t>
  </si>
  <si>
    <t>Yerba Mate BIO Kraus Organica 500 g</t>
  </si>
  <si>
    <t>Yerba Mate BIO Kraus Organica 500g</t>
  </si>
  <si>
    <t>467590cd-898b-4f74-8252-73e677528d53</t>
  </si>
  <si>
    <t>Desková hra Soubor her 10v1 HH Poland</t>
  </si>
  <si>
    <t>Board game Game set 10in1 HH Poland</t>
  </si>
  <si>
    <t>4675b11e-ec74-4921-995f-659800965727</t>
  </si>
  <si>
    <t>KAMERA PRO VENKOVNÍ MONITOROVÁNÍ WI-FI 1080P SENZOR POHYBU BEZDRÁTOVÁ</t>
  </si>
  <si>
    <t>OUTDOOR SURVEILLANCE CAMERA WI-FI 1080P WIRELESS MOTION SENSOR</t>
  </si>
  <si>
    <t>4675b7f3-b068-4cc9-b13c-30c6e72bd642</t>
  </si>
  <si>
    <t>Levá zadní lampa DACIA LODGY 09.12- 28M1873E</t>
  </si>
  <si>
    <t>Rear lamp left DACIA LODGY 09.12- 28M1873E</t>
  </si>
  <si>
    <t>4675e65b-e3fc-4b51-a052-ef166bcb26a6</t>
  </si>
  <si>
    <t>REVLON Uniq One 10v1 kondicionér na vlasy ve spreji 150 ml</t>
  </si>
  <si>
    <t>REVLON Uniq One 10in1 hair conditioner spray 150 ml</t>
  </si>
  <si>
    <t>46760ca7-86a2-451b-bfc4-27f69789ad61</t>
  </si>
  <si>
    <t>LED televize Hyundai ULX 55359 GSMART 55" 4K UHD černá</t>
  </si>
  <si>
    <t>Hyundai ULX 55359 GSMART 55" 4K UHD LED TV, black</t>
  </si>
  <si>
    <t>46763027-4857-42f7-8eed-ba15790e54c4</t>
  </si>
  <si>
    <t>Hrnec na vaření mléka Metlex 1,5 l</t>
  </si>
  <si>
    <t>Metlex milk pot 1.5 l</t>
  </si>
  <si>
    <t>46764c85-9fe2-4a66-ba41-9d6d19dcc447</t>
  </si>
  <si>
    <t>Mikina S Kapucí Huntrix K-POP Hunters Demon ANIME Premium 116 3523</t>
  </si>
  <si>
    <t>Hoodie Huntrix K-POP Hunters Demon ANIME Premium 116 3523</t>
  </si>
  <si>
    <t>467663e5-add9-438d-b268-e4a530af96b4</t>
  </si>
  <si>
    <t>Pastelky pastelové Cricco 12 ks</t>
  </si>
  <si>
    <t>Pastel pencils Cricco 12 pcs.</t>
  </si>
  <si>
    <t>46768058-04c1-4946-84d3-53cc95ae3349</t>
  </si>
  <si>
    <t>LETNÍ ŠATY S VÁZÁNÍM, PLÁŽOVÁ TUNIKA BOHO, VÝŠIVKA, KRAJKA L</t>
  </si>
  <si>
    <t>SUMMER DRESS WOMEN MAXI TIED TUNIC BEACH BOHO EMBROIDERY LACE L</t>
  </si>
  <si>
    <t>4676968d-7aea-4b0a-abdd-48d76aee0346</t>
  </si>
  <si>
    <t>SAMOLEPICÍ obal na sešity a učebnice formátu A4 Biurfol 5ks</t>
  </si>
  <si>
    <t>Self-adhesive cover for notebooks and textbooks A4 Biurfol 5pcs</t>
  </si>
  <si>
    <t>46769c37-5f89-475f-9e09-1efb648f1bc3</t>
  </si>
  <si>
    <t>Aku Šroubovák Makita s akumulátorovým napájením 18 V DDF489Z</t>
  </si>
  <si>
    <t>Makita screwdriver, battery powered 18 V DDF489Z</t>
  </si>
  <si>
    <t>4676cdac-09bc-4257-a53a-83d3182e928b</t>
  </si>
  <si>
    <t>Wok Zwilling Plus 32 cm</t>
  </si>
  <si>
    <t>4676f661-ac80-42cf-944f-5ff91b0b9379</t>
  </si>
  <si>
    <t>PÁNSKÉ BOTY CASUAL KŮŽE W24/CZL ČERNÁ 39</t>
  </si>
  <si>
    <t>MEN'S CASUAL SHOES, LEATHER W24/BLACK 39</t>
  </si>
  <si>
    <t>46776429-b9b8-4715-ac4e-041c76d71b64</t>
  </si>
  <si>
    <t>Dámské bavlněné kalhotky Kalhotky 3 KUSY SLOGGI 24/7 Weekend Hipster Kalhotky 42</t>
  </si>
  <si>
    <t>Women's Cotton Panties Briefs 3 PCS SLOGGI 24/7 Weekend Hipster Briefs 42</t>
  </si>
  <si>
    <t>4677708a-26b7-4e4a-8d6f-1a4684d846b4</t>
  </si>
  <si>
    <t>Zimní pneumatika Barum Polaris 6 185/65R15 92 T s označením M+S (mud and snow), přilnavost na sněhu (3PMSF), zesílení (XL)</t>
  </si>
  <si>
    <t>Winter tyre Barum Polaris 6 185/65R15 92 T designation M+S (mud and snow), snow grip (3PMSF), reinforcement (XL)</t>
  </si>
  <si>
    <t>46778fcd-0975-452e-9558-0cf8fa3de289</t>
  </si>
  <si>
    <t>Sada balónků PartyDeco Love 140 x 35 cm, 4 prvky, červená</t>
  </si>
  <si>
    <t>PartyDeco Love balloon set 140 x 35 cm 4 elements red</t>
  </si>
  <si>
    <t>4677c05c-43fb-4b6d-9651-68c2b69160ce</t>
  </si>
  <si>
    <t>Dětské příbory ze silikonu</t>
  </si>
  <si>
    <t>Silicone children's cutlery</t>
  </si>
  <si>
    <t>4677f979-6032-4bd5-ab25-701690cea2a9</t>
  </si>
  <si>
    <t>Stěrače Bosch přední 530 mm 530 mm</t>
  </si>
  <si>
    <t>Wiper blades Bosch front 530 mm 530 mm</t>
  </si>
  <si>
    <t>467809e5-2e9b-409a-8354-7b268ca8387c</t>
  </si>
  <si>
    <t>AKU ROZBĚROVACÍ VRTAČKA AKU VRTAČKA 21V Li-Lon SADA 2xAKU</t>
  </si>
  <si>
    <t>IMPACT DRILL CORDLESS SCREWDRIVER 21V Li-Lon 2xAKU SET</t>
  </si>
  <si>
    <t>46780dab-a421-42fb-a2ba-da0ba5330527</t>
  </si>
  <si>
    <t>Měnič Napětí Audi OE 8K0941597E</t>
  </si>
  <si>
    <t>Converter Audi OE 8K0941597E</t>
  </si>
  <si>
    <t>46781e95-70cb-4649-a620-1e8b70230dd8</t>
  </si>
  <si>
    <t>467833eb-04f5-40d6-acd5-dbc8b95c9323</t>
  </si>
  <si>
    <t>Hoegert Technik HT7G147</t>
  </si>
  <si>
    <t>46784367-eb9a-4e6d-8683-747283c73468</t>
  </si>
  <si>
    <t>Botník se sedákem TopGreen24 80 x 45 x 30 cm dub wotan</t>
  </si>
  <si>
    <t>TopGreen24 shoe cabinet with seat 80 x 45 x 30 cm wotan oak</t>
  </si>
  <si>
    <t>4678519d-3421-4b3d-ab23-12bf6bd15d6a</t>
  </si>
  <si>
    <t>LONSDALE Tričko Pánské tričko bavlněné tu 2XL XXL</t>
  </si>
  <si>
    <t>LONSDALE Men's cotton t-shirt tu 2XL XXL</t>
  </si>
  <si>
    <t>46789318-dc60-4a51-88db-b05e595fa924</t>
  </si>
  <si>
    <t>Zděř kouřová ke komínům 125mm černá</t>
  </si>
  <si>
    <t>4678adce-1851-4d3b-80d6-3c77aa452647</t>
  </si>
  <si>
    <t>Raweks papuče Rzepy černá velikost 27</t>
  </si>
  <si>
    <t>Raweks children's slippers Velcro black size 27</t>
  </si>
  <si>
    <t>4678b7ad-de1b-4292-af9b-109d836e8e9e</t>
  </si>
  <si>
    <t>Perfumies panenka ve flakonu Parfém PERFUMELLA ROSA LEA Lavender</t>
  </si>
  <si>
    <t>Perfumies doll in a bottle of PERFUMELLA ROSA LEA Lavender perfume</t>
  </si>
  <si>
    <t>4678b9f9-aa77-43e2-8fc4-26436dbd9767</t>
  </si>
  <si>
    <t>Spací pytel s králíčkem Oblečení pro panenku Baby Born</t>
  </si>
  <si>
    <t>A sleeping bag with a rabbit. Clothes for a Baby Born doll</t>
  </si>
  <si>
    <t>4678ceb0-68cf-4c5e-bcfd-9833abe4e4ff</t>
  </si>
  <si>
    <t>Agrotextilie mulčovací (proti plevelům) černá 160 x 5000 cm 135 g/m²</t>
  </si>
  <si>
    <t>Mulching agrotextile (against weeds) black 160 x 5000 cm 135 g/m²</t>
  </si>
  <si>
    <t>4678e631-0613-4eee-baa8-b94308c2e4ea</t>
  </si>
  <si>
    <t>Dívčí měkké, lehké, elastické papuče na suchý zip Wojtyłko 25094 Růžová vel. 29</t>
  </si>
  <si>
    <t>Girls' soft lightweight elastic Velcro slippers Wojtyłko 25094 Roses r.29</t>
  </si>
  <si>
    <t>4678f2ff-6e65-43d5-8826-ad7ef297bb59</t>
  </si>
  <si>
    <t>Elektrická nástěnná krabice Viplast 88 x 88 x 40 mm</t>
  </si>
  <si>
    <t>Viplast surface-mounted electrical box 88 x 88 x 40 mm</t>
  </si>
  <si>
    <t>4679044e-2608-4b3d-9f89-9ca29c861a7e</t>
  </si>
  <si>
    <t>OCELOVÉ NÝTOVACÍ MATICE HLINÍKOVÉ M3 - M10 300 KS, SADA</t>
  </si>
  <si>
    <t>ALUMINIUM RIVET NUTS M3 - M10 300 PCS SET</t>
  </si>
  <si>
    <t>46793b9b-f0f3-4745-9dc1-418e582287d3</t>
  </si>
  <si>
    <t>Sklenice sklenice se šroubovacím uzávěrem SuperButelki 900 ml 12 kusů</t>
  </si>
  <si>
    <t>Glass jars with lids SuperBottles 900 ml 12 pieces</t>
  </si>
  <si>
    <t>46798ed6-9309-484c-abef-6f3ce550cf26</t>
  </si>
  <si>
    <t>Mivardi Podběrák Landing net Easy 240</t>
  </si>
  <si>
    <t>Mivardi Landing net Easy 240 landing net</t>
  </si>
  <si>
    <t>4679b899-f9b7-48a1-812e-b62831ae70f9</t>
  </si>
  <si>
    <t>Jednolůžková Matrace Zolta 190 x 60 x 5 cm modrá</t>
  </si>
  <si>
    <t>Single mattress Zolta 190 x 60 x 5 cm blue</t>
  </si>
  <si>
    <t>4679f87d-c2b7-476f-b09d-5754bca8f696</t>
  </si>
  <si>
    <t>Matrix barva Socolor.beauty 90ml CLEAR -</t>
  </si>
  <si>
    <t>Matrix paint Socolor.beauty 90ml CLEAR -</t>
  </si>
  <si>
    <t>467a19ed-5dc8-456a-8d31-8db19e082b90</t>
  </si>
  <si>
    <t>Casio pánské hodinky CA-53WF-1BEF Oldschool</t>
  </si>
  <si>
    <t>Casio men's watch CA-53WF-1BEF Oldschool</t>
  </si>
  <si>
    <t>467a1eef-465f-405e-9e0d-c4e47a8eae70</t>
  </si>
  <si>
    <t>Bílé papírové ubrousky 15x15 cm gastronomické 500 ks zoubkované Clarina</t>
  </si>
  <si>
    <t>White paper napkins 15x15cm gastronomic 500 pcs. serrated Clarina</t>
  </si>
  <si>
    <t>467a2e0d-cd1a-469e-af99-aee66c9a2dd0</t>
  </si>
  <si>
    <t>Řemínek černý 90 m</t>
  </si>
  <si>
    <t>Black strap 90 m</t>
  </si>
  <si>
    <t>467a32e8-77b2-4ce9-a110-d7d253156042</t>
  </si>
  <si>
    <t>Sekera 1000g S NÁSADOU MEISTERSTUCK CLASSIC LINE</t>
  </si>
  <si>
    <t>467a35df-e576-4e1e-944e-bedcf1379110</t>
  </si>
  <si>
    <t>MATRACE DO KOUPELE VLOŽKA HOUBIČKA PODLOŽKA DO VANY + 3 HOUBIČKY</t>
  </si>
  <si>
    <t>BATH MATTRESS INSERT SPONGE MAT FOR BATH + 3 SPONGES</t>
  </si>
  <si>
    <t>467a3d5d-bb85-4ed2-9625-d9a639355141</t>
  </si>
  <si>
    <t>Cuba Original Cuba Orange 100 ml toaletní voda muž EDT</t>
  </si>
  <si>
    <t>Cuba Original Cuba Orange 100 ml Eau de Toilette Man EDT</t>
  </si>
  <si>
    <t>467a5092-db7d-487d-8cc7-93a8ebb2c4f6</t>
  </si>
  <si>
    <t>FORCLEAN KONCENTRÁT 5 KG ODMAŠŤOVAČ DÍLŮ</t>
  </si>
  <si>
    <t>FORCLEAN CONCENTRATE 5KG DEGREASER FOR PARTS</t>
  </si>
  <si>
    <t>467a59f6-648e-4ec8-9949-b4e88881f4f8</t>
  </si>
  <si>
    <t>Trička s krátkým rukávem HUGO BOSS 3pack pánské tričko vel. XXL</t>
  </si>
  <si>
    <t>Short sleeve t-shirts HUGO BOSS 3pack set men's t-shirt size XXL</t>
  </si>
  <si>
    <t>467aa189-40c8-49cb-ada6-895429e2ee7b</t>
  </si>
  <si>
    <t>Gorsenia měkká podprsenka béžová velikost 70G</t>
  </si>
  <si>
    <t>Gorsenia soft beige bra size 70G</t>
  </si>
  <si>
    <t>467ac31d-41cc-41e9-b39f-b7d818104414</t>
  </si>
  <si>
    <t>Powerbanka Pisen 10000 mAh bílá</t>
  </si>
  <si>
    <t>Powerbank Pisen 10000 mAh white</t>
  </si>
  <si>
    <t>467ae2e2-432b-4aac-bf07-08f38005ba09</t>
  </si>
  <si>
    <t>Vysušte 3x 500 ml Ultra nano AUTO  2x hadřík</t>
  </si>
  <si>
    <t>Dry 3x 500 ml Ultra nano AUTO  2x cloth</t>
  </si>
  <si>
    <t>467b1cba-9bc4-4d2a-9c78-38bbd6532bcb</t>
  </si>
  <si>
    <t>Masážní Přístroj inFace růžový</t>
  </si>
  <si>
    <t>InFace vibrating massager pink</t>
  </si>
  <si>
    <t>467b2c6b-64f8-433b-bd42-7b94ad12824a</t>
  </si>
  <si>
    <t>LEGO Filmové dobrodružství 2 figurka tlm110 Jenny 70841</t>
  </si>
  <si>
    <t>LEGO Movie Adventure 2 figure tlm110 Jenny 70841</t>
  </si>
  <si>
    <t>467b39f9-ea28-40c8-8cf9-cd2b475ce788</t>
  </si>
  <si>
    <t>Rukavice M-Glove L2003 velikost 8 - M 12 párů</t>
  </si>
  <si>
    <t>Gloves M-Glove L2003 size 8 - M 12 pair</t>
  </si>
  <si>
    <t>467b5214-6422-4f6a-931a-f86798b0cf33</t>
  </si>
  <si>
    <t>Desková hra Hot Wheels Speed Race Game Lisciani</t>
  </si>
  <si>
    <t>Hot Wheels Speed Race Game Lisciani</t>
  </si>
  <si>
    <t>467b62fb-975f-40d8-84e5-e9e0acbb3c09</t>
  </si>
  <si>
    <t>Sušička bot Elektrowarm červená 8 W</t>
  </si>
  <si>
    <t>Shoe dryer Elektrowarm red 8 W</t>
  </si>
  <si>
    <t>467b8fb7-189b-443e-981e-41f4965535cc</t>
  </si>
  <si>
    <t>Spojovací lišta Pawbol 230 V IP20 0 A</t>
  </si>
  <si>
    <t>Connection rail Pawbol 230 V IP20 0 A</t>
  </si>
  <si>
    <t>467bbed0-60e2-40f0-9d2d-2a1a2c0d2b75</t>
  </si>
  <si>
    <t>Keto Chipsy - Čerstvá červená paprika 30 g</t>
  </si>
  <si>
    <t>Keto Chips - Fresh Red Pepper 30g</t>
  </si>
  <si>
    <t>467bd212-aac3-45d0-8a61-a687718cd3f4</t>
  </si>
  <si>
    <t>NOČNÍ STOLEK ÚZKÁ SE ZÁSUVKOU A POLIČKOU rozměry: 20 x 30 x 55 cm POLSKÝ</t>
  </si>
  <si>
    <t>NIGHTSTAND NARROW WITH DRAWER AND SHELF dimensions: 20 x30 x55 cm PRODUCT Polish</t>
  </si>
  <si>
    <t>467bffe7-bc0e-46f3-b994-43211073804d</t>
  </si>
  <si>
    <t>Depesche 0413807 omalovánky Omalovánky/album</t>
  </si>
  <si>
    <t>Depesche 0413807 coloring page Coloring page/album</t>
  </si>
  <si>
    <t>467c0870-7070-4474-baf5-d2b72cd76aea</t>
  </si>
  <si>
    <t>Podstavec pod květináč Prosperplast 75,3 cm plast</t>
  </si>
  <si>
    <t>Prosperplast flowerpot stand 75.3 cm plastic</t>
  </si>
  <si>
    <t>467c15c4-a0ed-40e9-a482-2a518d54468b</t>
  </si>
  <si>
    <t>SYNTETICKÉ VLASY NA COPÁNKY OMBRE, BAREVNÉ</t>
  </si>
  <si>
    <t>SYNTHETIC HAIR FOR OMBRE COLORED BRAIDS</t>
  </si>
  <si>
    <t>467c4982-97e9-4f3d-b356-8db32bee8388</t>
  </si>
  <si>
    <t>Sonubaits Návnada F1 Krmení - Original, 2kg</t>
  </si>
  <si>
    <t>Sonubaits Sweet F1 Groundbait - Original, 2kg</t>
  </si>
  <si>
    <t>467c5f8f-7fa4-41db-b7bc-c7ca7b608412</t>
  </si>
  <si>
    <t>Tréninkové rukavice DBX BUSHIDO vel. L černé</t>
  </si>
  <si>
    <t>Training gloves DBX BUSHIDO , L black</t>
  </si>
  <si>
    <t>467cc39a-efb9-47b1-9764-bdcda880d108</t>
  </si>
  <si>
    <t>Sada stahováků na čalounění 5 kusů Yato YT-0836</t>
  </si>
  <si>
    <t>Zestaw ściągaczy do tapicerki 5 sztuk Yato YT-0836</t>
  </si>
  <si>
    <t>467cc915-7ff3-4cd4-b8c0-45ecb1baff36</t>
  </si>
  <si>
    <t>Casio Vintage B640WB-1BEF černý náramek</t>
  </si>
  <si>
    <t>Casio Vintage B640WB-1BEF black bracelet</t>
  </si>
  <si>
    <t>467cca29-9cd2-4a82-8619-350d76cd912b</t>
  </si>
  <si>
    <t>Agrafka šátek orientální - bavlna</t>
  </si>
  <si>
    <t>Agrafka oriental scarf - cotton</t>
  </si>
  <si>
    <t>467cceb6-3f60-4a63-8cf8-935acff88aca</t>
  </si>
  <si>
    <t>Pánské pantofle s krytými prsty Kampol vel.</t>
  </si>
  <si>
    <t>Men's leather closed-toe slippers Kampol size 41</t>
  </si>
  <si>
    <t>467cd581-eb98-49a0-babf-4cee0adc7712</t>
  </si>
  <si>
    <t>Dr. Popov Ostropestřec mariánský originální bylinné kapky udržuje normální</t>
  </si>
  <si>
    <t>Dr. Popov Ostropestřec mariánský originální bylinne kapky udržuje normální</t>
  </si>
  <si>
    <t>467d109f-bfe7-4dfb-88d9-1db559a1e757</t>
  </si>
  <si>
    <t>Skříň Fractal design Node 804 Cube Case černý</t>
  </si>
  <si>
    <t>Case Fractal design Node 804 Cube Case black</t>
  </si>
  <si>
    <t>467d1e1c-0ffa-4df4-885e-41f9a5f714c3</t>
  </si>
  <si>
    <t>Bezdrátová myš optická BLOW rolovací USB myš</t>
  </si>
  <si>
    <t>Wireless optical mouse BLOW USB mouse wheel</t>
  </si>
  <si>
    <t>467d3436-9c39-4b7f-988a-798233a091d1</t>
  </si>
  <si>
    <t>Kolorky DAY Moments Celebration na jedno použití plenky EKO Size S 3-6 kg 29</t>
  </si>
  <si>
    <t>Kolorky DAY Moments Celebration Disposable Diapers EKO Size S 3-6 kg 29</t>
  </si>
  <si>
    <t>467d7fb5-a6fe-4ed7-a3b6-b28508b7574d</t>
  </si>
  <si>
    <t>Multipřepínač 2 / 1 Axing SWE 20-01</t>
  </si>
  <si>
    <t>Multiswitch 2 / 1 Axing SWE 20-01</t>
  </si>
  <si>
    <t>467d859a-d878-46e3-93dc-950b1a170592</t>
  </si>
  <si>
    <t>Držák na hrnek do auta na nápoje</t>
  </si>
  <si>
    <t>Car Cup Holder For Drinks</t>
  </si>
  <si>
    <t>467de92d-a73b-435b-8e6f-3684faad7c95</t>
  </si>
  <si>
    <t>Zkoušeč kompresního tlaku Geko G02510</t>
  </si>
  <si>
    <t>Próbnik ciśnienia sprężania Geko G02510</t>
  </si>
  <si>
    <t>467dfa90-35e9-4ae4-999a-f5116b20bf2a</t>
  </si>
  <si>
    <t>Kulatý kulatý kabel, ohebný (lanko), instalační LgY Elektrokabel 1 x 6</t>
  </si>
  <si>
    <t>Cable Round electric, flexible (link), installation LgY Elektrokabel 1 x 6</t>
  </si>
  <si>
    <t>467e0bb0-c72d-469b-9ee8-f748186d82b3</t>
  </si>
  <si>
    <t>Bezzápachový toaletní papír Linteo 16 ks</t>
  </si>
  <si>
    <t>Toilet Paper Unscented Linteo 16 pcs</t>
  </si>
  <si>
    <t>467e17ab-6599-4a86-9f09-57acf43f2c88</t>
  </si>
  <si>
    <t>Stěrače Volkswagen OE přední 650 mm 475 mm</t>
  </si>
  <si>
    <t>Volkswagen OE front wipers 650 mm 475 mm</t>
  </si>
  <si>
    <t>467e3acd-f498-4d5d-a58a-838f0c30572f</t>
  </si>
  <si>
    <t>467e506e-0869-492e-a001-378911eb9727</t>
  </si>
  <si>
    <t>Náplast na duše č.</t>
  </si>
  <si>
    <t>Patch for inner tubes No. 5</t>
  </si>
  <si>
    <t>467e5db3-12c5-4128-a4d9-d06c042527c5</t>
  </si>
  <si>
    <t>SOLÁRNÍ LAMPY 4 KS ZAHRADNÍ LED NA SCHODY TERASA PLOT SENZOR SOUMRAKU</t>
  </si>
  <si>
    <t>SOLAR LIGHTS 4 PCS GARDEN LED FOR STAIRS TERRACE FENCE DUSK SENSOR</t>
  </si>
  <si>
    <t>467e6bc3-247d-4ab7-9a21-4d1c7d7a25ed</t>
  </si>
  <si>
    <t>Skříň Cooler Master 500 Midi Tower černý</t>
  </si>
  <si>
    <t>Housing Cooler Master 500 Midi Tower black</t>
  </si>
  <si>
    <t>467e7641-4f7b-4dff-a075-ccc018126da1</t>
  </si>
  <si>
    <t>Parfémovaná voda Love Potion Sensual Ruby Oriflame</t>
  </si>
  <si>
    <t>Love Potion Sensual Ruby Oriflame Eau de Parfum</t>
  </si>
  <si>
    <t>467e8161-d57a-4ba9-8b45-7c8439531380</t>
  </si>
  <si>
    <t>Model plastová Loď HMS Victory</t>
  </si>
  <si>
    <t>Plastic model Ship HMS Victory</t>
  </si>
  <si>
    <t>467e8d10-1c41-4c35-9e8a-f7628c18769d</t>
  </si>
  <si>
    <t>Biomedica Ra-vit 250 ml</t>
  </si>
  <si>
    <t>467ea49a-501b-4602-b03c-2036401675a1</t>
  </si>
  <si>
    <t>EplusM dětská mikina s dlouhým rukávem bavlna černá velikost 104</t>
  </si>
  <si>
    <t>EplusM children's blouse long sleeve cotton black size 104</t>
  </si>
  <si>
    <t>467ec386-a7b8-42d3-9790-89fdab1c5c13</t>
  </si>
  <si>
    <t>AVON HYDRATAČNÍ TĚLOVÝ BALZÁM S VITAMÍNEM E 400 ml</t>
  </si>
  <si>
    <t>AVON MOISTURIZING BODY LOTION WITH VITAMIN E 400ml</t>
  </si>
  <si>
    <t>467ee07a-133e-441b-9b1b-9c50bd2983d8</t>
  </si>
  <si>
    <t>Venkovní průtokový ohřívač 500 W SunSun EH-500</t>
  </si>
  <si>
    <t>External flow heater 500W SunSun EH-500</t>
  </si>
  <si>
    <t>467ee743-6771-4582-96d4-0f66fb45b908</t>
  </si>
  <si>
    <t>Šrouby do dřeva DMX 6 x 200 mm 100 ks</t>
  </si>
  <si>
    <t>Wood screws DMX 6 x 200 mm 100 pcs.</t>
  </si>
  <si>
    <t>467f10cf-474a-4457-ab9d-2fc155e11013</t>
  </si>
  <si>
    <t>Tester akumulátoru Yato YT-83101 12 V</t>
  </si>
  <si>
    <t>Battery tester Yato YT-83101 12 V</t>
  </si>
  <si>
    <t>467f190b-5ab6-4927-a4fb-463e4816237e</t>
  </si>
  <si>
    <t>CALIBRA Dog Expert Nutrition Sensitive 12 kg</t>
  </si>
  <si>
    <t>467f5727-18d6-459b-93f7-e549120b2620</t>
  </si>
  <si>
    <t>VYSAVAČ CONCEPT 3V1 VP4201</t>
  </si>
  <si>
    <t>VACUUM CLEANER CONCEPT 3IN1 VP4201</t>
  </si>
  <si>
    <t>467fe560-c1ef-448a-9981-ed711c09101f</t>
  </si>
  <si>
    <t>Demar pánské sněhule Predator velikost 43</t>
  </si>
  <si>
    <t>Demar Predator men's snow boots, size 43</t>
  </si>
  <si>
    <t>467fe6f6-a0e2-4b92-928a-070a4ca4b019</t>
  </si>
  <si>
    <t>Ceratopteris thalictroides Fein In Vitro Porce 2x2 cm Rostlina do akvária</t>
  </si>
  <si>
    <t>Ceratopteris thalictroides Fein In Vitro Serving 2x2cm Aquarium Plant</t>
  </si>
  <si>
    <t>46801b11-0f4b-4fed-8da3-83f457e865c6</t>
  </si>
  <si>
    <t>Inkoust HP 912 XL 3YL83AE žlutý (yellow)</t>
  </si>
  <si>
    <t>Ink HP 912 XL 3YL83AE yellow (yellow)</t>
  </si>
  <si>
    <t>468026d7-def7-401b-92bd-6f84ae0dc09c</t>
  </si>
  <si>
    <t>Akrylové barvy Webhiddenbrand 1 ks x 50 ml</t>
  </si>
  <si>
    <t>Acrylic paints Webhiddenbrand 1 pc x 50 ml</t>
  </si>
  <si>
    <t>4680495b-2304-4c1f-a76d-4ac44210dbd0</t>
  </si>
  <si>
    <t>46805824-94a5-4bc0-ba58-9a124ddab452</t>
  </si>
  <si>
    <t>Pepř černý zrnitý 250 g koření ZÁSOBA</t>
  </si>
  <si>
    <t>Black peppercorns 250 g spice STOCK</t>
  </si>
  <si>
    <t>46806724-e314-4351-813a-8932ed9abafe</t>
  </si>
  <si>
    <t>Nowodvorski 20 W 30,5 m</t>
  </si>
  <si>
    <t>46806ae8-c501-40ba-a39c-28d15eccd3d2</t>
  </si>
  <si>
    <t>Tažné lano 3500 kg, dva háky</t>
  </si>
  <si>
    <t>3500 kg rope tow rope with two hooks</t>
  </si>
  <si>
    <t>46808075-311a-4e06-bd21-33f006603d70</t>
  </si>
  <si>
    <t>Membránová klávesnice Mini</t>
  </si>
  <si>
    <t>Mini Membrane Keyboard</t>
  </si>
  <si>
    <t>4680a0b7-c44e-4626-8e41-005836e8ec98</t>
  </si>
  <si>
    <t>Nůž nůž Browning</t>
  </si>
  <si>
    <t>Knife tactical Browning</t>
  </si>
  <si>
    <t>4680c919-af21-4e40-8d29-b9da6fa79d16</t>
  </si>
  <si>
    <t>Atrapa kamery, solární zahradní lampa, senzor pohybu</t>
  </si>
  <si>
    <t>Dummy Camera Solar Garden Lamp Motion Sensor</t>
  </si>
  <si>
    <t>4680d053-7cdd-4f2a-b250-b3be8dca6dec</t>
  </si>
  <si>
    <t>BAAGL Školní aktovka Ergo Harry Potter Plan Pobert</t>
  </si>
  <si>
    <t>BAAGL Ergo Harry Potter Plan Pobert School File</t>
  </si>
  <si>
    <t>4681015c-5e1d-4744-bcf7-af19548ad872</t>
  </si>
  <si>
    <t>Etja Přírodní arganový olej 50 ml</t>
  </si>
  <si>
    <t>Etja Natural Argan Oil 50ml</t>
  </si>
  <si>
    <t>46812352-1879-4bb6-89ef-62a51a0a5e6b</t>
  </si>
  <si>
    <t>Tričko s krátkým rukávem - potápění - mořská zelená - velikost L</t>
  </si>
  <si>
    <t>Short sleeve t-shirt - diving - marine green - Roz L</t>
  </si>
  <si>
    <t>46813c4b-44f6-4a33-8838-a722793a9e76</t>
  </si>
  <si>
    <t>Destilační teploměr</t>
  </si>
  <si>
    <t>Thermometer for distillation</t>
  </si>
  <si>
    <t>46814970-7ccd-4930-b50a-9756f0e4c526</t>
  </si>
  <si>
    <t>Vojenská potravinová dávka drůbežího guláše - w1 Arpol 1000 g</t>
  </si>
  <si>
    <t>Wojskowa racja żywnościowa gulasz drobiowy - w1 Arpol 1000 g</t>
  </si>
  <si>
    <t>468188bf-55a5-42cc-a8a9-34a701444fa0</t>
  </si>
  <si>
    <t>Povlečení Svítící ve tmě 140x200 zelený traktor</t>
  </si>
  <si>
    <t>Bedding Glow in the Dark 140x200 green tractor</t>
  </si>
  <si>
    <t>46818a44-d566-4a8b-834a-628b44c85a27</t>
  </si>
  <si>
    <t>Polystyrenové kuličky 20 mm 30 ks stříbrné</t>
  </si>
  <si>
    <t>Styrofoam balls 20mm 30pcs silver</t>
  </si>
  <si>
    <t>4681a6c5-e6f3-4efe-9e08-471175260178</t>
  </si>
  <si>
    <t>Obal na rezervní kolo pro terénní 72"</t>
  </si>
  <si>
    <t>Spare wheel cover for off-road 72 "</t>
  </si>
  <si>
    <t>4681c876-b28a-41da-b7a9-a64fc0ec9a04</t>
  </si>
  <si>
    <t>Balená ječná kaše Bio planet 1 kg</t>
  </si>
  <si>
    <t>Packed barley groats Bio planet 1 kg</t>
  </si>
  <si>
    <t>4681c957-d594-4123-a451-0565c744e9c5</t>
  </si>
  <si>
    <t>K2 Akrylový lak černý lesk 500 ml (L341)</t>
  </si>
  <si>
    <t>K2 Black gloss acrylic lacquer 500mL (L341)</t>
  </si>
  <si>
    <t>468217b8-43d2-495b-a8cf-eb512faeb058</t>
  </si>
  <si>
    <t>Kousátko Akuku hlemýžď silikonový růžový</t>
  </si>
  <si>
    <t>Teether Akuku silicone auger pink</t>
  </si>
  <si>
    <t>4682501e-cbd2-4118-806f-d235f1bb2dbb</t>
  </si>
  <si>
    <t>MAZIVO MĚDĚNÝ KROUŽEK PLECHOVKA 120g KONTAKTY ZÁVITY</t>
  </si>
  <si>
    <t>COPPER GREASE CIRCLE CAN 120g THREAD CONTACTS</t>
  </si>
  <si>
    <t>46825d68-ded5-4652-a7cb-f481714c25d3</t>
  </si>
  <si>
    <t>Míchadlo pro hrubé a husté malty HEX 120*600 mm Polax</t>
  </si>
  <si>
    <t>Mixer for thick and dense mortars HEX 120*600mm Polax</t>
  </si>
  <si>
    <t>46827c70-d577-4d55-bd78-20328405348b</t>
  </si>
  <si>
    <t>KÁVOVÝ STOLEK kulatý kovový ZLATÝ set stolků 2ks DO OBÝVACÍHO POKOJE</t>
  </si>
  <si>
    <t>COFFEE TABLE Round Metal GOLD Table Set 2pcs FOR LIVING ROOM</t>
  </si>
  <si>
    <t>46829674-dbe3-4a21-b443-d1517f750077</t>
  </si>
  <si>
    <t>Toustovač Camry CR 3215 stříbrný/šedý 1000 W</t>
  </si>
  <si>
    <t>Toaster Camry CR 3215 silver/gray 1000 W</t>
  </si>
  <si>
    <t>4682b2d2-22ed-4abd-9010-809406fe42c1</t>
  </si>
  <si>
    <t>Volně stojící koš na prádlo Springos 60 l bílý, šedý</t>
  </si>
  <si>
    <t>Freestanding laundry basket Springos 60l white, grey</t>
  </si>
  <si>
    <t>4683126f-3c33-4e5e-8f84-1305451e4137</t>
  </si>
  <si>
    <t>Fast FT90937 Ozdobná/ochranná lišta, dveře</t>
  </si>
  <si>
    <t>Fast FT90937 Listwa ozdobna / ochronna, drzwi</t>
  </si>
  <si>
    <t>4683141d-4f7a-4fca-90a4-1f3cb3b5fbd4</t>
  </si>
  <si>
    <t>Odrážedlo Huanger s vzdělávacím stolem 5v1 108068</t>
  </si>
  <si>
    <t>Interactive Huanger pusher with an educational 5in1 table 108068</t>
  </si>
  <si>
    <t>46832f2f-c949-4666-8b5c-0297873791b0</t>
  </si>
  <si>
    <t>XO selfie tyč Bluetooth tripod SS10 černá 80 cm</t>
  </si>
  <si>
    <t>XO selfie stick Bluetooth tripod SS10 black 80cm</t>
  </si>
  <si>
    <t>468347fb-a335-4756-9003-3980893a7120</t>
  </si>
  <si>
    <t>Depilátor Philips Lumea Advanced SC1997/00</t>
  </si>
  <si>
    <t>Epilator Philips Lumea Advanced SC1997/00</t>
  </si>
  <si>
    <t>46836a6d-6604-4bd3-a100-cad746de6248</t>
  </si>
  <si>
    <t>Pingpongová pálka BUTTERFLY Timo Boll Gold</t>
  </si>
  <si>
    <t>Table tennis racket BUTTERFLY Timo Boll Gold</t>
  </si>
  <si>
    <t>4683721b-6ed0-4a07-89e4-802335a7928b</t>
  </si>
  <si>
    <t>Boty Nike Air Max Dawn GS DH3157-102 vel. 38</t>
  </si>
  <si>
    <t>Nike Air Max Dawn GS DH3157-102 r. 38</t>
  </si>
  <si>
    <t>4683b35a-84df-4a95-9152-e1724192813c</t>
  </si>
  <si>
    <t>Fóliový balónek Flexmetal 901788 L.O.L. Surprise Diva</t>
  </si>
  <si>
    <t>Flexmetal 901788 LOL Surprise Diva foil balloon</t>
  </si>
  <si>
    <t>4683eb33-07ed-4c44-bfcf-fa9123fa17d3</t>
  </si>
  <si>
    <t>Bratři Grimmové - Nejkrásnější pohádky Grimmovi Jacob a Wilhelm</t>
  </si>
  <si>
    <t>46840b17-6c92-424c-937f-4ac6aa34af59</t>
  </si>
  <si>
    <t>Powerbanka Lamax 20000 mAh (2x USB QC 3.0 + USB-C) s technologií Qualcomm Quick Charge 3.0</t>
  </si>
  <si>
    <t>Powerbank Lamax 20000 mAh (2x USB QC 3.0 + USB-C) Qualcomm Quick Charge 3.0</t>
  </si>
  <si>
    <t>46840c9e-4b8a-4499-999e-cccc9ac87e7c</t>
  </si>
  <si>
    <t>Dámské boty BAREFOOT na léto Olivier 1285 na suchý zip černé 38</t>
  </si>
  <si>
    <t>Women's shoes BAREFOOT for summer Olivier 1285 with Velcro black 38</t>
  </si>
  <si>
    <t>46843fb9-8df2-4740-a43d-d0b19a675cb5</t>
  </si>
  <si>
    <t>Befado žabky vícebarevné velikost 29</t>
  </si>
  <si>
    <t>Befado children's flip-flops multicolor size 29</t>
  </si>
  <si>
    <t>46846905-a974-4b2b-a980-a261c76c23b6</t>
  </si>
  <si>
    <t>Kondicionér na vlasy Alterna 250 ml</t>
  </si>
  <si>
    <t>Hair conditioner Alterna 250 ml</t>
  </si>
  <si>
    <t>46846be1-6c36-40a8-b7a4-a344cf1e75fb</t>
  </si>
  <si>
    <t>Skládací dřevěný metr TopToools 2 m</t>
  </si>
  <si>
    <t>Wooden folding measure TopToools 2 m</t>
  </si>
  <si>
    <t>468471af-2032-43e2-ad43-5bc719275e9b</t>
  </si>
  <si>
    <t>Vonná svíčka sójová ANTIQUARIUM Woodwick 1 ks</t>
  </si>
  <si>
    <t>Soy scented candle ANTIQUARIUM Woodwick 1 pc.</t>
  </si>
  <si>
    <t>4684b95a-389f-4c0f-9fc2-6450a6dbece2</t>
  </si>
  <si>
    <t>Pánské tričko polo 4F SS23TPTSM038 - šedé 3XL</t>
  </si>
  <si>
    <t>Men's polo T-shirt 4F SS23TPTSM038 - gray 3XL</t>
  </si>
  <si>
    <t>4684c374-41dc-4374-8ba8-358b19926218</t>
  </si>
  <si>
    <t>15" černý Poklice</t>
  </si>
  <si>
    <t>Cap 15" black</t>
  </si>
  <si>
    <t>4684fd57-7dc5-42d3-9bd9-f72f54db5b39</t>
  </si>
  <si>
    <t>Henderson tílko 1480 kulatý na ramínkách bílé velikost M</t>
  </si>
  <si>
    <t>Henderson T-shirt 1480 round with straps white size M</t>
  </si>
  <si>
    <t>4685135b-c378-47ce-9d03-782cbfe17d35</t>
  </si>
  <si>
    <t>Batoh BOPPI Tiny Trekker Tučňák modrý – lehký, školní</t>
  </si>
  <si>
    <t>Children's backpack BOPPI Tiny Trekker Penguin blue – light, school</t>
  </si>
  <si>
    <t>4685710d-7119-4f9a-a7bc-bcb8806d1ba4</t>
  </si>
  <si>
    <t>Dekorativní parafínová svíčka Bolsius 12 ks</t>
  </si>
  <si>
    <t>Decorative paraffin candle Bolsius 12 pcs.</t>
  </si>
  <si>
    <t>4685dcbc-8891-4691-8bb7-59bd8ce98c8e</t>
  </si>
  <si>
    <t>Žárovka Interlook H1 1 ks</t>
  </si>
  <si>
    <t>Bulb Interlook H1 1 pcs.</t>
  </si>
  <si>
    <t>46862e03-bc44-4a94-8532-a8e9e293165e</t>
  </si>
  <si>
    <t>Hugo Boss Woman 50 ml EDP</t>
  </si>
  <si>
    <t>46867808-086d-4852-ac7c-15efee0ce470</t>
  </si>
  <si>
    <t>Playmobil City 71570 Policejní honička na vodě</t>
  </si>
  <si>
    <t>Playmobil City 71570 Police Chase on the Water</t>
  </si>
  <si>
    <t>4686a744-ab67-4c49-871a-c758e8531b99</t>
  </si>
  <si>
    <t>Forma na sušenky Smolik 5,5 cm, průměr 1 cm</t>
  </si>
  <si>
    <t>Cookie mould Smolik 5,5cm diameter 1cm</t>
  </si>
  <si>
    <t>4686eb25-25f1-47c2-b3ff-6e518af21b40</t>
  </si>
  <si>
    <t>Masážní přístroj vibrační zeštíhlující pás 6v1, vibrační</t>
  </si>
  <si>
    <t>Belt Vibrating Slimming Massager 6in1 Vibration</t>
  </si>
  <si>
    <t>46871628-9f77-4143-9fd8-38410bb8b449</t>
  </si>
  <si>
    <t>Bambusový parní hrnec pro vaření v páře 15 cm (6'')</t>
  </si>
  <si>
    <t>Bamboo Steaming Steamer 15cm (6'')</t>
  </si>
  <si>
    <t>4687526d-1791-471c-bdbf-84391ba61ac9</t>
  </si>
  <si>
    <t>EkoForemki cookie form</t>
  </si>
  <si>
    <t>468770c7-a429-4b30-a704-26d18dfb6ed6</t>
  </si>
  <si>
    <t>Olej na opalování Kolastyna Vyživující olej na opalování SPF 10 SPF 150 ml</t>
  </si>
  <si>
    <t>Tanning oil Kolastyna Nourishing tanning oil SPF 10 SPF 150 ml</t>
  </si>
  <si>
    <t>46879bc5-e8f3-4924-a46b-34f940c91c04</t>
  </si>
  <si>
    <t>VÝKONNÁ MINI KAPESNÍ SVÍTILNA NA USB LED HALOGEN PŘÍVĚSEK NA KLÍČE MAGNET MULTITOOL</t>
  </si>
  <si>
    <t>STRONG MINI POCKET FLASHLIGHT FOR USB LED HALOGEN KEYCHAIN MAGNET MULTITOOL</t>
  </si>
  <si>
    <t>4687a95c-3807-43aa-98bf-f53e66c3728d</t>
  </si>
  <si>
    <t>MODRÉ S/M tanga HLADKÉ s ozdobou pohodlné kalhotky</t>
  </si>
  <si>
    <t>BLUE S/M women's thong SMOOTH with decoration COMFORTABLE panties</t>
  </si>
  <si>
    <t>4687d493-b030-4c1d-b491-31d098b40d44</t>
  </si>
  <si>
    <t>SPONKY SVÁŘEČKA SEŠÍVAČKA PLASTŮ RS28 500ks</t>
  </si>
  <si>
    <t>STAPLES STAPLER PLASTIC STAPLER RS28 500pcs</t>
  </si>
  <si>
    <t>4687e879-01fe-4f77-9229-b6febac393f3</t>
  </si>
  <si>
    <t>Pánské sexy brazilské slipy Tanga Brazilské velmi štíhlé - XL</t>
  </si>
  <si>
    <t>Men's Sexy Brazilian Tanga Slips Brazilian Very Scary - XL</t>
  </si>
  <si>
    <t>46880c24-fe59-4463-96b2-fbd88ca93900</t>
  </si>
  <si>
    <t>Automatický automatický kávovar Philips EP4346/71 1500 W černý</t>
  </si>
  <si>
    <t>Automatic pressure machine Philips EP4346/71 1500 W black</t>
  </si>
  <si>
    <t>468811d1-ce35-4005-844e-5ed338782d04</t>
  </si>
  <si>
    <t>Pudliszki pikantní kečup bez přidaného cukru 440 g</t>
  </si>
  <si>
    <t>Pudliszki spicy ketchup without added sugar 440g</t>
  </si>
  <si>
    <t>468812be-adab-4d21-a17a-3bf054ced0b0</t>
  </si>
  <si>
    <t>Spací pytel Omna SB01 210x75 cm zelený</t>
  </si>
  <si>
    <t>Omna SB01 sleeping bag 210x75 cm green</t>
  </si>
  <si>
    <t>46881fc6-0b7a-4edc-a59c-a12a88cbf994</t>
  </si>
  <si>
    <t>Retro konzole X7 více než 1000 her Mini přenosná konzole 5,1″ Mini konzole</t>
  </si>
  <si>
    <t>Retro Console X7 over 1000 Games Mini Portable Console 5,1″ Mini Console</t>
  </si>
  <si>
    <t>46882343-6367-4b9e-a657-e8415e40db8f</t>
  </si>
  <si>
    <t>Rámeček dvojitý Schneider Electric šedý</t>
  </si>
  <si>
    <t>Frame double Schneider Electric gray</t>
  </si>
  <si>
    <t>46883735-bff4-4a30-ba88-9a0768afb522</t>
  </si>
  <si>
    <t>MATICE HŘÍDELE NOŽE SEKAČKY MTD 5/8"</t>
  </si>
  <si>
    <t>NUT OF KNIFE SHAFT MOWER MTD 5/8"</t>
  </si>
  <si>
    <t>4688407c-ebde-4c25-9744-fe26d63b5b3d</t>
  </si>
  <si>
    <t>Smartphone Samsung Galaxy S21 Ultra 16 GB / 512 GB 5G modrý</t>
  </si>
  <si>
    <t>Samsung Galaxy S21 Ultra 16 GB / 512 GB 5G blue</t>
  </si>
  <si>
    <t>468841eb-70ea-4c53-a53f-1821e4be15fa</t>
  </si>
  <si>
    <t>ZIMNÍ POLOBOTKY PÁNSKÉ KOŽENÉ 254 ČERNÉ 44</t>
  </si>
  <si>
    <t>WINTER BOOTS MEN'S SHOES LEATHER 254 BLACK 44</t>
  </si>
  <si>
    <t>46885461-cfda-4277-abe7-71c6afe5d330</t>
  </si>
  <si>
    <t>Jednodílné plavky černé velikost 4XL</t>
  </si>
  <si>
    <t>One-piece swimsuit black size 4XL</t>
  </si>
  <si>
    <t>46888425-9127-4e01-84e2-75974d20f241</t>
  </si>
  <si>
    <t>Wrangler Greensboro pánské džíny jednoduché velikost 30/32</t>
  </si>
  <si>
    <t>Wrangler Greensboro men's straight jeans, size 30/32</t>
  </si>
  <si>
    <t>46889afc-3327-4d70-9c60-4b12c2c7336c</t>
  </si>
  <si>
    <t>YATO KLÍČ NA MATICE PALIVOVÝCH NÁDRŽÍ 75-160 mm</t>
  </si>
  <si>
    <t>YATO KEY FOR FUEL TANK NUTS 75-160mm</t>
  </si>
  <si>
    <t>4688a555-0e0b-4903-b41e-f8b62d2ffe8a</t>
  </si>
  <si>
    <t>Koo nafukovací pivní kko pro děti bestway do bazénu myška minni+ EBOOK</t>
  </si>
  <si>
    <t>Inflatable swimming ring for children bestway for the pool minnie mouse+ EBOOK</t>
  </si>
  <si>
    <t>4688b63e-ca21-4881-b94c-153bd5e89c44</t>
  </si>
  <si>
    <t>Lemforder 27971 02 Upevňovací / vodicí kloub</t>
  </si>
  <si>
    <t>Lemforder 27971 02 Przegub mocujący / prowadzący</t>
  </si>
  <si>
    <t>4688b8ea-2dc5-4ee3-a319-90464cdb2f4f</t>
  </si>
  <si>
    <t>Komoda Mirjan 136 x 39 x 115 cm černý lesk</t>
  </si>
  <si>
    <t>Chest of drawers Mirjan 136 x 39 x 115cm black gloss</t>
  </si>
  <si>
    <t>4688d590-4dd2-489f-a52a-4c40521d358b</t>
  </si>
  <si>
    <t>4688df72-424e-4387-b3d1-237b3ad0692d</t>
  </si>
  <si>
    <t>Disney Lorcana: Do pokladu iluminátora v Inklands</t>
  </si>
  <si>
    <t>Disney Lorcana: Into the Inklands Illumineer's Trove</t>
  </si>
  <si>
    <t>46890203-663c-4551-b1cb-87116d655b31</t>
  </si>
  <si>
    <t>HAYMAKER pánské tričko SKINHEAD PUNK ROCK Tričko s potiskem Pánské XXL</t>
  </si>
  <si>
    <t>HAYMAKER Men's T-Shirt SKINHEAD PUNK ROCK Men's XXL Printed T-Shirt</t>
  </si>
  <si>
    <t>46893108-5adc-42ba-89c5-10d5fe1bd8e7</t>
  </si>
  <si>
    <t>4689779b-9b02-4f64-8ecf-e5f655e73e3a</t>
  </si>
  <si>
    <t>Čapí hnízdo Plum 215 x 218 x 238 cm</t>
  </si>
  <si>
    <t>Flying saucer Plum 215 x 218 x 238 cm</t>
  </si>
  <si>
    <t>46897c7e-7de5-4638-a953-d818decbe39c</t>
  </si>
  <si>
    <t>Spin Master Tlapková patrola Hrdina s figurkou Rubble</t>
  </si>
  <si>
    <t>PAW Patrol: Rubble's Brave Pups</t>
  </si>
  <si>
    <t>468990e0-2b89-46d1-b9a7-40eb771696f0</t>
  </si>
  <si>
    <t>Plochý šroubovák, 10 x 160 mm</t>
  </si>
  <si>
    <t>Screwdriver, flat, 10 x 160 mm</t>
  </si>
  <si>
    <t>4689b786-a26a-4fca-9bd9-13429a2eadb2</t>
  </si>
  <si>
    <t>Fanta Grape v plechovce 355 ml USA</t>
  </si>
  <si>
    <t>Fanta Grape in a can 355ml USA</t>
  </si>
  <si>
    <t>4689dc8b-b7b4-49da-84b7-e058cfa0c120</t>
  </si>
  <si>
    <t>Ploché korálky pro výrobu náramků a šperků Písmenka Sada 11000</t>
  </si>
  <si>
    <t>Flat Beads for Making Jewelry Bracelets Letters Set of 11000</t>
  </si>
  <si>
    <t>4689ee4c-bcc2-4fec-ac42-3dc10fbf82bb</t>
  </si>
  <si>
    <t>Saphir women parfémovaná voda MY future, 30 ml</t>
  </si>
  <si>
    <t>Saphir women MY future Eau de Parfum, 30 ml</t>
  </si>
  <si>
    <t>4689f3ab-e100-4f77-9047-eb76f1c5902d</t>
  </si>
  <si>
    <t>PŘEVODOVÝ OLEJ GL5 75W-80 1L QUALITIUM GEAR</t>
  </si>
  <si>
    <t>GEAR OIL GL5 75W-80 1L QUALITIUM GEAR</t>
  </si>
  <si>
    <t>4689f520-26d6-4295-af99-864ef1535cd2</t>
  </si>
  <si>
    <t>Marila Standard mletá káva 70g</t>
  </si>
  <si>
    <t>Marila Standard ground coffee 70g</t>
  </si>
  <si>
    <t>468a5e53-39c4-4e4b-bd68-916116a26a9f</t>
  </si>
  <si>
    <t>Svíčka na dort PartyDeco číslice 5 černá</t>
  </si>
  <si>
    <t>PartyDeco cake candle, number 5, black</t>
  </si>
  <si>
    <t>468a6a39-a144-4519-a8d9-29595137e349</t>
  </si>
  <si>
    <t>Řídicí modul 12V - 2.4G - ústředna - LT - JR1858vel. XS-7P</t>
  </si>
  <si>
    <t>Control unit 12V - 2.4G - control unit - LT - JR1858RXS-7P</t>
  </si>
  <si>
    <t>468aa288-a35e-43ac-90f5-599a706f6597</t>
  </si>
  <si>
    <t>Vanilka - 1 Ks</t>
  </si>
  <si>
    <t>Vanilla stick - 1 pc</t>
  </si>
  <si>
    <t>468ad18e-f1e6-45ad-88a0-ed18b08663bb</t>
  </si>
  <si>
    <t>FA1 330-901 Těsnění, trubka</t>
  </si>
  <si>
    <t>FA1 330-901 Gasket, outlet pipe</t>
  </si>
  <si>
    <t>468ad83b-0936-4766-adbd-855d69e3eb46</t>
  </si>
  <si>
    <t>Henna na obočí Kallos černá</t>
  </si>
  <si>
    <t>Henna to the eyebrows Kallos black</t>
  </si>
  <si>
    <t>468b0726-f544-4968-98d6-a66aa9d76c1a</t>
  </si>
  <si>
    <t>Head Cyber Edge 2024</t>
  </si>
  <si>
    <t>468b0782-ba74-42fe-a705-2d62428192e4</t>
  </si>
  <si>
    <t>PŘENOSNÝ MIXÉR NA ZELENINY, KRÁJEČ NA CIBULI, 300 ML DRTIČ MASA</t>
  </si>
  <si>
    <t>PORTABLE VEGETABLE BLENDER, ONION SLICER, 300ML MEAT SHREDDER</t>
  </si>
  <si>
    <t>468b17a4-b337-4c4b-8273-a969291fe1ae</t>
  </si>
  <si>
    <t>Boty Garmont Nemesis 4 G-DRY černé Velikost: 45</t>
  </si>
  <si>
    <t>Garmont Nemesis 4 G-DRY shoes black Size: 45</t>
  </si>
  <si>
    <t>468b1bfb-5cdb-433b-8ca7-3dee932983e1</t>
  </si>
  <si>
    <t>Držák Na Květináč LoftInspired 63 cm, kov</t>
  </si>
  <si>
    <t>LoftInspired flower stand 63 cm metal</t>
  </si>
  <si>
    <t>468b1db9-b538-4d94-8496-f074d9033e47</t>
  </si>
  <si>
    <t>JELLICO síťová nabíječka C32 18W 1xUSB QC3.0 Černá #210</t>
  </si>
  <si>
    <t>JELLICO AC Charger C32 18W 1xUSB QC3.0 Black #210</t>
  </si>
  <si>
    <t>468b537f-9513-47cb-b86d-0c496a401ac1</t>
  </si>
  <si>
    <t>468b84b6-973a-4411-9521-e000aa0c588a</t>
  </si>
  <si>
    <t>Profilovaný kuchyňský dřez Pronett 10 ks</t>
  </si>
  <si>
    <t>Pronett profiled kitchen sink 10 pcs.</t>
  </si>
  <si>
    <t>468b9dc8-36b9-4e79-b4d4-41de2ceed41b</t>
  </si>
  <si>
    <t>Jordan Step By Step kartáček pro děti 3-5 let Měkký 2ks</t>
  </si>
  <si>
    <t>Jordan Step By Step toothbrush for children 3-5 years Soft 2pcs.</t>
  </si>
  <si>
    <t>468ba310-613f-4467-bcbf-f6939a64b3dc</t>
  </si>
  <si>
    <t>MEDVÍDEK MEDVÍDEK RŮŽOVÝ ORGANIZÉR NA KORÁLKY VELKÁ KRABIČKA V NÁDOBĚ</t>
  </si>
  <si>
    <t>BEAR BEAR PINK BEAD ORGANIZER LARGE BOX CONTAINER</t>
  </si>
  <si>
    <t>468bd6cd-8efc-4d85-bf84-a9702eebc426</t>
  </si>
  <si>
    <t>AVA Plavková podprsenka SK 13 černá 75G</t>
  </si>
  <si>
    <t>AVA Swimsuit SK 13 black 75G</t>
  </si>
  <si>
    <t>468be40e-32fc-4bac-b476-8bbf63abdc7c</t>
  </si>
  <si>
    <t>Žabky pantofle Birkenstock 1029446 ARIZONA KIDS BF REGULAR Bílé 39</t>
  </si>
  <si>
    <t>Women's slides Birkenstock 1029446 ARIZONA KIDS BF REGULAR White 39</t>
  </si>
  <si>
    <t>468bf425-8ccc-4fca-b16a-91c36c3a25bf</t>
  </si>
  <si>
    <t>REHABILITAČNÍ VÁLEČEK 15x60 HABYS pro masáž</t>
  </si>
  <si>
    <t>REHABILITATION ROLLER 15x60 HABYS for massage</t>
  </si>
  <si>
    <t>468c0b12-51fa-4197-9c2a-5a93072e9833</t>
  </si>
  <si>
    <t>AFRISO Topný manometr RF 63 rad 6 bar 63513</t>
  </si>
  <si>
    <t>AFRISO Heating pressure gauge RF 63 rad 6 bar 63513</t>
  </si>
  <si>
    <t>468c5281-e5a3-4af8-bbd6-a44984f9cd74</t>
  </si>
  <si>
    <t>Mandlová pasta Bazar Zdrowia 500 g</t>
  </si>
  <si>
    <t>Almond paste Bazar Zdrowia 500g</t>
  </si>
  <si>
    <t>468c5799-0440-4735-89e8-1ae820498d39</t>
  </si>
  <si>
    <t>STEREO HI-FI VĚŽ Dálkové ovládání s Bluetooth CD MP3 USB RÁDIO FM Adler AD 1917</t>
  </si>
  <si>
    <t>HI-FI STEREO TOWER Remote Control with Bluetooth CD MP3 USB RADIO FM Adler AD 1917</t>
  </si>
  <si>
    <t>468c8159-aab5-4ace-8548-9a2fe2941cea</t>
  </si>
  <si>
    <t>PERMANENTNÍ POPISOVAČ PENTEL NM470 MODRÝ 1 MM FÓLIOVÝ</t>
  </si>
  <si>
    <t>PERMANENT MARKER PENTEL NM470 BLUE 1MM FOIL</t>
  </si>
  <si>
    <t>468cf617-4356-4721-82a4-b44501fa4c66</t>
  </si>
  <si>
    <t>Abakus 232-02-027 Tlumič</t>
  </si>
  <si>
    <t>Abakus 232-02-027 Shock absorber</t>
  </si>
  <si>
    <t>468d021b-7a67-42a2-9bcd-41b8b16dcabe</t>
  </si>
  <si>
    <t>MONTESSORI 3D PLSTĚNÁ KNIHA SENZORICKÁ KNÍŽKA TABULKA AKTIVNOSTÍ DĚTÍ</t>
  </si>
  <si>
    <t>MONTESSORI 3D FELT BOOK SENSORY BOOK CHILDREN'S ACTIVITY BOARD</t>
  </si>
  <si>
    <t>468d90c5-20fc-4a4d-8570-29b031e11cdf</t>
  </si>
  <si>
    <t>Desková hra TLAMA Obaly na karty Diamond Pink: Tarot (70 x 120 mm)</t>
  </si>
  <si>
    <t>Board game TLAMA games Obaly na karty Diamond Pink: Tarot (70x120 mm)</t>
  </si>
  <si>
    <t>468ddcf2-bc7b-497a-b590-ee8fb4949f26</t>
  </si>
  <si>
    <t>Přední levý přední podběh BMW Z4 E85 2003-2008</t>
  </si>
  <si>
    <t>Wheel arch Front Left BMW Z4 E85 2003-2008</t>
  </si>
  <si>
    <t>468e03d6-333b-4766-97ab-41ad47154caa</t>
  </si>
  <si>
    <t>Teddies Houpačka/Houpací prkénko dřevo barevné 46x20cm</t>
  </si>
  <si>
    <t>Teddies Swing/Swing plate wood colored 46x20cm</t>
  </si>
  <si>
    <t>468e2b16-a8db-4ee9-85f8-387688265089</t>
  </si>
  <si>
    <t>Síťová nabíječka MDY-11-EZ USB univerzální 3000 mA</t>
  </si>
  <si>
    <t>Universal 3000 mA USB charger MDY-11-EZ</t>
  </si>
  <si>
    <t>468e8ef8-d278-4f9e-b5cf-f2525db099fa</t>
  </si>
  <si>
    <t>Prodlužovací Kabel přepěťová ochrana Retlux 1,5 m, 4 ks zásuvek, bílá</t>
  </si>
  <si>
    <t>Extension cable Retlux 1,5 m 4 pcs. sockets white</t>
  </si>
  <si>
    <t>468ec681-aa0e-4b7f-9ac9-8c307b195be6</t>
  </si>
  <si>
    <t>Řetězový kladkostroj Yato YT-58953 2t řetěz 3 m</t>
  </si>
  <si>
    <t>Yato YT-58953 chain hoist 2t 3m chain</t>
  </si>
  <si>
    <t>468f13ec-de12-488c-bd22-291d844570d8</t>
  </si>
  <si>
    <t>Barva Citadel Deepskin flesh 12 ml</t>
  </si>
  <si>
    <t>Citadel Deepskin flesh paint 12 ml</t>
  </si>
  <si>
    <t>468f258d-7bab-4737-8a07-f8e8866711b6</t>
  </si>
  <si>
    <t>468f2de5-2bb0-4a48-bb66-f087e1ab9c44</t>
  </si>
  <si>
    <t>Joma sálová obuv TOP FLEX 2121 velikost 40</t>
  </si>
  <si>
    <t>Joma indoor shoes TOP FLEX 2121 size 40</t>
  </si>
  <si>
    <t>468f564d-d613-4211-b51b-c6573ebe0936</t>
  </si>
  <si>
    <t>Ravensburger Puzzle Vítězný oblouk 3D 216</t>
  </si>
  <si>
    <t>Ravensburger 3D Puzzle Arc de Triomphe 3D 216</t>
  </si>
  <si>
    <t>468f829c-5a6e-452f-8aa3-7730798a03c6</t>
  </si>
  <si>
    <t>Eminent Mini Adult Duck 31/19 2kg suché krmivo</t>
  </si>
  <si>
    <t>Eminent Mini Adult Duck 31/19 2kg dry food</t>
  </si>
  <si>
    <t>468f9029-cfc9-4329-a262-fbf59bf3e91f</t>
  </si>
  <si>
    <t>Welly BMW X5 F15 1:34 kovový 10 cm stříbrný</t>
  </si>
  <si>
    <t>Welly Bmw X5 F15 1:34 Metal 10Cm Silver</t>
  </si>
  <si>
    <t>468f95c8-5d85-439f-8b7f-11e81e7651a8</t>
  </si>
  <si>
    <t>Ipanema žabky Diversa Slide Ad velikost 41-42</t>
  </si>
  <si>
    <t>Ipanema women's flip flops Diversa Slide Ad size 41-42</t>
  </si>
  <si>
    <t>468f989f-56ae-40bf-9c79-e0ae7161591a</t>
  </si>
  <si>
    <t>MAGICKÁ HOUBIČKA NA ČIŠTĚNÍ SKVRN ODSTRAŇUJE ŠPÍNU A MAGICKÉ HOUBIČKY 100 KUSŮ SADA</t>
  </si>
  <si>
    <t>MAGIC SPONGE FOR CLEANING STAINS REMOVES DIRT MAGIC SPONGES 100 PCS SET</t>
  </si>
  <si>
    <t>468fb518-f003-4144-bb36-52106501d662</t>
  </si>
  <si>
    <t>Alpi Moda tunika Alpi Moda P-170-01 volný kulatý velikost 5XL</t>
  </si>
  <si>
    <t>Alpi Moda tunic Alpi Moda P-170-01 loose round size 5XL</t>
  </si>
  <si>
    <t>468fdaf6-cf3d-4f36-bf1b-84270ef00975</t>
  </si>
  <si>
    <t>OSHEE MUSLI BAR VITAMÍN C 500% LIMETKA/VIŠEŇ</t>
  </si>
  <si>
    <t>OSHEE MUSLI BAR VITAMIN C 500% LIME/CHERRY</t>
  </si>
  <si>
    <t>468feef9-e0cf-4f0b-bef5-e2d83d78f956</t>
  </si>
  <si>
    <t>AVA Plavková podprsenka SK 13 černá 85C</t>
  </si>
  <si>
    <t>AVA Swimsuit SK 13 black 85C</t>
  </si>
  <si>
    <t>46900d76-30a4-44b0-bdfa-7506a3b08f0b</t>
  </si>
  <si>
    <t>Flora Šampon na vlasy Aloe 500 ml</t>
  </si>
  <si>
    <t>Flora Aloe Hair Shampoo 500ml</t>
  </si>
  <si>
    <t>46903e4a-0c54-493e-acac-b63dcfac3a4f</t>
  </si>
  <si>
    <t>Nike kraťasy před kolena Sportswear Club velikost L</t>
  </si>
  <si>
    <t>Nike Men's Sports Shorts Before Knee Sportswear Club Size L</t>
  </si>
  <si>
    <t>46904b5d-2651-4740-86fc-1406bde0de75</t>
  </si>
  <si>
    <t>46905260-9faa-46f1-ba90-198ec3514771</t>
  </si>
  <si>
    <t>Plážový ručník Disney Cars</t>
  </si>
  <si>
    <t>Beach towel Disney Cars</t>
  </si>
  <si>
    <t>46905cca-60a4-4775-ab72-4d5dcd613284</t>
  </si>
  <si>
    <t>VIF SUPER PŘÍSADA DO BENZÍNU, 5 l</t>
  </si>
  <si>
    <t>VIF SUPER GASOLINE ADDITIVE, 5l</t>
  </si>
  <si>
    <t>4690776d-cca1-4539-982a-c992d448e6eb</t>
  </si>
  <si>
    <t>Chytré Hodinky Amazfit Bip černé</t>
  </si>
  <si>
    <t>Amazfit Bip smartwatch black</t>
  </si>
  <si>
    <t>46907f17-1dfb-467a-b061-6b5c2dcc8250</t>
  </si>
  <si>
    <t>Pánské sandály CMP Hamal Hiking 38Q9957-U901 vel. 42</t>
  </si>
  <si>
    <t>Men's sandals CMP Hamal Hiking 38Q9957-U901 r.42</t>
  </si>
  <si>
    <t>4690defb-3eca-4a79-9d93-aa52ba2e83cb</t>
  </si>
  <si>
    <t>Meteorologická stanice Solight TE9S-WIFI</t>
  </si>
  <si>
    <t>Weather station Solight TE9S-WIFI</t>
  </si>
  <si>
    <t>4690e547-fd9c-4980-a25d-79b32a4dda09</t>
  </si>
  <si>
    <t>Kabel mdi konektor AUDI AMI MMI ADAPTER</t>
  </si>
  <si>
    <t>Mdi cable connector AUDI AMI MMI ADAPTER</t>
  </si>
  <si>
    <t>4690f836-7823-4cc6-a4b9-99606284210f</t>
  </si>
  <si>
    <t>Jutové námořnické lano Dekorativní 16 mm - 100 m</t>
  </si>
  <si>
    <t>Jute Rope Sailing Decorative 16mm - 100m</t>
  </si>
  <si>
    <t>4691170c-07e0-41b5-acb2-f9e1a7fc6c6f</t>
  </si>
  <si>
    <t>Klasická parafínová svíčka bez vůně bez etikety</t>
  </si>
  <si>
    <t>Classic parafínové candle without fragrance with a distinctive mark</t>
  </si>
  <si>
    <t>4691676b-ca8a-41c1-a262-138b12ba689b</t>
  </si>
  <si>
    <t>Perlit zahradnický BEZ PRACHU 10 l kypřič substrát pro výsev agro</t>
  </si>
  <si>
    <t>Garden perlite WITHOUT DUST 10l conditioner substrate for sowing agro</t>
  </si>
  <si>
    <t>469182a7-3d95-492d-aeec-ff25e330ce0e</t>
  </si>
  <si>
    <t>Foliový balónek písmeno M holografický 35 cm</t>
  </si>
  <si>
    <t>Foil balloon, letter M, holographic 35cm</t>
  </si>
  <si>
    <t>46919290-9013-4f53-8871-bed7ce1731b1</t>
  </si>
  <si>
    <t>Dámské nazouváky Big Star II275001 černé 38</t>
  </si>
  <si>
    <t>Women's flip flops Big Star II275001 black 38</t>
  </si>
  <si>
    <t>4691a4e7-4284-4525-a614-f64b7a0e2d4c</t>
  </si>
  <si>
    <t>Paměťová karta SDXC PNY 64 GB</t>
  </si>
  <si>
    <t>SDXC memory card PNY 64 GB</t>
  </si>
  <si>
    <t>4691cb4d-63a4-4c17-93ad-312a5b42b531</t>
  </si>
  <si>
    <t>Lee Cooper pánské sandály velikost 41</t>
  </si>
  <si>
    <t>Lee Cooper Men's Sandals Size 41</t>
  </si>
  <si>
    <t>4691ce9c-32be-4634-9066-8b107b3ac1f2</t>
  </si>
  <si>
    <t>METALIZOVANÝ RÁMEČEK POD REGISTRAČNÍ ZNAČKU ZLATÝ</t>
  </si>
  <si>
    <t>METALLIC FRAME FOR THE REGISTRATION PLATE GOLD</t>
  </si>
  <si>
    <t>4691e11b-1cc2-4a62-a95c-4a139aa750d4</t>
  </si>
  <si>
    <t>Arašídy Hebar celé ořechy 400 g</t>
  </si>
  <si>
    <t>Peanut Hebar whole nuts 400 g</t>
  </si>
  <si>
    <t>4691ed21-dbec-4c0b-8547-9e3762ed2e58</t>
  </si>
  <si>
    <t>Dámské sportovní boty Puma St Runner 38551001 37.5</t>
  </si>
  <si>
    <t>Puma St Runner women's sports shoes 38551001 37.5</t>
  </si>
  <si>
    <t>46920eef-f839-46a7-b9f9-2f1c9d24e356</t>
  </si>
  <si>
    <t>TOUSTOVAČ S VYSKAKOVACÍMI TOASTOVÝMI TOPINKAMI NA HRANÍ PRO DĚTI OPÉKAČ</t>
  </si>
  <si>
    <t>TOAster WITH POP-UP TASTE CREATS FOR FUN FOR CHILDREN TOADER</t>
  </si>
  <si>
    <t>469252a8-c669-4ab5-a6cb-12bd28454b37</t>
  </si>
  <si>
    <t>Gumičky Elastické 40G</t>
  </si>
  <si>
    <t>Elastic bands. Flexible 40G</t>
  </si>
  <si>
    <t>4692853d-e6e8-4c6d-9898-75eb459c255d</t>
  </si>
  <si>
    <t>Guma na cvičení HMS 4,5-7 kg 1 ks</t>
  </si>
  <si>
    <t>Exercise gum HMS 4,5-7 kg 1 pcs</t>
  </si>
  <si>
    <t>4692c143-a96b-4e58-b0ed-32767ceec6a9</t>
  </si>
  <si>
    <t>Viki podprsenka měkká černá velikost 80G</t>
  </si>
  <si>
    <t>Viki soft bra black size 80G</t>
  </si>
  <si>
    <t>4692f185-7a12-44d1-8eed-d22d18aaf8d7</t>
  </si>
  <si>
    <t>Crocs 206999 Classic Panda Clog J3 34-35</t>
  </si>
  <si>
    <t>469371ab-2ca7-4a52-b406-c046c8be9a2e</t>
  </si>
  <si>
    <t>Keen dětské sandálky plast modré velikost 38</t>
  </si>
  <si>
    <t>Keen children's sandals plastic blue size 38</t>
  </si>
  <si>
    <t>4693a402-da1c-4437-8711-70c99d74d3f5</t>
  </si>
  <si>
    <t>Pletená bandáž Biomar 15 cm</t>
  </si>
  <si>
    <t>Woven bandage Biomar 15 cm</t>
  </si>
  <si>
    <t>4693a9d8-816a-4714-98e1-fc95e0133390</t>
  </si>
  <si>
    <t>Bezolejový kompresor Tagred TA3388 50 l 10 bar</t>
  </si>
  <si>
    <t>Tagred TA3388 oil-free compressor 50 l 10 bar</t>
  </si>
  <si>
    <t>4693b84a-5814-4d7d-be87-7acebe625e50</t>
  </si>
  <si>
    <t>STAVEBNÍ STROJE, FORMA FORMY NA ODLITKY ZE SÁDRY</t>
  </si>
  <si>
    <t>CONSTRUCTION MACHINES MOLD FORM FOR PLASTER CASTING</t>
  </si>
  <si>
    <t>4693d864-411a-4e72-9d7e-5647ea4760b7</t>
  </si>
  <si>
    <t>KOŘENÍ GALEO NA PIZZU 12 g MCCORMICK</t>
  </si>
  <si>
    <t>GALEO PIZZA SEASONING 12 g MCCORMICK</t>
  </si>
  <si>
    <t>4693e218-fadc-4a71-b552-a43b0965d2ab</t>
  </si>
  <si>
    <t>Vlhké krmivo pro psy Dolina Noteci telecí zelený hrášek konzerva 400 g</t>
  </si>
  <si>
    <t>Wet dog food Dolina Noteci veal green peas can 400g</t>
  </si>
  <si>
    <t>4693e577-d7e8-4ce3-abc3-f487541209fa</t>
  </si>
  <si>
    <t>Středové složení Truvativ MTB Pressfit 92 mm</t>
  </si>
  <si>
    <t>Truvativ MTB Pressfit 92 mm bottom bracket</t>
  </si>
  <si>
    <t>4694050c-68f9-497d-9a97-51aedf8c504c</t>
  </si>
  <si>
    <t>46941451-18d2-4929-b760-680938fe8928</t>
  </si>
  <si>
    <t>Guirca paruka s dlouhými vlasy, černá</t>
  </si>
  <si>
    <t>Guirca long black hair wig</t>
  </si>
  <si>
    <t>46943371-3d67-419d-a54d-19a48bcd049d</t>
  </si>
  <si>
    <t>Remmers Dekorativní UV lakovací nátěr Bezbarvý UV+ 2,5 l</t>
  </si>
  <si>
    <t>Remmers Decorative lacquer UV Colourless UV+ 2,5l</t>
  </si>
  <si>
    <t>4694337b-1f15-4b94-a914-9a4194899868</t>
  </si>
  <si>
    <t>Valeo 587510 Palivový filtr</t>
  </si>
  <si>
    <t>Valeo 587510 Filtr paliwa</t>
  </si>
  <si>
    <t>46944052-d2cc-4778-bb3e-dcfd7ac03bb4</t>
  </si>
  <si>
    <t>WRANGLER TEXAS SLIM DREAM ON 112339303 44/34</t>
  </si>
  <si>
    <t>46945ab2-5c63-4adf-9ac5-e6605aab5842</t>
  </si>
  <si>
    <t>Nanoleaf LED Therapy Mask – maska pro terapii LED světlem</t>
  </si>
  <si>
    <t>Nanoleaf LED Therapy Mask - mask for LED light therapy</t>
  </si>
  <si>
    <t>4694e96e-1065-43e7-ab8b-8b134465b7cd</t>
  </si>
  <si>
    <t>VisPlantis Šampon pro blond a šedivé vlasy 1000 ml</t>
  </si>
  <si>
    <t>VisPlantis Shampoo for Blond and Gray Hair 1000ml</t>
  </si>
  <si>
    <t>4695bcd9-e6ca-4504-b218-cea611868e44</t>
  </si>
  <si>
    <t>Sítko Liderhoff nerezová ocel</t>
  </si>
  <si>
    <t>Strainer Liderhoff rust-resisting steel</t>
  </si>
  <si>
    <t>4695d1a4-f2ab-4790-8625-f63ca91ca4b8</t>
  </si>
  <si>
    <t>VYHŘÍVANÉ MANŽETY OXFORD ESSENTIAL OF772</t>
  </si>
  <si>
    <t>HEATED GRIPS OXFORD ESSENTIAL OF772</t>
  </si>
  <si>
    <t>4695faa3-56e1-4ed9-a9fe-31e5c60aaf6f</t>
  </si>
  <si>
    <t>Bob Snail Želé jablko mrkev 27 g</t>
  </si>
  <si>
    <t>Bob Snail Jelly Apple Carrot 27 g</t>
  </si>
  <si>
    <t>46961fef-b603-4cc4-84ca-b8a623b25e19</t>
  </si>
  <si>
    <t>Under Armour kšiltovka modrá velikost M/L</t>
  </si>
  <si>
    <t>Under Armour baseball cap blue size M/L</t>
  </si>
  <si>
    <t>46962225-a79b-46ad-ab8f-4b93afa774dd</t>
  </si>
  <si>
    <t>Party Deco mýdlové bubliny 1 ks</t>
  </si>
  <si>
    <t>Party Deco soap bubbles 1 pc.</t>
  </si>
  <si>
    <t>4696662a-d6e1-4518-9de6-342afbbbc67b</t>
  </si>
  <si>
    <t>Komodo pánské sportovní boty CASUAL velikost 40</t>
  </si>
  <si>
    <t>Komodo men's sports shoes CASUAL size 40</t>
  </si>
  <si>
    <t>46968cfe-18b8-41e1-bddc-6c089caaae83</t>
  </si>
  <si>
    <t>Zetpol papuče Stahovací gumičky vícebarevné velikost 30</t>
  </si>
  <si>
    <t>Zetpol Children's Slippers Rubbers Multicolor Size 30</t>
  </si>
  <si>
    <t>4696ad92-6c2d-4c07-83f6-22d8a150078d</t>
  </si>
  <si>
    <t>Plastová miska na svačinu s víkem, šedá</t>
  </si>
  <si>
    <t>Plastic Snack Bowl with Gray Lid</t>
  </si>
  <si>
    <t>4696c104-4460-42e9-8e8e-d0482272ea6c</t>
  </si>
  <si>
    <t>4696ddfd-ebde-41c9-becf-f298f22f4547</t>
  </si>
  <si>
    <t>Vícesložkový prášek BCAA + GLUTAMINE BioTechUSA 480 g broskvový</t>
  </si>
  <si>
    <t>Powder multicomponent product BCAA + GLUTAMINE BioTechUSA 480 g peach</t>
  </si>
  <si>
    <t>4696f63e-4b3f-461c-a2f0-db811a2fc6ae</t>
  </si>
  <si>
    <t>ČERVENÁ STABILIZOVANÁ RŮŽE DÁREK PŘÍLEŽITOST PRO NI W10</t>
  </si>
  <si>
    <t>ETERNAL RED ROSE GIFT OCCASIONS FOR HER W10</t>
  </si>
  <si>
    <t>46970e06-6ed5-4827-8e50-fc6fe80e8f49</t>
  </si>
  <si>
    <t>BIELENDA Protivráskové rozjasňující sérum proti vráskám SPF50</t>
  </si>
  <si>
    <t>BIELENDA Youth Exosomes Anti-Wrinkle Illuminating Serum SPF50</t>
  </si>
  <si>
    <t>469710d6-0d10-42c3-adaa-0e48ddb84e09</t>
  </si>
  <si>
    <t>Pánské tričko Puma LIGA Baselayer 655920 20 XL</t>
  </si>
  <si>
    <t>Men's T-shirt Puma LIGA Baselayer 655920 20 XL</t>
  </si>
  <si>
    <t>46972b0d-0e01-4350-8070-6a5b18907543</t>
  </si>
  <si>
    <t>Kampol pánské pantofle 200/39 velikost 44</t>
  </si>
  <si>
    <t>Kampol men's flip flops 200/39 size 44</t>
  </si>
  <si>
    <t>469736f9-5ce3-42e7-9386-b4caa7fed143</t>
  </si>
  <si>
    <t>Plast béžový</t>
  </si>
  <si>
    <t>Plastic beige</t>
  </si>
  <si>
    <t>469778b7-18b7-410f-9acf-66a64c1b2bb2</t>
  </si>
  <si>
    <t>Zadní Kryt Spigen pro Apple iPhone 13 bezbarvý</t>
  </si>
  <si>
    <t>Spigen back for Apple iPhone 13 colorless</t>
  </si>
  <si>
    <t>46977a7d-96e2-4222-8890-f46d08b2c78e</t>
  </si>
  <si>
    <t>Kraťasy klasické (volné) adidas Entrada 22 140</t>
  </si>
  <si>
    <t>Classic shorts (loose) adidas Entrada 22 140</t>
  </si>
  <si>
    <t>4697a87c-1775-468c-bded-995f60edb03e</t>
  </si>
  <si>
    <t>CALVIN KLEIN BOXERKY LR COTTON 3 PACK U2664G 4KU L</t>
  </si>
  <si>
    <t>CALVIN KLEIN BOXER SHORTS LR COTTON 3 PACK U2664G 4KU L</t>
  </si>
  <si>
    <t>4697c145-f72e-4a56-a7fb-de0f195c56a0</t>
  </si>
  <si>
    <t>Volně stojící koš na prádlo Curver 58 l šedý</t>
  </si>
  <si>
    <t>Freestanding laundry basket Curver 58l grey</t>
  </si>
  <si>
    <t>469888e5-872e-43d6-a094-981b0b1350fa</t>
  </si>
  <si>
    <t>OBROVSKÁ SADA AKU NÁŘADÍ 3X 4AH 21V 4v1 KLADIVO BRUSKA ŠROUBOVÁK KLÍČ</t>
  </si>
  <si>
    <t>HUGE TOOL SET ACU 3X 4AH 21V 4in1 HAMMER GRINDER SCREWDRIVER WRENCH</t>
  </si>
  <si>
    <t>4698e910-5433-42f0-ae5b-6178c6f5940c</t>
  </si>
  <si>
    <t>Cín pájecí pojivo s tavidlem 1 mm 16 g, lahvička</t>
  </si>
  <si>
    <t>Tin solder wire with flux 1mm 16g vial</t>
  </si>
  <si>
    <t>46993379-bb3c-4ef1-8dd1-2c5dbaff1bb6</t>
  </si>
  <si>
    <t>Alter Ego Anti-orange Šampon ochlazující barvu</t>
  </si>
  <si>
    <t>Alter Ego Anti-orange Color cooling shampoo</t>
  </si>
  <si>
    <t>46994640-320b-4507-8fef-5f724998f5b0</t>
  </si>
  <si>
    <t>TYC 11-12352-06-2 Kombinované zadní světlo</t>
  </si>
  <si>
    <t>TYC 11-12352-06-2 Multifunctional rear lamp</t>
  </si>
  <si>
    <t>469975f1-7677-4eae-b66b-ba17b811d5a9</t>
  </si>
  <si>
    <t>Plážové pantofle Gant Mardale 30507939 G00 black 38</t>
  </si>
  <si>
    <t>Beach slippers Gant Mardale 30507939 G00 black 38</t>
  </si>
  <si>
    <t>4699762d-7f08-427a-8ee7-b215c5d69da0</t>
  </si>
  <si>
    <t>Rozvaděč Elektro-Plast 400 V IP30 63 A</t>
  </si>
  <si>
    <t>Distribution board Elektro-Plast 400 V IP30 63 A</t>
  </si>
  <si>
    <t>46998ae0-9193-4c0c-b269-7c3ee55aa31c</t>
  </si>
  <si>
    <t>Crocs pánské pantofle CROCS CLASSIC 10001 velikost 41,5</t>
  </si>
  <si>
    <t>Crocs men's slippers Crocs CLASSIC 10001 size 41.5</t>
  </si>
  <si>
    <t>4699a6e3-a173-4a4a-bc04-f9053d6c1bc4</t>
  </si>
  <si>
    <t>SAEYANG – náhradní hlavice do brusky Marathon SH20N, bílá</t>
  </si>
  <si>
    <t>SAEYANG – spare head for Marathon SH20N sander, white</t>
  </si>
  <si>
    <t>4699ee26-cdf0-49b5-9a9e-f47f26f418d4</t>
  </si>
  <si>
    <t>Barva barva Nobiles 5180555 modrá 0,7 l</t>
  </si>
  <si>
    <t>Oil-phthalic paint Nobiles 5180555 blue 0.7 l</t>
  </si>
  <si>
    <t>4699f62d-308f-4700-89ad-b2669452bada</t>
  </si>
  <si>
    <t>Forma na sušenky Banquet 20,6 x 21,4 cm</t>
  </si>
  <si>
    <t>Cookie mould Banquet 20,6 x 21,4cm</t>
  </si>
  <si>
    <t>469a2f4f-74bc-4610-ba15-500a70f3ec66</t>
  </si>
  <si>
    <t>Batoh Husky Campus 20-40 l modrý</t>
  </si>
  <si>
    <t>Hiking backpack Husky Campus 20-40 l blue</t>
  </si>
  <si>
    <t>469a57c5-f608-4318-9d8f-ca3133802989</t>
  </si>
  <si>
    <t>Forma na sušenky Silikomart 11 x 21 cm, průměr 3 cm</t>
  </si>
  <si>
    <t>Cookie mould Silikomart 11 x 21cm diameter 3cm</t>
  </si>
  <si>
    <t>469a6429-5ea3-4387-a34c-0452a46c12e9</t>
  </si>
  <si>
    <t>Pistácie solené pražené 40 g Bakalland</t>
  </si>
  <si>
    <t>Salted roasted pistachios 40g Bakalland</t>
  </si>
  <si>
    <t>469a8351-206a-4e04-bc69-eb980b1cb211</t>
  </si>
  <si>
    <t>Separátor brzdových třmenů Yato YT-0610</t>
  </si>
  <si>
    <t>Separator do zacisków hamulcowych Yato YT-0610</t>
  </si>
  <si>
    <t>469aa8dd-8766-4a12-9ebb-67300f9720b2</t>
  </si>
  <si>
    <t>Przewody połączeniowe żeńsko-żeńskie 20cm - 40 ks</t>
  </si>
  <si>
    <t>Female-female connecting cables 20cm - 40pcs</t>
  </si>
  <si>
    <t>469ac778-a034-4904-b562-1f0da41b05f1</t>
  </si>
  <si>
    <t>Pouzdro Tech-protect pro Xiaomi</t>
  </si>
  <si>
    <t>Tech-protect case for Xiaomi</t>
  </si>
  <si>
    <t>469ad112-3c9c-4745-9e95-f2567206f904</t>
  </si>
  <si>
    <t>Obsidian Flames Checklane Blister Pawmi</t>
  </si>
  <si>
    <t>Obsidian Flames Checklane Peacock Blister</t>
  </si>
  <si>
    <t>469ae59f-cd64-448b-8f74-3fec7a37b9d1</t>
  </si>
  <si>
    <t>Nike Revolution 7 FB2207 400 44.5</t>
  </si>
  <si>
    <t>469ae6c9-f3f3-4f04-ab60-6653a3ca06df</t>
  </si>
  <si>
    <t>DEMAR dětské holínky STORMER A světle modré 26.-27</t>
  </si>
  <si>
    <t>DEMAR dětské holínky STORMER A světle modré 26-27</t>
  </si>
  <si>
    <t>469af9c6-5d80-4322-91ed-188d1f644cce</t>
  </si>
  <si>
    <t>Moraj punčocháče bílý polyamid velikost 134</t>
  </si>
  <si>
    <t>Moraj tights for children white polyamide size 134</t>
  </si>
  <si>
    <t>469b061a-6f22-416e-9f5b-98507d95a866</t>
  </si>
  <si>
    <t>Trubka trubka Darco WC-RP150/0,50-CZ2 150 x 500 mm černá</t>
  </si>
  <si>
    <t>Straight pipe Darco WC-RP150/0,50-CZ2 150x500 mm black</t>
  </si>
  <si>
    <t>469b12de-f114-40c8-b0da-d51245c194ac</t>
  </si>
  <si>
    <t>YOCLUB punčocháče modré bavlna velikost 110</t>
  </si>
  <si>
    <t>YOCLUB tights for children blue cotton size 110</t>
  </si>
  <si>
    <t>469b5540-6ba9-40d3-978e-d0c8e6cc0ccc</t>
  </si>
  <si>
    <t>Stůl Outsunny kovový obdélníkový 45 x 65 x 70 cm</t>
  </si>
  <si>
    <t>Table Outsunny rectangular metal 45 x 65 x 70 cm</t>
  </si>
  <si>
    <t>469b62b4-41a1-4c18-84b1-e19fa17e6c0d</t>
  </si>
  <si>
    <t>LoveSex sada spodního prádla vícebarevná velikost univerzální</t>
  </si>
  <si>
    <t>LoveSex underwear set multicolor universal size</t>
  </si>
  <si>
    <t>469b68e0-0ff4-4c91-91c9-73e3a724af8a</t>
  </si>
  <si>
    <t>Bradas Plachta 60 g/m2 6 x 1,5 m</t>
  </si>
  <si>
    <t>Bradas Tarpaulin 60 g/m2 6 x 1.5 m</t>
  </si>
  <si>
    <t>469b8c11-3730-44e9-908b-42adbe794316</t>
  </si>
  <si>
    <t>T-TOMI Ortopedické kalhotky Dark koala Velcro 5 - 9 kg</t>
  </si>
  <si>
    <t>T-TOMI Orthopedic abduction panties Dark koala Velcro 5 - 9 kg</t>
  </si>
  <si>
    <t>469bf93c-9392-4076-9c82-42d4d9356e51</t>
  </si>
  <si>
    <t>Šampon FRUTTI 500 ml ochrana barvy</t>
  </si>
  <si>
    <t>Shampoo FRUTTI 500 ml color protection</t>
  </si>
  <si>
    <t>469bf97d-2877-46fb-9423-2b03700e70b3</t>
  </si>
  <si>
    <t>Brusle 2v1 Nils Extreme NH18192 nastavitelné r 39-42</t>
  </si>
  <si>
    <t>Inline skates Nils Extreme NH18192 adjustable size 39-42</t>
  </si>
  <si>
    <t>469c3509-de1c-44cb-a74f-b59a9f3cc47d</t>
  </si>
  <si>
    <t>Štětec na gel a akrylogel Clavier 07 stříbrný</t>
  </si>
  <si>
    <t>Brush for gel and acrylic gel Clavier 07 silver</t>
  </si>
  <si>
    <t>469c3eab-49dc-4c3f-8da8-3c888b8d67fb</t>
  </si>
  <si>
    <t>Vysavač M18 CV-0 Milwaukee 4933459204</t>
  </si>
  <si>
    <t>Industrial vacuum cleaner M18 CV-0 Milwaukee 4933459204</t>
  </si>
  <si>
    <t>469c7c09-cd54-4628-997e-bcf0d116dced</t>
  </si>
  <si>
    <t>Chňapka proti klíšťatům Vaco 0,04 kg 9 ml</t>
  </si>
  <si>
    <t>Tick paw Vaco 0,04 kg 9 ml</t>
  </si>
  <si>
    <t>469ccd97-1db4-45d5-bc29-8b8fdbb022a6</t>
  </si>
  <si>
    <t>Twentyfour Al Di Meola Vinylová Deska</t>
  </si>
  <si>
    <t>Twentyfour Al Di Meola Vinyl</t>
  </si>
  <si>
    <t>469d1477-bdc7-4671-bded-394d4c9491bd</t>
  </si>
  <si>
    <t>Onesies kombinéza/onesie PINGWIN černá velikost M</t>
  </si>
  <si>
    <t>Onesies jumpsuit/ onesie PENGUIN black size M</t>
  </si>
  <si>
    <t>469d1e38-2dbc-4496-ba3f-96dfbeb5daff</t>
  </si>
  <si>
    <t>Stříhací strojek na vlasy a vousů BOTTI 3W</t>
  </si>
  <si>
    <t>Hair Clipper and Beard BOTTI 3W</t>
  </si>
  <si>
    <t>469d9a6e-1951-4822-a1a5-e3ff6399c98c</t>
  </si>
  <si>
    <t>Směrové světlo Abakus 051-74-861</t>
  </si>
  <si>
    <t>Lampa kierunkowskazu Abakus 051-74-861</t>
  </si>
  <si>
    <t>469d9b5a-eadb-403f-97e7-d06f9e6ec7b6</t>
  </si>
  <si>
    <t>469da640-6634-4467-b8d5-630e1e270af0</t>
  </si>
  <si>
    <t>Nočník BabyBjörn modrý</t>
  </si>
  <si>
    <t>Potty BabyBjörn blue</t>
  </si>
  <si>
    <t>469dee18-6be8-4583-997d-20d1fe813ae6</t>
  </si>
  <si>
    <t>Základní deska ASUS TUF GAMING X870-PLUS WIFI ATX 4 x DIMM DDR5</t>
  </si>
  <si>
    <t>Motherboard ASUS TUF GAMING X870-PLUS WIFI ATX 4 x DIMM DDR5</t>
  </si>
  <si>
    <t>469e0dbf-c2da-4e4c-af86-fd26ced4a2a8</t>
  </si>
  <si>
    <t>NŮŽ 22 CM - DROP-POINT, OCEL 3CR13, KLIP - EDC/OUTDOOR</t>
  </si>
  <si>
    <t>TACTICAL FOLDING KNIFE 22CM - DROP-POINT, STEEL 3CR13, CLIP - EDC/OUTDOOR</t>
  </si>
  <si>
    <t>469e4d71-8e46-404a-a761-932007f83572</t>
  </si>
  <si>
    <t>Hraničářův učeň - Kniha osmnáctá ... John Flanagan</t>
  </si>
  <si>
    <t>The Ranger's Apprentice - Book Eighteen ... John Flanagan</t>
  </si>
  <si>
    <t>469e8df6-f9b4-4b42-97c8-bd90b91686c6</t>
  </si>
  <si>
    <t>Propiska vymazatelný Corretto modrý GR-1609</t>
  </si>
  <si>
    <t>Erasable pen Corretto blue GR-1609</t>
  </si>
  <si>
    <t>469ef7df-858e-4213-8378-27d0f974f18d</t>
  </si>
  <si>
    <t>Vysoké dámské sněhule AMERICAN CLUB SN36 Zimní boty SOFTSHELL Posuvník 38</t>
  </si>
  <si>
    <t>High Women's Snow Boots AMERICAN CLUB SN36 SOFTSHELL Winter Boots Zipper 38</t>
  </si>
  <si>
    <t>469efcb1-27b9-4496-b9f5-d6ae53443e46</t>
  </si>
  <si>
    <t>Barva XF-53 Neutral Grey 23 ml Tamiya 81353</t>
  </si>
  <si>
    <t>Acrylic paint XF-53 Neutral Grey 23 ml Tamiya 81353</t>
  </si>
  <si>
    <t>469f30de-7dd9-41ec-b1bf-4f28d242287f</t>
  </si>
  <si>
    <t>Replay Dámské baleríny REPLAY-GWB23 .000.C0007S 003 BLACK černé</t>
  </si>
  <si>
    <t>Replay Women's Ballerinas REPLAY-GWB23 .000.C0007S 003 BLACK</t>
  </si>
  <si>
    <t>469f5333-e547-45e7-95a2-29940016b61b</t>
  </si>
  <si>
    <t>Dřevěný plát bříza 13-15 cm, tloušťka 2,5 cm, 1 ks</t>
  </si>
  <si>
    <t>Slice of birch wood fi 13-15 cm thickness 2.5 cm 1 pc.</t>
  </si>
  <si>
    <t>469f6cbe-dc22-49e3-b3bb-76fe3ac486ac</t>
  </si>
  <si>
    <t>Konopná mast MedicProgress HC Konopné mazání 250 ml</t>
  </si>
  <si>
    <t>MedicProgress HC hemp ointment Hemp Mazanie 250 ml</t>
  </si>
  <si>
    <t>469f874f-1fa6-4145-afa1-06fd1f04e2ed</t>
  </si>
  <si>
    <t>Káva zrnková Arabica Espresso Italiano Giovannini 1000 g</t>
  </si>
  <si>
    <t>Arabica Espresso Italiano Giovannini Bean Coffee 1000 g</t>
  </si>
  <si>
    <t>469f957d-47cf-4917-a5b0-c959ce1e7705</t>
  </si>
  <si>
    <t>Školní batoh vícekomorový Safta, odstíny šedé a stříbrné</t>
  </si>
  <si>
    <t>Multi-chamber school backpack Safta shades of gray and silver</t>
  </si>
  <si>
    <t>469ff11a-3d51-47a0-a1dd-2f0e4667f773</t>
  </si>
  <si>
    <t>Moving Pictures (REMASTERED) Rush CD</t>
  </si>
  <si>
    <t>46a00780-ea2e-4819-908a-4b337ccf9002</t>
  </si>
  <si>
    <t>28 ARS PAPUČE PRO DÍVKY POLSKÉ BOTY D237</t>
  </si>
  <si>
    <t>28 ARS CHILDREN'S SLIPPERS FOR GIRLS POLISH SHOES D237</t>
  </si>
  <si>
    <t>46a00bb2-dd79-402e-9d90-b3a20de15d18</t>
  </si>
  <si>
    <t>Lacoste Pour Femme parfémovaná voda 50 ml</t>
  </si>
  <si>
    <t>Lacoste Pour Femme eau de parfum 50 ml</t>
  </si>
  <si>
    <t>46a01ae2-8f67-4505-8f4b-99009106ad9a</t>
  </si>
  <si>
    <t>Semena na pásce W. Legutko semena Červená Řepa Červená koule 2 6 m</t>
  </si>
  <si>
    <t>Seeds on tape W. Legutko seeds Beetroot Red Ball 2 6 m</t>
  </si>
  <si>
    <t>46a06ff3-250c-4d4b-a92b-3130f70da416</t>
  </si>
  <si>
    <t>Podvodní Bubeník KP22Č 1 ks</t>
  </si>
  <si>
    <t>Underwater Bubeník KP22Č 1 pc.</t>
  </si>
  <si>
    <t>46a08b92-db2a-441d-9252-380af71f32a2</t>
  </si>
  <si>
    <t>Nitky pro overlock, strojové šití, pro ruční šití, polyesterové, šedé, 1 ks</t>
  </si>
  <si>
    <t>Overlock thread, for machine sewing, for hand sewing polyester grey 1 pc.</t>
  </si>
  <si>
    <t>46a0aab1-6605-4ed8-9459-72037e854ba8</t>
  </si>
  <si>
    <t>PVC rohožka hotová do interiéru 38 x 73 cm</t>
  </si>
  <si>
    <t>Doormat ready pvc for interior 38 x 73 cm</t>
  </si>
  <si>
    <t>46a0c04d-7136-42bf-9de1-de7753d5dd82</t>
  </si>
  <si>
    <t>Autosedačka Lorelli ESTATE i-Size 40-150 CM ISOFIX BEIGE</t>
  </si>
  <si>
    <t>Lorelli ESTATE i-Size 40-150 CM ISOFIX BEIGE seat</t>
  </si>
  <si>
    <t>46a0df6b-bdc9-4630-ad65-761bc9262a6d</t>
  </si>
  <si>
    <t>Bateriové koleno pro vanovou baterii, chrom 3/4 x 1/2</t>
  </si>
  <si>
    <t>Battery elbow for bath mixer 3/4 x 1/2 chrome</t>
  </si>
  <si>
    <t>46a10aa7-7505-4fa0-9f8d-35b59d949a55</t>
  </si>
  <si>
    <t>BRAND IT PÁNSKÁ TEPLÁ ČERNÁ BUNDA S LOGEM</t>
  </si>
  <si>
    <t>BRAND IT MEN'S JACKET ENVELOPING WARM BLACK WITH LOGO</t>
  </si>
  <si>
    <t>46a1327b-d55f-4995-a6b9-750a6748454c</t>
  </si>
  <si>
    <t>Lee Cooper žabky LCW-25-35-3484LA velikost 41</t>
  </si>
  <si>
    <t>Lee Cooper women's flip flops LCW-25-35-3484LA size 41</t>
  </si>
  <si>
    <t>46a18cde-80e0-4616-9c15-a0f3c6c8e7a1</t>
  </si>
  <si>
    <t>Koupelnová skříňka závěsná pod umyvadlo 40 cm kašmírová, skříňka do koupelny</t>
  </si>
  <si>
    <t>Bathroom cabinet hanging under the washbasin 40 cm, cashmere, bathroom cabinet</t>
  </si>
  <si>
    <t>46a198da-35e7-4f3a-8c1b-272d1d56eb4c</t>
  </si>
  <si>
    <t>NIKE HYPERSET 2 (46) Unisex Volejbalové boty Tkanina Bílá</t>
  </si>
  <si>
    <t>NIKE HYPERSET 2 (46) Unisex Volleyball Shoes Fabric White</t>
  </si>
  <si>
    <t>46a1a16d-16a3-4dd0-bdff-1ab4626e90f1</t>
  </si>
  <si>
    <t>LOVARE ČAJOVÝ SET 1001 NIGHT ASSORTED 32T KARTON</t>
  </si>
  <si>
    <t>LOVARE TEA SET 1001 NIGHT ASSORTED 32T CARDBOARD</t>
  </si>
  <si>
    <t>46a1a627-20f2-4983-8e9e-27ed5550c1e6</t>
  </si>
  <si>
    <t>BRZDOVÉ DESTIČKY ZADNÍ P 59 041 BREMBO FIAT NISSAN</t>
  </si>
  <si>
    <t>BRAKE PADS REAR P 59 041 BREMBO FIAT NISSAN</t>
  </si>
  <si>
    <t>46a1cb58-9b5b-4481-8038-7bfdd644d11e</t>
  </si>
  <si>
    <t>Sprej PMcolours Candy Purple 400 ml průsvitná fialová</t>
  </si>
  <si>
    <t>Candy Purple Base Coat, 400 ml Spray</t>
  </si>
  <si>
    <t>46a1e90a-2595-4919-9949-5373829f9ec4</t>
  </si>
  <si>
    <t>DUREX FEEL THIN CLASSIC ULTRA TENKÉ KONDOMY 12 KUSŮ</t>
  </si>
  <si>
    <t>DUREX FEEL THIN CLASSIC ULTRA THIN CONDOMS 12 PIECES FITTED</t>
  </si>
  <si>
    <t>46a203c3-317d-4282-8961-0248f734ec25</t>
  </si>
  <si>
    <t>L'Oreal Men Expert Magnesium Defense hypoalergenní kuličkový deodorant 50 ml</t>
  </si>
  <si>
    <t>L'Oreal Men Expert Magnesium Defense hypoallergenic roll-on deodorant 50ml</t>
  </si>
  <si>
    <t>46a2441f-6ffb-4406-a7cf-cb2cc6ff8e93</t>
  </si>
  <si>
    <t>Steven Ponožky 101 bílá velikost 35-37</t>
  </si>
  <si>
    <t>Steven Socks 101 white size 35-37</t>
  </si>
  <si>
    <t>46a25127-e77b-4141-9064-5e033bd4dbd6</t>
  </si>
  <si>
    <t>Vyškrtávací pokladnička 150 000 Kč Prasátko, Kasička + POPISOVAČ</t>
  </si>
  <si>
    <t>Scratch-off money box 150,000 CZK Piggy bank, Money box + MARKER</t>
  </si>
  <si>
    <t>46a25fd0-3a0d-4f47-bf83-3255a36ddd69</t>
  </si>
  <si>
    <t>Plavková podprsenka AVA SK-13, černá, 105C</t>
  </si>
  <si>
    <t>Swimsuit AVA SK-13 outfit black 105C</t>
  </si>
  <si>
    <t>46a26cf7-9928-4c89-a6be-b3fae2021d63</t>
  </si>
  <si>
    <t>Krywań, Krywań SKALDOVÉ CD</t>
  </si>
  <si>
    <t>Krywań, Krywań SKALDÓW CD</t>
  </si>
  <si>
    <t>46a29c63-2628-4443-a550-83a4880db64c</t>
  </si>
  <si>
    <t>Biała Perła Zubní pasta pro kuřáky 75 ml</t>
  </si>
  <si>
    <t>Biała Perła Toothpaste for smokers 75 ml</t>
  </si>
  <si>
    <t>46a2dcb7-c330-44b7-98c3-7b14a57c9880</t>
  </si>
  <si>
    <t>Módní pletený široký pásek do kabelky, nastavitelný</t>
  </si>
  <si>
    <t>Fashionable, braided, wide, adjustable bag strap</t>
  </si>
  <si>
    <t>46a2e9af-2bcf-41d3-9e71-6c6f8151e526</t>
  </si>
  <si>
    <t>Škrabka Staleks</t>
  </si>
  <si>
    <t>Cuticle cutter for nails Staleks</t>
  </si>
  <si>
    <t>46a2ee2b-d209-453b-897a-db9c116ee69f</t>
  </si>
  <si>
    <t>Puzzle Clementoni 1500 dílků Puzzle Vysoká kvalita Kolekce The Pirate ship 1500</t>
  </si>
  <si>
    <t>Puzzle Clementoni 1500 pieces Puzzle High Quality Collection The Pirate ship 1500</t>
  </si>
  <si>
    <t>46a33361-796d-4cb6-bf3c-f30c227fc907</t>
  </si>
  <si>
    <t>Horseradish Mustard Roleski 175 g</t>
  </si>
  <si>
    <t>46a36406-a13e-40ab-998f-b8bd6f295d7f</t>
  </si>
  <si>
    <t>Mletá káva Woseba Mocca Fix Gold 250 g</t>
  </si>
  <si>
    <t>Ground Coffee Woseba Mocca Fix Gold 250 g</t>
  </si>
  <si>
    <t>46a3792a-a96f-42ab-954e-3b9d3b9676bf</t>
  </si>
  <si>
    <t>MASÁŽNÍ PŘÍSTROJ SHIATSU POLŠTÁŘ PRO MASÁŽ ZAD TĚLA A KRKU 9 REŽIMŮ</t>
  </si>
  <si>
    <t>SHIATSU MASSAGER MASSAGE PILLOW FOR NECK BACK MASSAGE 9 MODES</t>
  </si>
  <si>
    <t>46a3f19f-9012-44e3-8fed-7e5c53ed78d8</t>
  </si>
  <si>
    <t>Etja přírodní olej tamanu Bio 50 ml</t>
  </si>
  <si>
    <t>Etja natural tamanu oil Bio 50 ml</t>
  </si>
  <si>
    <t>46a3fabd-7b72-45bb-8c33-e34200b613c7</t>
  </si>
  <si>
    <t>BREMBO KOTOUČE ZADNÍ 08.9597.17</t>
  </si>
  <si>
    <t>BREMBO BRAKE DISCS REAR 08.9597.17</t>
  </si>
  <si>
    <t>46a3fb9c-ca28-48b0-b34e-96c6bac8d7a3</t>
  </si>
  <si>
    <t>Abakus 133-004-001 Odpor, vnitřní ventilátor</t>
  </si>
  <si>
    <t>Abakus 133-004-001 Resistor, internal fan</t>
  </si>
  <si>
    <t>46a409cd-cb13-4a55-8494-327f6d70c816</t>
  </si>
  <si>
    <t>Koriandr lyofilizovaná EKO 5 g - Dary Natury</t>
  </si>
  <si>
    <t>Freeze-dried EKO Coriander 5g - Dary Natury</t>
  </si>
  <si>
    <t>46a40f95-dc27-4efa-85d7-a3d0466335d9</t>
  </si>
  <si>
    <t>PUMA SMASH PÁNSKÉ SPORTOVNÍ BOTY S KŮŽÍ 42,5 1 ŽUL</t>
  </si>
  <si>
    <t>PUMA SMASH MEN'S SPORTS SHOES WITH LEATHER 42,5 1ŻUL</t>
  </si>
  <si>
    <t>46a43122-eba3-4a62-a1be-b8c750478788</t>
  </si>
  <si>
    <t>Pouzdro / pouzdro na notebook Guess 13"</t>
  </si>
  <si>
    <t>Guess 13" Laptop Case / Case</t>
  </si>
  <si>
    <t>46a449c6-cd4d-40ea-b497-274b3af260a5</t>
  </si>
  <si>
    <t>DVOUDÍLNÉ PLAVKY KRAŤASY VYSOKÝ PAS ZEŠTÍHLUJÍCÍ KOSTÝM L</t>
  </si>
  <si>
    <t>SWIMSUIT TWO-PIECE SHORTS HIGH WAIST SWIMSUIT SLIMMING L</t>
  </si>
  <si>
    <t>46a45229-9e97-4382-a913-64d186a38c72</t>
  </si>
  <si>
    <t>Pánské tričko kulatý výstřih Malfini velikost XXL</t>
  </si>
  <si>
    <t>Men's T-shirt round neckline Malfini size XXL</t>
  </si>
  <si>
    <t>46a480d3-3c5b-4f98-91b3-f6ea6e7fd5da</t>
  </si>
  <si>
    <t>Rozdělovač Flo 89248</t>
  </si>
  <si>
    <t>Splitter Flo 89248</t>
  </si>
  <si>
    <t>46a4be14-9493-44fe-b8c0-28e585bf91a3</t>
  </si>
  <si>
    <t>46a4f175-ea63-4bfe-bf7f-d4527320151a</t>
  </si>
  <si>
    <t>FARMONA RADICAL ŠAMPON V PĚNĚ NA ŘASY 50 ML</t>
  </si>
  <si>
    <t>FARMONA RADICAL FOAM SHAMPOO 50ML</t>
  </si>
  <si>
    <t>46a5b598-b0f7-4fe7-be62-ee10d49e15e8</t>
  </si>
  <si>
    <t>Saperka Mil-Tec 15526300 24 cm x 31 cm - 67 cm</t>
  </si>
  <si>
    <t>Mil-Tec 15526300 24 cm x 31 cm - 67 cm</t>
  </si>
  <si>
    <t>46a5ed0e-544d-4f79-af03-c18c9ce88d55</t>
  </si>
  <si>
    <t>Samolepicí obaly A4 5 ks 50x36 cm, obaly na sešity, obaly s lepidlem</t>
  </si>
  <si>
    <t>Self-adhesive covers A4 5 pcs. 50x36cm notebook covers with glue</t>
  </si>
  <si>
    <t>46a605a6-6045-4465-a797-aad5b261f954</t>
  </si>
  <si>
    <t>Ruční postřikovač Verke 8 l</t>
  </si>
  <si>
    <t>Sprayer manual Verke 8 l</t>
  </si>
  <si>
    <t>46a60d42-8b32-41ff-be42-0e16fa6ee355</t>
  </si>
  <si>
    <t>Polštář Benbat 30 x 0</t>
  </si>
  <si>
    <t>Benbat pillow 30 x 0</t>
  </si>
  <si>
    <t>46a63b73-a6ed-4ee0-8b60-73611401d831</t>
  </si>
  <si>
    <t>PRZEJŚCIÓWKA ADAPTÉR PODRÓŻNY UNIWERSALNY SIECIOWY WTYCZKA GNIAZDKA POLSKA</t>
  </si>
  <si>
    <t>PRZEJŚCIÓWKA ADAPTER PODRÓŻNY UNIWERSALNY SIECIOWY WTYCZKA GNIAZDKA POLSKA</t>
  </si>
  <si>
    <t>46a65169-6e3d-49ee-b1ac-dc2d92bd21be</t>
  </si>
  <si>
    <t>Louskáček na ořechy otevřený Practic hnědý</t>
  </si>
  <si>
    <t>Nutcracker open Practic brown</t>
  </si>
  <si>
    <t>46a6f42d-effb-44f5-895d-4e57947a4d0d</t>
  </si>
  <si>
    <t>Master-Sport Germany 13046039882N-SET-MS Sada brzdových destiček, kotoučové brzdy</t>
  </si>
  <si>
    <t>Master-Sport Germany 13046039882N-SET-MS Brake pad set, disc brakes</t>
  </si>
  <si>
    <t>46a70003-d9fe-4fe0-b37a-25652b32dbbe</t>
  </si>
  <si>
    <t>WRANGLER GREENSBORO BLACK HOLE 112360384 42/34</t>
  </si>
  <si>
    <t>46a7218c-bd36-4af4-ac9e-f751f4c8a397</t>
  </si>
  <si>
    <t>Růže na tváře lisovaná mix odstínů Bourjois 92252 85 Sienne 150 g</t>
  </si>
  <si>
    <t>Cheek pink pressed mix shades Bourjois 92252 85 Sienne 150 g</t>
  </si>
  <si>
    <t>46a72374-76f1-4841-948d-f1dd0e195d06</t>
  </si>
  <si>
    <t>Rámeček na jednu fotografii DANTIK 15 x 15 cm</t>
  </si>
  <si>
    <t>Frame for one photo DANTIK 15 x 15 cm</t>
  </si>
  <si>
    <t>46a7447e-04bf-422a-a8a5-c9f546af356c</t>
  </si>
  <si>
    <t>Elektrická varná konvice Domo DO496WK 2200 W 1,7 l stříbrná/šedá</t>
  </si>
  <si>
    <t>Domo DO496WK electric kettle 2200 W 1.7 l silver/gray</t>
  </si>
  <si>
    <t>46a74c33-a427-47e4-a564-f99ebc84c1b1</t>
  </si>
  <si>
    <t>40H / 90K Elomi Teagan azalea plunge podprsenka soft</t>
  </si>
  <si>
    <t>40H / 90K Elomi Teagan azalea plunge soft bra</t>
  </si>
  <si>
    <t>46a76dfa-2a62-4e25-966f-14bb8f7c4f7a</t>
  </si>
  <si>
    <t>Lithiová baterie Gembird CR2016 2 ks</t>
  </si>
  <si>
    <t>Lithium battery Gembird CR2016 2 pcs.</t>
  </si>
  <si>
    <t>46a77f0b-7c33-4c73-b03e-9894daf7ee05</t>
  </si>
  <si>
    <t>Řezačka na tablety El-Comp modrá</t>
  </si>
  <si>
    <t>Tablet cutter El-Comp blue</t>
  </si>
  <si>
    <t>46a7912c-59ad-4980-861f-7073565f39f1</t>
  </si>
  <si>
    <t>EPEE Psytulaski – interaktivní pejsek HUSKY</t>
  </si>
  <si>
    <t>EPEE Psytulaski - interactive dog HUSKY</t>
  </si>
  <si>
    <t>46a7cfdf-bf19-4e9e-bcf9-abfcf800b730</t>
  </si>
  <si>
    <t>Panovníci českých zemí a prezidenti neuveden</t>
  </si>
  <si>
    <t>46a80def-e03e-4baf-81c3-78f30278ffda</t>
  </si>
  <si>
    <t>Squishmallows Plyšák Velký Žlutý MŮR S MIROVÝM ŠÁTKEM 50 cm</t>
  </si>
  <si>
    <t>Squishmallows Plush Toy Large Yellow MOTH WITH MIRA SCARF 50 cm</t>
  </si>
  <si>
    <t>46a8647e-057f-4810-96f2-1eac4cde1f53</t>
  </si>
  <si>
    <t>Prodloužení kovové brány Safety 1st Easy Close 14 cm, černé</t>
  </si>
  <si>
    <t>Metal gate extension Safety 1st Easy Close 14 cm, black</t>
  </si>
  <si>
    <t>46a86770-559a-49e0-aa3d-1759a9dd91de</t>
  </si>
  <si>
    <t>Umyvadlová stojánková baterie Grohe START EDGE BIDETTA stříbrná</t>
  </si>
  <si>
    <t>Washbasin mixer Grohe START EDGE BIDETTA silver</t>
  </si>
  <si>
    <t>46a887fa-f744-41e6-a932-74412b94eb6a</t>
  </si>
  <si>
    <t>PEVNÝ MAGNETICKÝ VODĚODOLNÝ OTOČNÝ DRŽÁK NA ZRCÁTKO MOTOCYKLU A SKÚTRU</t>
  </si>
  <si>
    <t>SOLID MAGNETIC WATERPROOF ROTATING MIRROR HOLDER FOR MOTORCYCLE SCOOTER</t>
  </si>
  <si>
    <t>46a88a32-a9f3-4faf-b51b-18cd1f84c393</t>
  </si>
  <si>
    <t>BABA papuče velikost 40</t>
  </si>
  <si>
    <t>BABA men's slippers size 40</t>
  </si>
  <si>
    <t>46a891cf-9a15-4153-be2a-b26c4eba3472</t>
  </si>
  <si>
    <t>VIKI 580 podprsenka BARBARA měkká velká ČERNÁ 95G</t>
  </si>
  <si>
    <t>VIKI 580 bra BARBARA soft large BLACK 95G</t>
  </si>
  <si>
    <t>46a908fb-86fe-4f27-a1d8-4ac1cbb06612</t>
  </si>
  <si>
    <t>Zámečnické kladivo Juco 5 kg</t>
  </si>
  <si>
    <t>Juco engineer's hammer 5 kg</t>
  </si>
  <si>
    <t>46a90eca-8668-4d95-ac72-3564836b8eab</t>
  </si>
  <si>
    <t>46a9120b-b351-4b9e-966c-0f6bc4c5d837</t>
  </si>
  <si>
    <t>Velký pelíšek kotec pro psa 115 x 95 cm KingDog</t>
  </si>
  <si>
    <t>Large bed playpen for dog 115 x 95 cm KingDog</t>
  </si>
  <si>
    <t>46a918ca-64c6-4c16-b3c5-2878a3bdbc19</t>
  </si>
  <si>
    <t>Špendlík s obratlíkem Jaxon AJ-KAC08</t>
  </si>
  <si>
    <t>Safety pin with swivel Jaxon AJ-KAC08</t>
  </si>
  <si>
    <t>46a9452a-2e9e-40b5-aeb2-1c9cd03c9b8f</t>
  </si>
  <si>
    <t>Prostěradlo s gumičkou Eurofirany, bavlněný satén, 220 x 200 cm</t>
  </si>
  <si>
    <t>Fitted sheet Eurofirany cotton satin 220 x 200 cm</t>
  </si>
  <si>
    <t>46a95898-c4c5-4ff4-aca5-6ece684a22cb</t>
  </si>
  <si>
    <t>Seachem Stability 1L Filtrační bakterie</t>
  </si>
  <si>
    <t>Seachem Stability 1L Filter bacteria</t>
  </si>
  <si>
    <t>46a95c7d-b441-46c6-bfb4-dc91ceca1ed7</t>
  </si>
  <si>
    <t>POLYPROPYLENOVÉ SYNTETICKÉ LANO ZELENÉ 10 mm V ÚSECÍCH 10 m</t>
  </si>
  <si>
    <t>POLYPROPYLENE SYNTHETIC ROPE GREEN 10 mm IN SECTIONS OF 10 m</t>
  </si>
  <si>
    <t>46a98c9c-5d4f-4211-92d8-72c932c53661</t>
  </si>
  <si>
    <t>VLOŽKA DO POHLCOVAČE VLHKOSTI BEZ ZÁPACHU 400g 21985</t>
  </si>
  <si>
    <t>CARTRIDGE STOCK FOR MOISTURE ABSORBER UNSCENTED 400g 21985</t>
  </si>
  <si>
    <t>46a9920b-d873-4099-82c7-bea9f52494bf</t>
  </si>
  <si>
    <t>Plněná rolka se sýrem 100ks/bal</t>
  </si>
  <si>
    <t>Stuffed roll with cheese 100pcs / pack</t>
  </si>
  <si>
    <t>46a99944-f5de-4a46-aa9a-7251698aba87</t>
  </si>
  <si>
    <t>Nábytková úchytka reling hnědá lesklá 51,8 x 1,2 x 3,2 cm</t>
  </si>
  <si>
    <t>Furniture handle brown glossy railing 51.8 x 1.2 x 3.2 cm</t>
  </si>
  <si>
    <t>46a9de21-0157-4044-bafc-842890c93706</t>
  </si>
  <si>
    <t>Nálepky na zeď LES samolepky stromy vánočního stromku S</t>
  </si>
  <si>
    <t>Forest wall stickers Christmas tree stickers S</t>
  </si>
  <si>
    <t>46a9e439-cf0c-4754-85c4-3b25f761cec1</t>
  </si>
  <si>
    <t>Síťové a bateriové rádio FM Sencor SRC 136 B</t>
  </si>
  <si>
    <t>Radio mains-battery FM Sencor SRC 136 B</t>
  </si>
  <si>
    <t>46aa4745-9f05-470c-b2cd-dbb29a6eac52</t>
  </si>
  <si>
    <t>Školní batoh vícekomorový St.Right růžový, zelený, 20 l</t>
  </si>
  <si>
    <t>Multi-chamber school backpack St.Right pink, green 20 l</t>
  </si>
  <si>
    <t>46aa654f-8ac8-4069-9836-8d1cafb06ea5</t>
  </si>
  <si>
    <t>MOKASÍNY PÁNSKÉ LEŽÉRNÍ KOŽENÉ BOTY 876R CAMEL 40</t>
  </si>
  <si>
    <t>MOCCASINS MEN'S SHOES CASUAL LEATHER 876R CAMEL 40</t>
  </si>
  <si>
    <t>46aaa4f8-20a8-4b99-b5ce-74e47eb7cade</t>
  </si>
  <si>
    <t>BRZDOVÝ TŘMEN LEVÁ ZADNÍ VW PASSAT B6 Passat CC</t>
  </si>
  <si>
    <t>BRAKE CALIPER LEFT REAR VW PASSAT B6 Passat CC</t>
  </si>
  <si>
    <t>46aab14b-a051-44c8-83d1-b915dcbe0906</t>
  </si>
  <si>
    <t>BUBEN TFO BD-3100 BROTHER DR-3100 (DR3100)</t>
  </si>
  <si>
    <t>DRUM TFO BD-3100 BROTHER DR-3100 (DR3100)</t>
  </si>
  <si>
    <t>46aab1f4-d2d0-4ec3-bbcb-7626dc06459e</t>
  </si>
  <si>
    <t>Gumové činky HMS 1 x 2 kg 1 ks</t>
  </si>
  <si>
    <t>HMS rubberized dumbbells 1x 2 kg 1 pc.</t>
  </si>
  <si>
    <t>46aacdaf-83f4-4e7c-a236-8687e124f5e9</t>
  </si>
  <si>
    <t>DK Fishing XL</t>
  </si>
  <si>
    <t>46aae36c-4371-4d85-8855-6f23a428ac92</t>
  </si>
  <si>
    <t>Gaia 1163 Rachela béžová Měkká podprsenka 105D</t>
  </si>
  <si>
    <t>Gaia 1163 Rachela beige Soft bra 105D</t>
  </si>
  <si>
    <t>46aaf737-deb7-4dce-8dc3-86fc401fb9a0</t>
  </si>
  <si>
    <t>Truhlářská svěrka Jufisto 150 x 50 mm</t>
  </si>
  <si>
    <t>Joinery clamp Jufisto 150 x 50 mm</t>
  </si>
  <si>
    <t>46ab09a7-d7a5-4556-b83b-87e50ae6ff71</t>
  </si>
  <si>
    <t>KARTÁČE PRO ZÁSUVKY VSTŘIKOVAČŮ ŽÁROVKOVÝCH SVÍČEK 3 el "A"</t>
  </si>
  <si>
    <t>INCANDESCENT CANDLE INJECTOR SOCKET BRUSHES 3el "A"</t>
  </si>
  <si>
    <t>46ab0b18-f6c9-4f07-b116-ac8d44107f04</t>
  </si>
  <si>
    <t>Tričko miluji 80. léta disco černé I love S/M</t>
  </si>
  <si>
    <t>I love the 80's disco black T-shirt I love S / M</t>
  </si>
  <si>
    <t>46ab32cf-cc28-414e-a918-62dd23c5525a</t>
  </si>
  <si>
    <t>Kolorado gel 150 ml 150 g</t>
  </si>
  <si>
    <t>46ab37a8-3b52-4acb-bed5-5591a714573b</t>
  </si>
  <si>
    <t>Penál tuba VIQUEL</t>
  </si>
  <si>
    <t>Pencil case tube VIQUEL</t>
  </si>
  <si>
    <t>46ab6f2f-27f0-42b5-aac6-c760eef58659</t>
  </si>
  <si>
    <t>Foliové obaly Martom 35x52 cm bílé 50 kusů</t>
  </si>
  <si>
    <t>Foliopaki Martom 35x52 cm white 50 pieces</t>
  </si>
  <si>
    <t>46aba1d7-2d6a-47c3-904e-7f1c132a0d31</t>
  </si>
  <si>
    <t>Stojací zrcadlo bílé Deni Carte</t>
  </si>
  <si>
    <t>Mirror standing white Deni Carte</t>
  </si>
  <si>
    <t>46abb212-872d-4e99-8e2e-4b26f76fddad</t>
  </si>
  <si>
    <t>Sada na zdobení Creativo Francouzská kavárna 24 ks x 2 g</t>
  </si>
  <si>
    <t>Set for decoration Creativo French Cafe 24 pcs x 2 g</t>
  </si>
  <si>
    <t>46abf255-1cfe-43fe-ad56-f6b81df6eedf</t>
  </si>
  <si>
    <t>Soxo Ponožky vícebarevné velikost 35-40</t>
  </si>
  <si>
    <t>Soxo Socks multicolor size 35-40</t>
  </si>
  <si>
    <t>46ac21f3-8889-4ddf-b15c-9d089b8ec05b</t>
  </si>
  <si>
    <t>Džíny WRANGLER TEXAS STRETCH tmavě hnědé, velikost W32 L36</t>
  </si>
  <si>
    <t>WRANGLER TEXAS STRETCH darkstone jeans W32 L36</t>
  </si>
  <si>
    <t>46ac2390-910c-4258-ab27-176d8ee82d2d</t>
  </si>
  <si>
    <t>Dekorační kamínky - skleněnky</t>
  </si>
  <si>
    <t>Decorative stones - glasses</t>
  </si>
  <si>
    <t>46ac2902-57e7-488a-ba22-83e81d5a6b0a</t>
  </si>
  <si>
    <t>Gymnastický fitness míč 75 cm + pumpa dárek HMS</t>
  </si>
  <si>
    <t>Gymnastic fitness ball 75cm  free HMS pump</t>
  </si>
  <si>
    <t>46ac5d4d-bfa0-4e81-9d0b-24df5cc28359</t>
  </si>
  <si>
    <t>Pouzdro / pouzdro na notebook Ugreen 13"</t>
  </si>
  <si>
    <t>Ugreen 13" Laptop Cover / Case</t>
  </si>
  <si>
    <t>46acbb3e-8e58-4e4e-8c4e-932b0c99c67d</t>
  </si>
  <si>
    <t>Druhny DVD</t>
  </si>
  <si>
    <t>46aceadd-980d-4ea3-af2f-b327281c0c89</t>
  </si>
  <si>
    <t>Datle bez pecek 250 g Vivio 250 g</t>
  </si>
  <si>
    <t>Dates Daktyle bez pestek 250 g Vivio 250 g</t>
  </si>
  <si>
    <t>46ad0695-4245-412e-8a63-d5d0d364c0cc</t>
  </si>
  <si>
    <t>Povrchový zámek Gerda 0ZX0X0P0000.0124AP</t>
  </si>
  <si>
    <t>Lock surface Gerda 0ZX0X0P0000.0124AP</t>
  </si>
  <si>
    <t>46ad088a-5cd2-4952-b933-776770497ad8</t>
  </si>
  <si>
    <t>Nouzové svítidlo LED 3,5W + piktogramy IP65 CNBOP</t>
  </si>
  <si>
    <t>Emergency light fitting nt LED 3,5W  pictograms IP65 CNBOP</t>
  </si>
  <si>
    <t>46ad22db-1171-4cc1-abf6-d68b113ed1d2</t>
  </si>
  <si>
    <t>Pánské tričko MAGNUM ESSENTIAL 2.0 XXL</t>
  </si>
  <si>
    <t>Men's T-shirt MAGNUM ESSENTIAL 2.0 XXL</t>
  </si>
  <si>
    <t>46ad3797-9382-49c9-8781-75f4acc51ea0</t>
  </si>
  <si>
    <t>++ MONDO Plážový míč nafukovací pro děti Tlapková patrola 50 cm</t>
  </si>
  <si>
    <t>++ MONDO Beach ball inflatable for children Paw Patrol 50 cm</t>
  </si>
  <si>
    <t>46ad5853-a611-49ee-a1c7-a294daeacc42</t>
  </si>
  <si>
    <t>Aeronautica Militare modré tričko tričko L Italské!</t>
  </si>
  <si>
    <t>Aeronautica Militare blue t-shirt men's L Italian !</t>
  </si>
  <si>
    <t>46ad7899-2ae7-47dc-81e0-c6e96ed3dcb0</t>
  </si>
  <si>
    <t>BABY born Nízké zimní boty, 43 cm</t>
  </si>
  <si>
    <t>Baby Born 831793 Boots Winter boots for a 43cm doll</t>
  </si>
  <si>
    <t>46ad9693-15f1-43a9-ac4e-790a5d05dfa6</t>
  </si>
  <si>
    <t>Kombajn P/B 19x26x12 zelená síťka WADER POLESIE</t>
  </si>
  <si>
    <t>Harvester P/B 19x26x12 green mesh WADER POLESIE</t>
  </si>
  <si>
    <t>46ada10b-879a-413e-ad01-987053140888</t>
  </si>
  <si>
    <t>Fólie polomatná hotová 150 x 90 cm</t>
  </si>
  <si>
    <t>Semi-matte film ready 150 x 90 cm</t>
  </si>
  <si>
    <t>46ada2a1-4c5e-441b-bf50-e810a2109f57</t>
  </si>
  <si>
    <t>Pochoutky pro psy dr Seidel pro svěží dech</t>
  </si>
  <si>
    <t>Dr Seidel dog treats for fresh breath</t>
  </si>
  <si>
    <t>46adbd9c-ebb6-40f3-afa5-1162d2e8f75c</t>
  </si>
  <si>
    <t>Tradiční sifon Purus Odor Stop 45 mm bílý</t>
  </si>
  <si>
    <t>Traditional siphon Purus Odor Stop 45 mm white</t>
  </si>
  <si>
    <t>46adc409-6fea-4901-a6cd-1c43abb359d8</t>
  </si>
  <si>
    <t>Snímač přiblížení NTY EPDC-AU-016</t>
  </si>
  <si>
    <t>Czujnik zbliżeniowy NTY EPDC-AU-016</t>
  </si>
  <si>
    <t>46add65d-9511-4877-9f9a-ddf3de526d91</t>
  </si>
  <si>
    <t>Termoska na nápoje Miniland 0,28 l vícebarevná</t>
  </si>
  <si>
    <t>Thermal flask Miniland 0,28 l multicolor</t>
  </si>
  <si>
    <t>46addd07-f8b8-4413-8bb4-f226adb14d28</t>
  </si>
  <si>
    <t>Zátka na láhev vína, láhev alkoholu</t>
  </si>
  <si>
    <t>Cork Stopper For Wine Bottle Alcohol Bottles</t>
  </si>
  <si>
    <t>46adf740-5753-4246-8930-bd2991abdd19</t>
  </si>
  <si>
    <t>Big Star pánské tenisky Boty, tenisky Big Star M OO1745 černá velikost 42</t>
  </si>
  <si>
    <t>Big Star men's sneakers Shoes, sneakers Big Star M OO1745 black size 42</t>
  </si>
  <si>
    <t>46ae101e-1dc9-4090-832e-dc1d38f2a9dc</t>
  </si>
  <si>
    <t>Lakovací pistole Xyladecor 2,5 l bezbarvá</t>
  </si>
  <si>
    <t>Lacquer Xyladecor 2,5 litres l colourless</t>
  </si>
  <si>
    <t>46ae508f-b6c4-46db-90ce-0c96a4e21cf7</t>
  </si>
  <si>
    <t>UHLÍŘOVÁ NÁDOBA NA UHLÍ POPEL DŘEVO + LOPATKA SMETÁK KRBOVÉ NÁŘADÍ</t>
  </si>
  <si>
    <t>COAL COOKER COAL BUCKET ASH WOOD + DUSTPAN SWEEPER FIREPLACE SET</t>
  </si>
  <si>
    <t>46ae965f-a976-4a79-8479-06c761a3ef97</t>
  </si>
  <si>
    <t>PROSILK TEKUTINA DO KOUPELE S VANILKA 750 ML</t>
  </si>
  <si>
    <t>PROSILK BATH FLUID WITH VANILLA 750ML</t>
  </si>
  <si>
    <t>46aecf4a-99f9-4b28-b5ba-6a0148f854f3</t>
  </si>
  <si>
    <t>DACO 612702 Rozstřikovací panel, brzdový kotouč</t>
  </si>
  <si>
    <t>DACO 612702 Splash panel, brake disc</t>
  </si>
  <si>
    <t>46af455c-79b3-4dea-b3de-4f65544bd095</t>
  </si>
  <si>
    <t>Bob Chipsy Bakaliowa Dolina 500g</t>
  </si>
  <si>
    <t>Chips Bakaliowa Dolina bean 500 g</t>
  </si>
  <si>
    <t>46af5f14-bf44-4a6a-baca-1aae2ab6cbbc</t>
  </si>
  <si>
    <t>Pohlednice č. 27 - ŠKODA 1000 MB (1965)</t>
  </si>
  <si>
    <t>Postcard no. 27 - ŠKODA 1000 MB (1965)</t>
  </si>
  <si>
    <t>46af63b6-2bc3-4cab-a835-26e04c6fec92</t>
  </si>
  <si>
    <t>ZanderParts 26079896 snímač otáčení kola</t>
  </si>
  <si>
    <t>ZanderParts 26079896 wheel turn sensor</t>
  </si>
  <si>
    <t>46af6be8-468f-41fc-b7bc-b1a61f65c1ae</t>
  </si>
  <si>
    <t>Stěrače Visee přední 650 mm 650 mm</t>
  </si>
  <si>
    <t>Visee front wipers 650 mm 650 mm</t>
  </si>
  <si>
    <t>46af78fd-34aa-460a-9ffe-984553097bab</t>
  </si>
  <si>
    <t>Přívěsek Na Klíče zvířecí plast Midex</t>
  </si>
  <si>
    <t>Keychain animal plastic Midex</t>
  </si>
  <si>
    <t>46af8136-4938-45c4-b983-15d13e70be08</t>
  </si>
  <si>
    <t>Papuče Befado 772x002 r.30</t>
  </si>
  <si>
    <t>Slippers Befado 772x002 r.30</t>
  </si>
  <si>
    <t>46af8c10-6018-4ce3-b9a0-b566c37e3073</t>
  </si>
  <si>
    <t>Fleecová Mikina 4F zelený vel. 158</t>
  </si>
  <si>
    <t>Polar 4F green r. 158</t>
  </si>
  <si>
    <t>46af98ad-3b67-4dfb-9a7f-7df10e787700</t>
  </si>
  <si>
    <t>46afbe05-c8e7-4486-a5c9-43b8fe3ceaa4</t>
  </si>
  <si>
    <t>Koupací ručník Faro 50 cm x 30 cm</t>
  </si>
  <si>
    <t>Faro bath towel 50cm x 30cm</t>
  </si>
  <si>
    <t>46afc86f-d206-47b9-b6bf-54f0a44c66c9</t>
  </si>
  <si>
    <t>Allwaves Barva na vlasy 5.06 teplá světle hnědá 100 ml</t>
  </si>
  <si>
    <t>Allwaves Hair dye 5.06 warm light brown 100ml</t>
  </si>
  <si>
    <t>46afd308-cb86-4240-8fc2-7aa9ce207fa7</t>
  </si>
  <si>
    <t>BODY rozepínací 110 DĚTSKÉ dlouhý rukáv TURKUS MOŘSKÝ od</t>
  </si>
  <si>
    <t>BODY zip-off 110 CHILDREN'S long sleeve SEA TURQUOISE from</t>
  </si>
  <si>
    <t>46b021be-4b38-4e37-a305-6482ff13d432</t>
  </si>
  <si>
    <t>Skateboard fiška, svítící LED kola</t>
  </si>
  <si>
    <t>Skateboard flashboard board with glowing LED wheels</t>
  </si>
  <si>
    <t>46b036dd-1f82-4fe3-99cf-ac6c60cf9b12</t>
  </si>
  <si>
    <t>Ruční pumpa Amio 02143</t>
  </si>
  <si>
    <t>Pump manual Amio 02143</t>
  </si>
  <si>
    <t>46b0401c-ed87-4b89-b12e-fdc6c738d7e5</t>
  </si>
  <si>
    <t>Bezdrátová sluchátka do uší Razer BlackShark V2 HyperSpeed 2.4 GHz/BT</t>
  </si>
  <si>
    <t>Wireless On-Ear Headphones Razer BlackShark V2 HyperSpeed 2.4GHz/BT</t>
  </si>
  <si>
    <t>46b0404f-9925-42a8-a867-dcdbb1f8ed47</t>
  </si>
  <si>
    <t>Sušené brusinky Real Foods 500 g</t>
  </si>
  <si>
    <t>Dried Cranberries Real Foods 500 g</t>
  </si>
  <si>
    <t>46b0528e-8c2b-483e-b672-08b21436bf45</t>
  </si>
  <si>
    <t>PODLAHOVÝ VENTILÁTOR BEZLOPATKOVÝ SLOUPOVÝ VENTILÁTOR DÁLKOVÉ OVLÁDÁNÍ ČASOVAČ OSCILACE</t>
  </si>
  <si>
    <t>FLOOR FAN BLADELESS COLUMN FAN REMOTE CONTROL TIMER OSCILLATION</t>
  </si>
  <si>
    <t>46b05bb4-a3ff-43fc-a463-437563da77b0</t>
  </si>
  <si>
    <t>DODGE CHALLENGER 2012-2021 HORNÍ KRYT PŘEDNÍHO PÁSU LEVÝ 5028749AD</t>
  </si>
  <si>
    <t>DODGE CHALLENGER 2012-2021 UPPER COVER FRONT BELT LEFT 5028749AD</t>
  </si>
  <si>
    <t>46b0962e-1f6c-4e00-93d9-509992d4892a</t>
  </si>
  <si>
    <t>Compagnia Delle Indie 11 Orchid and Cedar Woods 250 ml parfémovaný sprchový gel</t>
  </si>
  <si>
    <t>Compagnia Delle Indie Orchid and Cedar Tree Shower Gel 250 ml</t>
  </si>
  <si>
    <t>46b0a0db-c4e9-4d93-8015-8a2277f84238</t>
  </si>
  <si>
    <t>Klikač Kliker Ruční počítadlo Mechanický pedometr Clicker pro podvodníka</t>
  </si>
  <si>
    <t>Clicker Manual Counter Mechanical Pedometer Clicker for Podrywacze</t>
  </si>
  <si>
    <t>46b11ecb-037a-4553-a42c-3b672ba200c9</t>
  </si>
  <si>
    <t>Smeták ulicový Euronářadí dřevo</t>
  </si>
  <si>
    <t>Broom street Euronářadí wood</t>
  </si>
  <si>
    <t>46b13ef1-cd01-42ee-846c-b0ff8ec81c3c</t>
  </si>
  <si>
    <t>SAPHO SOFTFLEX hadice 120 cm, metalická stříbrná/chromová 1208-10</t>
  </si>
  <si>
    <t>SAPHO SOFTFLEX shower hose 120cm, metallic silver/chrome 1208-10</t>
  </si>
  <si>
    <t>46b155ad-19b0-480f-9101-d4cff1975db5</t>
  </si>
  <si>
    <t>Skicák A6/60K na spirále - Kočka</t>
  </si>
  <si>
    <t>Sketchbook A6/60K on spiral - Cat</t>
  </si>
  <si>
    <t>46b17ef9-a969-479c-a7bb-b929694281a6</t>
  </si>
  <si>
    <t>ADELLiNO dešťové kalhoty černé velikost 140</t>
  </si>
  <si>
    <t>ADELLiNO rain pants black size 140</t>
  </si>
  <si>
    <t>46b208f6-26a3-40e4-a404-5bd9902cd70b</t>
  </si>
  <si>
    <t>Pirelli ANGEL GT F 120/70ZR17 58 W</t>
  </si>
  <si>
    <t>46b25181-4f99-447f-8cc3-6dd6b7d87057</t>
  </si>
  <si>
    <t>Samolepicí nálepky TM na kotouče černé 20 mm</t>
  </si>
  <si>
    <t>Black 20mm TM adhesive stickers for discs</t>
  </si>
  <si>
    <t>46b25ca2-e253-489e-be90-222741fee5d1</t>
  </si>
  <si>
    <t>Nafukovací bazén kulatý Ikonka 150 x 150 cm</t>
  </si>
  <si>
    <t>Round inflatable swimming pool Ikonka 150 x 150 cm</t>
  </si>
  <si>
    <t>46b27036-1018-4927-9143-4b835ccd1a42</t>
  </si>
  <si>
    <t>Dřevěná skládačka Viga 50835 farma Věk 2+ 9 x 9 x 4 cm</t>
  </si>
  <si>
    <t>Wooden puzzle Viga 50835 farm 2 years  9 x 9 x 4 cm</t>
  </si>
  <si>
    <t>46b29390-5a81-44aa-b6d4-5165f25216d7</t>
  </si>
  <si>
    <t>VELKÁ sada na opravu nábytkových panelů FIXY WOSKI</t>
  </si>
  <si>
    <t>BIG furniture panel repair kit WAX MARKERS</t>
  </si>
  <si>
    <t>46b2e555-7c0c-4aba-beb1-bf845cd6aaef</t>
  </si>
  <si>
    <t>Rapid sponkovačka akumulátorová BTX140</t>
  </si>
  <si>
    <t>Rapid BTX140 Li-Ion cordless stapler</t>
  </si>
  <si>
    <t>46b2fab8-66bc-4902-8551-a14a6c339170</t>
  </si>
  <si>
    <t>LOGITECH 920-007933 Logitech klávesnice + bezdrátová myš MK235, šedá, CZE</t>
  </si>
  <si>
    <t>LOGITECH 920-007933 Logitech keyboard + wireless mouse MK235, Gray, CZE</t>
  </si>
  <si>
    <t>46b2fee1-31d2-4602-a616-fea9878dd2ce</t>
  </si>
  <si>
    <t>Toner Brother TN423BK černý (black)</t>
  </si>
  <si>
    <t>Toner Brother TN423BK black (black)</t>
  </si>
  <si>
    <t>46b30639-aa1f-469b-8f5e-c81885c9163d</t>
  </si>
  <si>
    <t>Bvlgari Pour Homme toaletní voda sprej 50 ml EDT</t>
  </si>
  <si>
    <t>Bvlgari Pour Homme Eau de Toilette Spray 50ml EDT</t>
  </si>
  <si>
    <t>46b3140e-e285-4e38-b109-21952a0e9e99</t>
  </si>
  <si>
    <t>Donaldson P550428 Olejový filtr</t>
  </si>
  <si>
    <t>Donaldson P550428 Filtr oleju</t>
  </si>
  <si>
    <t>46b34027-be07-416f-8081-9552d2cc9c86</t>
  </si>
  <si>
    <t>Morella noční košile růžová velikost L</t>
  </si>
  <si>
    <t>Morella nightgown pink size L</t>
  </si>
  <si>
    <t>46b37588-f86e-4985-b379-6e544511af69</t>
  </si>
  <si>
    <t>PŘÍVĚSEK NA KLÍČE PŘÍVĚSEK PŘEVODOVKA PRO ŘIDIČE</t>
  </si>
  <si>
    <t>KEY RING KEY RING DRIVER TRANSMISSION</t>
  </si>
  <si>
    <t>46b3a111-e79b-43ad-9fec-15c75e966296</t>
  </si>
  <si>
    <t>ACCSP - Accusage s.r.o. 4,1 x 4,1 cm</t>
  </si>
  <si>
    <t>ACCSP - Accusage sro 4.1 x 4.1 cm</t>
  </si>
  <si>
    <t>46b3a607-f662-4cbe-9018-81a61a3c03a8</t>
  </si>
  <si>
    <t>Cannaderm Atopos 75 g tělový krém proti AZS a lupénce</t>
  </si>
  <si>
    <t>Cannaderm Atopos 75g body cream for atopic dermatitis and psoriasis</t>
  </si>
  <si>
    <t>46b3c23d-0c4a-493f-bdfb-3bc2389422a3</t>
  </si>
  <si>
    <t>PNEUMATICKÁ SADA 4 PISTOLÍ S HADICÍ 5 METRŮ</t>
  </si>
  <si>
    <t>PNEUMATIC SET 4 GUNS WITH HOSE 5 METERS</t>
  </si>
  <si>
    <t>46b3dfd1-9b67-46e9-b0e6-54be56f9d9cf</t>
  </si>
  <si>
    <t>Philips Sonicare G3 Premium péče o dásně, originál</t>
  </si>
  <si>
    <t>Philips Sonicare G3 Premium Gum Care, Original</t>
  </si>
  <si>
    <t>46b423e8-6e23-40ea-93da-8306d2819345</t>
  </si>
  <si>
    <t>PÁNSKÉ MODRÉ BOXERKY S PUSH UP VLOŽKOU, VELIKOST L</t>
  </si>
  <si>
    <t>MEN'S NAVY BLUE BOXERS WITH PUSH UP INSERT L</t>
  </si>
  <si>
    <t>46b42df7-998a-4c8c-9378-556bd9f0743d</t>
  </si>
  <si>
    <t>Cover for seats set Pok-ter eco leather universal</t>
  </si>
  <si>
    <t>46b43cb1-975a-47db-b898-4ca9a0ae8b44</t>
  </si>
  <si>
    <t>Směrovka zrcátka L Skoda OE 3T0949101</t>
  </si>
  <si>
    <t>Kierunkowskaz lusterka L Skoda OE 3T0949101</t>
  </si>
  <si>
    <t>46b4434b-46f0-4e10-aefd-6260118d4389</t>
  </si>
  <si>
    <t>Cylindr Godan CCNG-YH černý</t>
  </si>
  <si>
    <t>Godan cylinder CCNG-YH black</t>
  </si>
  <si>
    <t>46b444a7-ddaa-493a-89fe-3e5eb53db335</t>
  </si>
  <si>
    <t>4F pánská polokošile 4FWMM00TPTSM367-20S-S velikost S</t>
  </si>
  <si>
    <t>4F men's polo shirt 4FWMM00TPTSM367-20S-S size S</t>
  </si>
  <si>
    <t>46b46003-4bc6-4082-b4f6-fe3b9defa71d</t>
  </si>
  <si>
    <t>NOSNÝ PÁS PRO BENZÍNOVOU KOSU, SAMOSTATNÝ POPRUH</t>
  </si>
  <si>
    <t>CARRIER BELT FOR COMBUSTION KIDS SINGLE HARNESS</t>
  </si>
  <si>
    <t>46b4818c-daba-485f-a4b7-fb37954d3e2d</t>
  </si>
  <si>
    <t>Kartáč Extol 8803760</t>
  </si>
  <si>
    <t>Brush Extol 8803760</t>
  </si>
  <si>
    <t>46b48260-8279-4d61-becf-edc4a8fe337b</t>
  </si>
  <si>
    <t>Aptel polštář pro psa hnědý 38 cm x 33 cm</t>
  </si>
  <si>
    <t>Aptel dog pillow brown 38 cm x 33 cm</t>
  </si>
  <si>
    <t>46b49fab-3fdf-4769-a288-fb05ed176686</t>
  </si>
  <si>
    <t>Puzzle Ravensburger 300 dílků 120007593 Dřevěné puzzle Hodiny s kukačkou 300 kusů</t>
  </si>
  <si>
    <t>Puzzle Ravensburger 300 pieces 120007593 Wooden puzzle Cuckoo clock 300 pieces</t>
  </si>
  <si>
    <t>46b4db53-6bd1-457b-a4ff-2befb5891939</t>
  </si>
  <si>
    <t>Sedlo Kellys TREKKINGLINE 201 mm</t>
  </si>
  <si>
    <t>Saddle Kellys TREKKINGLINE 201 mm</t>
  </si>
  <si>
    <t>46b4f0be-eb00-462f-91cd-f9dc6cdf1561</t>
  </si>
  <si>
    <t>Malířská pistole Bosch 1200 W</t>
  </si>
  <si>
    <t>Paint gun Bosch 1200 W</t>
  </si>
  <si>
    <t>46b52f45-6fe0-4804-8a05-a89187ccaa6e</t>
  </si>
  <si>
    <t>Čelovka Ledlenser 120 lm LED</t>
  </si>
  <si>
    <t>Headlamp Ledlenser 120 lm LED</t>
  </si>
  <si>
    <t>46b55538-c933-4805-8f8f-be1f1916cddd</t>
  </si>
  <si>
    <t>NEUTRALIZÁTOR KONVERTOR RZI Sprej 400 ml Profesionální odrezovač mtn Pro</t>
  </si>
  <si>
    <t>NEUTRALIZER RUST CONVERTER Spray 400ml Professional Rust Remover mtn Pro</t>
  </si>
  <si>
    <t>46b55729-9526-4324-b21b-f0e6b4c1befd</t>
  </si>
  <si>
    <t>Fotoaparát pro děti Frahs x5 40 Mpx růžový</t>
  </si>
  <si>
    <t>Children's camera Frahs x5 40 Mpx pink</t>
  </si>
  <si>
    <t>46b56bc7-27c9-4cf8-b7b3-859e4f21f768</t>
  </si>
  <si>
    <t>Celoroční pneumatika Sailun Atrezzo 4SEASONS 165/70R14 81 T, přilnavost na sněhu (3PMSF)</t>
  </si>
  <si>
    <t>Sailun Atrezzo 4SEASONS 165/70R14 81 T all-season tire snow traction (3PMSF)</t>
  </si>
  <si>
    <t>46b57046-9ec7-489a-ba9c-3dd146af1477</t>
  </si>
  <si>
    <t>Pevné litinové činky Rebel 2 x 3 kg</t>
  </si>
  <si>
    <t>Solid cast iron dumbbells Rebel 2x 3 kg</t>
  </si>
  <si>
    <t>46b5719f-81c2-4d05-affb-02a7a0397632</t>
  </si>
  <si>
    <t>Zednické míchadlo Kubala 80 mm 470 cm</t>
  </si>
  <si>
    <t>Kubala masonry mixer 80 mm 470 cm</t>
  </si>
  <si>
    <t>46b57ceb-bf95-482f-91a2-e3e345f856a4</t>
  </si>
  <si>
    <t>NÁSTĚNNÝ VĚŠÁK NA KOLO SKLOPNÝ OCELOVÝ DRŽÁK do 40 kg</t>
  </si>
  <si>
    <t>BICYCLE WALL HANGER FOLDING STEEL HANDLE up to 40kg</t>
  </si>
  <si>
    <t>46b58deb-cc02-454c-86d9-90a9b3e32d9c</t>
  </si>
  <si>
    <t>Dětské tričko Bílé pro holčičku Brr Brr Patapim 104</t>
  </si>
  <si>
    <t>Children's T-shirt White for Girls Brr Brr Patapim 104</t>
  </si>
  <si>
    <t>46b5a3fe-c99d-46ed-bef8-38a2fbe3396d</t>
  </si>
  <si>
    <t>K2 Vento Vůně do auta Cola přívěsek</t>
  </si>
  <si>
    <t>K2 Vento Car air freshener Cola pendant</t>
  </si>
  <si>
    <t>46b5ce7d-02b7-4bc1-8e1b-566c20dc6d3e</t>
  </si>
  <si>
    <t>Turistické křeslo s opěradlem Aga DS712 dark-blue</t>
  </si>
  <si>
    <t>Hiking chair with backrest Aga DS712 dark-blue blue</t>
  </si>
  <si>
    <t>46b5d886-f445-4a52-b923-fa6552d071ce</t>
  </si>
  <si>
    <t>Propiska černý Peterson</t>
  </si>
  <si>
    <t>Pen black Peterson</t>
  </si>
  <si>
    <t>46b5de9b-6943-41ea-b00d-4aefba323d46</t>
  </si>
  <si>
    <t>Foliový balónek Godan duhový číslice 5 85 cm</t>
  </si>
  <si>
    <t>Foil balloon Godan number 5 rainbow 85 cm</t>
  </si>
  <si>
    <t>46b6094f-448e-4506-8b1d-b16ddb5b9195</t>
  </si>
  <si>
    <t>DIABLO T-Shirt Tričko 15 5XL</t>
  </si>
  <si>
    <t>DIABLO T-Shirt 15 5XL</t>
  </si>
  <si>
    <t>46b6201b-e3ac-4453-9ffe-51cfe7912415</t>
  </si>
  <si>
    <t>Ponožky MAYA 20 DEN - 4 PÁRY květin mix vel. u</t>
  </si>
  <si>
    <t>Socks MAYA 20 DEN - 4 PAIRS flowers mix size u</t>
  </si>
  <si>
    <t>46b6363b-606c-415a-a747-dd5fe161a4a3</t>
  </si>
  <si>
    <t>KONEKTOR PINY KONEKTORY MC4 PÁR + -</t>
  </si>
  <si>
    <t>KONEKTOR ZŁĄCZE PINY WTYKI MC4 PARA + -</t>
  </si>
  <si>
    <t>46b68e67-363c-4e35-8ce2-744031d16632</t>
  </si>
  <si>
    <t>Bebeconfort Ingenious Major 2023 Black</t>
  </si>
  <si>
    <t>BEBE COMFORT INGENIOUS BABY TROLLEY MAJOR BLACK</t>
  </si>
  <si>
    <t>46b6c78b-eef7-4ab3-bd6a-fd48117b36a4</t>
  </si>
  <si>
    <t>Vícezeleninový džus Bio Food 500 ml</t>
  </si>
  <si>
    <t>Multi-vegetable juice Bio Food 500 ml</t>
  </si>
  <si>
    <t>46b6c834-2c2a-43e3-b2f6-3c49b23f2031</t>
  </si>
  <si>
    <t>LED OSVĚTLOVAČ NL-1 150W 6500K 13500lm STUDENÝ ECO LIGHT</t>
  </si>
  <si>
    <t>LED FLOODLIGHT NL-1 150W 6500K 13500lm COLD ECO LIGHT</t>
  </si>
  <si>
    <t>46b6c973-ea9d-48ae-9be8-b4b48b6a6ce3</t>
  </si>
  <si>
    <t>Lehký třípřezkový sportovní úvazek OCUN WEBEE Lady</t>
  </si>
  <si>
    <t>46b6cf47-a0db-4d61-917c-43899e7fd9cb</t>
  </si>
  <si>
    <t>Desková hra PEXI Evolution - O původu žánru PEXI</t>
  </si>
  <si>
    <t>Board game PEXI Evolution - On the origin of the genre PEXI</t>
  </si>
  <si>
    <t>46b6d4f2-c6e2-4ab7-a6af-350982b255c0</t>
  </si>
  <si>
    <t>Donna košile noční dámská s krátkým rukávem před kolena velikost XL</t>
  </si>
  <si>
    <t>Donna women's nightgown short sleeve in front of the knee size XL</t>
  </si>
  <si>
    <t>46b6da48-443c-4bb7-80e2-37cd4bd6587a</t>
  </si>
  <si>
    <t>EplusM sportovní boty plast, vícebarevné, velikost 28</t>
  </si>
  <si>
    <t>EplusM sports shoes, plastic, multicolored, size 28</t>
  </si>
  <si>
    <t>46b6f10a-8490-40b3-b203-282dc41f165a</t>
  </si>
  <si>
    <t>Lego Nosník 1x6 (3009) - limetkový</t>
  </si>
  <si>
    <t>Lego Beam 1x6 (3009) - lime</t>
  </si>
  <si>
    <t>46b73205-68dc-4a40-89e1-9ef4c87f2400</t>
  </si>
  <si>
    <t>Pohanková kaše sypká NaturaVena 1 kg</t>
  </si>
  <si>
    <t>Buckwheat groats loose NaturaVena 1 kg</t>
  </si>
  <si>
    <t>46b741e0-fcaa-44c5-b169-0f3efbebb305</t>
  </si>
  <si>
    <t>PHYTO COLOR šampon chránící barvu 500 ml</t>
  </si>
  <si>
    <t>PHYTO COLOR color protecting shampoo 500 ml</t>
  </si>
  <si>
    <t>46b76862-f067-4fa7-ad58-0a2a17e1fc22</t>
  </si>
  <si>
    <t>Helma - stolní kalendář Motorky ČR/SR 2026, 22,6 × 13,9 cm</t>
  </si>
  <si>
    <t>Helma - desk calendar Motorbikes Czech Republic/Slovakia 2026, 22.6 × 13.9 cm</t>
  </si>
  <si>
    <t>46b7697d-7d90-443a-848e-83d39d7a121d</t>
  </si>
  <si>
    <t>Anténní stožár Carmotion 58532 9 cm černý</t>
  </si>
  <si>
    <t>Carmotion 58532 antenna mast 9 cm black</t>
  </si>
  <si>
    <t>46b772b5-d73a-4700-b275-1f8059d84d53</t>
  </si>
  <si>
    <t>Fotbalový míč Select diamond vel. 5</t>
  </si>
  <si>
    <t>Football Select diamond r. 5</t>
  </si>
  <si>
    <t>46b7a220-efb4-401a-bede-529f5054ccf7</t>
  </si>
  <si>
    <t>Kryt krytu akumulátoru Ford OE AM51-10A659-AD</t>
  </si>
  <si>
    <t>Battery cover Ford OE AM51-10A659-AD</t>
  </si>
  <si>
    <t>46b7c09c-4aab-41cf-bb0e-c2279416092b</t>
  </si>
  <si>
    <t>LEDVINKA NA PAS PASO STITCH Lilo a Stitch Disney</t>
  </si>
  <si>
    <t>BELT SACHET BUM BAG PASO STITCH Lilo and Stitch disney</t>
  </si>
  <si>
    <t>46b7cd69-c65b-447d-849c-8491176d4866</t>
  </si>
  <si>
    <t>Levior Plachta 120 g/m2 6,5 x 6,5 m</t>
  </si>
  <si>
    <t>Levior Tarpaulin 120 g/m2 6,5 x 6,5m</t>
  </si>
  <si>
    <t>46b7d3f0-38e6-4dae-8422-fe5706a4e64d</t>
  </si>
  <si>
    <t>Kbelík Red Hog s rukojetí 42 l</t>
  </si>
  <si>
    <t>Bucket Red Hog with handle 42 l</t>
  </si>
  <si>
    <t>46b7e912-89aa-427e-9716-8e13afe39204</t>
  </si>
  <si>
    <t>Hydratační čisticí pěna na obličej C+E Lirene</t>
  </si>
  <si>
    <t>C  E Lirene moisturizing face cleansing foam</t>
  </si>
  <si>
    <t>46b833c7-e4d5-489b-8eaa-317a791dfc03</t>
  </si>
  <si>
    <t>Bezdrátový telefon Maxcom MM35D</t>
  </si>
  <si>
    <t>Cordless phone Maxcom MM35D</t>
  </si>
  <si>
    <t>46b85628-b27b-4bdb-93b4-7bd0c4834b80</t>
  </si>
  <si>
    <t>TANEČNÍ BOTY PRO JAZZ, TANEČNÍ OBLEČENÍ</t>
  </si>
  <si>
    <t>DANCE SHOES FOR JAZZ DANCE CLOTHING</t>
  </si>
  <si>
    <t>46b8a0e8-7c75-4326-81be-188cfc9f4ef9</t>
  </si>
  <si>
    <t>Duše za kolo WISTA 12 1/2×1,75×2 1/4 AV – 80012</t>
  </si>
  <si>
    <t>Tube for bike WISTA 12 1/2×1,75×2 1/4 AV – 80012</t>
  </si>
  <si>
    <t>46b8b6e0-79bc-4377-921e-c7594ac7d806</t>
  </si>
  <si>
    <t>Černý instantní čaj Sir William's 100 g</t>
  </si>
  <si>
    <t>Black Express Tea Sir William's 100 g</t>
  </si>
  <si>
    <t>46b8c03e-82d2-4d1e-87af-f6759ae72b83</t>
  </si>
  <si>
    <t>Kryt na automobilová na sklo a zrcátka</t>
  </si>
  <si>
    <t>Car mat cover for windshield and mirrors</t>
  </si>
  <si>
    <t>46b8d867-168d-40fc-8592-91fb475a9990</t>
  </si>
  <si>
    <t>Dartomik krátké kraťasy před kolena bavlna modrá velikost 50</t>
  </si>
  <si>
    <t>Dartomik shorts in front of the knee cotton blue size 50</t>
  </si>
  <si>
    <t>46b8e4ed-3701-4047-8e4b-15d4064affa7</t>
  </si>
  <si>
    <t>Školní batoh vícekomorový Karton P+P červený 20 l</t>
  </si>
  <si>
    <t>Multi-chamber school backpack Karton P+P red 20 l</t>
  </si>
  <si>
    <t>46b9187b-5662-4270-b38f-f63c6f0c3796</t>
  </si>
  <si>
    <t>KLEŠTĚ ŠTÍPACÍ BOČNÍ KLEŠTĚ 180MM PREMIUM GEKO G00805A</t>
  </si>
  <si>
    <t>SIDE CUTTER PLIERS 180MM PREMIUM GEKO G00805A</t>
  </si>
  <si>
    <t>46b9335a-223c-4eaf-b291-eb2d7f6be1e9</t>
  </si>
  <si>
    <t>Přívěsek Na Klíče přívěšek GrupaBA RFID 125kHz S0103N-GY</t>
  </si>
  <si>
    <t>Proximity keyfob GrupaBA RFID 125kHz S0103N-GY</t>
  </si>
  <si>
    <t>46b94524-ef9c-4102-b081-2af6756102ca</t>
  </si>
  <si>
    <t>Piazza dámské sandály 910233-03 BÍLÝ plochý podpatek velikost 39</t>
  </si>
  <si>
    <t>Piazza women's sandals 910233-03 WHITE flat heel size 39</t>
  </si>
  <si>
    <t>46b999da-cdec-4419-82bd-8a274a2505e0</t>
  </si>
  <si>
    <t>Podomítkový schodišťový vypínač Kanlux odstíny béžové KL25132</t>
  </si>
  <si>
    <t>Hall switch For concealed installation Kanlux shades of beige KL25132</t>
  </si>
  <si>
    <t>46b99d74-37e5-4856-bc19-c1fd31a8155a</t>
  </si>
  <si>
    <t>Sada reproduktorů 2.0 Genius reproduktory SP-Q180, USB, Iron Grey 6 W černá</t>
  </si>
  <si>
    <t>Speaker System 2.0 Genius SP-Q180, USB, Iron Grey 6 W black</t>
  </si>
  <si>
    <t>46b9cce6-30f2-44ac-b49e-75fbee81befd</t>
  </si>
  <si>
    <t>Podkladová Báze Missha Cushion Velvet Finish 21light béžový</t>
  </si>
  <si>
    <t>Missha Cushion Velvet Finish 21light beige foundation</t>
  </si>
  <si>
    <t>46b9e066-6fa7-4a85-8bfb-62595fdb1c5d</t>
  </si>
  <si>
    <t>Trixie Houpačka pro ptáky borovicové dřevo 19,5x27</t>
  </si>
  <si>
    <t>Trixie Bird swing pine wood 19,5x27</t>
  </si>
  <si>
    <t>46b9f462-9b63-4b0b-9ac3-8b63882c761d</t>
  </si>
  <si>
    <t>Šampon Silver Boost Complex Joanna 500 ml ochrana barvy</t>
  </si>
  <si>
    <t>Shampoo Silver Boost Complex Joanna 500 ml color protection</t>
  </si>
  <si>
    <t>46b9fc0c-aae5-4828-8d24-74c5605fcb18</t>
  </si>
  <si>
    <t>Polovyztužená podprsenka Gaia 1058 Sonia 95B</t>
  </si>
  <si>
    <t>Semi-rigid bra Gaia 1058 Sonia 95B</t>
  </si>
  <si>
    <t>46ba1f1c-4eb0-4dbe-a68e-00786c475a05</t>
  </si>
  <si>
    <t>Střešní koš Homcom 162x99x16 cm černý</t>
  </si>
  <si>
    <t>Roof basket Homcom 162x99x16 cm black</t>
  </si>
  <si>
    <t>46ba299e-ac53-4c5c-8639-92d6bd6e6107</t>
  </si>
  <si>
    <t>Magnetické oblékání s omalovánkou Ledo... neuveden</t>
  </si>
  <si>
    <t>Magnetic Dress Up with Ledo Coloring Book... not listed</t>
  </si>
  <si>
    <t>46ba2df6-602e-45ac-8b58-4a6397b47bc1</t>
  </si>
  <si>
    <t>WRANGLER LARSTON WONDERWALL 112339312 29/34</t>
  </si>
  <si>
    <t>46ba8381-a735-49fa-b21b-04e9d2de7915</t>
  </si>
  <si>
    <t>GSP 9425008 Pístová kola</t>
  </si>
  <si>
    <t>GSP 9425008 Piasta koła</t>
  </si>
  <si>
    <t>46ba87e5-b58c-4c6d-a39f-27f6ed50ac5e</t>
  </si>
  <si>
    <t>Brčka kovové Aptel 8 ks</t>
  </si>
  <si>
    <t>Straws metal Aptel 8 pcs</t>
  </si>
  <si>
    <t>46ba94b6-81fd-4ac2-b159-4aef3ba94956</t>
  </si>
  <si>
    <t>Schleich 14581 Prehistorické zvířátko - Brachiosaurus</t>
  </si>
  <si>
    <t>Schleich Figurine Brachisaurus 14581</t>
  </si>
  <si>
    <t>46bab4cc-2de6-4203-8309-096cfa595177</t>
  </si>
  <si>
    <t>Pánské tričko kulatý výstřih Carhartt velikost XL</t>
  </si>
  <si>
    <t>Men's T-shirt round neckline Carhartt size XL</t>
  </si>
  <si>
    <t>46baca0e-d303-466b-bdec-bde387edf32f</t>
  </si>
  <si>
    <t>2012: Poslední Hitlerova Zteč Vratislav Vyhlídka</t>
  </si>
  <si>
    <t>46bad578-1ecb-45e1-b472-069d73a79864</t>
  </si>
  <si>
    <t>Klasická forma Zenker 25 x 38 Cm</t>
  </si>
  <si>
    <t>Classic Zenker form 25 x 38cm</t>
  </si>
  <si>
    <t>46baeec8-024e-4746-9fca-8e3440193dc0</t>
  </si>
  <si>
    <t>Dětská kuchyňka X HSP947938</t>
  </si>
  <si>
    <t>Children's kitchen X HSP947938</t>
  </si>
  <si>
    <t>46baf14e-b736-480b-b7e5-0c909500e8cb</t>
  </si>
  <si>
    <t>Food Colours Tekuté barvivo ZLATÉ 20 ml</t>
  </si>
  <si>
    <t>Food Colours Liquid color GOLD 20ml</t>
  </si>
  <si>
    <t>46bb141a-14c4-4318-992b-149a9f452945</t>
  </si>
  <si>
    <t>Drátová sluchátka pro Samsung EO-IC100BWEGEU</t>
  </si>
  <si>
    <t>Wired in-ear headphones For Samsung EO-IC100BWEGEU</t>
  </si>
  <si>
    <t>46bb30d8-b581-47a0-b5e8-71b3895df796</t>
  </si>
  <si>
    <t>46bb3636-ea77-4c3f-b574-11b749c7eb31</t>
  </si>
  <si>
    <t>Merrell pánské sportovní boty Alpine 83 Sneaker Recraft velikost 40</t>
  </si>
  <si>
    <t>Merrell Alpine 83 Sneaker Recraft Men's Sports Shoes Size 40</t>
  </si>
  <si>
    <t>46bb3a4d-1d57-43e9-bca9-33313db5e436</t>
  </si>
  <si>
    <t>Zónový ovladač Miboxer Milight FUT035S+</t>
  </si>
  <si>
    <t>Miboxer Milight FUT035S+ zone controller</t>
  </si>
  <si>
    <t>46bb3b78-4207-4983-b365-32a421fda4d9</t>
  </si>
  <si>
    <t>Gel Palacio</t>
  </si>
  <si>
    <t>Palacio hemp gel</t>
  </si>
  <si>
    <t>46bb40ed-b683-4ff0-a38b-9c0d67402acf</t>
  </si>
  <si>
    <t>Vysavač Bissell 2278N stříbrný/šedý</t>
  </si>
  <si>
    <t>Handheld vacuum cleaner Bissell 2278N silver/grey</t>
  </si>
  <si>
    <t>46bb7702-353f-45e2-b386-ae9fb4f32f30</t>
  </si>
  <si>
    <t>Yves Saint Laurent Black Opium Le Parfum 30 ml parfém</t>
  </si>
  <si>
    <t>Yves Saint Laurent Black Opium 30 ml perfume</t>
  </si>
  <si>
    <t>46bb9234-4099-469e-816a-204e7e56ee6a</t>
  </si>
  <si>
    <t>CROCS WINTER PUFF BOOT KIDS -27/28- Dívčí sněhule růžové</t>
  </si>
  <si>
    <t>CROCS WINTER PUFF BOOT KIDS -27/28- Snow Boots Girls Pink</t>
  </si>
  <si>
    <t>46bbd11b-c775-47e8-aee1-c59bf301923e</t>
  </si>
  <si>
    <t>PROJEKTOR NOČNÍ OBLOHY STAR LED AURORA NOČNÍ LAMPA USB</t>
  </si>
  <si>
    <t>STAR PROJECTOR LED AURORA USB NIGHT LIGHT</t>
  </si>
  <si>
    <t>46bc1d79-f19f-4416-9737-a71dd20efce6</t>
  </si>
  <si>
    <t>ZATEPLENÁ vesta s kapucí CXS OVERLAND XL</t>
  </si>
  <si>
    <t>INSULATED Vest with HOOD CXS OVERLAND XL</t>
  </si>
  <si>
    <t>46bc25e7-e48e-42fa-81b1-079ba67ebd37</t>
  </si>
  <si>
    <t>Helikon-Tex pánská větrovka s kapucí Blizzard velikost M</t>
  </si>
  <si>
    <t>Helikon-Tex men's windbreaker jacket with hood Blizzard size M</t>
  </si>
  <si>
    <t>46bc3be2-bed9-429a-8ad4-8daaed7a9654</t>
  </si>
  <si>
    <t>Kryt 13 cm plast bílý</t>
  </si>
  <si>
    <t>Cover 13 cm plastic white</t>
  </si>
  <si>
    <t>46bc57d9-a218-4187-81a9-2d8c87a08fcd</t>
  </si>
  <si>
    <t>PÁNSKÉ BOTY NIKE AIR JORDAN FLIGHT ORIGIN 921196-100, velikost 46</t>
  </si>
  <si>
    <t>NIKE AIR JORDAN FLIGHT ORIGIN 921196-100, r 46</t>
  </si>
  <si>
    <t>46bc9d16-fd12-4d0f-a662-923588e213e8</t>
  </si>
  <si>
    <t>Hybrid Theory 20th Anniversary Edition Linkin Park CD</t>
  </si>
  <si>
    <t>46bcfc6f-fbdb-4b2e-876b-85b7dcc972de</t>
  </si>
  <si>
    <t>Polcar 5014NU-3 dmychadlo</t>
  </si>
  <si>
    <t>Polcar 5014NU-3 blower</t>
  </si>
  <si>
    <t>46bdb51f-8d97-4df8-a3e3-08741bc1043a</t>
  </si>
  <si>
    <t>Under Armour pánské sportovní boty 3027381 velikost 47,5</t>
  </si>
  <si>
    <t>Under Armour men's sports shoes 3027381 size 47.5</t>
  </si>
  <si>
    <t>46be00ea-7140-4b07-bf86-d491d61040f2</t>
  </si>
  <si>
    <t>Dětské body 92 dlouhý rukáv bavlna 100% FIALOVÉ</t>
  </si>
  <si>
    <t>Baby body 92 long sleeve cotton 100% PURPLE</t>
  </si>
  <si>
    <t>46be2793-de89-4bd5-95a6-1905239e662f</t>
  </si>
  <si>
    <t>Blue Technology MGR-11-S-AL</t>
  </si>
  <si>
    <t>46be374b-8dc4-4d2d-9e34-143a5b178a18</t>
  </si>
  <si>
    <t>Next Level Trehaloza 10% multifunkční pleťové sérum 30 ml</t>
  </si>
  <si>
    <t>Next Level Trehalose 10% multifunctional face serum 30ml</t>
  </si>
  <si>
    <t>46be4d9b-9042-4cb1-81d2-fe87e3e80fa4</t>
  </si>
  <si>
    <t>Zeleno-černé Holínky DUNLOP PRICEMASTOR - 44</t>
  </si>
  <si>
    <t>Green Black Rain Boots DUNLOP PRICEMASTOR - 44</t>
  </si>
  <si>
    <t>46be4ffb-80c8-4766-9321-e8141dd0456d</t>
  </si>
  <si>
    <t>ZÁSTRČKA, KOSTKA SNÍMAČE KLIKOVÉHO HŘÍDELE</t>
  </si>
  <si>
    <t>CRANKSHAFT SENSOR CUBE PLUG</t>
  </si>
  <si>
    <t>46be55e1-fa31-45a4-bcf8-f0030720b435</t>
  </si>
  <si>
    <t>Gaia polovyztužená podprsenka černá velikost 65F</t>
  </si>
  <si>
    <t>Gaia semi-rigid bra black size 65F</t>
  </si>
  <si>
    <t>46be5803-024f-4c69-995a-cc7e28989642</t>
  </si>
  <si>
    <t>Pirelli Diablo Rosso II 110/70ZR17 54 W</t>
  </si>
  <si>
    <t>46be7d68-16ce-4a5b-8858-95ea1d4d0a68</t>
  </si>
  <si>
    <t>Vrut un.celozávit 4,0x 40mm ZZ (500ks)</t>
  </si>
  <si>
    <t>Screw un.celozávit 4.0x 40mm ZZ (500 pcs.)</t>
  </si>
  <si>
    <t>46bea06a-d493-4194-bd98-0232cba8df47</t>
  </si>
  <si>
    <t>Hand for scrubbing York</t>
  </si>
  <si>
    <t>46beb38f-e45b-42c4-b325-8feabc5caf21</t>
  </si>
  <si>
    <t>Pufas tekutý odstraňovač plísní 0,5 l</t>
  </si>
  <si>
    <t>Pufas liquid mold removal 0.5l</t>
  </si>
  <si>
    <t>46bf15b8-3b8d-4105-878c-94d414717947</t>
  </si>
  <si>
    <t>Powerbanka 10400 mAh QC 3.0 USB-C 18W IKEA VARMFRONT tmavě modrá</t>
  </si>
  <si>
    <t>Powerbank 10400mAh QC 3.0 USB-C 18W IKEA VARMFRONT navy blue</t>
  </si>
  <si>
    <t>46bf9dc8-8017-4a2e-8619-9ca11c5d37ce</t>
  </si>
  <si>
    <t>46bfa2b4-c281-4baf-a123-a5cd1b17d8d4</t>
  </si>
  <si>
    <t>ROZKLÁDACÍ STOJAN, ORGANIZÉR, STOJAN NA VÍKA</t>
  </si>
  <si>
    <t>FOLDING STAND ORGANIZER HAND FOR LIDS</t>
  </si>
  <si>
    <t>46bfa6ba-3543-46e6-bb43-2230c79e4272</t>
  </si>
  <si>
    <t>Gorsenia podprsenka polovyztužená béžová velikost 90J</t>
  </si>
  <si>
    <t>Gorsenia semi-rigid beige bra size 90J</t>
  </si>
  <si>
    <t>46bfa75a-cf74-4686-af68-b80b6d1d3c16</t>
  </si>
  <si>
    <t>Krono-Plast ventilation chimney ⌀ 150 mm</t>
  </si>
  <si>
    <t>46bfb8e6-6c7f-4f76-a285-8b50f14909a1</t>
  </si>
  <si>
    <t>Vysavač na uhry Verk Group růžový</t>
  </si>
  <si>
    <t>Verk Group blackhead vacuum cleaner pink</t>
  </si>
  <si>
    <t>46bfc6c3-155d-4c47-b18e-ae25f9d70c13</t>
  </si>
  <si>
    <t>Skifidol Italian Brainrot Panini – album na sběratelské karty + 7 karet</t>
  </si>
  <si>
    <t>Skifidol Italian Brainrot Panini - album for collectible cards + 7 cards</t>
  </si>
  <si>
    <t>46bfd9fb-8241-463a-8f4c-a3c7904ff52f</t>
  </si>
  <si>
    <t>Superfit papuče BILL 808271 na široké chodidlo na suchý zip černá R30</t>
  </si>
  <si>
    <t>Superfit boys' slippers BILL 808271 with wide foot Velcro black R30</t>
  </si>
  <si>
    <t>46bfdcb0-5e5f-47ff-9926-66b80d5889b3</t>
  </si>
  <si>
    <t>46bff0a3-75d3-4b0d-8e01-0f338bfeae83</t>
  </si>
  <si>
    <t>Čínská mast na tuky, odstraňující tuky 20 g</t>
  </si>
  <si>
    <t>Chinese ointment for lipomas, removing lipomas 20g</t>
  </si>
  <si>
    <t>46c01aed-7b92-4583-98d0-7935acd60a4d</t>
  </si>
  <si>
    <t>Aktovka s gumičkou A5 BAAGL</t>
  </si>
  <si>
    <t>Elasticated File A5 BAAGL</t>
  </si>
  <si>
    <t>46c02184-ebad-4a73-a1d7-41e725427031</t>
  </si>
  <si>
    <t>Stavebnice mini vafle Marioinex 140 ks 902134</t>
  </si>
  <si>
    <t>Bricks mini waffles Marioinex 140 pcs. 902134</t>
  </si>
  <si>
    <t>46c035a1-4479-4d19-8eb0-2f471b8dc079</t>
  </si>
  <si>
    <t>JOANNA Sprej na retušování odrostů na vlasy DARK BROWN 75 Ml</t>
  </si>
  <si>
    <t>JOANNA Hair Retouch Regrowth Retouch Spray DARK BROWN 75ml</t>
  </si>
  <si>
    <t>46c04f6b-8555-4a30-84e3-d6e80c0cb021</t>
  </si>
  <si>
    <t>YANGO Klíčky brokolice extrakt imunita 90 kapslí</t>
  </si>
  <si>
    <t>YANGO Broccoli sprouts extract immunity 90 caps</t>
  </si>
  <si>
    <t>46c055f2-777e-44d3-bdf9-54e26a43e89a</t>
  </si>
  <si>
    <t>Stell Nástěn. repro. držák SHO 1110</t>
  </si>
  <si>
    <t>Stell SHO1110 column handles black 2 pcs.</t>
  </si>
  <si>
    <t>46c068a5-8c27-4e09-abe0-7ab59694f737</t>
  </si>
  <si>
    <t>Puma sportovní obuv, vícebarevná tkanina, velikost 37</t>
  </si>
  <si>
    <t>Puma sports shoes multicolor fabric size 37</t>
  </si>
  <si>
    <t>46c06b9b-d75a-4aeb-a0bb-651fd42f78e2</t>
  </si>
  <si>
    <t>TARKA RĘCZNA DO CZOSNKU IMBIRU SERA, DLOUHÉ, KUCHYŇSKÉ, UNIVERZÁLNÍ, OCELOVÉ</t>
  </si>
  <si>
    <t>TARKA RĘCZNA DO CZOSNKU IMBIRU SERA LONG KITCHEN STEEL UNIVERSAL</t>
  </si>
  <si>
    <t>46c0fed1-2bea-49e5-aeda-3216944bc363</t>
  </si>
  <si>
    <t>Urologické vložky pro inkontinenci TENA Lady Normal vložky 30 ks</t>
  </si>
  <si>
    <t>Urological pads for urinary incontinence TENA Lady Normal inserts 30 pcs.</t>
  </si>
  <si>
    <t>46c10332-5134-48ee-b15b-bb7996087264</t>
  </si>
  <si>
    <t>GOLDWELL šampon Dualsenses Men 300 m - kopie</t>
  </si>
  <si>
    <t>GOLDWELL Dualsenses Men strengthening shampoo 300m - copy</t>
  </si>
  <si>
    <t>46c10d35-ec4d-47af-9a10-7015606a3fbc</t>
  </si>
  <si>
    <t>Polaris krmivo suché jehněčí 12 kg</t>
  </si>
  <si>
    <t>Polaris dry lamb food 12 kg</t>
  </si>
  <si>
    <t>46c10d95-705b-4f3d-9d5d-5501d6ca2202</t>
  </si>
  <si>
    <t>DŽÍNY WIDE LEG LOW WAIST MODRÉ</t>
  </si>
  <si>
    <t>JEANS WIDE LEG LOW WAIST BLUE</t>
  </si>
  <si>
    <t>46c11683-fbf6-4e66-9f0b-f1bbba9a95f9</t>
  </si>
  <si>
    <t>Vázací čep kvf brute force 42-1033</t>
  </si>
  <si>
    <t>Sworzeń wahacza kvf brute force 42-1033</t>
  </si>
  <si>
    <t>46c187c6-ab86-4ac4-99b9-9206032445d3</t>
  </si>
  <si>
    <t>Pánské boty Skechers 52458W UNO STAND ON AIR Bílé 46</t>
  </si>
  <si>
    <t>Men's shoes Skechers 52458W UNO STAND ON AIR White 46</t>
  </si>
  <si>
    <t>46c18a08-8f84-415b-ba23-a90f2eb3ea95</t>
  </si>
  <si>
    <t>Malfini tričko s dlouhým rukávem STREET LS 130 kulatý velikost XL</t>
  </si>
  <si>
    <t>Malfini STREET LS 130 long sleeve shirt round size XL</t>
  </si>
  <si>
    <t>46c1c557-ed93-4262-a76f-9be4d3553519</t>
  </si>
  <si>
    <t>Kondenzované kokosové mléko NATURES CHARAM 360 ml</t>
  </si>
  <si>
    <t>Condensed coconut milk NATURES CHARAM 360 ml</t>
  </si>
  <si>
    <t>46c1c8d8-46c2-4450-997f-f219efa19f3a</t>
  </si>
  <si>
    <t>Warhammer Age of Sigmar Belthanos První Thorn of Kurnoth Games Workshop</t>
  </si>
  <si>
    <t>Warhammer Age of Sigmar Belthanos First Thorn Of Kurnoth Games Workshop</t>
  </si>
  <si>
    <t>46c1dd66-eb80-4708-ab50-dadfc340aa0f</t>
  </si>
  <si>
    <t>Doplňky stravy pro děti viridian Omega 3 olej pro děti, tekutina 200 ml oranžová, vanilková</t>
  </si>
  <si>
    <t>Dietary supplements for children viridian Omega 3 oil for children liquid 200 ml orange, vanilla</t>
  </si>
  <si>
    <t>46c1e1de-6d38-482e-a013-43d4ad59c9d2</t>
  </si>
  <si>
    <t>NAROZENINOVÉ BALÓNKY MEDVÍDEK MEDVÍDEK NAROZENINY FÓLIOVÉ 60 cm</t>
  </si>
  <si>
    <t>BIRTHDAY BALLOONS BEAR BEAR BIRTHDAY FOIL 60cm</t>
  </si>
  <si>
    <t>46c22335-2e4c-4609-8286-df8cf00e06ea</t>
  </si>
  <si>
    <t>Pohovka Trixie 4,5 x 13 x 15 cm</t>
  </si>
  <si>
    <t>Sofa Trixie 4,5 x 13 x 15cm</t>
  </si>
  <si>
    <t>46c23171-5bfe-4e7a-9b47-dd1f75ef4351</t>
  </si>
  <si>
    <t>Indukční nabíječka Baseus CCJJ040001 černá</t>
  </si>
  <si>
    <t>Induction charger Baseus CCJJ040001 black</t>
  </si>
  <si>
    <t>46c25f2d-a936-41d9-93bf-aab0ef334b5e</t>
  </si>
  <si>
    <t>Diktáty pro 2. třídu Petr Šulc;Jan Jiskra</t>
  </si>
  <si>
    <t>46c26cab-02ac-4a68-8d00-e8373661e2d2</t>
  </si>
  <si>
    <t>Návnada Marcel Van Den Eynde Super Roach Black 1 kg na plotě, slaná příchuť</t>
  </si>
  <si>
    <t>Marcel Van Den Eynde Super Roach Black 1kg on the fence salty taste</t>
  </si>
  <si>
    <t>46c274dc-ad41-4e49-8869-d4b40390c2f2</t>
  </si>
  <si>
    <t>46c2be9f-adb4-4e65-95a3-48840187e612</t>
  </si>
  <si>
    <t>Peel-offová pleťová maska Marion 18 ml</t>
  </si>
  <si>
    <t>Mask peel-off face Marion 18 ml</t>
  </si>
  <si>
    <t>46c2cf3d-5ea6-47fa-8adf-5fb9e73f5d7d</t>
  </si>
  <si>
    <t>IKEA VESKEN Vozík na kolečkách bílý 54x18x71 cm</t>
  </si>
  <si>
    <t>IKEA VESKEN Trolley on wheels white 54x18x71 cm</t>
  </si>
  <si>
    <t>46c2d567-5d78-416b-b7d1-7b69ff95d3a6</t>
  </si>
  <si>
    <t>Ženšen kořen EKO 20 g - Dary Natury</t>
  </si>
  <si>
    <t>Ginseng root ECO 20g - Dary Natury</t>
  </si>
  <si>
    <t>46c2dbf7-304e-4f9a-b00c-7cf41e9900cc</t>
  </si>
  <si>
    <t>CUKROVÁ FIGURKA DEKORACE NA DORT DORT KRAVIČKA</t>
  </si>
  <si>
    <t>SUGAR FIGURE DECORATION FOR THE Fudge CAKE CAKE</t>
  </si>
  <si>
    <t>46c2f2c5-8b8a-4762-8579-9c7e5dc4c08f</t>
  </si>
  <si>
    <t>MEXEN DEŠŤOVÁ SPRCHA SLIM ČTVEREC 20 x 20 cm CHROM</t>
  </si>
  <si>
    <t>MEXEN RAIN SHOWER SLIM SQUARE 20 x 20 cm CHROME</t>
  </si>
  <si>
    <t>46c2f498-25e5-4a8d-8a46-919fb0f1d99b</t>
  </si>
  <si>
    <t>Skládací pavilon Carabobo 3,64x3,64x2,94 m</t>
  </si>
  <si>
    <t>Carabobo Folding Pavilion 3,64x3,64x2,94m</t>
  </si>
  <si>
    <t>46c2f856-7098-46b1-9a89-6c438c42c527</t>
  </si>
  <si>
    <t>VELKÉ NÁSTĚNNÉ HODINY DIY ČERNÉ RUHHY</t>
  </si>
  <si>
    <t>LARGE WALL CLOCK DIY BLACK RUHHY</t>
  </si>
  <si>
    <t>46c319c7-d24a-4648-b5eb-8ef1834cfc4d</t>
  </si>
  <si>
    <t>YOCLUB punčocháče šedý polyamid velikost 140</t>
  </si>
  <si>
    <t>YOCLUB tights for children grey polyamide size 140</t>
  </si>
  <si>
    <t>46c33aba-8a4d-4c80-ab8b-17f776877606</t>
  </si>
  <si>
    <t>Sada kovových brček Reinbow 8ks</t>
  </si>
  <si>
    <t>Set of metal straws Reinbow 8 pcs</t>
  </si>
  <si>
    <t>46c3f83e-d7f8-4f44-a2a1-a6636b126990</t>
  </si>
  <si>
    <t>Držák na baterie Dewalt XR 18V 54V click</t>
  </si>
  <si>
    <t>Dewalt XR 18V 54V click battery holder</t>
  </si>
  <si>
    <t>46c40f99-1c2d-4ec8-80de-bca0e271ea11</t>
  </si>
  <si>
    <t>Kancelářská sešívačka mini Rapid Colour'Breeze F4 zelená, až 10 listů</t>
  </si>
  <si>
    <t>Office stapler mini Rapid Colour'Breeze F4 green up to 10 sheets</t>
  </si>
  <si>
    <t>46c46211-9ca3-47aa-b52c-4a06f9f3eaa7</t>
  </si>
  <si>
    <t>Volně stojící pračka Philco PLDSI 147 C</t>
  </si>
  <si>
    <t>Freestanding washing machine Philco PLDSI 147 C</t>
  </si>
  <si>
    <t>46c46db6-1085-4c7f-9d92-833144f5dcee</t>
  </si>
  <si>
    <t>Síťová excentrická bruska Extol Premium 1600 W 230 V</t>
  </si>
  <si>
    <t>Network eccentric grinding machine Extol Premium 1600 W 230 V</t>
  </si>
  <si>
    <t>46c49d43-53ff-49e9-bba9-d3a45f5be953</t>
  </si>
  <si>
    <t>Hračka pro psa Verk Group PUZZLE PRO PSA PODNOS</t>
  </si>
  <si>
    <t>Educational toy for dogs Verk Group PUZZLE DOG TRAY</t>
  </si>
  <si>
    <t>46c4b1fc-776f-4747-a010-1b435aa7007f</t>
  </si>
  <si>
    <t>Multifunkční tyče K-SPORT 100-100 cm</t>
  </si>
  <si>
    <t>K-SPORT multifunctional bars 100-100 cm</t>
  </si>
  <si>
    <t>46c4be92-ae7e-40a5-8528-8a4a6996072a</t>
  </si>
  <si>
    <t>Gaia polovyztužená béžová podprsenka velikost 80J</t>
  </si>
  <si>
    <t>Gaia semi-rigid beige bra size 80J</t>
  </si>
  <si>
    <t>46c4dfb7-6fde-4c50-8b1d-dd77d5d6d691</t>
  </si>
  <si>
    <t>CROCS 207006-5P8 sandály, fialové chodítka r J4 (36-37)</t>
  </si>
  <si>
    <t>CROCS 207006-5P8 flip flops, clogs purple r J4 (36-37)</t>
  </si>
  <si>
    <t>46c4ea77-e9e6-42d5-abd3-6cf531af678b</t>
  </si>
  <si>
    <t>Bezdrátová sluchátka Lamax Clips1 ANC</t>
  </si>
  <si>
    <t>Lamax Clips1 ANC wireless in-ear headphones</t>
  </si>
  <si>
    <t>46c5226e-2ced-4fb8-a841-b3c63c4db662</t>
  </si>
  <si>
    <t>Pásky na lýtka Compressport S</t>
  </si>
  <si>
    <t>Shin bands Compressport S</t>
  </si>
  <si>
    <t>46c5406d-f2dd-4724-ac13-237191320423</t>
  </si>
  <si>
    <t>Skříňka na klíče, bílá dřevěná, Polský výrobek</t>
  </si>
  <si>
    <t>Key cabinet, wooden, white, Polish made</t>
  </si>
  <si>
    <t>46c5481a-73a3-4868-8454-1c0a398890ec</t>
  </si>
  <si>
    <t>ČERVENÁ KREPOVÝ PAPÍR HLADKÁ PRO BALENÍ 50x70 30KS</t>
  </si>
  <si>
    <t>RED SMOOTH TIPPER FOR PACKING 50x70 30 PCS</t>
  </si>
  <si>
    <t>46c57a0d-d71e-443b-aeb4-f0e1a1981030</t>
  </si>
  <si>
    <t>46c588f9-55b9-4933-a8f5-0962b1784668</t>
  </si>
  <si>
    <t>Lokomotivy ITALERI Locomotive BR50 Italeri MI-8702</t>
  </si>
  <si>
    <t>ITALERI Locomotive BR50 Italeri MI-8702 locomotives</t>
  </si>
  <si>
    <t>46c5af09-a63e-4721-9883-0e3337ab34b9</t>
  </si>
  <si>
    <t>Bedee Prak TY07640011</t>
  </si>
  <si>
    <t>Bedee Bedee TY07640011</t>
  </si>
  <si>
    <t>46c5b036-47b7-4aca-9f15-1a3fb5b4ec63</t>
  </si>
  <si>
    <t>Viki měkká vícebarevná podprsenka velikost 95F</t>
  </si>
  <si>
    <t>Viki soft bra multicolor size 95F</t>
  </si>
  <si>
    <t>46c5e728-d403-4359-9fb4-55143048b76f</t>
  </si>
  <si>
    <t>Warhammer 40000 Catacomb Command Barge Games Workshop</t>
  </si>
  <si>
    <t>46c66f60-ff7a-4096-9ecc-afd1b93d7efd</t>
  </si>
  <si>
    <t>PROVOKATIVNÍ TANGA PRO MUŽE SOFTLINE 4516 M/L</t>
  </si>
  <si>
    <t>PROVOCATIVE THONG FOR MEN SOFTLINE 4516 M/L</t>
  </si>
  <si>
    <t>46c67209-533f-4b95-882d-6cd177e628a7</t>
  </si>
  <si>
    <t>Držák na papír AWD Interior</t>
  </si>
  <si>
    <t>Grip for paper AWD Interior</t>
  </si>
  <si>
    <t>46c67958-085d-4ad5-89b0-6b635a753bab</t>
  </si>
  <si>
    <t>Venkovní IP kamera Baseus S1</t>
  </si>
  <si>
    <t>Outdoor IP Camera Baseus S1</t>
  </si>
  <si>
    <t>46c6a69a-aaaa-46b2-b008-7fda0fe65160</t>
  </si>
  <si>
    <t>46c6b0ee-4f97-44c9-9193-2786b3c03c36</t>
  </si>
  <si>
    <t>Nagaba pánská trekingová obuv 444 velikost 45</t>
  </si>
  <si>
    <t>Nagaba men's trekking shoes 444 size 45</t>
  </si>
  <si>
    <t>46c6cf23-22af-4048-b622-a74d6deee14d</t>
  </si>
  <si>
    <t>SOFT99 Luxury Leather čistí a vyživuje pokožku 500 ml</t>
  </si>
  <si>
    <t>SOFT99 Luxury Leather Cleans and nourishes the skin 500ml</t>
  </si>
  <si>
    <t>46c7035c-9565-4d16-85be-26a367c18545</t>
  </si>
  <si>
    <t>Eldar Fíky Vadis béžové L</t>
  </si>
  <si>
    <t>Eldar Briefs Vadis beige L</t>
  </si>
  <si>
    <t>46c7102b-1f32-4d9a-88a8-05ec46912b6d</t>
  </si>
  <si>
    <t>BALÓN HVĚZDA BÍLÁ 19'' 48 cm</t>
  </si>
  <si>
    <t>WHITE STAR BALLOON 19 '' 48cm</t>
  </si>
  <si>
    <t>46c73307-79df-41b4-9338-78571d628bee</t>
  </si>
  <si>
    <t>NTY EPX-BM-001 Měnič Napětí napětí D2S/D2R/D1S/R</t>
  </si>
  <si>
    <t>NTY EPX-BM-001 Voltage converter D2S/D2R/D1S/R</t>
  </si>
  <si>
    <t>46c73d51-18ef-41a6-a473-5dc8c9a30d65</t>
  </si>
  <si>
    <t>PŘENOSNÝ RUČNÍ BROUSEK NA ŘETĚZOVÉ PILY S 5 HROTY PRO OSTŘENÍ</t>
  </si>
  <si>
    <t>PORTABLE MANUAL CHAINSAW SHARPENER WITH 5 SHARPENING TIPS</t>
  </si>
  <si>
    <t>46c73d96-1a19-466a-9c5b-093f5b2899c3</t>
  </si>
  <si>
    <t>Groomerský stůl Tectake 402892</t>
  </si>
  <si>
    <t>Tectake grooming table 402892</t>
  </si>
  <si>
    <t>46c75957-f609-4f8a-a079-c7b469547c3d</t>
  </si>
  <si>
    <t>Zimní boty Reima Myrsky 28</t>
  </si>
  <si>
    <t>Winter boots Reima Myrsky 28</t>
  </si>
  <si>
    <t>46c770ac-4561-49ab-aee4-98b051d1834b</t>
  </si>
  <si>
    <t>BMW OE 51718193201 – krytka pod sklo</t>
  </si>
  <si>
    <t>BMW OE 51718193201 osłona podszybie</t>
  </si>
  <si>
    <t>46c780ac-96f3-442d-a5ba-532a3b437e9c</t>
  </si>
  <si>
    <t>Sikaflex 295 UV černý 300 ml</t>
  </si>
  <si>
    <t>Sikaflex 295 UV black 300ml</t>
  </si>
  <si>
    <t>46c783c3-2146-423d-9256-f2e4b3af7cd8</t>
  </si>
  <si>
    <t>Cattara Silikonová skládací miska ARMY 950 ml</t>
  </si>
  <si>
    <t>Cattara Silicone folding bowl ARMY 950ml</t>
  </si>
  <si>
    <t>46c7bdc8-f667-47f2-bda9-b5582cc79b9e</t>
  </si>
  <si>
    <t>Matrace 100x200 taštičková GOLD střední oboustranná H3 7-Zóna</t>
  </si>
  <si>
    <t>Mattress 100x200 pocket GOLD medium double-sided H3 7-Zone</t>
  </si>
  <si>
    <t>46c7be35-b0ec-45a1-9db4-22c9a8335081</t>
  </si>
  <si>
    <t>Converse dámské sportovní boty A04663C velikost 39</t>
  </si>
  <si>
    <t>Converse women's sports shoes A04663C size 39</t>
  </si>
  <si>
    <t>46c7d654-a8de-4386-8820-0acad39767a2</t>
  </si>
  <si>
    <t>Žárovky Bosma BA9s 1xLED SMD 12V T4W 0,3 W 2 ks</t>
  </si>
  <si>
    <t>Bulbs Bosma BA9s 1xLED SMD 12V T4W 0,3 W 2 pcs.</t>
  </si>
  <si>
    <t>46c7e8e7-eac2-43a7-8843-e4fbdf1df095</t>
  </si>
  <si>
    <t>Coca-Cola Zero Sugar limetka Sycený nápoj , láhev 500 ml</t>
  </si>
  <si>
    <t>Carbonated drink Coca-Cola Zero sugar Lime lime bottle 500ml</t>
  </si>
  <si>
    <t>46c7f255-1de8-486e-b6a8-f6169aebbb2d</t>
  </si>
  <si>
    <t>Tkanina Satén Hladká Atlas - Ostrá červená 1/2 mb</t>
  </si>
  <si>
    <t>Satin Smooth Satin Fabric - Sharp Red 1/2mb</t>
  </si>
  <si>
    <t>46c806e1-beed-4955-b0e6-edab1fef5d68</t>
  </si>
  <si>
    <t>Otočný stmívač Orno černý OR-AE-1393/B</t>
  </si>
  <si>
    <t>Orno rotary dimmer black OR-AE-1393/B</t>
  </si>
  <si>
    <t>46c84579-f02c-4448-9df7-7852a529550b</t>
  </si>
  <si>
    <t>NISHMAN Styling Wax Vosk Pomáda 04 Rugby 150 Ml</t>
  </si>
  <si>
    <t>NISHMAN Styling Wax Pomade 04 Rugby 150ml</t>
  </si>
  <si>
    <t>46c87271-021e-464f-a10d-a31e91087dfa</t>
  </si>
  <si>
    <t>Polštář Ampo 40 x 40 x 8 zelený</t>
  </si>
  <si>
    <t>Ampo pillow 40 x 40 x 8 green</t>
  </si>
  <si>
    <t>46c87ebe-a8f4-41f8-bf91-3d342b1bae8c</t>
  </si>
  <si>
    <t>Izotonický nápoj Nutrend Unisport příchuť grapefruit 1000 ml 1000 g 1 ks</t>
  </si>
  <si>
    <t>Isotonic liquid Nutrend Unisport grapefruit flavor 1000 ml 1000 g 1 pc.</t>
  </si>
  <si>
    <t>46c8a98b-434b-4f3d-a382-0b8030a16cd5</t>
  </si>
  <si>
    <t>ROZBOČKA 4 KULATÉ ZÁSUVKY S UZEMNĚNÍM EMOS P0040 BÍLÝ</t>
  </si>
  <si>
    <t>SPLITTER 4 ROUND SOCKETS WITH EARTHING EMOS P0040 WHITE</t>
  </si>
  <si>
    <t>46c8c215-908e-41e2-86b7-4a7e10ca1e9e</t>
  </si>
  <si>
    <t>Olej na brzdy MOTOREX Fluid 250 ml</t>
  </si>
  <si>
    <t>Brake oil MOTOREX Fluid 250 ml</t>
  </si>
  <si>
    <t>46c8c3b3-f3dc-47a3-b84b-b83f690c12fa</t>
  </si>
  <si>
    <t>FUR FLUFFS INTERAKTIVNÍ MASKOT CHLUPATÝ PEJSEK</t>
  </si>
  <si>
    <t>FUR FLUFFS INTERACTIVE MASCOT FUR COUNTRY</t>
  </si>
  <si>
    <t>46c8ceb7-e633-4cf4-8d26-1641a030164a</t>
  </si>
  <si>
    <t>Stavebnice Cobi 5752 Letadlo Grumman TBF Avenger 392 dílů</t>
  </si>
  <si>
    <t>COBI 5752 BLOCKS Grumman TBF Avenger 392 El plane.</t>
  </si>
  <si>
    <t>46c8d430-7f5f-49e7-9495-58ce875d840b</t>
  </si>
  <si>
    <t>NÁRAZOVÉ NÁSTAVCE SADA RÁZOVÝCH NÁSTAVCŮ 3/4 17-32</t>
  </si>
  <si>
    <t>IMPACT SOCKETS SET OF IMPACT SOCKETS 3/4 17-32</t>
  </si>
  <si>
    <t>46c9128d-b803-49a9-bd79-a7fe0b8711b8</t>
  </si>
  <si>
    <t>Kotouč pilový na dřevo TCT 165 x 2 x 20 mm, 48 zubů, PILANA</t>
  </si>
  <si>
    <t>TCT wood saw blade 165 x 2 x 20 mm, 48 teeth, PILANA</t>
  </si>
  <si>
    <t>46c916fb-6863-423e-a22e-3ff44e7422e6</t>
  </si>
  <si>
    <t>SAMOLEPKA na zrcátko Passenger Princess 11x1,5</t>
  </si>
  <si>
    <t>STICKER for Passenger Princess mirror 11x1.5</t>
  </si>
  <si>
    <t>46c9218e-7a36-4074-aa56-1d95018e8d30</t>
  </si>
  <si>
    <t>UV insekticidní LED lampa proti komárům, muchám, proti komárům, USB past</t>
  </si>
  <si>
    <t>UV Insecticide LED Mosquito Lamp Fly Against Mosquitoes USB Trap</t>
  </si>
  <si>
    <t>46c93eb6-9d38-46ad-93d6-b5e78c5d8bb6</t>
  </si>
  <si>
    <t>MARIA NILA TERMICKÝ OCHRANNÝ SPREJ (RYCHLE SCHNUCÍ</t>
  </si>
  <si>
    <t>MARIA NILA THERMAL PROTECTION SPRAY (QUICK DRY HEA</t>
  </si>
  <si>
    <t>46c969b6-e860-4a4a-8583-c9bc01cf3918</t>
  </si>
  <si>
    <t>ADHD jako výhoda Anders Hansen</t>
  </si>
  <si>
    <t>46c98370-93b3-446c-83d7-2112aaf4216f</t>
  </si>
  <si>
    <t>16 Ks silikonových návleků na nábytek Čtverec 20x20 mm</t>
  </si>
  <si>
    <t>16pcs Silicone Overlays for Furniture Square 20x20mm</t>
  </si>
  <si>
    <t>46c9a7c3-90ae-4fa8-8e66-62aa77c1befb</t>
  </si>
  <si>
    <t>Triumph modelovací podprsenka bílá velikost 85D</t>
  </si>
  <si>
    <t>Triumph modeling bra white size 85D</t>
  </si>
  <si>
    <t>46c9c79f-e352-46c2-83e7-26535bca9bce</t>
  </si>
  <si>
    <t>Ortéza na rameno Tynor velikost S</t>
  </si>
  <si>
    <t>Hand sling Tynor size S</t>
  </si>
  <si>
    <t>46c9e1bb-7ee1-4217-a578-a60614f072eb</t>
  </si>
  <si>
    <t>RUČNÍ KOVOVÝ OTVÍRÁK NA KONZERVY, SILNÝ, PEVNÝ, OCELOVÝ</t>
  </si>
  <si>
    <t>MANUAL METAL CAN OPENER FOR CANNED CANS, STRONG, SOLID STEEL</t>
  </si>
  <si>
    <t>46ca07d7-f0d2-40be-bc04-4c7ef1390db2</t>
  </si>
  <si>
    <t>Splachovací tlačítko pro WC Koło Technic GT, bílé</t>
  </si>
  <si>
    <t>Toilet flush button Koło Technic GT white</t>
  </si>
  <si>
    <t>46ca0ffc-19a2-4544-b5a8-f3d30bf3e301</t>
  </si>
  <si>
    <t>Deka Spod Igły i Nitki polyester 150 cm x 200 cm růžová</t>
  </si>
  <si>
    <t>Blanket Spod Igły i Nitki polyester 150 cm x 200 cm pink</t>
  </si>
  <si>
    <t>46ca1000-6c91-47ad-8693-db0550f6936c</t>
  </si>
  <si>
    <t>Žárovky Marba Light MLWEH41255D H4 60 W 2 ks</t>
  </si>
  <si>
    <t>Bulbs Marba Light MLWEH41255D H4 60 W 2 pcs.</t>
  </si>
  <si>
    <t>46ca37af-3a31-4eb5-a0d8-617b4448fa46</t>
  </si>
  <si>
    <t>SADA MOTORU PRO ŠICÍ STROJ 180W NOŽNÍ PEDÁL 220V 8000R/MIN</t>
  </si>
  <si>
    <t>MOTOR KIT FOR SEWING MACHINE 180W FOOT PEDAL 220V 8000R/MIN</t>
  </si>
  <si>
    <t>46caa993-4cbf-4a17-9865-e971659aec07</t>
  </si>
  <si>
    <t>Doplněk stravy Swanson Health Products Vitamín B1 100 mg 250 kapslí</t>
  </si>
  <si>
    <t>Dietary supplement Swanson Health Products Vitamin B1 100 mg 250 capsules</t>
  </si>
  <si>
    <t>46cab683-c786-4b5b-8a7b-ee78bad28f43</t>
  </si>
  <si>
    <t>Koleno, oblouk 1/4" 180st, spojka, reverz SU-04U</t>
  </si>
  <si>
    <t>Elbow, 1/4" 180 degree bend, connector, SU-04U turn</t>
  </si>
  <si>
    <t>46cad89c-065f-448f-90d9-c569012b158f</t>
  </si>
  <si>
    <t>Volvo OE 31370089 vzduchový filtr</t>
  </si>
  <si>
    <t>Volvo OE 31370089 air filter</t>
  </si>
  <si>
    <t>46cae8a5-d65b-41d8-8fff-2c854c4c4a74</t>
  </si>
  <si>
    <t>Canon Creative kit, MG-101  RP-101  PP-201 (3634C003)</t>
  </si>
  <si>
    <t>Creative Set 10x15 PIXMA MG / RP / PP (60</t>
  </si>
  <si>
    <t>46cb0691-2a88-46d5-a259-52f442a70f80</t>
  </si>
  <si>
    <t>Kleště na stříhání kabelů YATO YT-1968 červené</t>
  </si>
  <si>
    <t>YATO YT-1968 red wire cutters</t>
  </si>
  <si>
    <t>46cb11d7-1c29-4477-b7b5-70646a3de757</t>
  </si>
  <si>
    <t>Maska na obličej MASKA ANONYMOUS plast klaun bílá</t>
  </si>
  <si>
    <t>Face mask MASK ANONYMOUS plastic clown white</t>
  </si>
  <si>
    <t>46cb388c-4446-480d-bc1c-352d0382d31c</t>
  </si>
  <si>
    <t>Odpuzovač Carmotion proti kunám</t>
  </si>
  <si>
    <t>Repellent Carmotion against martens</t>
  </si>
  <si>
    <t>46cb4014-4aee-4caf-9af9-964c247572c9</t>
  </si>
  <si>
    <t>Nafukovací sáňkovací skluzavka pro 2 osoby, sněhulák 138x74x80</t>
  </si>
  <si>
    <t>Slide sled inflatable 2 person snowman 138x74x80</t>
  </si>
  <si>
    <t>46cb45de-6f07-413d-a275-bbabbbee2771</t>
  </si>
  <si>
    <t>Propesko krmivo mokré jehněčí maso 0,1 kg</t>
  </si>
  <si>
    <t>Propesko wet food lamb 0,1 kg</t>
  </si>
  <si>
    <t>46cb657e-689a-4cb0-a3f3-c835e41000e0</t>
  </si>
  <si>
    <t>MINISKLENÍK NA KLÍČENÍ SADBY 24 KOMOR</t>
  </si>
  <si>
    <t>MINI-GREENHOUSE FOR SEEDLING GERMINATION 24 CHAMBERS</t>
  </si>
  <si>
    <t>46cb85b6-9d51-45d3-9a3e-173e6ade0891</t>
  </si>
  <si>
    <t>Magnetická skládačka Janod Magnetibook Hasiči 3+</t>
  </si>
  <si>
    <t>Janod Magnetibook magnetic puzzle Fire Department 3+</t>
  </si>
  <si>
    <t>46cb9201-68df-44f5-8289-36b1950355d7</t>
  </si>
  <si>
    <t>Smartphone Samsung Galaxy S23 Ultra 12 GB / 512 GB 5G zelený</t>
  </si>
  <si>
    <t>Samsung Galaxy S23 Ultra 12 GB / 512 GB 5G smartphone, green</t>
  </si>
  <si>
    <t>46cbf471-d606-4c49-94fc-85a769470da7</t>
  </si>
  <si>
    <t>Prémiová zástěra – Motocyklista</t>
  </si>
  <si>
    <t>Premium apron - Motorcyclist</t>
  </si>
  <si>
    <t>46cc0678-349e-4960-8f56-feb1f9fee53e</t>
  </si>
  <si>
    <t>Intenso Arabica 150x ESE pody</t>
  </si>
  <si>
    <t>Intenso Arabica 150x ESE pods</t>
  </si>
  <si>
    <t>46cc3f91-0607-4920-a5fa-14545cbfe641</t>
  </si>
  <si>
    <t>Šachy a Vrhcáby 2v1 Nobo Kids</t>
  </si>
  <si>
    <t>Szachy i Warcaby 2w1 Nobo Kids</t>
  </si>
  <si>
    <t>46cc4fab-c6f9-4873-8759-0f6a9740d38e</t>
  </si>
  <si>
    <t>OBLEČENÍ PRO PANENKU MIMINKO – DUHOVÉ ŠATY</t>
  </si>
  <si>
    <t>BABY DOLL CLOTHES RAINBOW DRESS</t>
  </si>
  <si>
    <t>46cc7e05-bb6d-438c-90d5-bea04bf37cfb</t>
  </si>
  <si>
    <t>Basketbalová obruč Dirk, výška koše 230 – 305 cm, s míčem a pumpičkou</t>
  </si>
  <si>
    <t>Basketball hoop Dirk, basket height 230 - 305 cm, with ball and pump</t>
  </si>
  <si>
    <t>46cc9b2e-d55a-4cf2-89a4-9c163dd44cc3</t>
  </si>
  <si>
    <t>SPÍNAČ SVĚTLOMETŮ S MODULEM SENZORU SVĚTLA VOLKSWAGEN GOLF</t>
  </si>
  <si>
    <t>HEADLIGHT SWITCH WITH VOLKSWAGEN GOLF LIGHT SENSOR MODULE</t>
  </si>
  <si>
    <t>46cd2d06-4662-4c2f-99ba-87d76ce4ffb7</t>
  </si>
  <si>
    <t>KABEL USB-C USB 3.2 TYP C - TYP C JEDNODUCHÝ FAST CHARGE 10GBPS 4K 1 M</t>
  </si>
  <si>
    <t>USB-C CABLE USB 3.2 TYPE C - TYPE C STRAIGHT FAST CHARGE 10GBPS 4K 1M</t>
  </si>
  <si>
    <t>46cd6771-04f5-4ed9-9605-86ef26aa50b8</t>
  </si>
  <si>
    <t>White Glo Charcoal Deep Stain Remover bělící zubní pasta s aktivním uhlím 100 ml + kartáček</t>
  </si>
  <si>
    <t>White Glo Charcoal Deep Stain Remover whitening toothpaste with active carbon 100ml  brush</t>
  </si>
  <si>
    <t>46cd7f0b-1a8e-4221-8f1a-8d8fc399763e</t>
  </si>
  <si>
    <t>Boty Aqua Speed Aqua Shoe 27B modré, velikost 41</t>
  </si>
  <si>
    <t>Shoes Aqua Speed Aqua Shoe 27B blue size 41</t>
  </si>
  <si>
    <t>46cd865f-6280-4d58-98ed-eac4f2d5985e</t>
  </si>
  <si>
    <t>Žabky Arena URBAN černé, velikost 48</t>
  </si>
  <si>
    <t>Flip-flops Arena URBAN black size 48</t>
  </si>
  <si>
    <t>46ce43a6-22a0-4f3c-a9ef-18708e0e6f55</t>
  </si>
  <si>
    <t>Bity Torx Wiha 08067 t20x25 mm</t>
  </si>
  <si>
    <t>Wiha 08067 torx bits t20x25mm</t>
  </si>
  <si>
    <t>46ce45be-857c-4468-8256-4060aea18260</t>
  </si>
  <si>
    <t>Bonbóny Lindt 1 g</t>
  </si>
  <si>
    <t>Candy Lindt 1 g</t>
  </si>
  <si>
    <t>46ce7657-e17e-4463-a30b-fef9711160b7</t>
  </si>
  <si>
    <t>Geko Sada klíčů pro alternátory 13 ks. G02780</t>
  </si>
  <si>
    <t>Geko Alternator wrench set 13 pieces. G02780</t>
  </si>
  <si>
    <t>46ce7fe3-eea0-4f48-82b6-66540cd86ae2</t>
  </si>
  <si>
    <t>Deka Jerry Fabrics mikrovlákno 100 cm x 150 cm červená</t>
  </si>
  <si>
    <t>Blanket Jerry Fabrics microfiber 100 cm x 150 cm red</t>
  </si>
  <si>
    <t>46cec4f8-fedb-4795-b70b-c5954861e0ad</t>
  </si>
  <si>
    <t>SADA NA MANIKÚRU, POMŮCKA NA NEHTY, 6 KUSŮ</t>
  </si>
  <si>
    <t>MANICURE SET NAIL TOOL 6 ELEMENTS</t>
  </si>
  <si>
    <t>46cee208-1b65-4d6d-aea4-52c9e7a56e7a</t>
  </si>
  <si>
    <t>GUMOVÁ REDUKČNÍ TĚSNĚNÍ NA RTECH, BÍLÁ, 40/32</t>
  </si>
  <si>
    <t>REDUCTION SEAL, RUBBER LIP, WHITE 40/32</t>
  </si>
  <si>
    <t>46cf19d0-0e37-45ea-b89f-d0c9d903a722</t>
  </si>
  <si>
    <t>Gola sada Procraft WS216, 216 kůsu</t>
  </si>
  <si>
    <t>Gola set Procraft WS216, 216 pieces</t>
  </si>
  <si>
    <t>46cf1fab-a80c-455a-a85a-f7e6e516ab4a</t>
  </si>
  <si>
    <t>Podložka s barevnými gelovými kuličkami</t>
  </si>
  <si>
    <t>Sensory mat with colorful gel balls</t>
  </si>
  <si>
    <t>46cf4811-c4fb-4925-bf7d-e5d32986a8b0</t>
  </si>
  <si>
    <t>46cfb197-9a9a-4d8e-8d44-0060e622fa5d</t>
  </si>
  <si>
    <t>Želvy Ninja Mutatnt Mayhem Server Lair</t>
  </si>
  <si>
    <t>Teenage Mutant Ninja Turtles Mutatnt Mayhem Server Lair</t>
  </si>
  <si>
    <t>46cfe5cc-ec8e-4cfb-b013-1cfcfce8459a</t>
  </si>
  <si>
    <t>Royal Crown Cola 1,33 l slazená třtinovým cukrem</t>
  </si>
  <si>
    <t>Royal Crown Cola 1,33l sweetened with cane sugar</t>
  </si>
  <si>
    <t>46cfe63c-505f-49b8-812b-bb53ea1851a4</t>
  </si>
  <si>
    <t>Helikon-Tex bojové kalhoty velikost XL</t>
  </si>
  <si>
    <t>Helikon-Tex trousers size XL</t>
  </si>
  <si>
    <t>46cff7fd-9620-472a-bf38-9f6af495b202</t>
  </si>
  <si>
    <t>46cff876-9764-411b-9f08-77949ad49e3b</t>
  </si>
  <si>
    <t>MISS MELODY SPECIÁLNÍ OMALOVÁNKA 12469</t>
  </si>
  <si>
    <t>MISS MELODY SPECIAL COLORING BOOK 12469</t>
  </si>
  <si>
    <t>46d03c73-3a99-4159-88b6-8c11f81bb6ad</t>
  </si>
  <si>
    <t>Kuchyňský robot Bosch MCM3201B 800 W černý</t>
  </si>
  <si>
    <t>Food processor Bosch MCM3201B 800 W black</t>
  </si>
  <si>
    <t>46d03f78-63f4-46a4-8d17-a47610cf42fe</t>
  </si>
  <si>
    <t>Multifunkční kleště Stanley 16W1 FMHT0-72414</t>
  </si>
  <si>
    <t>Stanley 16W1 FMHT0-72414 multi-purpose pliers</t>
  </si>
  <si>
    <t>46d056ed-627d-402b-8a36-a5bd9ecdbd45</t>
  </si>
  <si>
    <t>Hrnek Coolkousky kovový 300 ml</t>
  </si>
  <si>
    <t>Mug Coolkousky metal 300 ml</t>
  </si>
  <si>
    <t>46d0aa3d-5708-4330-8aa7-80afa136fe5a</t>
  </si>
  <si>
    <t>Dětské tričko Ballerina Cappuccina 92, bílé</t>
  </si>
  <si>
    <t>Children's T-shirt White for Girls Ballerina Cappuccina 92</t>
  </si>
  <si>
    <t>46d0e1d4-1923-4d3f-991b-d913d6ebc2fc</t>
  </si>
  <si>
    <t>JEDNODUCHÁ CUKRÁŘSKÁ ŠKRABKA NA VYHLAZOVÁNÍ OMÍTEK NA DORTU 17,5 cm</t>
  </si>
  <si>
    <t>STRAIGHT CONFECTIONERY'S SKRAPER FOR SMOOTHING PLASTER ON THE CAKE 17.5cm</t>
  </si>
  <si>
    <t>46d0eec8-45a3-4212-8505-7cdd554e04d4</t>
  </si>
  <si>
    <t>Suché krmivo Purina Pro Plan kuře 14 kg</t>
  </si>
  <si>
    <t>Dry food Purina Pro Plan chicken 14 kg</t>
  </si>
  <si>
    <t>46d124a6-9527-4bd2-a940-55d38b15a32c</t>
  </si>
  <si>
    <t>Proudový spínač 25A 30mA A 6kA Hager CDA225J</t>
  </si>
  <si>
    <t>Residual current circuit breaker 25A 30mA A 6kA Hager CDA225J</t>
  </si>
  <si>
    <t>46d1652c-cb7d-4a3d-8844-bcc491be1bca</t>
  </si>
  <si>
    <t>Dvě ponožky 26-28 Šedé s hasičem</t>
  </si>
  <si>
    <t>Two boys socks 26-28 Grey with fireman</t>
  </si>
  <si>
    <t>46d1a6e7-9982-4705-9ccc-87a0e0fa0041</t>
  </si>
  <si>
    <t>Zapalovací cívka Magneti Marelli 060717041012</t>
  </si>
  <si>
    <t>Cewka zapłonowa Magneti Marelli 060717041012</t>
  </si>
  <si>
    <t>46d1bed9-6094-4ff7-9641-503b863bc93c</t>
  </si>
  <si>
    <t>Stavebnice Cobi 5711 Junkers Ju-52/3M 542 dílů</t>
  </si>
  <si>
    <t>COBI Junkers Ju-52</t>
  </si>
  <si>
    <t>46d28bd3-db63-49a8-86fa-ad02509daba8</t>
  </si>
  <si>
    <t>WRANGLER TEXAS OPOTŘEBOVANÉ ROZBITÉ W1219237X 35/30</t>
  </si>
  <si>
    <t>WRANGLER TEXAS WORN BROKE W1219237X 35/30</t>
  </si>
  <si>
    <t>46d2b042-f52a-4ba1-a884-1d569d4473bb</t>
  </si>
  <si>
    <t>Olej na řetěz Finish Line Dry 60 ml</t>
  </si>
  <si>
    <t>Chain oil Finish Line Dry 60 ml</t>
  </si>
  <si>
    <t>46d2d483-aa51-4dea-9fd5-fb2e6b7e88c1</t>
  </si>
  <si>
    <t>Pánské tričko kulatý výstřih Lasting velikost XXL</t>
  </si>
  <si>
    <t>Men's T-shirt round neckline Lasting size XXL</t>
  </si>
  <si>
    <t>46d2e208-b00b-45b1-966b-fe352c68d65e</t>
  </si>
  <si>
    <t>Doplněk stravy Real Pharm hořčík tablety 90 ks</t>
  </si>
  <si>
    <t>Diet supplement Real Pharm magnez pills 90 pcs</t>
  </si>
  <si>
    <t>46d2f9a3-411c-44e6-a159-2d3a7488d8c9</t>
  </si>
  <si>
    <t>SVĚTLOVOD AMBIENT LIGHT LED RGB OSVĚTLENÍ INTERIÉRU AUTA 6M APLIKACE 12V</t>
  </si>
  <si>
    <t>FIBER AMBIENT LIGHT LED RGB CAR INTERIOR LIGHTING 6M APPLICATION 12V</t>
  </si>
  <si>
    <t>46d3326d-9851-480f-ab1b-3671ed91bd6a</t>
  </si>
  <si>
    <t>Automat na krmení plastový 1500 ml</t>
  </si>
  <si>
    <t>Automatic feeding machine, plastic, 1500 ml</t>
  </si>
  <si>
    <t>46d33a95-d905-4659-b13a-15bf735cc8a6</t>
  </si>
  <si>
    <t>Papírové ubrousky Procos Tlapková patrola 33 x 33 cm 20 kusů</t>
  </si>
  <si>
    <t>Paper napkins Procos Paw Patrol 33 x 33 cm 20 pieces</t>
  </si>
  <si>
    <t>46d34edc-6a79-4f43-95a0-296b79c61900</t>
  </si>
  <si>
    <t>Kamoka 9030341 Tyč / držák, stabilizátor</t>
  </si>
  <si>
    <t>Kamoka 9030341 Bar / bracket, stabilizer</t>
  </si>
  <si>
    <t>46d3c883-359d-4d90-9edd-941fe66aac45</t>
  </si>
  <si>
    <t>BARILLA Pesto Basilico e Pistacchio Omáčka 190 g</t>
  </si>
  <si>
    <t>BARILLA Pesto Basilico and Pistacchio Sauce 190g</t>
  </si>
  <si>
    <t>46d4664b-19f3-488f-83b5-783f805becda</t>
  </si>
  <si>
    <t>Květináč plast šedý Prosperplast 24 cm x 24 x 44,9 cm</t>
  </si>
  <si>
    <t>Flower pot plastic grey Prosperplast 24 cm x 24 x 44,9 cm</t>
  </si>
  <si>
    <t>46d47b6b-c428-4858-9892-cbdbff428171</t>
  </si>
  <si>
    <t>Suchý Zip Command 8 ks 9000 g</t>
  </si>
  <si>
    <t>Velcro Command 8 pcs. 9000 g</t>
  </si>
  <si>
    <t>46d4bae7-8cb2-4a48-8260-e8cbadaf4903</t>
  </si>
  <si>
    <t>Froddo papuče Rzepy šedé velikost 24</t>
  </si>
  <si>
    <t>Froddo children's slippers Velcro grey size 24</t>
  </si>
  <si>
    <t>46d4f76d-182c-43a4-92c0-9db5d6560dd3</t>
  </si>
  <si>
    <t>Louskáček na ořechy otevřený Ernesto stříbrný</t>
  </si>
  <si>
    <t>Nutcracker open Ernesto silver</t>
  </si>
  <si>
    <t>46d51b87-fdf6-4416-9f4e-0ff084083513</t>
  </si>
  <si>
    <t>Odpadkový koš Wenko INCA 5 l šedý</t>
  </si>
  <si>
    <t>Trash can Wenko INCA 5 l grey</t>
  </si>
  <si>
    <t>46d52780-dd6a-4723-9760-39ed570345f9</t>
  </si>
  <si>
    <t>Posuvný systém pro dveře - Rustical Horseshoe černá 200cm</t>
  </si>
  <si>
    <t>Sliding door system - Rustical Horseshoe black 200cm</t>
  </si>
  <si>
    <t>46d55eaa-6ff3-4e4e-b051-7a6d9c497280</t>
  </si>
  <si>
    <t>LEGO MOVIE VIDEOGAME Xbox One digitální</t>
  </si>
  <si>
    <t>LEGO MOVIE VIDEOGAME Xbox One digital</t>
  </si>
  <si>
    <t>46d58cff-808e-4de7-8752-55da76afbf33</t>
  </si>
  <si>
    <t>Dvojlůžko kovové VidaXL 180x200 černé</t>
  </si>
  <si>
    <t>Double Metal Bed VidaXL 180x200 black</t>
  </si>
  <si>
    <t>46d5c0df-d031-4600-9bdd-3033dc2923b4</t>
  </si>
  <si>
    <t>VYROVNÁVACÍ NÁDRŽ + ZÁTKA AUDI A6 C5 00-05</t>
  </si>
  <si>
    <t>EXPANSION TANK  CAP AUDI A6 C5 00-05</t>
  </si>
  <si>
    <t>46d60263-214f-49fb-95a4-234a9244d1d5</t>
  </si>
  <si>
    <t>Jednolůžková Matrace Bestway 188 x 99 x 22 cm Modrá</t>
  </si>
  <si>
    <t>Single mattress Bestway 188 x 99 x 22 cm blue</t>
  </si>
  <si>
    <t>46d61406-cfb7-40a9-ab13-b2996e5f6cd7</t>
  </si>
  <si>
    <t>Pánské boty na trénink SKECHERS 232001/CCBK šedé 41,5</t>
  </si>
  <si>
    <t>Men's training shoes SKECHERS 232001/CCBK grey 41,5</t>
  </si>
  <si>
    <t>46d62a46-ab71-4743-a141-d676fc5d959e</t>
  </si>
  <si>
    <t>VELKÝ TIR autopřepravník se 6 auty Raketomet</t>
  </si>
  <si>
    <t>LARGE TIR convertible tow truck with 6 cars Launcher</t>
  </si>
  <si>
    <t>46d64492-1851-4ce1-ac18-9891c13cf1d9</t>
  </si>
  <si>
    <t>Alya bambusové vonné tyčinky osvěžovač vzduchu Exotic Leaves 100 ml</t>
  </si>
  <si>
    <t>Alya scented sticks bamboo air freshener Exotic Leaves 100ml</t>
  </si>
  <si>
    <t>46d6551f-5dce-458c-9ff6-3fe1f0873cfa</t>
  </si>
  <si>
    <t>Pilový kotouč (T) pro přímočaré pily Milwaukee</t>
  </si>
  <si>
    <t>T-blade (T) for jigsaws Milwaukee</t>
  </si>
  <si>
    <t>46d658ed-2a5d-4c3c-a151-2337d545ea5b</t>
  </si>
  <si>
    <t>Kinderkraft stroller Grande PLUS 2022 black</t>
  </si>
  <si>
    <t>Kinderkraft GRANDE PLUS stroller</t>
  </si>
  <si>
    <t>46d67dd7-45da-4dd7-9e79-f4064160fb10</t>
  </si>
  <si>
    <t>Podprsenka ava 1396 soft béžová maxi 95G</t>
  </si>
  <si>
    <t>Bra ava 1396 soft beige maxi 95G</t>
  </si>
  <si>
    <t>46d692fc-a2fd-4565-8607-af1519c083bd</t>
  </si>
  <si>
    <t>Maisto Lamborghini Terzo Millennio, se světly a zvuky, 1:24</t>
  </si>
  <si>
    <t>Maisto Lamborghini Terzo Millennio car green</t>
  </si>
  <si>
    <t>46d6ae20-04e7-4c72-a051-82f59a959795</t>
  </si>
  <si>
    <t>Adidas pánské sportovní boty ID9838 velikost 46 2/3</t>
  </si>
  <si>
    <t>Adidas men's sports shoes ID9838 size 46 2/3</t>
  </si>
  <si>
    <t>46d6c2ba-1974-479c-b222-38e945d8edaf</t>
  </si>
  <si>
    <t>Melonik zlatý lesklý brokátový večírek karneval</t>
  </si>
  <si>
    <t>Gold shiny glitter bowler hat party carnival</t>
  </si>
  <si>
    <t>46d6cac6-0e28-4c7d-ba22-df1b7078c9b2</t>
  </si>
  <si>
    <t>Kabel Digitus USB - microUSB typ B 3 m černý</t>
  </si>
  <si>
    <t>Cable Digitus USB - microUSB type B 3 m black</t>
  </si>
  <si>
    <t>46d6feb3-5874-4933-b4eb-1a08c39f86f9</t>
  </si>
  <si>
    <t>Perlová komnata s Samolepky</t>
  </si>
  <si>
    <t>Pearl Chamber Decorative stickers</t>
  </si>
  <si>
    <t>46d737c1-f980-4347-a4e9-149ae4e4cddb</t>
  </si>
  <si>
    <t>Polovyztužená podprsenka GAIA 1058 SONIA černá 75E</t>
  </si>
  <si>
    <t>Semi-rigid bra GAIA 1058 SONIA black 75E</t>
  </si>
  <si>
    <t>46d783b7-b6de-4839-9954-d2b41fd939b7</t>
  </si>
  <si>
    <t>Tričko TRIČKO Spongebob v kalhotách DÁREK XL 0614 ČERNÁ</t>
  </si>
  <si>
    <t>T-Shirt SPONGEBOB SQUAREPANTS GIFT XL 0614 BLACK</t>
  </si>
  <si>
    <t>46d7891c-d566-44f5-9aae-c7a78ab8c48f</t>
  </si>
  <si>
    <t>Video vrtačka Festa FESTA SDS+ 16x260 mm</t>
  </si>
  <si>
    <t>Festa FESTA SDS  16x260mm video drill</t>
  </si>
  <si>
    <t>46d79fbe-3148-490d-9152-64e9cf71918e</t>
  </si>
  <si>
    <t>Autosedačka Sesttino Armor Pro 100 - 150 cm I-Size 15 - 36 kg</t>
  </si>
  <si>
    <t>Sesttino Armor Pro car seat 100 - 150 cm I-Size 15 - 36 kg</t>
  </si>
  <si>
    <t>46d7b1ac-8523-45ed-a545-086a26828281</t>
  </si>
  <si>
    <t>Sítko do dřezu kovové 11 mm, černé</t>
  </si>
  <si>
    <t>Sink strainer metal 11 mm black</t>
  </si>
  <si>
    <t>46d7d6f2-39f5-4b2c-a9f6-eed981bee6e6</t>
  </si>
  <si>
    <t>Odpuzovač proti ptákům REPEST 0,41 kg</t>
  </si>
  <si>
    <t>REPEST bird repellent 0.41 kg</t>
  </si>
  <si>
    <t>46d7f62c-0fa4-4bce-ba52-6ceba6809bbb</t>
  </si>
  <si>
    <t>Kancelářský děrovač Rapesco černý</t>
  </si>
  <si>
    <t>Rapesco black office punch</t>
  </si>
  <si>
    <t>46d7fbfd-3c9c-42c7-b556-b6ba4d914662</t>
  </si>
  <si>
    <t>WOLFCRAFT Jednoruční truhlářská svěrka EHZ PRO 300 mm rozpěrka 2v1 WF3031000</t>
  </si>
  <si>
    <t>WOLFCRAFT One-handed joinery clamp EHZ PRO 300mm spreader 2in1 WF3031000</t>
  </si>
  <si>
    <t>46d85161-49f0-472d-b749-1016979ce220</t>
  </si>
  <si>
    <t>Kinetický písek Tuban 1 kol. 1,06 kg</t>
  </si>
  <si>
    <t>Kinetic sand Tuban 1 col. 1,06 kg</t>
  </si>
  <si>
    <t>46d88a30-04ea-4c91-a1b7-babc7c7da4a4</t>
  </si>
  <si>
    <t>Trampky Rzepy AMERICAN CLUB Original Tenisky 45</t>
  </si>
  <si>
    <t>Rzepy AMERICAN CLUB Original Sneakers 45</t>
  </si>
  <si>
    <t>46d8c74e-98ea-4213-9dd9-99077a4a4a25</t>
  </si>
  <si>
    <t>Polštář Ampo 100 x 80 x 8 béžový</t>
  </si>
  <si>
    <t>Cushion Ampo 100 x 80 x 8 beige</t>
  </si>
  <si>
    <t>46d8d781-daaf-4b06-8786-213770f5c5ee</t>
  </si>
  <si>
    <t>Punčocháče MIKROFIBRA 60 DEN velikost L-3</t>
  </si>
  <si>
    <t>Tights MICROFIBER 60 DEN size L-3</t>
  </si>
  <si>
    <t>46d8dd2b-a294-4ff1-87dc-7e7a4c343fb3</t>
  </si>
  <si>
    <t>BABY born Starší sestřička Play &amp; Style, blondýnka, 43 cm</t>
  </si>
  <si>
    <t>Play &amp; Style older sister, blonde, 43 cm</t>
  </si>
  <si>
    <t>46d9618b-e0e5-46bc-9a63-baf64cc5b03f</t>
  </si>
  <si>
    <t>AOC Q27G3XMN/BK 27" 2560 x 1440 px VA LED monitor</t>
  </si>
  <si>
    <t>AOC Q27G3XMN/BK LED monitor 27" 2560 x 1440 px VA</t>
  </si>
  <si>
    <t>46d97275-0b77-4ce1-be21-2532444f2fb0</t>
  </si>
  <si>
    <t>AURORA Dárková sada Oriental Elegance Coco</t>
  </si>
  <si>
    <t>AURORA Oriental Elegance Coco Gift Set</t>
  </si>
  <si>
    <t>46d990a2-d631-4f4a-bf67-edb929d200d6</t>
  </si>
  <si>
    <t>SMOOTHIE COOKIE OVESNÉ SUŠENKY bez cukru a lepku ANANAS MANGO KOKOS 50 g</t>
  </si>
  <si>
    <t>SMOOTHIE COOKIE OATMEAL CAKE without sugar gluten PINEAPPLE MANGO COCONUT 50G</t>
  </si>
  <si>
    <t>46d9a594-4298-4300-888a-376e36a83bab</t>
  </si>
  <si>
    <t>Silikon na těsnění Moje Auto 19-031 400 ml</t>
  </si>
  <si>
    <t>Silicone for Moje Auto 19-031 gaskets 400 ml</t>
  </si>
  <si>
    <t>46d9c092-9c96-4458-ac8e-96debfdaf526</t>
  </si>
  <si>
    <t>Festina pánské hodinky 20664/5</t>
  </si>
  <si>
    <t>Festina men's watch 20664/5</t>
  </si>
  <si>
    <t>46d9c7ae-4c70-4e50-a279-8a6d26cdf2ea</t>
  </si>
  <si>
    <t>Kostým šaty léta 60 70 hippie groovy modrá mandala M</t>
  </si>
  <si>
    <t>Outfit: 1960s and 1970s hippie dress, groovy, blue mandala M</t>
  </si>
  <si>
    <t>46d9d27c-e1ce-4ccb-9745-b5ff9fd2b585</t>
  </si>
  <si>
    <t>Farmina Vet Life Dog Hypoalergenní rybí bramborové krmivo 300g</t>
  </si>
  <si>
    <t>Farmina Vet Life Dog Hypoallergenic Fish Potato 300g</t>
  </si>
  <si>
    <t>46da0892-540b-4ebc-8019-04c6f8dbcfdf</t>
  </si>
  <si>
    <t>HOT WHEELS HW DRIFT 5-BALENÍ</t>
  </si>
  <si>
    <t>HOT WHEELS HW DRIFT 5-PACK</t>
  </si>
  <si>
    <t>46da88e6-8467-459e-a3f5-e5997fbeac7c</t>
  </si>
  <si>
    <t>Adidas Fresh Endurance kuličkový antiperspirant pro muže, 50 ml</t>
  </si>
  <si>
    <t>Adidas Fresh Endurance antiperspirant roll-on for men pure, 50 ml</t>
  </si>
  <si>
    <t>46da9f5f-1e92-4c11-b868-f022083fa19e</t>
  </si>
  <si>
    <t>Cyklistická duše Schwalbe 28 x 1,6"</t>
  </si>
  <si>
    <t>Bicycle inner tube Schwalbe 28 x 1,6 "</t>
  </si>
  <si>
    <t>46dace26-3d69-4d56-9484-47fff3b8d15c</t>
  </si>
  <si>
    <t>WOJTYŁKO 1P25095N BAREFOOT TEXTILNÍ DOMÁCÍ CHLAPECKÉ PAPUČE PAPUČE 25 nebes</t>
  </si>
  <si>
    <t>WOJTYŁKO 1P25095N BAREFOOT TEXTILE HOME BOYS SLIPPERS 25 Sky</t>
  </si>
  <si>
    <t>46db099b-b1d6-42db-a63b-c02362741fac</t>
  </si>
  <si>
    <t>ZRCADLO ZÁVĚSNÉ NÁSTĚNNÉ KULATÉ VELKÉ KOLO DŘEVĚNÝ HNĚDÝ RÁM Ø 55 cm</t>
  </si>
  <si>
    <t>WALL HANGING MIRROR ROUND LARGE CIRCLE WOODEN BROWN FRAME Ø 55 cm</t>
  </si>
  <si>
    <t>46db0aec-d4c3-4863-b151-24dc562db2b8</t>
  </si>
  <si>
    <t>Cejlonská skořice Royal Brand 25 g</t>
  </si>
  <si>
    <t>Royal Brand Ceylon cinnamon sticks 25 g</t>
  </si>
  <si>
    <t>46db0bfc-9949-4728-b87d-50097e174125</t>
  </si>
  <si>
    <t>Curli Postroj pro psa Clasp Air Mesh Bronzový XL</t>
  </si>
  <si>
    <t>Curli Dog Harness Clasp Air Mesh Brown XL</t>
  </si>
  <si>
    <t>46db1073-5944-4bb6-a906-bf78aaacf57e</t>
  </si>
  <si>
    <t>TAMIYA 74047 Pinzeta zahnutá, přesná</t>
  </si>
  <si>
    <t>TAMIYA 74047 Curved, precise tweezers</t>
  </si>
  <si>
    <t>46db728f-e174-4122-a861-59f5d9392e0d</t>
  </si>
  <si>
    <t>Šablony na prodlužování nehtů Allepaznokcie 12 ks</t>
  </si>
  <si>
    <t>Templates for nail extensions Allepaznokcie 12 pcs.</t>
  </si>
  <si>
    <t>46db8c3f-72bc-4cd6-980c-52f5d65bc127</t>
  </si>
  <si>
    <t>Rám bez regulace VidaXL 100x200</t>
  </si>
  <si>
    <t>Frame without adjustment VidaXL 100x200</t>
  </si>
  <si>
    <t>46db92db-2143-4b2e-8ff4-22babf75ce84</t>
  </si>
  <si>
    <t>BONSAI STROMEK V KVĚTINÁČI S OZDOBNOU ROSTLINOU 25 CM</t>
  </si>
  <si>
    <t>BONSAI TREE IN A POT DECORATIVE PLANT 25CM</t>
  </si>
  <si>
    <t>46dbce3c-0ff1-464b-b4ea-22eae01241e7</t>
  </si>
  <si>
    <t>Sada hry Preziosi The Smurfs Smurfette's House</t>
  </si>
  <si>
    <t>Giochi Preziosi The Smurfs Smurfette's House</t>
  </si>
  <si>
    <t>46dbf072-7467-4dd1-9d62-698eecf67d34</t>
  </si>
  <si>
    <t>Napínák DIN 1480 M24, černý / balení 1 ks</t>
  </si>
  <si>
    <t>Tensioner DIN 1480 M24, black / pack of 1 pc.</t>
  </si>
  <si>
    <t>46dc0392-f67f-4cdb-b904-ba6bbc9dd891</t>
  </si>
  <si>
    <t>TRUHLÁŘSKÉ LEPIDLO NA DŘEVO 5 kg třídy D3 Profesionální lepidlo na dřevo</t>
  </si>
  <si>
    <t>CARPENTRY GLUE FOR WOOD 5kg, class D3 Professional wood glue</t>
  </si>
  <si>
    <t>46dc2334-6490-4505-8f84-fbcb2696a8e9</t>
  </si>
  <si>
    <t>Koupelnový ventilátor Dospel 007-3602 100 mm</t>
  </si>
  <si>
    <t>Bathroom fan Dospel 007-3602 100 mm</t>
  </si>
  <si>
    <t>46dc4b3b-78d5-443f-ad92-d397fd27fbb0</t>
  </si>
  <si>
    <t>Ponorné čerpadlo IBO 550 W 2400 l/h</t>
  </si>
  <si>
    <t>Submersible pump IBO 550 W 2400 l/h</t>
  </si>
  <si>
    <t>46dc675e-2704-41ab-bce9-a1d45cf27afb</t>
  </si>
  <si>
    <t>DĚTSKÉ tričko JHK TSRK-150 černé 3-4 BK 110</t>
  </si>
  <si>
    <t>T-SHIRT KIDS cotton T-shirt JHK TSRK-150 black 3-4 BK 110</t>
  </si>
  <si>
    <t>46dc9da8-9ee5-4e30-9d66-af046f4afff1</t>
  </si>
  <si>
    <t>UGREEN Kabel DisplayPort to DisplayPort 4K 3D 3m</t>
  </si>
  <si>
    <t>UGREEN DisplayPort to DisplayPort 4K 3D 3m cable</t>
  </si>
  <si>
    <t>46dcca58-f15c-468c-adba-b67ca98a8c98</t>
  </si>
  <si>
    <t>Milk Shake Whipped Cream Flower vyživující pěna pro barvené vlasy 200 Ml</t>
  </si>
  <si>
    <t>Milk Shake Whipped Cream Flower nourishing hair mousse 200ml</t>
  </si>
  <si>
    <t>46dce694-34f1-45a0-b741-d96dfa583d7f</t>
  </si>
  <si>
    <t>Ubrousky na praní Dr. Beckmann 6 ks</t>
  </si>
  <si>
    <t>Dr. Beckmann Laundry Wipes Dr. Beckmann 6 pcs.</t>
  </si>
  <si>
    <t>46dcebd6-5785-46a1-a1d7-e7d7a77645f5</t>
  </si>
  <si>
    <t>GPS lokátor OBD OBD2 draVires do auta na SIM kartu s odposlechem</t>
  </si>
  <si>
    <t>DraVires OBD OBD2 GPS locator for car with SIM card eavesdropping device</t>
  </si>
  <si>
    <t>46dd07ff-8433-4106-8d22-868c2c73d1f4</t>
  </si>
  <si>
    <t>2-PACK Pánské volné boxerky bavlna Atlantic M</t>
  </si>
  <si>
    <t>2-PACK Men's Boxers Loose Cotton Atlantic M</t>
  </si>
  <si>
    <t>46dd6e78-abac-407a-b492-a769c412eeed</t>
  </si>
  <si>
    <t>Pánské boty Salomon Quest L47181300 Vel 41 1/3</t>
  </si>
  <si>
    <t>Men's shoes Salomon Quest L47181300 Roz 41 1/3</t>
  </si>
  <si>
    <t>46dd8a58-4d7a-44fc-848a-0de555bb681b</t>
  </si>
  <si>
    <t>Odmašťovač - Dehydrator 60 Ml Victoria Vynn</t>
  </si>
  <si>
    <t>Degreaser - Dehydrator 60Ml Victoria Vynn</t>
  </si>
  <si>
    <t>46ddac78-21dc-47f1-a26b-6d9bc9fca0f5</t>
  </si>
  <si>
    <t>Držák Na Květináč Gramix 70 cm, kov</t>
  </si>
  <si>
    <t>Flowerbed Gramix 70 cm metal</t>
  </si>
  <si>
    <t>46de43ce-9d40-460d-a8c3-145b42da47ca</t>
  </si>
  <si>
    <t>Cyklistická duše CST 16 x 1,75"</t>
  </si>
  <si>
    <t>Bicycle inner tube CST 16 x 1,75 "</t>
  </si>
  <si>
    <t>46de4570-cc4c-41a7-93f2-1bb8f43e5d17</t>
  </si>
  <si>
    <t>Malwa lepidlo butapren tuba 20ml voděodolná</t>
  </si>
  <si>
    <t>Mallow glue butapren tube 20ml tube waterproof</t>
  </si>
  <si>
    <t>46de67f7-e35e-494f-8a59-fa0f0b1889f8</t>
  </si>
  <si>
    <t>Staleks Struhadlo na nohy Na Nohy</t>
  </si>
  <si>
    <t>Staleks Foot Grater, Raspberry</t>
  </si>
  <si>
    <t>46de96dd-a36e-46e8-993e-cce2c8e722dc</t>
  </si>
  <si>
    <t>Sada držáků a úchytů Puluz PU179</t>
  </si>
  <si>
    <t>Set of handles and fixings Puluz PU179</t>
  </si>
  <si>
    <t>46ded04f-1a3a-445c-9854-cf16e2f990c8</t>
  </si>
  <si>
    <t>Volně stojící pračka Beko BM3WFSU38413WW</t>
  </si>
  <si>
    <t>Beko BM3WFSU38413WW freestanding washing machine</t>
  </si>
  <si>
    <t>46dee2d7-b360-4e37-b75c-5c0830e7ac78</t>
  </si>
  <si>
    <t>Farmářské vruty FARMERY 4,8x20 - 250 Ks RAL 3009</t>
  </si>
  <si>
    <t>FARMERY farm screws 4.8x20 - 250 pieces RAL 3009</t>
  </si>
  <si>
    <t>46def430-033e-4a85-baaa-95ffd2b4dba0</t>
  </si>
  <si>
    <t>Kaps napínáky do bot klasické dřevo velikost 45-45</t>
  </si>
  <si>
    <t>Kaps shoe regulations classic wood size 45-45</t>
  </si>
  <si>
    <t>46defbfd-ab17-458d-a4e0-56e83dd5b544</t>
  </si>
  <si>
    <t>Untitled Goose Game PlayStation 4 (PS4) krabicová hra</t>
  </si>
  <si>
    <t>Untitled Goose Game PlayStation 4 (PS4)</t>
  </si>
  <si>
    <t>46df131b-519d-4c75-95f1-e5bb1053b666</t>
  </si>
  <si>
    <t>Mikov 312-NH-15 Nůž Řeznické oddělování</t>
  </si>
  <si>
    <t>Mikov 312-NH-15 Butcher's Knife Separation</t>
  </si>
  <si>
    <t>46df2c69-6a04-4d67-89cb-397a5058c4e9</t>
  </si>
  <si>
    <t>Dřevěná sada pro výuku krájení, malý kuchař</t>
  </si>
  <si>
    <t>Wooden kit for learning how to cut a little chef</t>
  </si>
  <si>
    <t>46df3212-a9b8-420d-9066-58495de0a646</t>
  </si>
  <si>
    <t>Laviino pánská košile regular krátký rukáv bavlna velikost XXL</t>
  </si>
  <si>
    <t>Laviino men's regular short sleeve cotton shirt size XXL</t>
  </si>
  <si>
    <t>46df4380-5e5b-46d9-a05d-b0a957a2f19a</t>
  </si>
  <si>
    <t>BABY born Přenosná sedačka</t>
  </si>
  <si>
    <t>BABY born 832424 Comfort Seat-Multi-Purpose Access</t>
  </si>
  <si>
    <t>46df6883-d503-4105-ac05-ced0103bb686</t>
  </si>
  <si>
    <t>Dětské spodní boty do vody 3Kamido MORO, velikost 33</t>
  </si>
  <si>
    <t>Children's water bottles 3Kamido MORO r.33</t>
  </si>
  <si>
    <t>46df8574-729d-4f0f-994f-3335d0ae3d1a</t>
  </si>
  <si>
    <t>Sada banketů pro monoporce, kulaté zlaté mini podložky 7 cm, 50 kusů</t>
  </si>
  <si>
    <t>A set of banquet plates for monoportion, round gold mini placemats, 7 cm, 50 pieces</t>
  </si>
  <si>
    <t>46df8b49-78fe-4775-803b-687b1b0d03a0</t>
  </si>
  <si>
    <t>Efko Igráček Multigo Tractorista</t>
  </si>
  <si>
    <t>Efko Igráček Multigo Traktorista</t>
  </si>
  <si>
    <t>46df9867-00ae-4489-a81d-248e9231bc15</t>
  </si>
  <si>
    <t>Modré náboje Pelikan 5 ks</t>
  </si>
  <si>
    <t>Ink cartridges Blue Pelikan 5 pcs</t>
  </si>
  <si>
    <t>46dfa82f-1e00-4b2f-899e-6a48fe9e6a9a</t>
  </si>
  <si>
    <t>YVES ROCHER – Balzám na tělo DIVOKÁ ŘASA 390 ml</t>
  </si>
  <si>
    <t>YVES ROCHER - Body lotion WILD ALGA 390 ml</t>
  </si>
  <si>
    <t>46dfb19b-ddb5-43a6-8450-2b0fd6dc5a90</t>
  </si>
  <si>
    <t>Internetová zásuvka na dálkové ovládání Solight, bílá</t>
  </si>
  <si>
    <t>Remote controlled Internet socket Solight white</t>
  </si>
  <si>
    <t>46dfbfd2-6c7a-4389-a44b-fc86a46acfca</t>
  </si>
  <si>
    <t>LogiLink Kabel USB-C M/M, 4K/60 Hz, hliníkový Pd</t>
  </si>
  <si>
    <t>LogiLink USB-C cable M/M, 4K/60 Hz, Aluminum Pd</t>
  </si>
  <si>
    <t>46dff864-514a-44ba-9e68-02cb33067890</t>
  </si>
  <si>
    <t>Dior Sauvage 100 ml parfém pro muže PARFUM REFILLABLE</t>
  </si>
  <si>
    <t>Dior Sauvage 100 ml perfume for men PARFUM REFILLABLE</t>
  </si>
  <si>
    <t>46e03f38-367a-4b1a-8585-af55d6b3fc2f</t>
  </si>
  <si>
    <t>Cornette Boxerky Classic 001/154 100% bavlna L</t>
  </si>
  <si>
    <t>Cornette Boxers Classic 001/154 100% cotton L</t>
  </si>
  <si>
    <t>46e04d48-6109-42e6-9672-b925495e424d</t>
  </si>
  <si>
    <t>Obal na zahradní houpačku, 12 průchodek, 220 x 177 x 220 cm</t>
  </si>
  <si>
    <t>Cover for garden swing, 12 grommets, 220x177x220 cm</t>
  </si>
  <si>
    <t>46e05d1d-e22f-4de6-b0de-c9992b8a4078</t>
  </si>
  <si>
    <t>Gentle Day Pads With Far-IR Anion Strip hygienické vložky na noc s aniontovým páskem eco 8 kusů</t>
  </si>
  <si>
    <t>Gentle Day Pads With Far-IR Anion Strip sanitary pads for the night with anion eco anion strip 8 pieces</t>
  </si>
  <si>
    <t>46e08c6a-1670-4845-8f43-a86f2b1556c1</t>
  </si>
  <si>
    <t>Pracovní obuv polobotky Urgent 214S1 velikost 40</t>
  </si>
  <si>
    <t>Work shoes Urgent 214S1 size 40</t>
  </si>
  <si>
    <t>46e0bfce-a6c8-4ea5-8e0c-bbee8c81ec73</t>
  </si>
  <si>
    <t>Pánské polobotky Návštěvní přírodní kůže Komodo K850 Hnědá 42</t>
  </si>
  <si>
    <t>Men's Shoes Formal Shoes Genuine Leather Komodo K850 Brown 42</t>
  </si>
  <si>
    <t>46e0fd7b-7fc9-4162-a100-30771a4029e1</t>
  </si>
  <si>
    <t>Fólie 3MK pro Motorola Moto G54 1 ks</t>
  </si>
  <si>
    <t>3MK protective film for Motorola Moto G54 1 pc.</t>
  </si>
  <si>
    <t>46e117df-039c-4999-bd60-ecfa1fe90b5d</t>
  </si>
  <si>
    <t>Směs Vitakraft 0,03 kg</t>
  </si>
  <si>
    <t>Mix Vitakraft 0,03 kg</t>
  </si>
  <si>
    <t>46e1804b-0b4c-422c-809c-f617e7b5a68c</t>
  </si>
  <si>
    <t>BIG STAR OO274140 ZIMNÍ BOTY TRAPERY ZATEPLENÉ KOTNÍKOVÉ BOTY KOZAČKY EKO 40</t>
  </si>
  <si>
    <t>BIG STAR OO274140 WINTER BOOTS INSULATED BOOTS ECO 40</t>
  </si>
  <si>
    <t>46e198fc-7998-491d-95b6-0f4a61fe718c</t>
  </si>
  <si>
    <t>DRAUMET PREMIUM Vrták do kovu 2,0 24 49</t>
  </si>
  <si>
    <t>DRAUMET PREMIUM Metal drill bit 2.0 24 49</t>
  </si>
  <si>
    <t>46e1dc9a-9c3a-4e00-b13f-b4b4fa1e739c</t>
  </si>
  <si>
    <t>Kultovní Nízké Kanady Přírodní kůže Zesílené Steelnose 066 Černé 47</t>
  </si>
  <si>
    <t>Iconic Low Clay Natural Leather Reinforced Steelnose 066 Black 47</t>
  </si>
  <si>
    <t>46e20fb0-38c3-40e2-a5b2-218cc9bc66be</t>
  </si>
  <si>
    <t>Povlečení Spirit Mustang duch svobody 140 Cm x 200 Halantex bavlna</t>
  </si>
  <si>
    <t>Children's bedding Spirit Mustang spirit of freedom 140cm x 200 Halantex cotton</t>
  </si>
  <si>
    <t>46e269c3-5a01-4627-bd34-ea153c51ede9</t>
  </si>
  <si>
    <t>Nůž šéfkuchaře Fiskars 16,9 cm</t>
  </si>
  <si>
    <t>Chef's knife Fiskars 16,9 cm</t>
  </si>
  <si>
    <t>46e2ba0f-9808-437e-a6e1-fca2cf2ff083</t>
  </si>
  <si>
    <t>Kávový stolek Oskar čtvercový 50 x 50 x 50,5 cm černý, dub</t>
  </si>
  <si>
    <t>Coffee table Oskar square 50 x 50 x 50,5cm black, oak</t>
  </si>
  <si>
    <t>46e32c9a-896f-499c-92f3-c4676cb2803a</t>
  </si>
  <si>
    <t>Hauck Tác k jídelní židli Arketa Click Tray White</t>
  </si>
  <si>
    <t>Hauck Tray for dining chair Arketa Click Tray White</t>
  </si>
  <si>
    <t>46e34bb9-64cb-4eca-8b9c-1947013df7dc</t>
  </si>
  <si>
    <t>MINI LOKÁTOR VOZIDLA GPS TRACKER ODPOSLECH SKRYTÝ SIM SLEDOVÁNÍ</t>
  </si>
  <si>
    <t>MINI VEHICLE LOCATOR GPS TRACKER HIDDEN ERROR SIM TRACKING</t>
  </si>
  <si>
    <t>46e3718b-2633-4182-a104-b13c8db03988</t>
  </si>
  <si>
    <t>Flexi Monster Série 5 - Šílený vědec</t>
  </si>
  <si>
    <t>Flexi Monster Series 5 - The Mad Scientist</t>
  </si>
  <si>
    <t>46e37d0c-6997-4ae4-bb0b-6d9cfab3f666</t>
  </si>
  <si>
    <t>Truhlářská svěrka Irwin 150 x 60 mm</t>
  </si>
  <si>
    <t>Carpentry clamp Irwin 150 x 60 mm</t>
  </si>
  <si>
    <t>46e396a0-66fd-4b37-a7d3-e42714e2b48b</t>
  </si>
  <si>
    <t>Helma LS2 OF606 DRIFTER Černá Matná vel L</t>
  </si>
  <si>
    <t>Helmet LS2 OF606 DRIFTER Black Mat size. L</t>
  </si>
  <si>
    <t>46e3d0fe-7d79-410b-a56a-23ef5966bdab</t>
  </si>
  <si>
    <t>PAPÍR NA PEČENÍ ORGANIZÉR DO VZDUCHOVÉ FRITÉZY 20 CM KULATÝ 100 KS</t>
  </si>
  <si>
    <t>BAKING PAPER CARTRIDGE FOR AIR FRYER 20CM ROUND 100 PCS.</t>
  </si>
  <si>
    <t>46e3e2b7-34e7-4acd-9bb9-996ba13d4b52</t>
  </si>
  <si>
    <t>Kšiltovka Carhartt Rugged Flex Twill Mesh-Back Patch Cap hnědá</t>
  </si>
  <si>
    <t>Carhartt Rugged Flex Twill Mesh-Back Patch Cap brown</t>
  </si>
  <si>
    <t>46e3f0ad-4a79-4dc4-9bb3-98cc78f0291f</t>
  </si>
  <si>
    <t>101 DALMATINŮ CLARISSA A DYLAN PSIE SVATEBNÍ HOSTINA</t>
  </si>
  <si>
    <t>101 DALMATINIANS CLARISS AND DYLAN A DOG WEDDING</t>
  </si>
  <si>
    <t>46e445d4-f4c7-47e3-a56a-f7f6cae5feee</t>
  </si>
  <si>
    <t>Crocs pánské pantofle CROCS CROCBAND FLIP 11033 velikost 46,5</t>
  </si>
  <si>
    <t>Crocs men's flip flops CROCS CROCBAND FLIP 11033 size 46,5</t>
  </si>
  <si>
    <t>46e51b0c-a147-41d4-82ee-769f68cce377</t>
  </si>
  <si>
    <t>Kosmetický vozík s zásuvkou Physa Ct-1</t>
  </si>
  <si>
    <t>Cosmetic trolley with a drawer Physa Ct-1</t>
  </si>
  <si>
    <t>46e53d04-300d-4d04-942f-1d2702110110</t>
  </si>
  <si>
    <t>Zásuvka Solight bílá</t>
  </si>
  <si>
    <t>Solight white socket</t>
  </si>
  <si>
    <t>46e54a13-625e-4372-b665-ced98581afa3</t>
  </si>
  <si>
    <t>Nástěnná lampa Rabalux béžová E27 60 W</t>
  </si>
  <si>
    <t>Wall lamp Rabalux beige E27 60 W</t>
  </si>
  <si>
    <t>46e54b2a-f339-4463-89e6-eed0d353f5a5</t>
  </si>
  <si>
    <t>MEGA BLOKS Tlapková patrola Liberty a její motorka</t>
  </si>
  <si>
    <t>Mega Bloks Paw Patrol Liberty city scooter  GYH94 figure</t>
  </si>
  <si>
    <t>46e5853a-bf89-4943-86e9-b9165785c782</t>
  </si>
  <si>
    <t>Chytré Hodinky Xiaomi Redmi Watch 5 Active, černé</t>
  </si>
  <si>
    <t>Xiaomi Redmi Watch 5 Active black smartwatch</t>
  </si>
  <si>
    <t>46e5910c-09e5-4d31-bbc2-a79ebda0fbdc</t>
  </si>
  <si>
    <t>HALOGENOVÝ LED ZÁŘIČ BÍLÝ STUDENÝ 300W 6500K 30000LM ČERNÝ ECOLIGHT IP65</t>
  </si>
  <si>
    <t>HALOGEN LED FLOODLIGHT WHITE COLD 300W 6500K 30000LM BLACK ECOLIGHT IP65</t>
  </si>
  <si>
    <t>46e5cf4c-69c3-48ec-9698-9818cd396de2</t>
  </si>
  <si>
    <t>46e5f4d2-a2ca-4e50-95c5-2f558fa81c49</t>
  </si>
  <si>
    <t>Chlapeček Moje první vzpomínky Elle Mendenhallová</t>
  </si>
  <si>
    <t>46e64d83-9798-4a76-affe-5be74ac5029f</t>
  </si>
  <si>
    <t>Pavilon Relaxdays 2 stěny 3 x 2 x 2 m</t>
  </si>
  <si>
    <t>Pavilion Relaxdays 2 walls 3 x 2 x 2m</t>
  </si>
  <si>
    <t>46e65333-5811-4c32-8018-cccd0f76df1d</t>
  </si>
  <si>
    <t>Externí disk HDD Verbatim Store 'n' Go 1TB Černý (53023)</t>
  </si>
  <si>
    <t>External HDD Verbatim Store 'n' Go 1TB Black (53023)</t>
  </si>
  <si>
    <t>46e6582d-9491-4c46-b7b8-8b0c68c13b10</t>
  </si>
  <si>
    <t>Simba Aqua Gelz XXL sada</t>
  </si>
  <si>
    <t>Simba Aqua Gelz XXL Set</t>
  </si>
  <si>
    <t>46e6ad8a-80ec-4f51-956e-a19381080730</t>
  </si>
  <si>
    <t>Střízlivá sůl Smells Like PR Rise &amp; Shine</t>
  </si>
  <si>
    <t>Smells Like PR Rise &amp; Shine sobering salt</t>
  </si>
  <si>
    <t>46e6b2d1-dc09-47dd-9788-45063defcb9f</t>
  </si>
  <si>
    <t>Únikovka Minecraft - Pekelná škola Grynszpan Eva</t>
  </si>
  <si>
    <t>46e6f412-eb75-4bb8-9647-7b36480941a0</t>
  </si>
  <si>
    <t>OLEJ SHIMANO + ODVZDUŠŇOVACÍ SADA MAGURA TEKTRO</t>
  </si>
  <si>
    <t>OIL + MAGURA TEKTRO VENTING KIT</t>
  </si>
  <si>
    <t>46e719d8-75f5-4ddc-bcbb-af7c8f29583f</t>
  </si>
  <si>
    <t>PODVAZKOVÝ PÁS 020 M bílý</t>
  </si>
  <si>
    <t>GARTER BELT 020 M white</t>
  </si>
  <si>
    <t>46e73c0e-dcd9-4705-a14e-7e10ef2c3404</t>
  </si>
  <si>
    <t>Tričko z těžké bavlny – XL Fruit of the Loom</t>
  </si>
  <si>
    <t>Heavy Cotton T - XL Fruit of the Loom</t>
  </si>
  <si>
    <t>46e74467-f9d1-4538-b8ca-4e66569becdd</t>
  </si>
  <si>
    <t>Pouzdro VOLTERRA Leuchtturm na minci do 41 mm</t>
  </si>
  <si>
    <t>VOLTERRA Leuchtturm coin case for coins up to 41 mm</t>
  </si>
  <si>
    <t>46e75694-5deb-4b50-ba84-6c568a8ad764</t>
  </si>
  <si>
    <t>Váleček na oblečení, na čalounění, na odstraňování chlupů Vileda</t>
  </si>
  <si>
    <t>Upholstery clothes roll, for clothes, for hair removal Vileda</t>
  </si>
  <si>
    <t>46e75a5f-c2f5-439a-a2a3-9add703d4c62</t>
  </si>
  <si>
    <t>ŘETĚZOVÁ PILA VÝKONNÁ ELEKTRICKÁ PILA 800W 2 X AKUMULÁTOR 4 X ŘETĚZ</t>
  </si>
  <si>
    <t>CHAINSAW ELECTRIC SAW POWERFUL 800W 2 X BATTERY 4 X CHAIN</t>
  </si>
  <si>
    <t>46e7778a-2223-444c-87f9-508bd5baa350</t>
  </si>
  <si>
    <t>46e7a026-712c-4959-8ba4-f4c20e75ae69</t>
  </si>
  <si>
    <t>BIRKENSTOCK pánské pantofle Arizona NU Oiled velikost 48</t>
  </si>
  <si>
    <t>BIRKENSTOCK Arizona NU Oiled men's slides, size 48</t>
  </si>
  <si>
    <t>46e8161e-8df1-40bb-a037-21c8a04fe9c6</t>
  </si>
  <si>
    <t>Betlewski kabelka kabelka přes rameno přírodní kůže černá</t>
  </si>
  <si>
    <t>Betlewski messenger bag, natural leather, black</t>
  </si>
  <si>
    <t>46e84e78-7b60-47a9-a3fd-3716ee690861</t>
  </si>
  <si>
    <t>Essence Longlasting 34 Sparkling Black 0,28 g tužka na oči</t>
  </si>
  <si>
    <t>Essence Long-lasting eye pencil 0.28 g 34 sparkling black</t>
  </si>
  <si>
    <t>46e8603e-b43d-4175-a2c8-4bb742e554fb</t>
  </si>
  <si>
    <t>Čistič akrylových barev 250 ml OD17 WaMod</t>
  </si>
  <si>
    <t>Acrylic paint remover 250ml OD17 WaMod</t>
  </si>
  <si>
    <t>46e872ea-7b7f-40cf-82c3-4a08af77395e</t>
  </si>
  <si>
    <t>Nůž s vyměnitelnými trapézovými čepelemi, univerzální, fialový</t>
  </si>
  <si>
    <t>Folding Knife with Replaceable Trapezoidal Blades Universal Purple</t>
  </si>
  <si>
    <t>46e88e25-f086-4b8c-87f3-ed865b94dd05</t>
  </si>
  <si>
    <t>Krmivo Rafi pro psa jehněčí 800 g</t>
  </si>
  <si>
    <t>Rafi dog food lamb 800g</t>
  </si>
  <si>
    <t>46e904b4-3df5-4e3b-a0fa-bdf0c613b9c6</t>
  </si>
  <si>
    <t>K&amp;N Filters HP-1008 Olejový filtr</t>
  </si>
  <si>
    <t>K&amp;N Filters HP-1008 Oil Filter</t>
  </si>
  <si>
    <t>46e90819-d4b9-4dd0-a165-8f911c8ba01a</t>
  </si>
  <si>
    <t>Noční lampa Ideus bílá</t>
  </si>
  <si>
    <t>Night light Ideus white</t>
  </si>
  <si>
    <t>46e910a2-1d28-4566-ae86-faca2a0c7884</t>
  </si>
  <si>
    <t>SONAX VOSK NANO BARVÍCÍ LAK ČERNÝ 250 ml</t>
  </si>
  <si>
    <t>SONAX NANO WAX COLORING BLACK VARNISH 250ml</t>
  </si>
  <si>
    <t>46e92fea-0b88-4407-8016-703239818a89</t>
  </si>
  <si>
    <t>ZVĚTŠOVACÍ ČOČKY pro rozjasňující brýle 06-130 NEO TOOLS</t>
  </si>
  <si>
    <t>Brightening glasses 06-130 NEO TOOLS</t>
  </si>
  <si>
    <t>46e953fa-509c-4bdb-8b90-c3439d11e0ea</t>
  </si>
  <si>
    <t>Metrická ucpávka Pawbol D.3082 M 32</t>
  </si>
  <si>
    <t>Metric gland Pawbol D.3082 M 32</t>
  </si>
  <si>
    <t>46e95434-dec1-48ae-95cf-b381ab1417cb</t>
  </si>
  <si>
    <t>Kryt na jídlo Home Appliances AG498 58 cm</t>
  </si>
  <si>
    <t>Home Appliances AG498 Food Cover 58 cm</t>
  </si>
  <si>
    <t>46e9a465-ebda-4ec7-aed8-d085848906e9</t>
  </si>
  <si>
    <t>Svítilna Detektor LED dioda UV tester Jantarová moč</t>
  </si>
  <si>
    <t>Flashlight LED Detector UV Diode Tester Amber Urine</t>
  </si>
  <si>
    <t>46e9c79d-856c-428c-ad4f-4f2df119d516</t>
  </si>
  <si>
    <t>Konvexní malovaná kožešina Morče OBRÁZEK</t>
  </si>
  <si>
    <t>Convex PAINTING PICTURE Futrzak Guinea Pig PICTURE</t>
  </si>
  <si>
    <t>46e9c89b-757a-4dd8-bbc5-f61dabeb47a9</t>
  </si>
  <si>
    <t>Fanex Kečup Gril jemný 1000 g</t>
  </si>
  <si>
    <t>Fanex Ketchup Grill 1000 g</t>
  </si>
  <si>
    <t>46ea0de5-fa92-43c5-a53e-72d5ee0e0a05</t>
  </si>
  <si>
    <t>OSRAM LED PIN G9 DIM lampa 2700K 3W</t>
  </si>
  <si>
    <t>OSRAM LED PIN G9 DIM Lamp 2700K 3W</t>
  </si>
  <si>
    <t>46ea7648-c852-4033-b91c-f3204fec820e</t>
  </si>
  <si>
    <t>PODPRSENKA AVA 1030 SEMI SOFT béžová 85E</t>
  </si>
  <si>
    <t>BRA AVA 1030 SEMI SOFT beige 85E</t>
  </si>
  <si>
    <t>46ea983a-b9f1-4a1d-a74d-dae384c9f35f</t>
  </si>
  <si>
    <t>Narovnávací kartáč Braun Satin Hair 7 BR710E</t>
  </si>
  <si>
    <t>Straightening brush Braun Satin Hair 7 BR710E</t>
  </si>
  <si>
    <t>46eaf5d8-eaa0-494a-91a5-366f2e9a0a76</t>
  </si>
  <si>
    <t>LEHÁTKO BRIGHT STARTS VIBRACE Minnie Mouse</t>
  </si>
  <si>
    <t>LOUNGER BRIGHT STARTS VIBRATION MOUSE MINNIE</t>
  </si>
  <si>
    <t>46eb1b82-7104-43df-9e63-272dbd54a7a4</t>
  </si>
  <si>
    <t>Puzzle 4v1 Odjezdový Tomáš TREFL</t>
  </si>
  <si>
    <t>Puzzle 4in1 Departure Thomas TREFL</t>
  </si>
  <si>
    <t>46eb6a8f-a215-43b7-a221-7388442cf631</t>
  </si>
  <si>
    <t>La Penna pánské pyžamo s dlouhým rukávem, velikost 3XL</t>
  </si>
  <si>
    <t>La Penna men's long sleeve pajamas size 3XL</t>
  </si>
  <si>
    <t>46eb8825-4a27-4395-bda7-bfcd05cdbc8b</t>
  </si>
  <si>
    <t>Náušnice zlaté kruhy 3 cm a diamantové kuličky</t>
  </si>
  <si>
    <t>3 cm gold hoop earrings and diamond balls</t>
  </si>
  <si>
    <t>46ebb4fb-5050-423f-9a61-b4421d1e0305</t>
  </si>
  <si>
    <t>46ebb889-33b4-445e-9908-488c13acefe8</t>
  </si>
  <si>
    <t>Tlapková patrola sada více než 1500 korálků pro výrobu náramků 1258</t>
  </si>
  <si>
    <t>PSI PATROL set of over 1500 beads for making bracelets 1258</t>
  </si>
  <si>
    <t>46ebd157-5c93-420d-ad6a-ec86d462ad07</t>
  </si>
  <si>
    <t>Smartphone Xiaomi Redmi 9A 2 GB / 32 GB 4G (LTE) černý</t>
  </si>
  <si>
    <t>Xiaomi Redmi 9A smartphone 2 GB / 32 GB 4G (LTE) black</t>
  </si>
  <si>
    <t>46ec1c5a-f300-4b1b-86c3-05f6b1047f4d</t>
  </si>
  <si>
    <t>Antonio Juan 70363 TONETA realistická panenka miminko se speciální pohybovou funkcí</t>
  </si>
  <si>
    <t>Baby Toneta doll 34 cm</t>
  </si>
  <si>
    <t>46ec1f17-3d6e-4c9e-bc69-c8436d0eb388</t>
  </si>
  <si>
    <t>Picobello G61403 Opravná sada na dřevo</t>
  </si>
  <si>
    <t>Picobello G61403 Wood repair kit</t>
  </si>
  <si>
    <t>46ec45e6-a623-4b2e-9822-d36504012f67</t>
  </si>
  <si>
    <t>Překapávač Aigostar Benno 1,5 l černý</t>
  </si>
  <si>
    <t>Aigostar Benno coffee maker 1.5 l black</t>
  </si>
  <si>
    <t>46ec64cb-b26e-4e51-bdd4-87030be7e966</t>
  </si>
  <si>
    <t>46ec89d8-1592-4a1a-ae74-effbee10a98a</t>
  </si>
  <si>
    <t>Kabel Verk Group USB - USB typ C / microUSB / Lightning 1 m černý</t>
  </si>
  <si>
    <t>Cable Verk Group USB - USB type C / microUSB / Lightning 1 m black</t>
  </si>
  <si>
    <t>46ec9e40-6d74-4c0c-9e62-f5b310924a56</t>
  </si>
  <si>
    <t>Náramek s písmenky Toys Inn</t>
  </si>
  <si>
    <t>Toys Inn bracelet with letters</t>
  </si>
  <si>
    <t>46ecaf29-7e7e-4361-b6bd-e6efa88840ef</t>
  </si>
  <si>
    <t>4špačci Cedr a Pačuli 60 ml krémový deodorant</t>
  </si>
  <si>
    <t>4szpaki Cedar and Patchouli 60 ml deodorant cream</t>
  </si>
  <si>
    <t>46ece4a3-6c51-4ad7-bfb2-9ad84b1e4170</t>
  </si>
  <si>
    <t>DRON S KAMEROU NA DÁLKOVÉ OVLÁDÁNÍ QUADCOPTER RC DRONE PRO ZAČÁTEČNÍKY</t>
  </si>
  <si>
    <t>DRONE WITH CAMERA REMOTE CONTROLLED QUADCOPTER RC DRONE FOR BEGINNERS</t>
  </si>
  <si>
    <t>46ed33ad-0f72-4605-b203-c94d85d3dffa</t>
  </si>
  <si>
    <t>T-ROZDĚLOVAČ REDUKČNÍ FLEXIVA 100 mm-2x80 mm/90° SPOJKA DGP pro POZINKOVANÉ TRUBKY</t>
  </si>
  <si>
    <t>FLEXIVA REDUCING TEE 100mm-2x80mm/90° DGP CONNECTOR for GALVANIZED PIPES</t>
  </si>
  <si>
    <t>46ed39ef-beb4-4879-ab14-cfcc7273c582</t>
  </si>
  <si>
    <t>Bunda Pentagon Monlite - černá XS</t>
  </si>
  <si>
    <t>Pentagon Monlite jacket - Black XS</t>
  </si>
  <si>
    <t>46ed63c7-7c60-4b70-99ea-a0ae3df633ad</t>
  </si>
  <si>
    <t>Boty PUMA REBOUND LAYUP MID SD EMB bílé vysoké nad kotník 47</t>
  </si>
  <si>
    <t>Shoes PUMA REBOUND LAYUP MID SD EMB white high ankle 47</t>
  </si>
  <si>
    <t>46ed7275-227f-4f3f-a2cb-e6f856db22b7</t>
  </si>
  <si>
    <t>PLASTOVÝ REGÁL S 5 VÝSUVNÝMI ZÁSUVKAMI, NOHY S KOLEČKY, BÍLÁ BARVA</t>
  </si>
  <si>
    <t>PLASTIC CABINET SHELF WITH 5 PULL-OUT DRAWERS LEGS WITH WHEELS WHITE</t>
  </si>
  <si>
    <t>46ed8fc6-39dd-439d-b8c7-553cbc00bbe5</t>
  </si>
  <si>
    <t>Tvrzené sklo TelForceOne pro Apple iPhone 14 Pro Max 1 ks</t>
  </si>
  <si>
    <t>TelForceOne tempered glass for Apple iPhone 14 Pro Max 1 pc.</t>
  </si>
  <si>
    <t>46ed961f-a0b8-4bb4-b2d9-5d4e43c899fc</t>
  </si>
  <si>
    <t>Regál Vasagle 50 cm x 141,5 cm x 25 cm odstíny hnědé</t>
  </si>
  <si>
    <t>Bookcase Vasagle 50 cm x 141,5 cm x 25 cm shades of brown</t>
  </si>
  <si>
    <t>46ed9a9b-0d67-44d8-91f8-337be2d0a36f</t>
  </si>
  <si>
    <t>GRAMOFONOVÁ VÁHA Betune ELEKTRONICKÁ VLOŽKA GRAMOFONU KALIBRACE TLAKU</t>
  </si>
  <si>
    <t>Betune ELECTRONIC TURNTABLE INSERTS PRESSURE CALIBRATION</t>
  </si>
  <si>
    <t>46ed9b7f-6fd5-4eb0-b098-42bab5adb1d4</t>
  </si>
  <si>
    <t>Dripper Plastový zavařovač na kávu Filtr Trychtýř Drip Hario V60-01 clear</t>
  </si>
  <si>
    <t>Dripper Plastic Coffee Maker Filter Funnel Drip Hario V60-01 clear</t>
  </si>
  <si>
    <t>46ed9ce3-9047-4299-99d9-b7cc1a120173</t>
  </si>
  <si>
    <t>Školní batoh vícekomorový St.Right, odstíny šedé a stříbrné, růžový</t>
  </si>
  <si>
    <t>Multi-chamber school backpack St.Right shades of gray and silver, pink</t>
  </si>
  <si>
    <t>46edac55-b333-43b6-93ad-10a56cd7dd43</t>
  </si>
  <si>
    <t>Zvlhčovač vzduchu TrueLife AIR Diffuser D4</t>
  </si>
  <si>
    <t>TrueLife AIR Diffuser D4</t>
  </si>
  <si>
    <t>46edc28d-f32c-4024-a1c3-95df5ff5bde2</t>
  </si>
  <si>
    <t>K prvnímu svatému přijímání toppery PartyPal 5 kusů</t>
  </si>
  <si>
    <t>PartyPal Communion Toppers 5 pcs</t>
  </si>
  <si>
    <t>46ede5b8-5f01-4d89-ba29-e4aa6bd4370f</t>
  </si>
  <si>
    <t>Přechod z velké na malou plynovou láhev Geko G20016</t>
  </si>
  <si>
    <t>Transition from large to small gas cylinder Geko G20016</t>
  </si>
  <si>
    <t>46ee2d4e-8894-42a8-b2fb-22159e263270</t>
  </si>
  <si>
    <t>Pendrive KIOXIA TransMemory U202 64 GB USB 2.0 bílý</t>
  </si>
  <si>
    <t>KIOXIA TransMemory U202 pendrive 64 GB USB 2.0 white</t>
  </si>
  <si>
    <t>46ee4071-d731-4d98-8510-49f73275c0f2</t>
  </si>
  <si>
    <t>Carnilove Dog Sardinky s mědvědím česnekem</t>
  </si>
  <si>
    <t>Carnilove Snack Fresh Soft Sardines+Wild Garlic dog treat 200 g</t>
  </si>
  <si>
    <t>46ee4efa-efe3-4bd1-bbbf-69614f56d7e4</t>
  </si>
  <si>
    <t>Povlak na polštář 40x40 Pure Denim Detexpol</t>
  </si>
  <si>
    <t>Pillowcase 40x40 Pure Denim Detexpol</t>
  </si>
  <si>
    <t>46ee5cbf-098e-4f30-91fa-6fdebcef6405</t>
  </si>
  <si>
    <t>FA Krosno 24435 plynová pružina</t>
  </si>
  <si>
    <t>FA Krosno 24435 gas spring</t>
  </si>
  <si>
    <t>46ee7c57-27f2-4d4b-9348-04ab5905f314</t>
  </si>
  <si>
    <t>Zabezpečovací sada pro fotovoltaiku IRUDEK 200</t>
  </si>
  <si>
    <t>Safety kit for IRUDEK 200 photovoltaics</t>
  </si>
  <si>
    <t>46ee8ae0-ad85-4a04-a101-e706f03a0b92</t>
  </si>
  <si>
    <t>Vyživující noční krém na obličej Mincer Pharma Boto Lift 50 ml</t>
  </si>
  <si>
    <t>Add to bag Mincer Pharma Boto Lift for the night 50 ml</t>
  </si>
  <si>
    <t>46eebc65-04e8-40dd-a0ec-c7d869f1c953</t>
  </si>
  <si>
    <t>Parfémovaná voda JFenzi 100 ml</t>
  </si>
  <si>
    <t>JFenzi Eau de Parfum 100 ml</t>
  </si>
  <si>
    <t>46eec717-8d8a-4de1-93f1-c2de7b661132</t>
  </si>
  <si>
    <t>Čistič filamentu Two Trees Cleaner, filtr</t>
  </si>
  <si>
    <t>Filament cleaner Two Trees Cleaner filter</t>
  </si>
  <si>
    <t>46eed95f-d783-410d-8565-7a5447de55a9</t>
  </si>
  <si>
    <t>Dámské tričko kulatý výstřih Fruit of the Loom velikost XXL</t>
  </si>
  <si>
    <t>Women's T-shirt round neckline Fruit of the Loom size XXL</t>
  </si>
  <si>
    <t>46eede5d-c730-45d2-88d3-a2cbe95b596f</t>
  </si>
  <si>
    <t>Doplněk stravy Medicaline Aliness Taurát hořečnatý + Vitamín B6 100 ks</t>
  </si>
  <si>
    <t>Dietary supplement Medicaline Aliness Magnesium Taurate + Vitamin B6 100 pcs.</t>
  </si>
  <si>
    <t>46ef749b-5edf-4ec6-8858-5ed712635be6</t>
  </si>
  <si>
    <t>JÍDELNÍ BOX S VÍKEM NA OBĚDOVÝ BOX LB745 LB755 LB725 LB715</t>
  </si>
  <si>
    <t>DINNER CONTAINER WITH LID FOR LUNCH BOX LB745 LB755 LB725 LB715</t>
  </si>
  <si>
    <t>46ef8d3b-fbd1-4ec1-ad4c-516397d666f2</t>
  </si>
  <si>
    <t>Arašídové máslo Bazar Zdrowia Arašídové máslo 500 g</t>
  </si>
  <si>
    <t>Butter Peanuts Bazar Zdrowia Masło orzechowe 500g</t>
  </si>
  <si>
    <t>46ef9cc3-7518-4418-94ba-34fde643693e</t>
  </si>
  <si>
    <t>AUTO FINESSE IMOERIAL WHEEL CLEANER – čistí kola</t>
  </si>
  <si>
    <t>AUTO FINESSE IMOERIAL WHEEL CLEANER - cleans rims</t>
  </si>
  <si>
    <t>46efe712-fef4-4e4a-9874-96803903c45f</t>
  </si>
  <si>
    <t>GRACO Autosedačka JUNIOR MAXI I-Size | Midnight</t>
  </si>
  <si>
    <t>GRACO JUNIOR MAXI I-Size car seat | Midnight</t>
  </si>
  <si>
    <t>46f00344-d73a-426a-9602-85efb30e6e35</t>
  </si>
  <si>
    <t>BODY pro děti 86 dlouhý rukáv bavlna 100% DINOSAUŘI</t>
  </si>
  <si>
    <t>BODY for children 86 long sleeve cotton 100% in DINOSAURS</t>
  </si>
  <si>
    <t>46f01150-0e2d-4296-8f6d-6e0c1121ca9f</t>
  </si>
  <si>
    <t>Sada na opravu hodinek Jorest</t>
  </si>
  <si>
    <t>Jorest watch repair kit</t>
  </si>
  <si>
    <t>46f04724-0198-4c89-a59f-f2a071136003</t>
  </si>
  <si>
    <t>Nárazové nástavce Geko g10511</t>
  </si>
  <si>
    <t>Nasadki udarowe Geko g10511</t>
  </si>
  <si>
    <t>46f05492-efee-4068-a8d3-f2b7461b83c0</t>
  </si>
  <si>
    <t>Skandinávská tapeta bylinky drobné VĚTVIČKY světlá</t>
  </si>
  <si>
    <t>Scandinavian wallpaper small herbs BRANCHES bright</t>
  </si>
  <si>
    <t>46f057a5-4f0e-49ef-97b7-8ba3bec54f23</t>
  </si>
  <si>
    <t>Skládací schody pro domácí zvířata 3 úrovně PawHut D06-068WT</t>
  </si>
  <si>
    <t>Pet stairs folding 3 levels PawHut D06-068WT</t>
  </si>
  <si>
    <t>46f05e30-5349-44c6-8629-ad5fafc6761e</t>
  </si>
  <si>
    <t>DYNAMOMETRICKÝ KLÍČ 1/2" 28-210 Nm CrMO V POUZDRO + 4 NÁSTAVCE 14,17,19,24 MM 4%</t>
  </si>
  <si>
    <t>TORQUE WRENCH 1/2" 28-210Nm CrMO IN CASE +4 CAPS 14,17,19,24MM 4%</t>
  </si>
  <si>
    <t>46f08260-7e3d-4609-80f7-c9fdf22f6d43</t>
  </si>
  <si>
    <t>Little Dutch Plyšová kravička 17 cm Farma</t>
  </si>
  <si>
    <t>Little Dutch Cuddly Fudge Little Farm 17 cm toy for children</t>
  </si>
  <si>
    <t>46f0925d-8c3c-497c-8cc7-ecaea9b3aedc</t>
  </si>
  <si>
    <t>ZÁCLONY DO DĚTSKÉHO POKOJE OZDOBNÉ + MAŠLE 155 cm 2ks BABYMAM</t>
  </si>
  <si>
    <t>CURTAINS FOR CHILDREN'S ROOM DECORATIVE + BOW 155cm 2pcs BABYMAM</t>
  </si>
  <si>
    <t>46f0b27e-115f-4d4a-b21f-46088274ec8e</t>
  </si>
  <si>
    <t>Mann-Filter C 17 217 Vzduchový filtr</t>
  </si>
  <si>
    <t>Mann-Filter C 17 217 Air filter</t>
  </si>
  <si>
    <t>46f0d640-cd33-4dc0-8b1d-dbc25ac12dc0</t>
  </si>
  <si>
    <t>Ponožky Beauty Formulas</t>
  </si>
  <si>
    <t>Beauty Formulas Moisturizing Socks</t>
  </si>
  <si>
    <t>46f0eb75-b884-4453-a3b7-eec9b729a05d</t>
  </si>
  <si>
    <t>ABS Destičky brembo Brembo 07BB04SD</t>
  </si>
  <si>
    <t>Blocks brembo abs Brembo 07BB04SD</t>
  </si>
  <si>
    <t>46f0ef67-de2d-4c61-873a-4c6132e81be0</t>
  </si>
  <si>
    <t>SCOUTT 3D GUMOVÉ KOBEREČKY KORYTA PRO BMW X5 (G05)</t>
  </si>
  <si>
    <t>SCOUTT 3D RUBBER MATS TRAYS FOR BMW X5 (G05)</t>
  </si>
  <si>
    <t>46f10be8-3c16-4b66-bfc3-28f76a0bebcb</t>
  </si>
  <si>
    <t>SKLÁDACÍ LED LAMPIČKA NA USB PORT, STOLNÍ LED</t>
  </si>
  <si>
    <t>FOLDABLE LED LIGHT FOR USB PORT DESK LED</t>
  </si>
  <si>
    <t>46f14914-8524-4b8e-9f20-b5a106077eaf</t>
  </si>
  <si>
    <t>Adidas Tričko Sportovní Pánské Černé Bavlněné Malé Logo HC0448 vel. 3XL</t>
  </si>
  <si>
    <t>Adidas Men's Sports T-Shirt Black Cotton Small Logo HC0448 r. 3XL</t>
  </si>
  <si>
    <t>46f166bf-f3b3-4347-8a63-02094969fca2</t>
  </si>
  <si>
    <t>Stojanová RTV skříňka Vasagle 110 cm x 50 cm x 40 cm</t>
  </si>
  <si>
    <t>TV cabinet standing Vasagle 110 cm x 50 cm x 40 cm</t>
  </si>
  <si>
    <t>46f17961-8436-494c-b1d0-08a0747b100e</t>
  </si>
  <si>
    <t>Silikonová forma, formička na čokoládové markýzy</t>
  </si>
  <si>
    <t>Silicone mold, Marquise chocolate mold</t>
  </si>
  <si>
    <t>46f1a3b0-158f-469a-a203-595a203f0c45</t>
  </si>
  <si>
    <t>Snímač, otáčky kola NTY HCA-VW-008</t>
  </si>
  <si>
    <t>Sensor, wheel speed NTY HCA-VW-008</t>
  </si>
  <si>
    <t>46f20288-b972-4fd1-99d9-9875ccdc06ec</t>
  </si>
  <si>
    <t>Demar holínky Stormer Lux Print HE 22/23</t>
  </si>
  <si>
    <t>Demar Stormer Lux Print HE 22/23</t>
  </si>
  <si>
    <t>46f20bae-0209-443b-b68c-3bece2d33ae8</t>
  </si>
  <si>
    <t>SAPERKA 8V1 LOPATA SEKERA NŮŽ PILA SEKERKA</t>
  </si>
  <si>
    <t>SAPPER 8IN1 SHOVEL AXE KNIFE SAW AXE</t>
  </si>
  <si>
    <t>46f236b2-4b90-4573-a54c-2949f1939ec6</t>
  </si>
  <si>
    <t>Čaj Lipton 35 g</t>
  </si>
  <si>
    <t>Green leaf tea Tea coffee machine Lipton 35 g</t>
  </si>
  <si>
    <t>46f27792-56fd-45bc-8d30-f02df8212217</t>
  </si>
  <si>
    <t>Notebook Dell Latitude 5450 Touch 14" s notebook Intel Core Ultra 5, 16 GB RAM / 512 Gb/s</t>
  </si>
  <si>
    <t>Dell Latitude 5450 Touch 14" laptop Intel Core Ultra 5 16 GB / 512</t>
  </si>
  <si>
    <t>46f2f306-33ef-47af-b8c0-e9d2df5ca62b</t>
  </si>
  <si>
    <t>Ava polovyztužená podprsenka bílá velikost 90F</t>
  </si>
  <si>
    <t>Ava semi-rigid bra white size 90F</t>
  </si>
  <si>
    <t>46f327bb-5ab5-4cee-8731-53b46170b5ef</t>
  </si>
  <si>
    <t>Řezací struna hvězdička 1.3 mm x 15 m, proline</t>
  </si>
  <si>
    <t>Cutting line star 1.3mm x 15m, proline</t>
  </si>
  <si>
    <t>46f33bb8-c397-4fce-8985-c7ea7b65333c</t>
  </si>
  <si>
    <t>Taška na notebook 15,6" Wenger</t>
  </si>
  <si>
    <t>Laptop bag 15,6 " Wenger</t>
  </si>
  <si>
    <t>46f3459c-f7b8-45f9-a25f-e1ae4c745b8d</t>
  </si>
  <si>
    <t>Konopné terpeny Botanicals | TERPENOVÝ PROFIL - Guava Gelato | 1 ml</t>
  </si>
  <si>
    <t>Hemp Terpenes Botanicals | TERPENE PROFILE - Guava Gelato | 1 ml</t>
  </si>
  <si>
    <t>46f370fb-f634-47ba-9346-27e81004225d</t>
  </si>
  <si>
    <t>Plavková podprsenka Ava SK 13 80G Černá</t>
  </si>
  <si>
    <t>Swimsuit Ava SK 13 80G Black</t>
  </si>
  <si>
    <t>46f37110-37c5-471f-9c25-53025a232954</t>
  </si>
  <si>
    <t>Chránič na matrace Timex-Pol 160 x 80 cm</t>
  </si>
  <si>
    <t>Mattress protector Timex-Pol 160 x 80 cm</t>
  </si>
  <si>
    <t>46f38221-1638-4d7b-ac7e-92dc61fa7d8e</t>
  </si>
  <si>
    <t>TLUMIČE PRO VW TRANSPORTER T5 2003-2015</t>
  </si>
  <si>
    <t>SHOCK ABSORBERS FOR VW TRANSPORTER T5 2003-2015</t>
  </si>
  <si>
    <t>46f3b9c4-7506-4bac-972e-5cbd6a57c3b9</t>
  </si>
  <si>
    <t>Redukce pro kotouče 32 x 30 redukční kroužek</t>
  </si>
  <si>
    <t>Reduction to 32 x 30 discs reduction ring</t>
  </si>
  <si>
    <t>46f3c569-af27-4654-80a0-bb44fc06d593</t>
  </si>
  <si>
    <t>Držák kufru Scalpel</t>
  </si>
  <si>
    <t>Scalpel case support</t>
  </si>
  <si>
    <t>46f3cc0c-2972-4dc7-b004-f6ab2bd188eb</t>
  </si>
  <si>
    <t>Šortky Henderson 41929 JET L (40) vícebarevné</t>
  </si>
  <si>
    <t>Shorts Henderson 41929 JET L (40) multicolor</t>
  </si>
  <si>
    <t>46f3ccbb-9bb2-4f29-8dd6-01f64fa165b4</t>
  </si>
  <si>
    <t>Meteorologická stanice Hama EWS-200</t>
  </si>
  <si>
    <t>Weather station Hama EWS-200</t>
  </si>
  <si>
    <t>46f3d528-b515-484d-8e26-ee15f993b807</t>
  </si>
  <si>
    <t>Boty NIKE Air Max 90 DR0145 002 černé 44</t>
  </si>
  <si>
    <t>Shoes NIKE Air Max 90 DR0145 002 black 44</t>
  </si>
  <si>
    <t>46f3fab7-2780-4252-b824-870640c0bf43</t>
  </si>
  <si>
    <t>Brusný kotouč na suchý zip 50 mm P400 x10</t>
  </si>
  <si>
    <t>Velcro abrasive disc 50 mm P400 x10</t>
  </si>
  <si>
    <t>46f41c27-f376-48ea-bc4f-79df51440e6b</t>
  </si>
  <si>
    <t>Pendrive SanDisk SDDDC4-032G-G46 32 GB USB 3.0, USB 3.1 typ C stříbrný</t>
  </si>
  <si>
    <t>SanDisk SDDDC4-032G-G46 pendrive 32 GB USB 3.0, USB 3.1 type C silver</t>
  </si>
  <si>
    <t>46f42d13-e731-4cbe-ad1c-66a9b12edb51</t>
  </si>
  <si>
    <t>Punčocháče hladké Gatta Holly 8den zlaté Golden velikost 2</t>
  </si>
  <si>
    <t>Smooth tights Gatta Holly 8den gold Golden size 2</t>
  </si>
  <si>
    <t>46f42da2-c1e5-448c-bf2b-9defa693f610</t>
  </si>
  <si>
    <t>Akumulátorová sekačka GARDENA PowerMax 32/18V P4A bez akumulátoru</t>
  </si>
  <si>
    <t>Battery mower GARDENA PowerMax 32/18V P4A without battery</t>
  </si>
  <si>
    <t>46f43124-631e-4259-9bf1-ee4e2e3b7db9</t>
  </si>
  <si>
    <t>Club3D hub MST USB-C na 3xHDMI Single: 8K30Hz Triple: 4K60Hz</t>
  </si>
  <si>
    <t>Club3D hub MST USB-C to 3xHDMI Single: 8K30Hz Triple: 4K60Hz</t>
  </si>
  <si>
    <t>46f476b3-5817-4116-a389-f7073f5f9178</t>
  </si>
  <si>
    <t>Základní deska GIGABYTE B650 EAGLE AM5 4DDR5 HDMI/DP ATX</t>
  </si>
  <si>
    <t>Motherboard GIGABYTE B650 EAGLE AM5 4DDR5 HDMI/DP ATX</t>
  </si>
  <si>
    <t>46f4b71f-cac9-4865-8d89-ddf8a2b39643</t>
  </si>
  <si>
    <t>New Era kšiltovka červená velikost 59</t>
  </si>
  <si>
    <t>New Era baseball cap red size 59</t>
  </si>
  <si>
    <t>46f4d6ba-c10e-424d-8b0c-ffa8b0c2d3ac</t>
  </si>
  <si>
    <t>LEŠTÍCÍ ROTOSZLIF SE SUCHÝM ZIPEM 150 mm M14</t>
  </si>
  <si>
    <t>POLISHING ROTARY SHAFT WITH VELCRO 150mm M14</t>
  </si>
  <si>
    <t>46f4dcf4-4201-41bb-903f-db506f0f325b</t>
  </si>
  <si>
    <t>Síťová multifunkční bruska Kraft&amp;Dele 1800 W 230 V</t>
  </si>
  <si>
    <t>Multifunction network grinding machine Kraft&amp;Dele 1800 W 230 V</t>
  </si>
  <si>
    <t>46f4f250-c996-4d34-8473-e3eacb15f81f</t>
  </si>
  <si>
    <t>Struhadlo HANDY, multifunkční</t>
  </si>
  <si>
    <t>HANDY grater, multifunctional</t>
  </si>
  <si>
    <t>46f51014-c121-493c-b9cc-202de610b079</t>
  </si>
  <si>
    <t>Zadní Kryt Fixed pro Apple iPhone 16 bezbarvý</t>
  </si>
  <si>
    <t>Fixed back for Apple iPhone 16 colorless</t>
  </si>
  <si>
    <t>46f512dc-3326-4622-95f1-7c7fba99cc24</t>
  </si>
  <si>
    <t>Hybridní barevný lak NEONAIL Wine Red 7,2 ml</t>
  </si>
  <si>
    <t>Hybrid lacquer colored lacquer NEONAIL Wine Red 7,2 ml</t>
  </si>
  <si>
    <t>46f52c35-2445-4fa7-a6df-0894265b53ac</t>
  </si>
  <si>
    <t>KEMPINGOVÁ KRYTINA DO PŘEDSÍNĚ STANU KAMEPRA CAMPING 600 G, MODRÁ</t>
  </si>
  <si>
    <t>CAMPING CARPET FOR THE ATTRIBUTE OF THE KAMEPRA CAMPING TENT 600G NAVY BLUE</t>
  </si>
  <si>
    <t>46f52c9b-f446-4d15-bd3a-19362f35b346</t>
  </si>
  <si>
    <t>Klasická voálová záclona 300 cm x 130 cm</t>
  </si>
  <si>
    <t>Curtain classic veil 300 cm x 130</t>
  </si>
  <si>
    <t>46f5398f-b13c-4d4b-b5d2-24b9a05df284</t>
  </si>
  <si>
    <t>Podprsenka minimizer měkká s kosticemi Triumph Ladyform Soft W X 90E</t>
  </si>
  <si>
    <t>Triumph Ladyform Soft W X 90E Underwired Minimizer Bra</t>
  </si>
  <si>
    <t>46f53d02-23c8-45d9-93a1-643745d652e0</t>
  </si>
  <si>
    <t>NEPROPOUŠTĚJÍCÍ SVĚTLA ZATEMŇOVACÍ ZÁCLONA FÓLIE 2 M</t>
  </si>
  <si>
    <t>LIGHT-IMPERMEABLE BLACKOUT CURTAINS SUNSCREEN 2M</t>
  </si>
  <si>
    <t>46f54de1-726d-477e-8b87-1e86cf8d73a5</t>
  </si>
  <si>
    <t>Venkovní anténa Emos ASP-30 DB</t>
  </si>
  <si>
    <t>Antenna external Emos ASP-30 DB</t>
  </si>
  <si>
    <t>46f563fc-5024-47b3-a300-6f381cf3fbb5</t>
  </si>
  <si>
    <t>Vibrátor pro vyrovnávání dlaždic Wertec</t>
  </si>
  <si>
    <t>Wertec tile leveling vibrator</t>
  </si>
  <si>
    <t>46f58623-18b3-4657-8837-4362c6fcbae2</t>
  </si>
  <si>
    <t>RYCHLÁ MALÁ BEZDRÁTOVÁ POWER BANKA MagSafe INDUKČNÍ 5000 mAh 22,5W USB-C</t>
  </si>
  <si>
    <t>FAST SMALL WIRELESS POWER BANK MagSafe INDUCTION 5000mAh 22.5W USB-C</t>
  </si>
  <si>
    <t>46f5d061-5a7e-400c-a1b9-f1628d376373</t>
  </si>
  <si>
    <t>Kolo: Hněv Krále lichů ve hře World of Warcraft</t>
  </si>
  <si>
    <t>Bicycle: World of Warcraft Wrath of the Lich King</t>
  </si>
  <si>
    <t>46f5d11b-abfa-4301-9b72-cb83d94155c9</t>
  </si>
  <si>
    <t>Posuvné dveře VidaXL 70 cm</t>
  </si>
  <si>
    <t>VidaXL sliding doors 70 cm</t>
  </si>
  <si>
    <t>46f65e16-8d76-4d41-83bb-ef044ca89895</t>
  </si>
  <si>
    <t>Bunda BRANDIT MA1 Bomber Black 3XL</t>
  </si>
  <si>
    <t>Jacket BRANDIT MA1 Bomber Black 3XL</t>
  </si>
  <si>
    <t>46f69688-9a8a-4ef4-b9f9-70d4b0ca8ee8</t>
  </si>
  <si>
    <t>Podprsenka Viki 577 Joanna měkká černá 85F</t>
  </si>
  <si>
    <t>Bra Viki 577 Joanna soft black 85F</t>
  </si>
  <si>
    <t>46f6a9a0-eaf4-477a-b28f-4ede327b1187</t>
  </si>
  <si>
    <t>Bazalka Vitline 150 g</t>
  </si>
  <si>
    <t>Basil Vitline 150 g</t>
  </si>
  <si>
    <t>46f70dfc-289b-4753-b8d7-d0252a7b8d3d</t>
  </si>
  <si>
    <t>PAPOVÉ PODLOŽKY POZINK PAPÍKY 4/28 mm 1 kg</t>
  </si>
  <si>
    <t>GALVANIZED PAPER PADS 4/28mm 1kg</t>
  </si>
  <si>
    <t>46f74bc5-c45a-456c-976a-d86ea1e24c4c</t>
  </si>
  <si>
    <t>Tenisky Rzepy AMERICAN CLUB Original Tenisky 43</t>
  </si>
  <si>
    <t>Sneakers Velcro AMERICAN CLUB Original Sneakers 43</t>
  </si>
  <si>
    <t>46f75c8d-57d3-4ae9-b0ec-77492f235fe8</t>
  </si>
  <si>
    <t>Dortová krabice 18 x 18 x 9 cm - 50 ks</t>
  </si>
  <si>
    <t>Cake box 18 x 18 x 9 cm - 50 pcs</t>
  </si>
  <si>
    <t>46f80327-9398-4d2a-80ff-75d721708758</t>
  </si>
  <si>
    <t>LONDA COLOR EXTRA RICH BARVA NA VLASY 60 ML 6/06</t>
  </si>
  <si>
    <t>LONDA COLOR EXTRA RICH HAIR PAINT 60ML 6/06</t>
  </si>
  <si>
    <t>46f8052b-5f0a-466f-973c-5de325c47493</t>
  </si>
  <si>
    <t>NESCAFÉ Dolce Gusto Ristretto Ardenza – kávové kapsle – 16 ks</t>
  </si>
  <si>
    <t>NESCAFÉ Dolce Gusto Ristretto Ardenza – kávové caps – 16 pcs</t>
  </si>
  <si>
    <t>46f8087c-2a97-466a-a3bd-4fd11c9f552d</t>
  </si>
  <si>
    <t>BEZRUKÁVNÍK S KAPUCÍ B8096 ČERVENÝ 50</t>
  </si>
  <si>
    <t>HOODED VEST B8096 RED 50</t>
  </si>
  <si>
    <t>46f80c5e-1d5d-4225-91b7-aa29200b49c4</t>
  </si>
  <si>
    <t>STARBUCKS COLOMBIA káva káva arabica 450 g</t>
  </si>
  <si>
    <t>STARBUCKS COLOMBIA Arabica Bean Coffee 450 g</t>
  </si>
  <si>
    <t>46f841d6-ac0f-4342-953a-cc55fcc05d06</t>
  </si>
  <si>
    <t>Návleky Na Boty Helikon-Tex Snowfall Long Gaiters vel univerzální</t>
  </si>
  <si>
    <t>Stuptuty Helikon-Tex Snowfall Long Gaiters size. universal</t>
  </si>
  <si>
    <t>46f84d05-afe8-4f34-9021-0185802cc99a</t>
  </si>
  <si>
    <t>Goldwell Rich Repair Šampon 250 ml</t>
  </si>
  <si>
    <t>Goldwell Rich Repair Shampoo rebuilding 250ml</t>
  </si>
  <si>
    <t>46f87317-87fd-4be4-9545-589e50d4b287</t>
  </si>
  <si>
    <t>Vodní koupelnový radiátor Gamma 482 W 500 x 1200 mm černý</t>
  </si>
  <si>
    <t>Bathroom radiator Gamma 482 W 500 x 1200 mm black</t>
  </si>
  <si>
    <t>46f89b8b-3023-4cb1-b0df-9306a29ae0e8</t>
  </si>
  <si>
    <t>Diamantový kotouč Geko G00287 125 x 22,2 mm</t>
  </si>
  <si>
    <t>Geko G00287 diamond blade 125x22.2 mm</t>
  </si>
  <si>
    <t>46f8bf59-e583-40b2-90a1-f534653371fc</t>
  </si>
  <si>
    <t>Páska stuhy 9 m x 4 cm šedá</t>
  </si>
  <si>
    <t>Ribbon tape 9 m x 4 cm grey</t>
  </si>
  <si>
    <t>46f8f817-f20c-4dd3-8e5b-ea4591f08ed9</t>
  </si>
  <si>
    <t>Tkanina polyester 200 g/m² šířka 158 cm, vícebarevná</t>
  </si>
  <si>
    <t>Polyester fabric 200 g/m² width 158 cm multicolor</t>
  </si>
  <si>
    <t>46f98369-fb34-4f93-a2a4-8bd396bcaa03</t>
  </si>
  <si>
    <t>Palmolive Naturals Olive Milk Sprchový gel s pumpou 750ml</t>
  </si>
  <si>
    <t>Gel Palmolive 750 ml</t>
  </si>
  <si>
    <t>46f997c9-22c5-40c6-bf72-dc2400e2992a</t>
  </si>
  <si>
    <t>Náplň do pera Parker černá</t>
  </si>
  <si>
    <t>Pen refill Parker black</t>
  </si>
  <si>
    <t>46f9de26-ba53-4c92-9d20-8c9bc0b4c157</t>
  </si>
  <si>
    <t>ZATEMŇOVACÍ ROLETA BEZ ZATLOUKÁNÍ 80x150 cm</t>
  </si>
  <si>
    <t>NON-INVASIVE BLACKOUT BLIND 80x150cm</t>
  </si>
  <si>
    <t>46f9e01d-bfc2-4dc6-a2c9-a18088a82cb5</t>
  </si>
  <si>
    <t>KOUPELNOVÁ POLIČKA + věšák na ručníky 60 cm</t>
  </si>
  <si>
    <t>BATHROOM SHELF  towel rack 60 cm</t>
  </si>
  <si>
    <t>46f9eb38-142a-4193-baf7-3cdfe5d43570</t>
  </si>
  <si>
    <t>Nástavec úhlový klíč dlouhý Yato YT-1420</t>
  </si>
  <si>
    <t>Long angle wrench cap Yato YT-1420</t>
  </si>
  <si>
    <t>46fa4c7a-da44-43b2-928a-e58392bcffb1</t>
  </si>
  <si>
    <t>Plyšák medvídek Deuba 100 cm bílá</t>
  </si>
  <si>
    <t>Plush Toy bear Deuba 100 cm white</t>
  </si>
  <si>
    <t>46fa65c5-35eb-4fa1-894e-4be594f9f4e9</t>
  </si>
  <si>
    <t>Baterie pro Sony Ericsson Blue Star 1000 mAh</t>
  </si>
  <si>
    <t>Battery Sony Ericsson Blue Star 1000 mAh</t>
  </si>
  <si>
    <t>46fa71c2-1d40-40d3-b724-99df6171c358</t>
  </si>
  <si>
    <t>Figurka Funko Pop! Monsters Picklez</t>
  </si>
  <si>
    <t>Funko Pop! Figure Monsters Picklez</t>
  </si>
  <si>
    <t>46fb0ab6-beca-484f-9c2a-869b766eafc1</t>
  </si>
  <si>
    <t>Pronett XJ5250 Termohrnek s náustkem, LCD 300 ml černý</t>
  </si>
  <si>
    <t>Pronett XJ5250 Thermos mug with spout, LCD 300 ml black</t>
  </si>
  <si>
    <t>46fb0bfa-bcf0-4e1f-9b4e-9e085635fa26</t>
  </si>
  <si>
    <t>ALTAX BARVA NA KOV NA REZ 2,5L HNĚDÁ POLOMATNÁ</t>
  </si>
  <si>
    <t>ALTAX RUST METAL PAINT 2,5L BROWN SEMI-MATT</t>
  </si>
  <si>
    <t>46fb8ad8-9c84-4fc1-869b-d14e973ea880</t>
  </si>
  <si>
    <t>NERF 8995 N-STRIKE ELITE 2 X STRONGARM NÁBOJE x 12</t>
  </si>
  <si>
    <t>NERF 8995 N-STRIKE ELITE 2 X STRONGARM CARTRIDGES x 12</t>
  </si>
  <si>
    <t>46fba7a2-9460-43f9-bbf5-e600d362885b</t>
  </si>
  <si>
    <t>OLEJOVÝ MARKER TOMA BÍLÝ KULATÝ 2,5 MM</t>
  </si>
  <si>
    <t>OIL MARKER TOMA WHITE ROUND 2,5MM</t>
  </si>
  <si>
    <t>46fbbef6-a545-4c21-928d-2379dbdb0330</t>
  </si>
  <si>
    <t>Fast FT61925 Přeplňovací vzduchová hadice</t>
  </si>
  <si>
    <t>Fast FT61925 Przewód powietrza doładowującego</t>
  </si>
  <si>
    <t>46fbc4ef-672a-446c-9b4f-8bf6b16248ed</t>
  </si>
  <si>
    <t>Molly Nails Hybridní lak Cat Eye 8 g - Č. 441 Lipstick</t>
  </si>
  <si>
    <t>Molly Nails Cat Eye Hybrid Varnish 8 g - No. 441 Lipstick</t>
  </si>
  <si>
    <t>46fc13ec-c73c-4a4a-84ce-33f0a1f1cb12</t>
  </si>
  <si>
    <t>Zesilovač Emos EM-2030</t>
  </si>
  <si>
    <t>Emos EM-2030 amplifier</t>
  </si>
  <si>
    <t>46fc57e3-a05f-4038-919c-5deda2bca325</t>
  </si>
  <si>
    <t>Bavlněná šňůra WAS 9 mm x 50 m lososová</t>
  </si>
  <si>
    <t>Cotton cord WAS 9 mm x 50 m salmon</t>
  </si>
  <si>
    <t>46fc5edf-bc55-4dc5-9150-f2628938118f</t>
  </si>
  <si>
    <t>Akumulátor Briggs&amp;Stratton instart 597189</t>
  </si>
  <si>
    <t>Battery Briggs&amp;Stratton instart 597189</t>
  </si>
  <si>
    <t>46fc5f02-1043-4c16-a1b5-4aef572508a1</t>
  </si>
  <si>
    <t>46fc8233-f0cc-48cc-b2a8-8418fc96347b</t>
  </si>
  <si>
    <t>TEPLÁ KRÁVA, JEDNODÍLNÉ DĚTSKÉ PYŽAMO, KOSTÝM ONSIE KIGURUMI 134-140</t>
  </si>
  <si>
    <t>COW WARM PAJAMAS ONE-PIECE CHILDREN'S COSTUME ONSIE KIGURUMI 134-140</t>
  </si>
  <si>
    <t>46fca747-dcd2-4a35-8a9c-ae506970d393</t>
  </si>
  <si>
    <t>Dovednostní hra BX0015 LandToys</t>
  </si>
  <si>
    <t>Arcade Game BX0015 LandToys</t>
  </si>
  <si>
    <t>46fca752-274f-406a-a9cc-775fbeafc493</t>
  </si>
  <si>
    <t>Toner Canon CRG-725 černý (black)</t>
  </si>
  <si>
    <t>Toner Canon CRG-725 black</t>
  </si>
  <si>
    <t>46fcbd60-af81-4f3b-a1c1-c92c8e9824f3</t>
  </si>
  <si>
    <t>Nils Camp batoh černý</t>
  </si>
  <si>
    <t>Nils Camp sports backpack black</t>
  </si>
  <si>
    <t>46fcf9c5-2a98-4358-8bf3-eb83199700cf</t>
  </si>
  <si>
    <t>CORNETTE Boxerky Authentic 092 tmavě modré 5XL</t>
  </si>
  <si>
    <t>CORNETTE Boxers Authentic 092 navy blue 5XL</t>
  </si>
  <si>
    <t>46fd13c5-569a-4c0a-b57b-c6f8627b4fef</t>
  </si>
  <si>
    <t>ODSÁVAČKA, ODSÁVAČKA, STŘÍKAČKA, OLEJOVÁ PUMPA 400 ML</t>
  </si>
  <si>
    <t>SUCTION MACHINE SYRINGE OIL PUMP 400ML</t>
  </si>
  <si>
    <t>46fd18cf-ee1b-4680-a377-53b4200a6a26</t>
  </si>
  <si>
    <t>Dámské tričko kulatý výstřih Puma velikost XL</t>
  </si>
  <si>
    <t>Women's T-shirt round neckline Puma size XL</t>
  </si>
  <si>
    <t>46fd236a-bd3c-4beb-bca1-f46c00bea299</t>
  </si>
  <si>
    <t>Garnier Ambre Solaire Kids Disney eko ochranný balzám spf50+ 100 ml</t>
  </si>
  <si>
    <t>Garnier Ambre Solaire Kids Disney eco Spf50+ 100 ml</t>
  </si>
  <si>
    <t>46fd6544-b7ed-4e42-996a-f0f2ba180ff1</t>
  </si>
  <si>
    <t>Husky Karimatka Nafukovací FEEZY 6 cm - oranžová</t>
  </si>
  <si>
    <t>Husky Pumped mat FEEZY 6 cm - orange</t>
  </si>
  <si>
    <t>46fd83af-1af7-455d-8fbf-63a5fa97a677</t>
  </si>
  <si>
    <t>Šablona Koh-i-noor 9820002001PS2</t>
  </si>
  <si>
    <t>Template Koh-i-noor 9820002001PS2</t>
  </si>
  <si>
    <t>46fdadcd-b550-43cb-a81e-feaedaab4350</t>
  </si>
  <si>
    <t>46fdc402-b87c-418e-b017-493b6ee4b4bf</t>
  </si>
  <si>
    <t>Automobilové pojistky 50A 10 kusů Amio 02327</t>
  </si>
  <si>
    <t>Bezpieczniki samochodowe 50A 10 sztuk Amio 02327</t>
  </si>
  <si>
    <t>46fdec28-f019-4941-8063-c036f8490370</t>
  </si>
  <si>
    <t>Triscan 8140 50706 Napínání lanka, manuální převodovka</t>
  </si>
  <si>
    <t>Triscan 8140 50706 Cable tension, manual transmission</t>
  </si>
  <si>
    <t>46fdeeaa-ddbe-45d9-9c28-dba35078665d</t>
  </si>
  <si>
    <t>TRIČKO TRIČKO FRUIT OF THE LOOM - ORIGINÁL XXL</t>
  </si>
  <si>
    <t>T-SHIRT FRUIT OF THE LOOM - ORIGINAL XXL</t>
  </si>
  <si>
    <t>46fe0fbf-7586-49f6-a07e-1ba04a97eda0</t>
  </si>
  <si>
    <t>MINDOK Králův odkaz: Království rytířů</t>
  </si>
  <si>
    <t>MINDOK The King's Legacy: Kingdom of Knights</t>
  </si>
  <si>
    <t>46fe14d7-a5f9-497a-9820-c021fd3ede90</t>
  </si>
  <si>
    <t>Pattex Fix Oboustranná páska 1,5mx19mm Silná 120kg</t>
  </si>
  <si>
    <t>Pattex Fix Double Sided Tape 1,5mx19mm Strong 120kg</t>
  </si>
  <si>
    <t>46fe3d3e-f1de-4dcc-ac21-74856a132445</t>
  </si>
  <si>
    <t>Morella košile noční dámská dlouhý rukáv před kolena velikost M</t>
  </si>
  <si>
    <t>Morella women's nightgown long sleeve above the knee size M</t>
  </si>
  <si>
    <t>46fe51b3-5ecf-4119-9235-3c583002197c</t>
  </si>
  <si>
    <t>Sportovní trekové boty na suchý zip 197-062-1b velikost 46</t>
  </si>
  <si>
    <t>Velcro shoes sewn trekking sports 197-062-1b size 46</t>
  </si>
  <si>
    <t>46fe912a-bdf5-466e-b54d-c7fa3b36d590</t>
  </si>
  <si>
    <t>BOTY NIKE EBERNON LOW PREM AQ1774 102 KŮŽE R-40</t>
  </si>
  <si>
    <t>SHOES NIKE EBERNON LOW PREM AQ1774 102 LEATHER R-40</t>
  </si>
  <si>
    <t>46feb1b0-15be-4475-89f2-9ab84deee0c4</t>
  </si>
  <si>
    <t>Vložka (náhrada) Kubala 23 cm</t>
  </si>
  <si>
    <t>Insert Kubala 23 cm</t>
  </si>
  <si>
    <t>46fed8bd-56a9-4b52-9be0-7c25d88b5c85</t>
  </si>
  <si>
    <t>Delphi TC1315 Tyč / držák, stabilizátor</t>
  </si>
  <si>
    <t>Delphi TC1315 Bar / bracket, stabilizer</t>
  </si>
  <si>
    <t>46fedc01-822a-4df1-b91a-ceee45401241</t>
  </si>
  <si>
    <t>SKÚTR Pirelli DIABLO ROSSO 100/80-14 54 S</t>
  </si>
  <si>
    <t>Pirelli DIABLO ROSSO SCOOTER 100/80-14 54 S</t>
  </si>
  <si>
    <t>46fef052-f996-4a2d-aa9c-632c6bcbd435</t>
  </si>
  <si>
    <t>Kolébka pro panenky LUNA 55141 DeCuevas</t>
  </si>
  <si>
    <t>Doll cradle LUNA 55141 DeCuevas</t>
  </si>
  <si>
    <t>46feff3c-21b8-40eb-812d-18d1547a5ecd</t>
  </si>
  <si>
    <t>Vonná svíčka parafínová Anti Tabacco Aura 1 ks</t>
  </si>
  <si>
    <t>Paraffin scented candle Anti Tabacco Aura 1 pc.</t>
  </si>
  <si>
    <t>46ff0edb-55c9-4808-883b-88e973c43f6b</t>
  </si>
  <si>
    <t>Šatní ramínko Lova Nest zeleň</t>
  </si>
  <si>
    <t>Hanging hanger Lova Nest green</t>
  </si>
  <si>
    <t>46ff130b-7440-4a78-a693-08dcd70e3414</t>
  </si>
  <si>
    <t>Vrták do betonu 10.0 x 210 mm, křížový hrot, držák SDS-plus</t>
  </si>
  <si>
    <t>Concrete drill bit 10.0 x 210 mm, cross tip, SDS-plus holder</t>
  </si>
  <si>
    <t>46ff3125-bdab-4337-9b6d-c9d30de81304</t>
  </si>
  <si>
    <t>Viki podprsenka měkká béžová velikost 105C</t>
  </si>
  <si>
    <t>Viki soft beige bra size 105C</t>
  </si>
  <si>
    <t>46ff41a9-20a9-4dcf-9274-f21da933a406</t>
  </si>
  <si>
    <t>46ff6ea5-93ab-44dc-83ab-79a7ebb9d995</t>
  </si>
  <si>
    <t>46ff7251-8706-46e4-90eb-7356c4773e29</t>
  </si>
  <si>
    <t>Orno Euro zástrčka plochá bez uzemnění s uchem</t>
  </si>
  <si>
    <t>Orno Euro Flat Plug Without Grounding with Ear</t>
  </si>
  <si>
    <t>46ffee8f-7994-430c-83c6-7050ce34bfa3</t>
  </si>
  <si>
    <t>Podpalovač MAXSELL 0,5 kg</t>
  </si>
  <si>
    <t>MAXSELL fire starter 0.5 kg</t>
  </si>
  <si>
    <t>47001341-c538-4e79-933c-c63dd4582a4d</t>
  </si>
  <si>
    <t>Univerzální šrouby WT WINTECH a.s. 1 x 1 mm 1,29 kg / 1 ks</t>
  </si>
  <si>
    <t>Universal screws WT WINTECH a.s. 1 x 1 mm 1,29 kg / 1 pc.</t>
  </si>
  <si>
    <t>47005ad0-18ac-40e6-9adf-993bb430e7d5</t>
  </si>
  <si>
    <t>Střešní ventilátor Bedee Wentylator Rurowy 100 mm</t>
  </si>
  <si>
    <t>Roof fan Bedee Wentylator Rurowy 100 mm</t>
  </si>
  <si>
    <t>47006719-9ec1-4f0e-96ce-fa691b2b0a1e</t>
  </si>
  <si>
    <t>Plyšák Tlapková patrola Spin Master Psi Pastrol The Movie Tlapková patrola 27 cm</t>
  </si>
  <si>
    <t>Paw Patrol mascot Spin Master Psi Pastrol The Movie Psi Patrol 27 cm</t>
  </si>
  <si>
    <t>47006bce-3ca0-4f22-b8d0-ff62a0f64da2</t>
  </si>
  <si>
    <t>Průchozí ventil DIAMOND 1 1/4'' ART.19-32</t>
  </si>
  <si>
    <t>Mushroom valve DIAMOND 1 1/4'' ART.19-32</t>
  </si>
  <si>
    <t>47006bf9-8b8a-497a-90ef-e503c798a0f5</t>
  </si>
  <si>
    <t>Powerbanka Joyroom 10000 mAh bílá</t>
  </si>
  <si>
    <t>Powerbank Joyroom 10000 mAh white</t>
  </si>
  <si>
    <t>47008df0-18aa-4b4c-90ee-25396937c21c</t>
  </si>
  <si>
    <t>Dětské tričko Lila pro holčičku Ballerina Cappuccina Man</t>
  </si>
  <si>
    <t>Children's Lilac T-shirt for Girls Ballerina Cappuccina Man</t>
  </si>
  <si>
    <t>4700c1c6-e76a-4a39-9c3e-40144888c7ee</t>
  </si>
  <si>
    <t>Lepidlo Loxeal 3460</t>
  </si>
  <si>
    <t>Loxeal 3460 glue</t>
  </si>
  <si>
    <t>4700c217-ebef-412e-a819-68f8ae87626e</t>
  </si>
  <si>
    <t>Kousátka Chico hovězí tyčinky s kuřecím masem 500 g</t>
  </si>
  <si>
    <t>Chico chews, beef chopsticks with chicken 500 g</t>
  </si>
  <si>
    <t>4700f7f9-b979-43ca-bad5-50c5547bdd1b</t>
  </si>
  <si>
    <t>OHŘÍVAČ NOHOU BOTY ELEKTRICKÝ OTEPLOVAČ POLAR MĚKKÝ OVLADAČ 9 REŽIMŮ</t>
  </si>
  <si>
    <t>LEG WARMER SHOE ELECTRIC FLEECE WARMER SOFT PILOT 9 MODES</t>
  </si>
  <si>
    <t>47013ba5-0297-4722-873c-dee49e1fae3a</t>
  </si>
  <si>
    <t>Narozeninové ubrousky Koníci Koně 33 cm 20 ks</t>
  </si>
  <si>
    <t>Birthday napkins Koniki Horses 33cm 20pcs</t>
  </si>
  <si>
    <t>47016682-dbff-462c-825f-3d4be9ea93d0</t>
  </si>
  <si>
    <t>Fagum-Stomil holínky holínky velikost 45</t>
  </si>
  <si>
    <t>Fagum-Stomil men's high boots size 45</t>
  </si>
  <si>
    <t>47017f2d-4507-4112-9b45-d4ea38eb9cb7</t>
  </si>
  <si>
    <t>Fólie – papír na pečení trouby na sušenky, opakovaně použitelná</t>
  </si>
  <si>
    <t>TEFLON Foil Mat Cookie Oven Baking Paper Reusable</t>
  </si>
  <si>
    <t>47018abb-a914-45b0-8e3f-95520fc13934</t>
  </si>
  <si>
    <t>Pila ocaska Black&amp;Decker 750 W</t>
  </si>
  <si>
    <t>Black&amp;Decker 750 W electric reciprocating saw</t>
  </si>
  <si>
    <t>470191f6-9792-4ff4-9afe-0dbc9171e834</t>
  </si>
  <si>
    <t>LEGO Architecture 21046 Empire State Building</t>
  </si>
  <si>
    <t>4701ad60-9739-4ce7-93cd-4c7d7562780a</t>
  </si>
  <si>
    <t>Permanentní popisovač zelený Taurus 1 ks</t>
  </si>
  <si>
    <t>Marker permanent green Taurus 1 pcs</t>
  </si>
  <si>
    <t>4701d1a2-08cc-417b-aa7f-d35d3af36955</t>
  </si>
  <si>
    <t>GaGagu Smyslová závesná spirála Kráva, Tygr</t>
  </si>
  <si>
    <t>GaGagu Sensual hanging spiral cow, tiger</t>
  </si>
  <si>
    <t>4701dabf-42f6-40c7-97a0-dddee41c6e8a</t>
  </si>
  <si>
    <t>Dráček Damin plyšový 19 cm na baterie česky mluvící 0m+ v sáčku</t>
  </si>
  <si>
    <t>Dragon Damin plush 19 cm battery operated Czech speaking 0m+ in a bag</t>
  </si>
  <si>
    <t>4702146f-9a9e-45e3-a2a8-b2eeca5c3de5</t>
  </si>
  <si>
    <t>Propojovací proudová lišta s 3 fázemi S-12</t>
  </si>
  <si>
    <t>Switching comb current rail 3 phases S-12</t>
  </si>
  <si>
    <t>47022ad1-c518-4af8-a7d0-2e5a9bad5f2d</t>
  </si>
  <si>
    <t>Hydroforové čerpadlo IBO 0 W 0 l/h</t>
  </si>
  <si>
    <t>Pump Hydrophore Set IBO 0 W 0 l/h</t>
  </si>
  <si>
    <t>47023afd-fce2-45e2-8bf0-f322cb9f53ac</t>
  </si>
  <si>
    <t>OCHRANNÉ FÓLIE NA TLUMIČ – univerzální</t>
  </si>
  <si>
    <t>PROTECTIVE FILMS FOR UNIVERSAL SHOCK ABSORBER</t>
  </si>
  <si>
    <t>47024562-66a0-43f4-9f1a-5b13db2b661c</t>
  </si>
  <si>
    <t>Bonbóny švestka v čokoládě s vlašským ořechem Ametyst plus 1000 g</t>
  </si>
  <si>
    <t>Plum candy in chocolate with walnut Ametyst plus 1000 g</t>
  </si>
  <si>
    <t>47024887-0eb9-4a89-9886-95246fcadd80</t>
  </si>
  <si>
    <t>Zimní pneumatika Kormoran Snow 225/55R17 101 V přilnavost na sněhu (3PMSF), ochranný lem, zesílení (XL)</t>
  </si>
  <si>
    <t>Kormoran Snow 225/55R17 101 V winter tire, snow traction (3PMSF), protective rim, reinforcement (XL)</t>
  </si>
  <si>
    <t>47026ec0-8cab-49e2-b182-7f1921f51113</t>
  </si>
  <si>
    <t>Stolní mixér Philips HR3770/00 1500 W černý</t>
  </si>
  <si>
    <t>Cup blender Philips HR3770/00 1500 W black</t>
  </si>
  <si>
    <t>47028e13-6670-425f-9f17-d9f4b119121e</t>
  </si>
  <si>
    <t>Přenosný reproduktor Bowers &amp; Wilkins Zeppelin Pearl šedý 240 W</t>
  </si>
  <si>
    <t>Portable speaker Bowers &amp; Wilkins Zeppelin Pearl grey 240 W</t>
  </si>
  <si>
    <t>47029056-a859-4a42-8395-979e92f04235</t>
  </si>
  <si>
    <t>Aplikace srdíčka Party Deco stříbrná 10 mm</t>
  </si>
  <si>
    <t>Heart appliqués Party Deco silver 10 mm</t>
  </si>
  <si>
    <t>470295d2-b3df-439b-9976-58b9b81a8285</t>
  </si>
  <si>
    <t>Vykrajovátka Halloween DELÍCIA , 8 ks</t>
  </si>
  <si>
    <t>Halloween DELÍCIA cookie cutters, 8 pcs</t>
  </si>
  <si>
    <t>470299b7-24fb-4f06-ba06-bf979e88da8b</t>
  </si>
  <si>
    <t>Boty Nike Air Force 1 '07 CW2288-001 černé 42,5</t>
  </si>
  <si>
    <t>Shoes Nike Air Force 1 '07 CW2288-001 black 42,5</t>
  </si>
  <si>
    <t>47029b0d-16b3-4f14-ae01-b4eb4a206b5f</t>
  </si>
  <si>
    <t>FALCO MAX kuřecí svalovina bez kosti 6x400 g</t>
  </si>
  <si>
    <t>FALCO MAX boneless chicken muscle 6x400 g</t>
  </si>
  <si>
    <t>4702a3f3-1bff-4219-8362-523de791fbe2</t>
  </si>
  <si>
    <t>Doplněk stravy Natur Labs Chelated Zn &amp; Se + Cu 60 kapslí</t>
  </si>
  <si>
    <t>Natur Labs Chelated Zn &amp; Se + Cu dietary supplement 60 capsules</t>
  </si>
  <si>
    <t>4703048b-0715-4321-9313-2c447e197fcc</t>
  </si>
  <si>
    <t>SADA TESAŘSKÝCH DLÁTEKX6 TESAŘSKÝCH VYŘEZÁVÁNÍ DŘEVA 6 13 19 25 32 38 mm</t>
  </si>
  <si>
    <t>SET of carpentry chisels x 6 for carving wood 6 13 19 25 32 38mm</t>
  </si>
  <si>
    <t>470354ea-f39b-4935-8b61-8d11abd73013</t>
  </si>
  <si>
    <t>Povrchové čerpadlo Kraft&amp;Dele 4000 W 600 l/h</t>
  </si>
  <si>
    <t>Surface pump Kraft&amp;Dele 4000 W 600 l/h</t>
  </si>
  <si>
    <t>47037a21-ede0-494c-86b3-9b4a1eda4363</t>
  </si>
  <si>
    <t>Okurka skleníková SALADIN F1 (raná) dlouhá 1 g</t>
  </si>
  <si>
    <t>Greenhouse cucumber SALADIN F1 (early) long 1g</t>
  </si>
  <si>
    <t>47039148-95c5-4e2d-8053-87f542702420</t>
  </si>
  <si>
    <t>Stropní svítidlo Gosund s integrovaným LED zdrojem, bílá barva</t>
  </si>
  <si>
    <t>Ceiling lamp Gosund integrated LED source white</t>
  </si>
  <si>
    <t>4703a31f-392d-41b0-acbd-688127973bb5</t>
  </si>
  <si>
    <t>TRIČKO tričko MERCEDES AMG performance XXL</t>
  </si>
  <si>
    <t>T-SHIRT MERCEDES AMG performance XXL T-shirt</t>
  </si>
  <si>
    <t>4703a597-57b3-40af-8e6b-776dc4c3836b</t>
  </si>
  <si>
    <t>Sušák na prádlo na radiátor Orion 55-55 cm</t>
  </si>
  <si>
    <t>Underwear dryer, radiator Orion 55-55 cm</t>
  </si>
  <si>
    <t>4703a8ba-a3bc-420a-ac41-7cfe60103a69</t>
  </si>
  <si>
    <t>Tonometr Omron M7 IT (2020) + adaptér</t>
  </si>
  <si>
    <t>Omron M7 IT (2020) tonometer  adapter</t>
  </si>
  <si>
    <t>4703c9c4-6f6f-4db3-8e4a-49b339a76d77</t>
  </si>
  <si>
    <t>Basic 134 Tričko světle šedý melír XS</t>
  </si>
  <si>
    <t>Basic 134 Women's T-shirt light grey melange XS</t>
  </si>
  <si>
    <t>4703dfbd-8fcf-4ba3-b318-5997899b07d9</t>
  </si>
  <si>
    <t>Koupelnový koberec protiskluzový měkký šedý 3el</t>
  </si>
  <si>
    <t>Anti-slip Bathroom Rug Soft Gray 3 pieces</t>
  </si>
  <si>
    <t>470419fb-b92a-40d5-a912-311c2b7efaa1</t>
  </si>
  <si>
    <t>Decora kulatý podklad pod dort růžový 30 cm</t>
  </si>
  <si>
    <t>Decora round cake backing pink 30cm</t>
  </si>
  <si>
    <t>47042b49-4065-432f-b19b-a3b1b64cd0e8</t>
  </si>
  <si>
    <t>TopMeister Injection Touch - 5l stříkací zdiva</t>
  </si>
  <si>
    <t>TopMeister Injection Touch - 5l vysoušeč zdiva</t>
  </si>
  <si>
    <t>470445f3-5849-4371-bfd9-49d3cd2e86c6</t>
  </si>
  <si>
    <t>Rohnson R-035</t>
  </si>
  <si>
    <t>47045cc9-a683-43db-bc9b-38895d0e5d0c</t>
  </si>
  <si>
    <t>Vlna YarnArt Jeans 29 hrášek 50 g</t>
  </si>
  <si>
    <t>YarnArt Jeans yarn 29 peas 50 g</t>
  </si>
  <si>
    <t>47047a46-eed4-42ef-9b76-46b58fbf149a</t>
  </si>
  <si>
    <t>Jablečný ocet z jablek 225 ml</t>
  </si>
  <si>
    <t>Apple cider vinegar from apples 225ml</t>
  </si>
  <si>
    <t>4704bc63-879c-4e3b-9a84-3a0472b486e6</t>
  </si>
  <si>
    <t>Antonio Banderas Blue Seduction For Men 100 ml toaletní voda muž EDT</t>
  </si>
  <si>
    <t>Antonio Banderas Blue Seduction For Men 100 ml Eau de Toilette Man EDT</t>
  </si>
  <si>
    <t>4704c3f1-ad1f-4fee-b8b4-1e8d5b1750a1</t>
  </si>
  <si>
    <t>ELEKTRICKÝ BROUSEK NOŽŮ 50W PROFESIONÁLNÍ BROUSEK 5V1 KUCHYŇSKÝ</t>
  </si>
  <si>
    <t>ELECTRIC KNIFE SHARPENER 50W PROFESSIONAL 5IN1 KITCHEN SHARPENER</t>
  </si>
  <si>
    <t>47057771-b16d-4353-8db6-ea62ec8ab5bb</t>
  </si>
  <si>
    <t>Dr.Beckman gel 0,04 ml 100 g</t>
  </si>
  <si>
    <t>4705b350-6052-470d-b51c-7a5dc908ce86</t>
  </si>
  <si>
    <t>Kryt meteorologické klece, Stevensonova klec pro senzor BME280</t>
  </si>
  <si>
    <t>Weather cage housing, Stevenson cage for the BME280 sensor</t>
  </si>
  <si>
    <t>4705d400-c7ea-4431-9a6a-e28a0af18103</t>
  </si>
  <si>
    <t>TRIČKO KPOP STRAY KIDS KOREAN POP T-SHIRT LOOSE FIT VELIKOST L</t>
  </si>
  <si>
    <t>OVERSIZE KPOP STRAY KIDS KOREAN POP T-SHIRT LOOSE FIT SIZE L</t>
  </si>
  <si>
    <t>4705d498-5a17-4997-bc38-3b1fe822889d</t>
  </si>
  <si>
    <t>VAFLOVÉ TRUBIČKY s KAKAOVOU náplní Aim Foods 450 g</t>
  </si>
  <si>
    <t>WAFER TUBES with COCOA Filling Aim Foods 450g</t>
  </si>
  <si>
    <t>47062eb4-fb15-492a-8b1e-8630a13bc908</t>
  </si>
  <si>
    <t>Nůžky na nehty Staleks</t>
  </si>
  <si>
    <t>Scissors for nails Staleks</t>
  </si>
  <si>
    <t>4706835b-e4c5-4c6a-9e36-438f075e2d99</t>
  </si>
  <si>
    <t>Nike pánské pantofle CZ5478400 velikost 38,5</t>
  </si>
  <si>
    <t>Nike men's flip flops CZ5478400 size 38,5</t>
  </si>
  <si>
    <t>47069684-e91c-42a8-b7f6-eb4038f306fe</t>
  </si>
  <si>
    <t>Hračka pro psa PitchDog 1077</t>
  </si>
  <si>
    <t>Water toy dog PitchDog 1077</t>
  </si>
  <si>
    <t>4706a533-c727-43aa-93c2-e4ef378039fb</t>
  </si>
  <si>
    <t>Davines Heart Of Glass Intense Treatment intenzivní kúra posiluje barvu pro blond vlasy 150 Ml</t>
  </si>
  <si>
    <t>Davines Heart Of Glass Intense Treatment intensive treatment enhances the color of blonde hair 150ml</t>
  </si>
  <si>
    <t>4706b172-9168-473d-ae60-4e997769a00f</t>
  </si>
  <si>
    <t>Pro vlasy EVA Cosmetics Gold Argan 90 ml</t>
  </si>
  <si>
    <t>Add to bag EVA Cosmetics Gold Argan 90 ml</t>
  </si>
  <si>
    <t>4706d152-4b44-4fda-8fa1-e3b54fcd7599</t>
  </si>
  <si>
    <t>Čaj v sáčcích Richmont 240 g</t>
  </si>
  <si>
    <t>Leaf fruit tea in sachets Richmont 240 g</t>
  </si>
  <si>
    <t>47070d2e-aed0-4f75-aabd-f388d0ed4c69</t>
  </si>
  <si>
    <t>VIKI 580 podprsenka BARBARA měkká, velké šAMPAŇSKÉ 85H</t>
  </si>
  <si>
    <t>VIKI 580 bra BARBARA soft large CHAMPAGNE 85H</t>
  </si>
  <si>
    <t>47073778-b79f-476b-91e7-70e792aee7cf</t>
  </si>
  <si>
    <t>Kuchyňský organizér Vialli Design 21,5x9x14 cm</t>
  </si>
  <si>
    <t>Vialli Design kitchen organizer 21.5x9x14 cm</t>
  </si>
  <si>
    <t>47073a27-30cb-4e08-8879-a46e564cd696</t>
  </si>
  <si>
    <t>Art of Polo šála šedá 240 cm - žena</t>
  </si>
  <si>
    <t>Art of Polo grey shawl 240 cm - woman</t>
  </si>
  <si>
    <t>47077bc0-908e-468c-b873-8c53c86ffe09</t>
  </si>
  <si>
    <t>MSC001 univerzální protivětrný kryt</t>
  </si>
  <si>
    <t>MSC001 universal wind cover</t>
  </si>
  <si>
    <t>47078d06-ce20-421f-8eca-71aa4731d43b</t>
  </si>
  <si>
    <t>Záclona na metry 120 cm</t>
  </si>
  <si>
    <t>Curtain by the meter jacquard 120 cm</t>
  </si>
  <si>
    <t>4707a279-782d-4a07-90fe-b2e0672a21b9</t>
  </si>
  <si>
    <t>Sada povlečení Aymax 100 x 135 cm růžová</t>
  </si>
  <si>
    <t>Bedding set Aymax 100 x 135 cm pink</t>
  </si>
  <si>
    <t>4707aa3a-c4a0-4980-83fb-7509738e3249</t>
  </si>
  <si>
    <t>Křeslo Oskar z umělé kůže, vícebarevné, 2 ks</t>
  </si>
  <si>
    <t>Chair Oskar artificial leather multicolor 2 pcs.</t>
  </si>
  <si>
    <t>4707b43e-92e6-4069-85a9-bb451702da3a</t>
  </si>
  <si>
    <t>Kroužek na čištění oblečení od zvířecích chlupů v p</t>
  </si>
  <si>
    <t>4707b47c-c1f5-428d-825b-3ffe1c2d797f</t>
  </si>
  <si>
    <t>Woody Zámečky na desce</t>
  </si>
  <si>
    <t>Woody Locks on board</t>
  </si>
  <si>
    <t>4707e7a4-d22c-4ec4-a5e4-d1acaef13dea</t>
  </si>
  <si>
    <t>DACO DFF0400 Palivový filtr</t>
  </si>
  <si>
    <t>DACO DFF0400 Fuel filter</t>
  </si>
  <si>
    <t>4707ea9a-4919-4bef-9a81-9a72df6e3b92</t>
  </si>
  <si>
    <t>ODI MANŽETY OFF ROAD HALF WAFFLE UNIVERSAL LOCK-ON GRIP SET BÍLÁ BARVA</t>
  </si>
  <si>
    <t>ODI HANDLES OFF ROAD HALF WAFFLE UNIVERSAL LOCK-ON GRIP SET WHITE</t>
  </si>
  <si>
    <t>4707f063-afd0-4fe4-ab86-d0282fde96c9</t>
  </si>
  <si>
    <t>Sůl do koupele pěnivá - On Line Senses MOROCCAN GOLD - 480 g</t>
  </si>
  <si>
    <t>Foaming Bath Salt - On Line Senses MOROCCAN GOLD - 480g</t>
  </si>
  <si>
    <t>47085d28-6a30-46f7-b8db-65a624e80da9</t>
  </si>
  <si>
    <t>Žáruvzdorná nádoba kulatý Termisil 2 l</t>
  </si>
  <si>
    <t>Casserole dish Round Termisil 2 l</t>
  </si>
  <si>
    <t>47088e63-a035-419c-883d-fa5593b5721a</t>
  </si>
  <si>
    <t>SADA SVĚTEL NA KOLO PRO LED KOLO PŘEDNÍ A ZADNÍ SADA SVĚTEL NA KOLO</t>
  </si>
  <si>
    <t>SET OF BICYCLE LIGHTS FOR BIKE LED FRONT AND REAR SET OF BICYCLE LIGHTS</t>
  </si>
  <si>
    <t>4708c772-1e81-4f3b-be8a-bc4530881b12</t>
  </si>
  <si>
    <t>Dětské tričko Máta pro holčičku Ballerina Cappuccina 134</t>
  </si>
  <si>
    <t>Children's T-shirt Mint for Girls Ballerina Cappuccina 134</t>
  </si>
  <si>
    <t>4708ff0b-4aac-4579-972e-55745bc6c514</t>
  </si>
  <si>
    <t>MAT podprsenka braletka béžová velikost 80I</t>
  </si>
  <si>
    <t>MAT bralette bra beige size 80I</t>
  </si>
  <si>
    <t>4709088d-36a5-46eb-af88-1641db51a468</t>
  </si>
  <si>
    <t>Míč hladký Qmed 8 cm x 8 cm černý</t>
  </si>
  <si>
    <t>Qmed smooth ball 8 cm x 8 cm black</t>
  </si>
  <si>
    <t>470916f7-da05-4c24-8a9e-999c739ddf3a</t>
  </si>
  <si>
    <t>Korálky na žehlení 2000 FIALOVÉ Korálky 5 mm</t>
  </si>
  <si>
    <t>Ironing Beads 2000 PURPLE Beads 5mm</t>
  </si>
  <si>
    <t>47092f6f-8fe9-4703-8116-49548e0b7d8d</t>
  </si>
  <si>
    <t>Volkswagen OE 5q0127242b senzor palivového ventilu</t>
  </si>
  <si>
    <t>Volkswagen OE 5q0127242b fuel valve sensor</t>
  </si>
  <si>
    <t>470931db-8149-45bc-8d0c-10529536831f</t>
  </si>
  <si>
    <t>Elektrická varná konvice Kassel 93222 2200 W 1,7 l zelená</t>
  </si>
  <si>
    <t>Kassel 93222 electric kettle 2200 W 1.7 l green</t>
  </si>
  <si>
    <t>4709562e-6a20-4197-94b6-df92b8afa0d1</t>
  </si>
  <si>
    <t>Kuchyně Mora K 224 AW</t>
  </si>
  <si>
    <t>Kitchen Mora K 224 AW</t>
  </si>
  <si>
    <t>47099a0e-ef07-4e15-a7a6-f758152cc680</t>
  </si>
  <si>
    <t>Crocs dětské sandálky plast růžové velikost 34,5</t>
  </si>
  <si>
    <t>Crocs children's sandals plastic pink size 34,5</t>
  </si>
  <si>
    <t>4709bb32-4a10-45a7-bab3-23eff00a6005</t>
  </si>
  <si>
    <t>77-942- Clinex Multi Spray Green Tea 1L – Univerzální čisticí sprej</t>
  </si>
  <si>
    <t>77-942- Clinex Multi Spray Green Tea 1L - Universal cleaning spray</t>
  </si>
  <si>
    <t>470a22da-fba0-448b-ad6a-0adfd1b8d869</t>
  </si>
  <si>
    <t>Real Madrid školní penál tuba</t>
  </si>
  <si>
    <t>Real Madrid school pencil case tube</t>
  </si>
  <si>
    <t>470a415d-0be7-49b8-881d-519790e542ce</t>
  </si>
  <si>
    <t>FITNES RUKAVICE DO POSILOVNY TRÉNINKOVÉ RUKAVICE SPORTVIDA XL</t>
  </si>
  <si>
    <t>GYM GLOVES FITNES TRAINING GLOVES SPORTVIDA XL</t>
  </si>
  <si>
    <t>470a499d-2bd3-40cd-88ce-f6a4213d98ba</t>
  </si>
  <si>
    <t>New Era baseball cap black size 60</t>
  </si>
  <si>
    <t>470a662a-4bf2-4654-b4bc-94cf61d43dc7</t>
  </si>
  <si>
    <t>VÁLCOVÝ STRUHADLO 15 MM FRÉZA NA DŘEVO ŠKRABKA HEX KOUSÁTKO</t>
  </si>
  <si>
    <t>CYLINDRICAL SAWMILL 15MM WOOD CUTTER STRIPPER HEX TEETHER</t>
  </si>
  <si>
    <t>470a7f7d-9fc5-4deb-bb1c-b57b3e2edfac</t>
  </si>
  <si>
    <t>Mikina Helikon Rogue Hoodie maskáčový - černá/ERDL M</t>
  </si>
  <si>
    <t>Helikon Rogue Hoodie - Black/ERDL M</t>
  </si>
  <si>
    <t>470a8f70-e2dc-42f8-a09a-9c7462450e32</t>
  </si>
  <si>
    <t>Sprchový gel přírodní pro mytí těla a rukou DOBERMAN LaQ</t>
  </si>
  <si>
    <t>DOBERMAN LaQ natural shower gel for washing body and hands</t>
  </si>
  <si>
    <t>470aa34a-4df7-4d28-9770-451459276c65</t>
  </si>
  <si>
    <t>DĚTSKÉ SANDÁLY CROCS GR SANDÁLY Velikost 23-24</t>
  </si>
  <si>
    <t>CHILDREN'S SANDALS CROCS SANDALS FLIP FLOPS GR R.23-24</t>
  </si>
  <si>
    <t>470ac8b9-8095-4b0b-bba4-8eb90863b8af</t>
  </si>
  <si>
    <t>Vonný olej Atmosphera Levandule 500 ml 1 ks</t>
  </si>
  <si>
    <t>Fragrance oil Atmosphera Lavender 500 ml 1 pcs pcs.</t>
  </si>
  <si>
    <t>470ad7ed-1f0b-427c-be3c-74e0d22f94f8</t>
  </si>
  <si>
    <t>Brandit pánská bomber bunda bez kapuce MA1 velikost M</t>
  </si>
  <si>
    <t>Brandit men's bomber jacket without hood MA1 size M</t>
  </si>
  <si>
    <t>470afa5d-18ab-4e13-b597-9f1072163618</t>
  </si>
  <si>
    <t>SADA NA VÝROBU NÁRAMKŮ A ŠPERKŮ PRO DĚTI, PŘÍVĚSEK, FIALOVÝ XL</t>
  </si>
  <si>
    <t>SET FOR MAKING JEWELRY BRACELETS CHILDREN PENDANT CHARMS PURPLE XL</t>
  </si>
  <si>
    <t>470b1708-4cb6-4592-8a8b-3b1cece3cea8</t>
  </si>
  <si>
    <t>Termohrnek z nerezové oceli KAMBUKKA Etna Breezy Blue 300 ml</t>
  </si>
  <si>
    <t>KAMBUKKA Etna Breezy Blue stainless steel thermal mug 300 ml</t>
  </si>
  <si>
    <t>470b1995-4bf8-4467-9b8d-8f679fee18eb</t>
  </si>
  <si>
    <t>Playgro Volant se zvuky</t>
  </si>
  <si>
    <t>Playgro Steering wheel with sounds</t>
  </si>
  <si>
    <t>470b4337-e0ae-4a84-9802-5aaae70b439e</t>
  </si>
  <si>
    <t>Propiska automatická modrá Milan</t>
  </si>
  <si>
    <t>Automatic pen blue Milan</t>
  </si>
  <si>
    <t>470b49e4-9e48-4ec0-9aa2-599c2ee3c74c</t>
  </si>
  <si>
    <t>ORIGINÁLNÍ BALENÍ 2x VibraRise Mop utěrka Roborock S7 S7 MaxV Ultra S7</t>
  </si>
  <si>
    <t>ORIGINAL PACKAGING 2x VibraRise Mop cloth Roborock S7 S7 MaxV Ultra S7</t>
  </si>
  <si>
    <t>470b87ed-a633-44e2-8115-971bde4047ae</t>
  </si>
  <si>
    <t>Kartáč TOP CHOICE 571000198 přírodní plast</t>
  </si>
  <si>
    <t>Brush TOP CHOICE 571000198 natural material</t>
  </si>
  <si>
    <t>470bb4ee-ba30-4a6f-b66b-244302e95c76</t>
  </si>
  <si>
    <t>3v1 Ohřívač rukou magnet, 3 teploty, 2*5Ah, powerbanka, černá svítilna</t>
  </si>
  <si>
    <t>3in1 Hand Warmer Magnet , 3 Temp , 2*5Ah, powerbank, flashlight black</t>
  </si>
  <si>
    <t>470bbc81-7c3d-4481-9cd3-8c172b5e4080</t>
  </si>
  <si>
    <t>Nástěnný kalendář Helma365 Řeka čaruje 2025 31,5 × 45 cm</t>
  </si>
  <si>
    <t>Wall calendar Helma365 The river enchants 2025 31.5 × 45 cm</t>
  </si>
  <si>
    <t>470bc878-39eb-40d2-836c-85bc2543c0a3</t>
  </si>
  <si>
    <t>Nábytkový závěs Hakner 86 x 43 mm</t>
  </si>
  <si>
    <t>Furniture hinge Hakner 86 x 43 mm</t>
  </si>
  <si>
    <t>470bd486-d3f9-4a93-85eb-a2d6600997f5</t>
  </si>
  <si>
    <t>Těsnící hmota Wurth 1200 g</t>
  </si>
  <si>
    <t>Wurth sealing compound 1200g</t>
  </si>
  <si>
    <t>470c4465-7a64-4d39-83ea-1a629a140eaa</t>
  </si>
  <si>
    <t>Sada stojících dopravních značek 70 cm pro výuku zábavy pro děti, velké 5 Kusů</t>
  </si>
  <si>
    <t>Set of Standing Road Signs 70cm for Learning to Play for Children Large 5 Pcs</t>
  </si>
  <si>
    <t>470ca638-2bfc-4039-93df-d8cd565542ec</t>
  </si>
  <si>
    <t>BOTY PRO PANENKU PAOLA REINA 32 cm 63231</t>
  </si>
  <si>
    <t>DOLL SHOES FOR PAOLA REINA 32 cm 63231</t>
  </si>
  <si>
    <t>470cadd9-1010-4f91-8e53-c5d7040d1800</t>
  </si>
  <si>
    <t>Inkoust HP 337 C9364EE černý (black)</t>
  </si>
  <si>
    <t>HP 337 C9364EE ink black (black)</t>
  </si>
  <si>
    <t>470cba89-69a5-4df5-96d7-afcdbdea0fc1</t>
  </si>
  <si>
    <t>Křehké sušenky Milka 156 g</t>
  </si>
  <si>
    <t>Shortbread cookies Milka 156 g</t>
  </si>
  <si>
    <t>470cc101-593f-4923-8e93-fe3f05c6f470</t>
  </si>
  <si>
    <t>Šestihranný nástavec Jonnesway S04H4113</t>
  </si>
  <si>
    <t>Nasadka 6-kątna Jonnesway S04H4113</t>
  </si>
  <si>
    <t>470cd9dc-5d0d-44d8-a734-1dd15bbe85ee</t>
  </si>
  <si>
    <t>Sun City modrý župan velikost 152</t>
  </si>
  <si>
    <t>Sun City bathrobe blue size 152</t>
  </si>
  <si>
    <t>470d00e4-1adf-4b01-8747-c1b0059eb394</t>
  </si>
  <si>
    <t>Dextróza tablety Dextro Energy 50 g lesní ovoce příchuť lesní ovoce 50 g 1 ks</t>
  </si>
  <si>
    <t>Dextrose tablets Dextro Energy 50 g forest fruit taste forest fruit 50 g 1 pc.</t>
  </si>
  <si>
    <t>470d2d6b-3e6b-4b51-9822-0f8fc445d623</t>
  </si>
  <si>
    <t>Perorální vložka proti chrápání MuscleForge KF-31</t>
  </si>
  <si>
    <t>MuscleForge KF-31 anti-snoring oral insert</t>
  </si>
  <si>
    <t>470d9493-3805-444a-84db-f82b56d4a7d3</t>
  </si>
  <si>
    <t>UV ochranný krém na obličej Round Lab Birch 50 SPF na den 50 ml</t>
  </si>
  <si>
    <t>UV protection cream for face Round Lab Birch 50 SPF for day 50 ml</t>
  </si>
  <si>
    <t>470db9dd-bd42-4cf6-aed4-10538e570ddf</t>
  </si>
  <si>
    <t>PawHut Dřevěný domeček pro želvy, dvouúrovňový výběh pro želvy, balkon</t>
  </si>
  <si>
    <t>PawHut Wooden turtle house, two-level turtle enclosure, balcony</t>
  </si>
  <si>
    <t>470dcc89-e575-43b9-b98f-66946c8253b1</t>
  </si>
  <si>
    <t>Povlečení bavlněné 100x135 Looney Tunes Kdo dožene králíka Bugse do postýlky</t>
  </si>
  <si>
    <t>Cotton Bedding 100x135 Looney Tunes Who Catch Up with Rabbit Bugs for Cot</t>
  </si>
  <si>
    <t>470deaa0-3bfb-472b-b7f5-7c7c5b15a385</t>
  </si>
  <si>
    <t>Dokovací stanice pro nabíjení ovladačů Xbox One Series X / S Elite, Fixed</t>
  </si>
  <si>
    <t>Xbox One Series X/S Elite Controller Charging Dock, Fixed</t>
  </si>
  <si>
    <t>470e2f55-bba7-447c-b10c-0f8901f5b829</t>
  </si>
  <si>
    <t>Olejové barvy Renesans zelené 1 ks 60 ml</t>
  </si>
  <si>
    <t>Paints oil Renesans green 1 pcs 60 ml</t>
  </si>
  <si>
    <t>470e346b-f4ed-4f30-9295-89ab8c99f313</t>
  </si>
  <si>
    <t>Guzzanti GZ 464 Hot Dog</t>
  </si>
  <si>
    <t>470e3636-1a67-4ae8-99ba-9072934edad0</t>
  </si>
  <si>
    <t>Gumové koberce Frogum ETD00695-3 4 el.</t>
  </si>
  <si>
    <t>Rugs Frogum rubber ETD00695-3 4 el.</t>
  </si>
  <si>
    <t>470e5edc-0dd9-444a-a12d-194da0c7cab6</t>
  </si>
  <si>
    <t>True men – Antiperspirant pro muže 75 ml</t>
  </si>
  <si>
    <t>True men - Antiperspirant for men STOCK 75 ml</t>
  </si>
  <si>
    <t>470e66d1-fa37-4096-9e8c-5d11b517d6e3</t>
  </si>
  <si>
    <t>OLEJ MOTUL HIGH-TORQUE DCTF 1 L / SYNTETICKÝ ESTER</t>
  </si>
  <si>
    <t>MOTUL HIGH-TORQUE DCTF 1L / SYNTHETIC ESTER OIL</t>
  </si>
  <si>
    <t>470e68d4-25d5-4c49-ad34-1691b9ca7acd</t>
  </si>
  <si>
    <t>ZLATÝ PRSTÝNEK PRSTEN 585 14k s červeným očkem Zirkon vel.</t>
  </si>
  <si>
    <t>GOLD RING, WEDDING RING, pr. 585 14k with Czerwone Oczek Zirconia, size 16</t>
  </si>
  <si>
    <t>470e7765-bc00-4b9e-aa6a-b4a7d319e879</t>
  </si>
  <si>
    <t>Wrangler Frontier pánské džíny jednoduché velikost 38/30</t>
  </si>
  <si>
    <t>Wrangler Frontier Men's Straight Jeans Size 38/30</t>
  </si>
  <si>
    <t>470e832d-88a1-4d35-aba9-ef2c662d8fdf</t>
  </si>
  <si>
    <t>Stěrače Oximo přední, zadní 700 mm 550 mm</t>
  </si>
  <si>
    <t>Oximo wipers front, rear 700 mm 550 mm</t>
  </si>
  <si>
    <t>470e8ae3-289d-42fc-b3f5-80ef1e128e13</t>
  </si>
  <si>
    <t>Reebok Men move your spirit toaletní voda 100 ml</t>
  </si>
  <si>
    <t>Reebok Men move your spirit eau de toilette 100ml</t>
  </si>
  <si>
    <t>470eae17-9a6a-495d-ba4a-c3b42d1a7801</t>
  </si>
  <si>
    <t>Smartphone Xiaomi Redmi A5 4 GB / 128 GB 4G (LTE) modrý</t>
  </si>
  <si>
    <t>Smartphone Xiaomi Redmi A5 4 GB / 128 GB 4G (LTE) blue</t>
  </si>
  <si>
    <t>470ec0ba-f073-4ac4-9801-0243155e60ef</t>
  </si>
  <si>
    <t>MEGASLIZOUN SLIZ - Lepidlo pro? slack PVA PURPLE Glitter 500ml</t>
  </si>
  <si>
    <t>MEGASLIZOUN SLIZ - Adhesive for? slack PVA PURPLE Glitter 500ml</t>
  </si>
  <si>
    <t>470ee2cc-ee87-4d14-a479-138233324ccb</t>
  </si>
  <si>
    <t>REGULOWANY BIPOD KARABINOWY S OTOČNÝM DVOJNOŽKOU PRO LOVECKÉ ZBRANĚ 6,5-9,5''</t>
  </si>
  <si>
    <t>REGULOWANY BIPOD KARABINOWY ROTATING BIPOD FOR HUNTING WEAPON 6,5-9,5''</t>
  </si>
  <si>
    <t>470f2479-c232-4be8-a46e-ad3ba8fa03c0</t>
  </si>
  <si>
    <t>Mikina fleecová pracovní Stalco S-44557 vel L</t>
  </si>
  <si>
    <t>Work fleece sweatshirt Stalco S-44557 size L</t>
  </si>
  <si>
    <t>470f470c-f597-4110-a53a-5ec4bf836d7e</t>
  </si>
  <si>
    <t>Ocelová odstředivka ROTARE 3 l Gefu G-28180</t>
  </si>
  <si>
    <t>Steel centrifuge ROTARE 3l Gefu G-28180</t>
  </si>
  <si>
    <t>470f4f98-d4ae-45dc-a02a-d3da700d6f34</t>
  </si>
  <si>
    <t>Carmotion 86005 kuželový vzduchový filtr</t>
  </si>
  <si>
    <t>Carmotion 86005 conical air filter</t>
  </si>
  <si>
    <t>470f5634-dcab-4a6b-b2a3-4d9c9a02c9ef</t>
  </si>
  <si>
    <t>Pracovní kalhoty HD Slim + pásek, XS, NEO 81-238-XS</t>
  </si>
  <si>
    <t>Work pants HD Slim + belt, XS, NEO 81-238-XS</t>
  </si>
  <si>
    <t>470f7525-3df0-47a5-b791-286b8c737188</t>
  </si>
  <si>
    <t>Žehlička na obličej ETA Fenite Omlazení pleti Fotonová terapie</t>
  </si>
  <si>
    <t>Facial Galvanic Iron ETA Fenite Skin Rejuvenation Photon Therapy</t>
  </si>
  <si>
    <t>470ffe7d-b46e-4986-9693-90bfe26bdd0a</t>
  </si>
  <si>
    <t>Fixy 12 barev DREAMS Colorino</t>
  </si>
  <si>
    <t>Markers 12 colours DREAMS Colorino</t>
  </si>
  <si>
    <t>47102691-4301-4b27-b9be-8d860ff317b2</t>
  </si>
  <si>
    <t>Masážní křeslo Homcom, hnědá barva</t>
  </si>
  <si>
    <t>Massage chair Homcom brown</t>
  </si>
  <si>
    <t>47105372-c2d5-4476-a283-1377c78e714e</t>
  </si>
  <si>
    <t>SADA EXPANZNÍ MEMBRÁNOVÉ NÁDOBY PRO C.W.U. 12 LITRŮ + ŘEMÍNEK NÁDRŽE</t>
  </si>
  <si>
    <t>SET DIAPHRAGM EXPANSION VESSEL FOR HOT WATER 12 LITERS + TANK BAND</t>
  </si>
  <si>
    <t>471090a1-a008-4938-a1cf-f4ba184249de</t>
  </si>
  <si>
    <t>Hrnek Phoenix kovový 250 ml</t>
  </si>
  <si>
    <t>Phoenix metal mug 250 ml</t>
  </si>
  <si>
    <t>4710a2c1-c8f5-4341-9608-dd0d6bb379d9</t>
  </si>
  <si>
    <t>Podprsenka Triumph Urban Minimizer W X 85 g, černá</t>
  </si>
  <si>
    <t>Triumph Urban Minimizer WX 85g bra, black</t>
  </si>
  <si>
    <t>4710c223-2f65-45dd-aa19-105f95580500</t>
  </si>
  <si>
    <t>Klasická svítilna Nitecore 1200 lm LED</t>
  </si>
  <si>
    <t>Classic flashlight Nitecore 1200 lm LED</t>
  </si>
  <si>
    <t>4710cba3-70f4-4f3f-bb37-8c1bf157ff4a</t>
  </si>
  <si>
    <t>Demar Dino 2 Holínky růžové 28/29Zateplené lehké Zimní</t>
  </si>
  <si>
    <t>Demar Dino 2 Rain boots children year-round pink 28/29Warm light Winter</t>
  </si>
  <si>
    <t>4710dfae-b07a-49cb-8a85-308368f0d045</t>
  </si>
  <si>
    <t>Parfém do interiéru Imao Nuit A Las Vegas 30 ml</t>
  </si>
  <si>
    <t>Imao Nuit A Las Vegas interior perfume 30 ml</t>
  </si>
  <si>
    <t>47113469-f7df-4c30-b4e0-467f61bcbb90</t>
  </si>
  <si>
    <t>Snowboardová a freestylová přilba CSH67, S</t>
  </si>
  <si>
    <t>Snowboard and freestyle helmet CSH67, S</t>
  </si>
  <si>
    <t>47117469-b544-4275-b600-37ed0dda793c</t>
  </si>
  <si>
    <t>Samko C14376 Brzdový válec</t>
  </si>
  <si>
    <t>Samko C14376 Cylinderek hamulcowy</t>
  </si>
  <si>
    <t>47119db6-d4a3-4d08-b79a-c1d640f8cd1b</t>
  </si>
  <si>
    <t>Skechers Get Connected 38.5</t>
  </si>
  <si>
    <t>Skechers Get Connected 38.5 shoes</t>
  </si>
  <si>
    <t>4711a487-63b9-44bd-923e-f6e5b40cb5e3</t>
  </si>
  <si>
    <t>Deka Spokey ZIGZAG obdélníková 180 x 150 cm</t>
  </si>
  <si>
    <t>Blanket Spokey ZIGZAG rectangular 180 x 150 cm</t>
  </si>
  <si>
    <t>4711a816-843d-41bb-80de-8492ab649f4a</t>
  </si>
  <si>
    <t>Prostěradlo s gumou 90x200 jersey 100% BAVLNA, barva granátová</t>
  </si>
  <si>
    <t>Fitted sheet 90x200 jersey 100% COTTON navy blue</t>
  </si>
  <si>
    <t>4711ae17-86f9-4a8e-a4e9-efd694770fa9</t>
  </si>
  <si>
    <t>ROHOVÁ KOUPELNOVÁ POLIČKA ČERNÁ Z ABS PLASTU</t>
  </si>
  <si>
    <t>BLACK BATHROOM SHELF ABS</t>
  </si>
  <si>
    <t>47120c7e-dbfa-4698-a6fc-673a7413c0e4</t>
  </si>
  <si>
    <t>Tekutina proti klíšťatům, mravencům, pavoukům, blechám, rybičkám One Shot 1,1 kg 1000 ml</t>
  </si>
  <si>
    <t>Liquid against ticks, ants, spiders, fleas, fish One Shot 1,1 kg 1000 ml</t>
  </si>
  <si>
    <t>47120fd4-d9fd-49cf-bca0-102c1399ae14</t>
  </si>
  <si>
    <t>Bayer Design TRENDY KOČÁREK pro PANENKY hluboký 13060</t>
  </si>
  <si>
    <t>Bayer Design TRENDY STROLLER FOR DOLLS deep 13060</t>
  </si>
  <si>
    <t>4712325c-5f7a-4e3d-ae06-8560d50e326d</t>
  </si>
  <si>
    <t>Air Wick sprej (aerosol)</t>
  </si>
  <si>
    <t>Air Wick spray (aerosol)</t>
  </si>
  <si>
    <t>47123cdf-c648-44b5-b8b9-c45302a78418</t>
  </si>
  <si>
    <t>ŽRALOČÍ RYBY ŽRALOK REJNOK SET 12 KS 17r</t>
  </si>
  <si>
    <t>FISH, SHARKS, SHARK SINGLE SET, 12 PCS, 17 years old</t>
  </si>
  <si>
    <t>471242a8-b900-4d70-a342-a71eb8a00682</t>
  </si>
  <si>
    <t>Energetický gel v sáčku Maurten Gel 100 přírodní příchuť 40 ml 40 g 1 ks</t>
  </si>
  <si>
    <t>Energy gel sachets Maurten Gel 100 natural flavor 40 ml 40 g 1 pc.</t>
  </si>
  <si>
    <t>47124a4f-6f72-4b11-bde3-a7450ef0975b</t>
  </si>
  <si>
    <t>Krém z žampionů</t>
  </si>
  <si>
    <t>Mushroom cream</t>
  </si>
  <si>
    <t>47124f18-b980-476f-9209-e2f56fa52346</t>
  </si>
  <si>
    <t>Vánoční Baňky Akrylové koule Vánoční Koule Plastová vánoční koule na vánoční stromek 12 cm 12 Ks</t>
  </si>
  <si>
    <t>Acrylic Baubles Balls Plastic Christmas Tree Ball for Christmas Tree 12cm 12pcs</t>
  </si>
  <si>
    <t>47127ecf-ee32-4230-97f5-8546cb7d4be2</t>
  </si>
  <si>
    <t>Stan pro děti domeček Atmosphera Věk 3+</t>
  </si>
  <si>
    <t>Atmosphera house tent for children 3 years</t>
  </si>
  <si>
    <t>4712eaae-7f87-4c7c-bc12-549537ba54a7</t>
  </si>
  <si>
    <t>Univerzální pilový list pro šavlové pily RICHMANN</t>
  </si>
  <si>
    <t>Universal blade for RICHMANN sabre saws</t>
  </si>
  <si>
    <t>471323cd-b0fa-4e2c-b2e6-c5d9b0d38fe8</t>
  </si>
  <si>
    <t>Abakus 131-04-013 Brzdový třmen</t>
  </si>
  <si>
    <t>Abakus 131-04-013 Brake caliper</t>
  </si>
  <si>
    <t>4713263d-eb27-499c-84b3-1f776f6b9cab</t>
  </si>
  <si>
    <t>Spin Master Hatchimals Líhnoucí se interaktivní zvířátko Dráček</t>
  </si>
  <si>
    <t>Hatchimals Alive magical Egg-Dragons</t>
  </si>
  <si>
    <t>471329bc-ae04-4ed1-84cd-061d1f2e465e</t>
  </si>
  <si>
    <t>47132caf-52c8-4aea-9190-eb74985b7c0b</t>
  </si>
  <si>
    <t>BAAGL Tritanová láhev na pití Pets, 500 ml</t>
  </si>
  <si>
    <t>BAAGL Tritan Pets Drinking Bottle, 500 ml</t>
  </si>
  <si>
    <t>47135791-1857-4ce7-8c54-6aef829fb3ed</t>
  </si>
  <si>
    <t>SADA NA ČIŠTĚNÍ PECE, PROTLAČOVAČ + KARTÁČ</t>
  </si>
  <si>
    <t>OVEN CLEANING SET, PUSHER  BRUSH</t>
  </si>
  <si>
    <t>47136438-35ff-40f3-bf9f-7d75295e26a1</t>
  </si>
  <si>
    <t>471387ea-027d-43c4-bc9b-bd3d22e94ed6</t>
  </si>
  <si>
    <t>Kočárek PawHut šedý vel M/L 72 x 102 x 107 cm</t>
  </si>
  <si>
    <t>Trolley PawHut grey size. M/L 72 x 102 x 107 cm</t>
  </si>
  <si>
    <t>4713aba4-b477-4192-a3be-640e1803ef4f</t>
  </si>
  <si>
    <t>Autosedačka podložka isofix 15-36 kg Lionelo LO-LUUK FIX I-SIZE GREY STONE</t>
  </si>
  <si>
    <t>Seat pad isofix 15-36 kg Lionelo LO-LUUK FIX I-SIZE GREY STONE</t>
  </si>
  <si>
    <t>4713cf9a-7de8-4500-adaf-844510538e38</t>
  </si>
  <si>
    <t>REAL MADRID SVAČINOVÝ BOX OBĚDOVÝ BOX BPA FREE 261</t>
  </si>
  <si>
    <t>REAL MADRID LUNCH BOX LUNCH BOX BPA FREE 261</t>
  </si>
  <si>
    <t>4713e46f-eba0-497b-8876-801df392ac86</t>
  </si>
  <si>
    <t>Sada různých sešitů A4 Tetis 100 listů</t>
  </si>
  <si>
    <t>Set of different notebooks A4 Tetis 100 sheets</t>
  </si>
  <si>
    <t>4713ed25-659a-48aa-af08-4f7aa3d4691b</t>
  </si>
  <si>
    <t>Přípravek na septik tekutý Henkel 0,75 l</t>
  </si>
  <si>
    <t>For septic tanks Liquid Henkel 0,75 l</t>
  </si>
  <si>
    <t>47142704-85b0-43a6-a2a4-559c9821e08b</t>
  </si>
  <si>
    <t>Žárovka, světlomet M-Tech Z1</t>
  </si>
  <si>
    <t>Bulb, fog lamp M-Tech Z1</t>
  </si>
  <si>
    <t>471431b9-43fc-40d0-8d34-b48166fd8c65</t>
  </si>
  <si>
    <t>Lee Cooper dámské tenisky SVL-542 velikost 38</t>
  </si>
  <si>
    <t>Lee Cooper women's sneakers SVL-542 size 38</t>
  </si>
  <si>
    <t>47143574-1ae0-498f-b65d-eb16d8d098f8</t>
  </si>
  <si>
    <t>Stanley Lahev All Day Slim 0,6 l - černá</t>
  </si>
  <si>
    <t>Stanley Bottle All Day Slim 0.6 l - Black</t>
  </si>
  <si>
    <t>47147784-f5a2-4f5f-a5b5-31ae34ba7325</t>
  </si>
  <si>
    <t>Stěrače Visee přední 600 mm 450 mm</t>
  </si>
  <si>
    <t>Visee front wipers 600 mm 450 mm</t>
  </si>
  <si>
    <t>4714b164-192f-4f7a-a6b7-b12adc424780</t>
  </si>
  <si>
    <t>Filament 3DPower Refill PET-G 1.75mm Beige 1kg BÉŽOVÝ REFILL DO BAMBULAB</t>
  </si>
  <si>
    <t>3DPower Refill PET-G 1.75mm Beige 1kg BEIGE REFILL FOR BAMBULAB</t>
  </si>
  <si>
    <t>4715090e-b280-4bdf-8169-eb815aed196f</t>
  </si>
  <si>
    <t>Ventil TR525 s krátkou zátkou - EV-42-N2</t>
  </si>
  <si>
    <t>Valve TR525 valve with short cap - EV-42-N2</t>
  </si>
  <si>
    <t>471512f9-ef8d-4869-833f-36d97d7465f9</t>
  </si>
  <si>
    <t>Thermotec DBW016TT Vyrovnávací nádrž, chladicí kapalina</t>
  </si>
  <si>
    <t>Thermotec DBW016TT Expansion tank, coolant</t>
  </si>
  <si>
    <t>471549aa-a357-4aae-a6c0-49a287541a6e</t>
  </si>
  <si>
    <t>Stěrače Denso přední 700 mm 350 mm</t>
  </si>
  <si>
    <t>Wiper blades Denso front 700 mm 350 mm</t>
  </si>
  <si>
    <t>47156229-2656-4bf5-8cdf-73f5e7882ce3</t>
  </si>
  <si>
    <t>Viki podprsenka měkká béžová velikost 105D</t>
  </si>
  <si>
    <t>Viki soft beige bra size 105D</t>
  </si>
  <si>
    <t>471587c6-5efd-4c58-bfda-ddfcd0fbe52c</t>
  </si>
  <si>
    <t>Pohyblivá ZÁSLEPKA – GDPR 3mk PrivacySlider pro APPLE</t>
  </si>
  <si>
    <t>Movable CAP -RODO 3mk PrivacySlider on APPLE</t>
  </si>
  <si>
    <t>47159bd5-ad72-4313-8a8a-4d2587448af8</t>
  </si>
  <si>
    <t>471609b5-163e-4759-8481-6ca963427611</t>
  </si>
  <si>
    <t>Holínky pěnové sněhové boty zateplené vlnou Demar New Trayk-S Fur 43</t>
  </si>
  <si>
    <t>Men's Snow Boots Warmed With Wool Demar New Trayk-S Fur 43</t>
  </si>
  <si>
    <t>47162be2-93c5-443f-af0b-228a160673b2</t>
  </si>
  <si>
    <t>Oem X3A079 USB adaptér pro ovladač Xbox 360</t>
  </si>
  <si>
    <t>Oem X3A079 USB adapter for Xbox 360 gamepad</t>
  </si>
  <si>
    <t>47163240-ba13-4200-b4be-2ee4a7df7e0c</t>
  </si>
  <si>
    <t>K-SECRET SEOUL 1988 Sérum s retinálními liposomy 2% + černý ženšen 30ml</t>
  </si>
  <si>
    <t>K-SECRET SEOUL 1988 Serum Retinal Liposome 2% + Black Ginseng 30ml</t>
  </si>
  <si>
    <t>47165d36-aef8-4bb2-b59d-1f85933d293e</t>
  </si>
  <si>
    <t>LANO NA ČIŠTĚNÍ KOMÍNA PP 8 mm 15 mb SET</t>
  </si>
  <si>
    <t>ROPE FOR CLEANING THE CHIMNEY PP 8 mm 15 rm KIT</t>
  </si>
  <si>
    <t>471660c4-9bdb-4b09-a73b-00538e907ac9</t>
  </si>
  <si>
    <t>Barcelona Freddie Mercury, CD Montserrat Caballé</t>
  </si>
  <si>
    <t>Barcelona Freddie Mercury, Montserrat Caballé CD</t>
  </si>
  <si>
    <t>4716e4b7-26fe-4408-a2ce-3b926bc642ca</t>
  </si>
  <si>
    <t>Vruty do dřeva Spax 4 x 40 mm 200 ks</t>
  </si>
  <si>
    <t>Wood screws Spax 4 x 40 mm 200 pcs.</t>
  </si>
  <si>
    <t>471705c9-0c52-4ea3-a4f7-bee333dcd07d</t>
  </si>
  <si>
    <t>UNIVERZÁLNÍ SÍŤOVÁ NABÍJEČKA SAMSUNG EP-TA50EWE USB, ORIGINÁLNÍ BÍLÁ</t>
  </si>
  <si>
    <t>UNIVERSAL CHARGER SAMSUNG EP-TA50EWE USB ORIGINAL WHITE</t>
  </si>
  <si>
    <t>47171312-79f6-46c6-90aa-b2ae288d5afd</t>
  </si>
  <si>
    <t>Ecolite Solární LED pásek 5m,panel 4,5V,aku 3,7V/2400mAh,IP65 DX-SOLAR-3000</t>
  </si>
  <si>
    <t>Ecolite Solar LED strip 5m, 4.5V panel, 3.7V/2400mAh battery, IP65 DX-SOLAR-3000</t>
  </si>
  <si>
    <t>4717bb77-1071-4c7d-b498-e7ffc73f0778</t>
  </si>
  <si>
    <t>Gorsenia podprsenka měkká bílá velikost 95C</t>
  </si>
  <si>
    <t>Gorsenia soft bra white size 95C</t>
  </si>
  <si>
    <t>4717ed7d-22b7-4edb-b36a-20921c623a83</t>
  </si>
  <si>
    <t>CESTOVNÍ KOMPRESNÍ ORGANIZÉR DO KUFRU TAŠKY A SKŘÍNĚ, 4 KS</t>
  </si>
  <si>
    <t>TRAVEL ORGANIZER COMPRESSION ORGANIZER FOR SUITCASE BAGS AND CLOSETS 4 PCS</t>
  </si>
  <si>
    <t>4717f8f6-05ea-4c67-beb5-de009ac70ef9</t>
  </si>
  <si>
    <t>Zpevňující přístroj na obličej Anlan Masážní Přístroj pro péči o pleť Ems</t>
  </si>
  <si>
    <t>Firming Facial Device Anlan Massager Skin Care Ems</t>
  </si>
  <si>
    <t>4717faff-3da6-494d-a13d-030370cacec6</t>
  </si>
  <si>
    <t>Hřeben na měření závitů mm 24el C9037 CORONA</t>
  </si>
  <si>
    <t>Thread measuring comb mm 24el C9037 CORONA</t>
  </si>
  <si>
    <t>4718074f-3a7b-4a25-b2b7-94a46b5436ed</t>
  </si>
  <si>
    <t>Sada děrovaček na dřevo 19-64 mm, adaptér s vrtákem 11 Ks POLAX 41-002</t>
  </si>
  <si>
    <t>Wood foraminifera set 19-64mm adapter with drill 11pcs POLAX 41-002</t>
  </si>
  <si>
    <t>47181c36-de4e-4262-a3a1-130ba9fbafa1</t>
  </si>
  <si>
    <t>Vodováha libella MAT 1 m</t>
  </si>
  <si>
    <t>Level vial MAT 1 m</t>
  </si>
  <si>
    <t>471854db-d511-4ab6-b575-532dddffbeb1</t>
  </si>
  <si>
    <t>Shelly Shelly Nástěnný spínač 4 - černý</t>
  </si>
  <si>
    <t>Shelly Shelly a towel? shade 4 - black</t>
  </si>
  <si>
    <t>47185dbe-a8f3-4a3e-a801-d618e7c739db</t>
  </si>
  <si>
    <t>Rinti Kennerfleisch Geflugelherzen krmivo pro psy - drůbeží srdce 800 g</t>
  </si>
  <si>
    <t>Rinti Kennerfleisch Geflugelherzen dog food - chicken hearts 800g</t>
  </si>
  <si>
    <t>47187fcc-9ccd-42f2-8eb7-5f03d42356e0</t>
  </si>
  <si>
    <t>Holicí Strojek Philips X3001/00</t>
  </si>
  <si>
    <t>Shaver Philips X3001/00</t>
  </si>
  <si>
    <t>4719008d-1dcd-47cf-80bc-06e52038d0ce</t>
  </si>
  <si>
    <t>Bazén rámový kulatý Bestway 305 x 305 cm</t>
  </si>
  <si>
    <t>Round frame pool Bestway 305 x 305 cm</t>
  </si>
  <si>
    <t>47192ae8-eeba-4764-8fe8-3ed6c32c23fb</t>
  </si>
  <si>
    <t>Stan pro děti domeček suchý bazén Farma IPLAY STAN</t>
  </si>
  <si>
    <t>Tent for children cottage dry pool Farm IPLAY TENT TO PLAY</t>
  </si>
  <si>
    <t>4719637c-33e1-49a4-9909-47f869c01634</t>
  </si>
  <si>
    <t>Aktovka s rukojetí A3 Biurfol</t>
  </si>
  <si>
    <t>Folder with a handle A3 Biurfol</t>
  </si>
  <si>
    <t>471972cb-1304-4fe3-946f-ddec9d0ab98e</t>
  </si>
  <si>
    <t>PRODLUŽOVACÍ KABEL 4 ZÁSUVKY 1,5 M VOREL</t>
  </si>
  <si>
    <t>ELECTRIC EXTENSION CABLE 4 SOCKETS 1,5M VOREL</t>
  </si>
  <si>
    <t>47199263-ad4c-4e26-96aa-e5a2469a0dfa</t>
  </si>
  <si>
    <t>KABEL</t>
  </si>
  <si>
    <t>CABLE USB 3.0 AB CABLE FOR PRINTER 1.8m FERRYT</t>
  </si>
  <si>
    <t>4719a540-a63d-4c7e-b7f0-e0520b536e51</t>
  </si>
  <si>
    <t>Under Armour běžecké boty Bgs Surge 4 velikost 36</t>
  </si>
  <si>
    <t>Under Armour running shoes Bgs Surge 4 size 36</t>
  </si>
  <si>
    <t>4719c2e6-f440-4031-b6b9-90bcc6de1350</t>
  </si>
  <si>
    <t>Skechers dámské sportovní boty velikost 35,5</t>
  </si>
  <si>
    <t>Skechers women's sports shoes, size 35.5</t>
  </si>
  <si>
    <t>4719ebdc-d025-497a-8597-a7590f3ada28</t>
  </si>
  <si>
    <t>Antivibrační gumová základna pod klimatizační jednotku agregátu pro tepelné čerpadlo 60 cm</t>
  </si>
  <si>
    <t>Anti-vibration rubber base for air conditioner, heat pump, 60 cm</t>
  </si>
  <si>
    <t>471a3aee-79e3-4417-bdba-50aeb48d2cd8</t>
  </si>
  <si>
    <t>Geographical Norway dámská softshellová bunda s odnímatelnou kapuce WW2621F-GN-BLACKBLACK velikost XXL</t>
  </si>
  <si>
    <t>Geographical Norway women's softshell jacket detachable hood WW2621F-GN-BLACKBLACK size XXL</t>
  </si>
  <si>
    <t>471a3c33-acc9-427d-b6d7-6214cb1473af</t>
  </si>
  <si>
    <t>Warhammer 40000 Vertus Praetors Games Workshop</t>
  </si>
  <si>
    <t>Warhammer 40,000 Vertus Praetors Games Workshop</t>
  </si>
  <si>
    <t>471a728f-8527-4f21-8353-2e2bdfa9ff71</t>
  </si>
  <si>
    <t>Dvoudveřová chladnička Philco PT 204E</t>
  </si>
  <si>
    <t>Two-door refrigerator Philco PT 204E</t>
  </si>
  <si>
    <t>471a8319-ad53-4c2d-bf40-106d3ef09a18</t>
  </si>
  <si>
    <t>Alco Filter MS-6161 Filtr, větrání prostoru pro cestující</t>
  </si>
  <si>
    <t>Alco Filter MS-6161 Filtr, wentylacja przestrzeni pasażerskiej</t>
  </si>
  <si>
    <t>471aa289-6d6c-414b-bc6b-684fa148bd6d</t>
  </si>
  <si>
    <t>Ozdobný nábytkový závěs Stolmet 4,6 x 7,8 mm</t>
  </si>
  <si>
    <t>Furniture hinge ornate Stolmet 4,6 x 7,8 mm</t>
  </si>
  <si>
    <t>471ac04f-b3e7-4c66-b8b0-1b60154a70d8</t>
  </si>
  <si>
    <t>Fixy Koh-I-Noor 24 ks</t>
  </si>
  <si>
    <t>Pens Koh-I-Noor 24 pcs.</t>
  </si>
  <si>
    <t>471ac24e-1a1e-4bc4-a4d8-0166b3ca2dfd</t>
  </si>
  <si>
    <t>Stojanový fóliový balónek Kostlivec 156 cm Halloween</t>
  </si>
  <si>
    <t>Standing Skeleton Foil Balloon 156 cm Halloween</t>
  </si>
  <si>
    <t>471ac601-dd91-4fc8-96b3-71d82b8f612a</t>
  </si>
  <si>
    <t>Manuální regulace roštu TEXTILOMANIE 80x200</t>
  </si>
  <si>
    <t>Frame manual adjustment TEXTILOMANIE 80x200</t>
  </si>
  <si>
    <t>471adf34-59f0-4f80-a13d-390d76a47581</t>
  </si>
  <si>
    <t>Crocs nazouváky Classic Clog velikost 37-38</t>
  </si>
  <si>
    <t>Crocs women's flip flops Classic Clog size 37-38</t>
  </si>
  <si>
    <t>471ae72a-fe6b-47fe-b0a6-4d5e64fc9234</t>
  </si>
  <si>
    <t>USB nabíječka KSIX Bílá</t>
  </si>
  <si>
    <t>KSIX USB charger White</t>
  </si>
  <si>
    <t>471af216-bd8b-4037-956f-6b954653b06f</t>
  </si>
  <si>
    <t>Wibo Queen Size Mascara řasenka na řasy 11 g</t>
  </si>
  <si>
    <t>Wibo Queen Size Mascara mascara 11g</t>
  </si>
  <si>
    <t>471af294-2840-4a13-a234-b6750ed882ca</t>
  </si>
  <si>
    <t>Pletená šňůrka Korda Basix 25lb 10m</t>
  </si>
  <si>
    <t>Korda Basix Braided Hooklink 25lb 10m</t>
  </si>
  <si>
    <t>471af5de-a921-4c02-82f8-d946fa3f9f2d</t>
  </si>
  <si>
    <t>La Rive I am Ideal parfémovaná voda pro ženy 90 ml</t>
  </si>
  <si>
    <t>La Rive I Am Ideal 90 ml Eau de Parfum</t>
  </si>
  <si>
    <t>471b12eb-b089-4d1b-b334-b185399537f1</t>
  </si>
  <si>
    <t>471b3972-4113-4ae8-887a-57eb539da336</t>
  </si>
  <si>
    <t>Masť Alpenkrauter na bolesti svalů a kloubů Emulsion Lacure 200 ml 200 g</t>
  </si>
  <si>
    <t>Ointment Alpenkrauter for musculoskeletal pain Emulsion Lacure 200 ml 200 g</t>
  </si>
  <si>
    <t>471b4284-bae0-4d66-8bda-4b5aa9531650</t>
  </si>
  <si>
    <t>Bezdrátová myš Trust Verro optický senzor</t>
  </si>
  <si>
    <t>Wireless mouse Trust Verro optical sensor</t>
  </si>
  <si>
    <t>471b55bd-7620-4588-bad5-36b83911ab05</t>
  </si>
  <si>
    <t>FORMULE F1 Red Bull RB19 Verstappen 1:24 BBURAGO MODEL K SESTAVENÍ 18-28501</t>
  </si>
  <si>
    <t>F1 Red Bull RB19 Verstappen 1:24 BBURAGO MODEL TO ASSEMBLE 18-28501</t>
  </si>
  <si>
    <t>471b5d12-bc74-4498-a609-da0cefed23c8</t>
  </si>
  <si>
    <t>Povlečení Smukee 220 x 200 100% bavlněné, oboustranný zip, certifikát 3 el</t>
  </si>
  <si>
    <t>Bedding Smukee 220 x 200 100% Cotton double-sided zipper 3el certificate</t>
  </si>
  <si>
    <t>471b72fe-f95b-4b28-baad-840bad2255eb</t>
  </si>
  <si>
    <t>Kabel Usams USB typ C - Apple Lightning 1 m černý</t>
  </si>
  <si>
    <t>Cable Usams USB type C - Apple Lightning 1 m black</t>
  </si>
  <si>
    <t>471b8b27-c860-4c5c-a9fc-d5a7b0c48e7a</t>
  </si>
  <si>
    <t>471b8ea9-a983-44e6-a68c-f6fd39538c1b</t>
  </si>
  <si>
    <t>Balicí páska Begris bezbarvá, šířka 48 mm, délka 66 m, 6 ks</t>
  </si>
  <si>
    <t>Packing tape Begris colourless width 48 mm length 66 m 6 pcs.</t>
  </si>
  <si>
    <t>471bd504-d6c2-41bf-a4df-9605a2d04adf</t>
  </si>
  <si>
    <t>Knoflíkový klíč na kola 1/2" 500 mm TYP L</t>
  </si>
  <si>
    <t>Pipe wrench knob for wheels 1/2" 500mm TYPE L</t>
  </si>
  <si>
    <t>471c0276-12d5-4eec-9f8f-7b6e6e805f13</t>
  </si>
  <si>
    <t>Přepravka pro psa Trixie černá M 64 cm x 92 cm 64 cm</t>
  </si>
  <si>
    <t>Dog transporter Trixie black M 64 cm x 92 cm 64 cm</t>
  </si>
  <si>
    <t>471c3f57-c6db-4fd5-903f-85fb35be12b2</t>
  </si>
  <si>
    <t>Síťové rádio FM Sencor SRC1100B</t>
  </si>
  <si>
    <t>Radio mains FM Sencor SRC1100B</t>
  </si>
  <si>
    <t>471c64fc-fc2a-4750-9d95-f54756b507ad</t>
  </si>
  <si>
    <t>DÁMSKÉ TRIČKO OBITUARY METAL DÁREK BAVLNA 100% S P078</t>
  </si>
  <si>
    <t>WOMEN'S T-SHIRT OBITUARY METAL GIFT COTTON 100% S P078</t>
  </si>
  <si>
    <t>471c7035-ef9a-4c67-a890-47c7417fb3ef</t>
  </si>
  <si>
    <t>Elektrická Zásuvka hermetické Pce červené</t>
  </si>
  <si>
    <t>Socket Electric sealed Pce red</t>
  </si>
  <si>
    <t>471c9760-3c2f-4ab2-94b0-645883fa868e</t>
  </si>
  <si>
    <t>Rukavice Reis RL TOPER velikost 8 - M 1 pár</t>
  </si>
  <si>
    <t>Gloves Reis RL TOPER size 8 - M 1 pair</t>
  </si>
  <si>
    <t>471d3591-6148-4aa5-b55c-40df75dcbac2</t>
  </si>
  <si>
    <t>Vojenské taktické bojové kalhoty Mil-Tec US Ranger BDU Oiwkové L</t>
  </si>
  <si>
    <t>Military Tactical Cargo Pants Mil-Tec US Ranger BDU Oiiwkowe L</t>
  </si>
  <si>
    <t>471d4703-22ba-44fc-92cd-6b528a06b54f</t>
  </si>
  <si>
    <t>Dámské tričko kulatý výstřih Fruit of the Loom velikost M</t>
  </si>
  <si>
    <t>Women's T-shirt round neckline Fruit of the Loom size M</t>
  </si>
  <si>
    <t>471d8ccb-2fff-4a8e-bc1f-39760876748c</t>
  </si>
  <si>
    <t>ECM-RE-002 NTY</t>
  </si>
  <si>
    <t>ECM-RE-002 NTY MAP SENSOR</t>
  </si>
  <si>
    <t>471d92bd-c17e-423b-993d-b308e7653d36</t>
  </si>
  <si>
    <t>OCHRANNÝ ŠÁTEK NÁKRČNÍK TERMOAKTIVNÍ ŠÁLA MFH Fox MERINO VLNA LITE COYOTE</t>
  </si>
  <si>
    <t>PROTECTIVE SCARF CHIMNEY THERMOACTIVE SHAWL MFH Fox MERINO WOOL LITE COYOTE</t>
  </si>
  <si>
    <t>471d98ef-5461-446d-898e-4d299deb8553</t>
  </si>
  <si>
    <t>TRIČKO PÁNSKÉ POLO 4F POLOKOŠILE M705 TRIČKO SPORTOVNÍ TRIČKO PRO KAŽDODENNÍ NOŠENÍ 4XL</t>
  </si>
  <si>
    <t>MEN'S POLO SHIRT 4F POLO M705 T-SHIRT CASUAL SPORTS BLOUSE 4XL</t>
  </si>
  <si>
    <t>471d99cf-dc90-436f-b5cb-e9037ea88213</t>
  </si>
  <si>
    <t>Montážní stojan pro motor 453 kg Yato YT-55570</t>
  </si>
  <si>
    <t>Stojak montażowy do silnika 453kg Yato YT-55570</t>
  </si>
  <si>
    <t>471ddcb7-4975-4d0f-bcf8-54c80fa65229</t>
  </si>
  <si>
    <t>Zdravá lahev Motýli 0,5l</t>
  </si>
  <si>
    <t>A healthy bottle of Butterflies 0.5l</t>
  </si>
  <si>
    <t>471de0ef-8d45-4151-81c0-7c175e2c6abb</t>
  </si>
  <si>
    <t>Žabky Dry Walker Hex - Black 39</t>
  </si>
  <si>
    <t>Flip-flops Dry Walker Hex - Black 39</t>
  </si>
  <si>
    <t>471dfa5e-8bc9-45ad-97c3-2ab2c4a7b907</t>
  </si>
  <si>
    <t>Střední cestovní kufr z tvrdého ABS PUCCINI fialový s kolečky ABS028B-7C</t>
  </si>
  <si>
    <t>Suitcase Medium Travel Hard ABS PUCCINI Purple On Wheels ABS028B-7C</t>
  </si>
  <si>
    <t>471e221c-3a66-4720-8eef-63c18024e259</t>
  </si>
  <si>
    <t>Profibaby svítící medvídek</t>
  </si>
  <si>
    <t>Profibaby Céčka shining</t>
  </si>
  <si>
    <t>471e4913-4f5c-4d61-8b88-02ecdbcfe588</t>
  </si>
  <si>
    <t>Kolečka k sedadlu 75 mm 5 ks gumová 11 mm BRZDA</t>
  </si>
  <si>
    <t>Wheels for the chair 75 mm 5 pcs. rubber 11 mm BRAKE</t>
  </si>
  <si>
    <t>471e76b1-d8d3-4c04-8a25-37d2e4c99241</t>
  </si>
  <si>
    <t>STŘÍBRNÉ NÁUŠNICE pr 925 Rhodiované ČERNÉ SMALTOVANÉ KOLEČKA Tužky YIN-YANG</t>
  </si>
  <si>
    <t>925 SILVER EARRINGS Rhodium-plated BLACK ENAMEL HOOPS YIN-YANG studs</t>
  </si>
  <si>
    <t>471e8480-b6b4-4ad8-95e6-77790de74f3c</t>
  </si>
  <si>
    <t>KOŘENÍ 200 g aromatické od ŠAFRÁNEK</t>
  </si>
  <si>
    <t>HUNGARIAN SEASONING 200g aromatic from SZAFRANEK</t>
  </si>
  <si>
    <t>471f0913-f18f-4d03-a2a3-d1a60598ae3b</t>
  </si>
  <si>
    <t>Paměť RAM DDR4 Lexar LD4AS008G-B3200GSST 8 GB</t>
  </si>
  <si>
    <t>DDR4 RAM Lexar LD4AS008G-B3200GSST 8 GB</t>
  </si>
  <si>
    <t>471f1f7e-4f78-409c-afb5-96dfceba5b8f</t>
  </si>
  <si>
    <t>PAESE Krémová růžová barva 02 4 g</t>
  </si>
  <si>
    <t>PAESE Creamy pink in cream 02 4g</t>
  </si>
  <si>
    <t>471f2092-11f8-4727-a788-fbf3c1412d91</t>
  </si>
  <si>
    <t>Šrouby do dřeva Domax 10 x 260 mm 50 ks</t>
  </si>
  <si>
    <t>Wood screws Domax 10 x 260 mm 50 pcs.</t>
  </si>
  <si>
    <t>471f367c-ac74-42af-8113-2d9967ca47bf</t>
  </si>
  <si>
    <t>Lopata na pizzu a pizzerii 1 m Hendi 617861</t>
  </si>
  <si>
    <t>Pizza Oven Shovel Pizzeria 1m Hendi 617861</t>
  </si>
  <si>
    <t>471f4090-2b69-48d3-a454-ccfb6fcfd9e1</t>
  </si>
  <si>
    <t>Stropní Svítidlo čtvercový Syntron 12 x 12 cm bílý</t>
  </si>
  <si>
    <t>Square ceiling Syntron 12 x 12 cm white</t>
  </si>
  <si>
    <t>471f5157-33a2-4460-9a54-2bdde186c47b</t>
  </si>
  <si>
    <t>KOVOVÝ REGÁL VOZÍK KUCHYŇSKÁ KOUPELNOVÁ SKŘÍŇKA 3 POLICE KOLEČKA ČERNÁ</t>
  </si>
  <si>
    <t>METAL SHELF TROLLEY BATHROOM KITCHEN CABINET 3 SHELVES WHEELS BLACK</t>
  </si>
  <si>
    <t>471f542c-4b72-4872-abd4-36412d92df58</t>
  </si>
  <si>
    <t>MEGA BLOKS Velký pytel kostek - Modrý (80) DCH63</t>
  </si>
  <si>
    <t>MEGA BLOKS Big Bag of Dice - Blue (80) DCH63</t>
  </si>
  <si>
    <t>471f66f4-7f70-44fc-9cd8-d826b934b82a</t>
  </si>
  <si>
    <t>Bezbarvý lak DynaCoat 7500 ml</t>
  </si>
  <si>
    <t>DynaCoat Clearcoat 7500ml</t>
  </si>
  <si>
    <t>471fa668-0d8f-45c2-9fde-6d4c4bbb95d5</t>
  </si>
  <si>
    <t>Nike Ponožky SX7664 010 černé velikost 46 a větší</t>
  </si>
  <si>
    <t>Nike Socks SX7664 010 black, size 46 and larger</t>
  </si>
  <si>
    <t>471fd514-05dd-4347-91d7-9531535b9809</t>
  </si>
  <si>
    <t>Grafity PILOT ENO-G H 0,3 mm</t>
  </si>
  <si>
    <t>Graphites PILOT ENO-G H 0,3mm</t>
  </si>
  <si>
    <t>471ff01a-c78e-4840-a3b4-165791bd1440</t>
  </si>
  <si>
    <t>BLOKÁDA ROZVODŮ VW SKODA AUDI Seat TDI 7el GOLF</t>
  </si>
  <si>
    <t>TIMING LOCK VW SKODA AUDI SEAT TDI 7el GOLF</t>
  </si>
  <si>
    <t>471ffee2-944e-4bcd-a885-b4391e53b662</t>
  </si>
  <si>
    <t>Pouzdro Spello pro Google Pixel 9 Pro, černé</t>
  </si>
  <si>
    <t>Holster Spello for Google Pixel 9 Pro black</t>
  </si>
  <si>
    <t>47202ee3-11c7-4398-8ae7-cda00e5745ee</t>
  </si>
  <si>
    <t>Stan tunel Kruzzel Věk 3+</t>
  </si>
  <si>
    <t>Tent for children tunnel Kruzzel 3 years +</t>
  </si>
  <si>
    <t>47203a70-ba11-4e9d-adb5-45a8d6a72378</t>
  </si>
  <si>
    <t>Žehlicí prkno Leifheit Classic M Basic</t>
  </si>
  <si>
    <t>Ironing board Leifheit Classic M Basic</t>
  </si>
  <si>
    <t>472047eb-dbd0-414b-bf68-0cdb3773a1c3</t>
  </si>
  <si>
    <t>Vypínač světel STOP NTY ECW-RE-002</t>
  </si>
  <si>
    <t>Włącznik świateł STOP NTY ECW-RE-002</t>
  </si>
  <si>
    <t>472061fa-3d87-4547-9b30-f0988a33d09f</t>
  </si>
  <si>
    <t>Punčocháče hladké Fenome 60den bílé ECRU velikost 4</t>
  </si>
  <si>
    <t>Smooth tights Fenome 60den white ECRU size 4</t>
  </si>
  <si>
    <t>472091a0-e99c-4acd-9a77-768013b1bc5b</t>
  </si>
  <si>
    <t>VRTÁK PRO KONFIRMÁTY 7-10 MM YT-33023 YATO</t>
  </si>
  <si>
    <t>DRILL BIT FOR CONFIRMATS 7-10MM YT-33023 YATO</t>
  </si>
  <si>
    <t>47209ee2-d052-45ee-af17-d9a69b848868</t>
  </si>
  <si>
    <t>Pánské tenisky SKECHERS NETSON GANDER černé eko kůže 40</t>
  </si>
  <si>
    <t>Men's Shoes Sneakers SKECHERS NETSON GANDER black eco leather 40</t>
  </si>
  <si>
    <t>4720ae22-0917-492b-aac5-bf89e5bf8a16</t>
  </si>
  <si>
    <t>NÁVLEKY Phoneo GUMIČKY GRIPY na ANALOGY KNOFLÍKY PS4 PS5 XBOX Series S X</t>
  </si>
  <si>
    <t>OVERLAYS Phoneo RUBBER GRIPS FOR ANALOGUES KNOBS PAD PS4 PS5 XBOX Series S X</t>
  </si>
  <si>
    <t>4720b1c6-1da6-4d13-b81b-322771ddf89a</t>
  </si>
  <si>
    <t>Těsnění pro hrnek Lovi 360 2 kusů</t>
  </si>
  <si>
    <t>Seals for the Lovi 360 cup 2 pieces</t>
  </si>
  <si>
    <t>4720b992-3f96-4a15-ba71-6d53bfa7e929</t>
  </si>
  <si>
    <t>Razidla zvířátka KIDEA 9 dílků 16727</t>
  </si>
  <si>
    <t>KIDEA animal stamps 9 items 16727</t>
  </si>
  <si>
    <t>472112cb-65e9-4428-b326-fce0a491e1de</t>
  </si>
  <si>
    <t>HŘEBÍČEK MLETÝ 100 g Aromatické Hřebíček 1</t>
  </si>
  <si>
    <t>GROUND CLOVES 100g Aromatic Clove 1</t>
  </si>
  <si>
    <t>47212b1c-793f-4fcf-ab56-d7117ea9c0ad</t>
  </si>
  <si>
    <t>Staropolská klobása 180 g Cena Nyní Polsko!</t>
  </si>
  <si>
    <t>Old Polish sausage 180 g Teraz Polska Award!</t>
  </si>
  <si>
    <t>47213daa-d240-4158-9b10-9327c3d6d826</t>
  </si>
  <si>
    <t>MĚDĚNÁ PÁSKA NA SLIMÁKY ODPUZOVAČ SLIMÁKŮ BARIÉRA 10 mm 30 METRŮ</t>
  </si>
  <si>
    <t>COPPER TAPE FOR SNAILS SNAIL REPELLENT BARRIER 10mm 30 METERS</t>
  </si>
  <si>
    <t>47215713-8d85-43a2-9f32-a387e7ae64c6</t>
  </si>
  <si>
    <t>Olej do směsi IPONE Racing Samourai 2T 1 l 5W-40</t>
  </si>
  <si>
    <t>IPONE Racing Samourai 2T 1l 5W-40 mixture oil</t>
  </si>
  <si>
    <t>47217d64-7365-4156-8e6a-f2da5e5ec3c5</t>
  </si>
  <si>
    <t>Mitex kalhotky na zeštíhlení břicha IGA béžové 6XL</t>
  </si>
  <si>
    <t>Mitex belly slimming briefs IGA beige 6XL</t>
  </si>
  <si>
    <t>4721d6d0-f67e-48d6-ba01-421bba70cf4f</t>
  </si>
  <si>
    <t>Vypouštěcí ventil Koło 1 1/4'' 94148000</t>
  </si>
  <si>
    <t>Valve Koło 1 1/4'' 94148000</t>
  </si>
  <si>
    <t>4721ecb6-48f3-42d3-9a45-dca9233c1d92</t>
  </si>
  <si>
    <t>GoDan řemínek na hlavu DJ-ODFR Havaj</t>
  </si>
  <si>
    <t>GoDan headband DJ-ODFR Hawaii</t>
  </si>
  <si>
    <t>472223fb-ca63-4784-83cb-bedc8c35f333</t>
  </si>
  <si>
    <t>Plachta Irma 450 x 450 cm</t>
  </si>
  <si>
    <t>Tilt Irma 450 x 450 cm</t>
  </si>
  <si>
    <t>47222a39-5f96-4d1a-9811-0f19e979aef9</t>
  </si>
  <si>
    <t>Boland paruka s polodlouhými růžovými vlasy a ofinou</t>
  </si>
  <si>
    <t>Boland wig, medium-long pink hair with bangs</t>
  </si>
  <si>
    <t>472234a1-9d27-40d3-ada9-b282aca45d82</t>
  </si>
  <si>
    <t>Kancelářské kartičky Kores</t>
  </si>
  <si>
    <t>Office cards Kores</t>
  </si>
  <si>
    <t>47223eea-112d-4a02-ad35-4f94392f063a</t>
  </si>
  <si>
    <t>PACLAN Silver Space Pytle na odpadky s páskou silné elastické 60L - 10 kusů</t>
  </si>
  <si>
    <t>PACLAN Silver Space Garbage Bags with Tape Strong Elastic 60L - 10 Pieces</t>
  </si>
  <si>
    <t>4722f23d-4dbc-4084-8ba9-1e3db0b5a18b</t>
  </si>
  <si>
    <t>LaQ Doberman kostka - mýdlo pro muže 85 g</t>
  </si>
  <si>
    <t>LaQ Doberman cube - soap for guys 85g</t>
  </si>
  <si>
    <t>47230e6d-74c4-4ac9-9b87-1e7656e8e142</t>
  </si>
  <si>
    <t>SÁČKY DO VYSAVAČE KARCHER WD2 WD3 SE4001 10 KS</t>
  </si>
  <si>
    <t>VACUUM CLEANER BAGS KARCHER WD2 WD3 SE4001 10PCS</t>
  </si>
  <si>
    <t>472333d3-e1ad-4c65-ae42-9dd4fafb4435</t>
  </si>
  <si>
    <t>Kuchyňský jídelní stůl do obývacího pokoje 110x70 Dub Craft Zlatý MODERNÍ LOFT</t>
  </si>
  <si>
    <t>Kitchen Dining Table Living Room 110x70 Oak Craft Gold MODERN LOFT</t>
  </si>
  <si>
    <t>472343ec-1729-4886-a276-3f3b51e7acaf</t>
  </si>
  <si>
    <t>Komínový kartáč MAT 180 mm, hmotnost 0,5 kg</t>
  </si>
  <si>
    <t>MAT chimney brush 180mm, weight 0.5 kg</t>
  </si>
  <si>
    <t>47238cef-6ab5-441f-bb8a-b86ed3396f5e</t>
  </si>
  <si>
    <t>Skládací (cestovní) silikonová Mersjo modrá 350 l</t>
  </si>
  <si>
    <t>Foldable (travel) silicone Mersjo blue 350 l</t>
  </si>
  <si>
    <t>4723a0ac-83d0-4acd-bafe-7f7ed895cedd</t>
  </si>
  <si>
    <t>POVLEČENÍ BAVLNA 220X200 cm BÍLÉ KVĚTY TYRKYSOVÁ LISTY SVATBA DÁREK</t>
  </si>
  <si>
    <t>BEDDING COTTON 220X200cm WHITE FLOWERS TURQUOISE LEAVES WEDDING GIFT</t>
  </si>
  <si>
    <t>4723b4ac-5c3f-4616-949a-100d75344296</t>
  </si>
  <si>
    <t>Warhammer 40000 Ork Meganobz Games Workshop</t>
  </si>
  <si>
    <t>Warhammer 40,000 Ork Meganobz Games Workshop</t>
  </si>
  <si>
    <t>4723ba07-5bad-4f6c-b4d0-0c9068cb973a</t>
  </si>
  <si>
    <t>Tytan gel čištění WC 1,2 l</t>
  </si>
  <si>
    <t>Tytan toilet cleaning gel 1.2l</t>
  </si>
  <si>
    <t>4723c9f1-72b6-436e-b19f-bb10bcc7a82a</t>
  </si>
  <si>
    <t>Adidas pánské sportovní boty HP6007 velikost 40</t>
  </si>
  <si>
    <t>Adidas men's sports shoes HP6007 size 40</t>
  </si>
  <si>
    <t>4723f4bb-beee-4b53-82a4-980e7a792c58</t>
  </si>
  <si>
    <t>Zahradní lem kovový 103 cm x 20 cm černý</t>
  </si>
  <si>
    <t>Garden edging metal 103 cm x 20 cm black</t>
  </si>
  <si>
    <t>47240041-4c2b-48f0-88c4-0ec3d53e523a</t>
  </si>
  <si>
    <t>Basilur black express tea 50 g</t>
  </si>
  <si>
    <t>47240499-d821-4775-906a-926efe91d652</t>
  </si>
  <si>
    <t>Sada gumiček bez spojů, černá</t>
  </si>
  <si>
    <t>Rubber set seamless black</t>
  </si>
  <si>
    <t>472409af-ce13-4a68-b707-16889652a39e</t>
  </si>
  <si>
    <t>47241e3b-a180-4ec1-99ba-2e46f5c10571</t>
  </si>
  <si>
    <t>SPORTOVNÍ OBUV NIKE COURT BOROUGH MID WTR PSV R-33</t>
  </si>
  <si>
    <t>SPORTS SHOES NIKE COURT BOROUGH MID WTR PSV R-33</t>
  </si>
  <si>
    <t>4724563f-7c0c-4b29-abf0-82c835bb4ab1</t>
  </si>
  <si>
    <t>Pochoutka Tyčinka z buvolí kůže s kuřecím masem 500g</t>
  </si>
  <si>
    <t>Buffalo leather snack bar with chicken 500g</t>
  </si>
  <si>
    <t>47245ecd-d6e4-4072-ac59-6ab77aa1301f</t>
  </si>
  <si>
    <t>OKTO malování samotvrdnoucí hmotou Modelína Obraz</t>
  </si>
  <si>
    <t>OKTO painting with self-hardening paste Ciastolina Picture</t>
  </si>
  <si>
    <t>4724729d-88f8-4692-b8f2-a5c2378b7111</t>
  </si>
  <si>
    <t>LOTTO PÁNSKÉ PANTOFLE ČERNÉ NA KAŽDODENNÍ BAZÉN NA SPORTOVNÍ PLÁŽ VELIKOST 46</t>
  </si>
  <si>
    <t>LOTTO MEN'S FLIP FLOPS BLACK FOR SWIMMING POOL CASUAL FOR SPORTS BEACH SIZE 46</t>
  </si>
  <si>
    <t>4724aaea-d2ef-408f-b146-3c0758543148</t>
  </si>
  <si>
    <t>TĚSNĚNÍ POD HLAVU HLAVY BRIGGS 11 12,5 13 HP</t>
  </si>
  <si>
    <t>HEAD GASKET BRIGGS 11 12.5 13 HP</t>
  </si>
  <si>
    <t>4724c471-f6f7-4c7e-8770-2b4224cc5eb8</t>
  </si>
  <si>
    <t>Osel oválný 230x35x13 mm Polax</t>
  </si>
  <si>
    <t>Oval donkey 230x35x13mm Polax</t>
  </si>
  <si>
    <t>472528cd-29a2-475f-b993-705adef229da</t>
  </si>
  <si>
    <t>Garlist RDW300 víceúčelový rudl 300 kg</t>
  </si>
  <si>
    <t>Garlist RDW300 multi-purpose rudl 300 kg</t>
  </si>
  <si>
    <t>47256429-96a6-45fc-98fb-0b0eaf999a86</t>
  </si>
  <si>
    <t>Stavebnice Cobi 4846 Německá ponorka U-boat XXVII Seehund 181 dílků</t>
  </si>
  <si>
    <t>COBI 4846 Submarine U-BOAT XXVII "SEEHUND"</t>
  </si>
  <si>
    <t>472564d4-d53d-4929-8234-40fc939f8c60</t>
  </si>
  <si>
    <t>Fotbalová obuv pánské PUMA King Pro MxSg 44</t>
  </si>
  <si>
    <t>Men's football boots PUMA King Pro MxSg 44</t>
  </si>
  <si>
    <t>4725bcde-8cb0-4333-b7fe-2ddcce1bce98</t>
  </si>
  <si>
    <t>Mlha po opalování Jantar Sun 200 ml</t>
  </si>
  <si>
    <t>After-sun mist Jantar Sun 200 ml</t>
  </si>
  <si>
    <t>4725dfb4-38ab-4acf-8a67-1e3f5028b6e6</t>
  </si>
  <si>
    <t>Elektrický bojler Lin 30 l</t>
  </si>
  <si>
    <t>Electric boiler Lin 30 l</t>
  </si>
  <si>
    <t>4725ebe4-aef7-46bc-9f34-c15475d80d52</t>
  </si>
  <si>
    <t>Body pro novorozence 56 dlouhý rukáv bavlna kojenecké body</t>
  </si>
  <si>
    <t>Newborn Bodysuit 56 Long Sleeve Cotton Baby Bodysuit</t>
  </si>
  <si>
    <t>47262a26-369d-46ed-93fb-1e6a16f8478a</t>
  </si>
  <si>
    <t>BIELENDA Hydro Lipidium odličovací emulze 300 ml</t>
  </si>
  <si>
    <t>BIELENDA Hydro Lipidium Emulsion for removing makeup300ml</t>
  </si>
  <si>
    <t>47263b8f-508c-461b-810e-0cf37c12f6e1</t>
  </si>
  <si>
    <t>Rajčata GREEN ZEBRA semena 0,2 g</t>
  </si>
  <si>
    <t>Tomatoes GREEN ZEBRA seeds 0,2 g</t>
  </si>
  <si>
    <t>47263c1b-2433-45d8-b9d5-147d617fd906</t>
  </si>
  <si>
    <t>Typologie osobnosti u dětí Šárka Miková</t>
  </si>
  <si>
    <t>47263feb-7c87-48b7-acf1-e40d771dc79f</t>
  </si>
  <si>
    <t>Denní krém proti stárnutí pleti Yoskine Bio Collagen 6 SPF 50 ml</t>
  </si>
  <si>
    <t>Anti-aging face cream Yoskine Bio Collagen 6 SPF for the day 50 ml</t>
  </si>
  <si>
    <t>472641c4-f744-4868-b644-17303ca38e29</t>
  </si>
  <si>
    <t>Philips 3100 HX3673/13 Sonický kartáček, bílý</t>
  </si>
  <si>
    <t>Philips 3100 HX3673 / 13 White sonic toothbrush</t>
  </si>
  <si>
    <t>472668f5-10bd-4d8d-851f-a707d2c53cd7</t>
  </si>
  <si>
    <t>4726746f-ed94-4c63-aebf-ec9334984bb2</t>
  </si>
  <si>
    <t>Pencil case triple decker CoolPack</t>
  </si>
  <si>
    <t>4726c53d-21ea-4b59-93b9-fd5dd37e64cb</t>
  </si>
  <si>
    <t>Květináč keramika bílý Polnix 19 cm x 19 x 8 cm</t>
  </si>
  <si>
    <t>Ceramic flowerpot white Polnix 19 cm x 19 x 8 cm</t>
  </si>
  <si>
    <t>4726c805-0cdc-4bc2-a246-1ca32506c066</t>
  </si>
  <si>
    <t>Ankani Muška 048D vícebarevná</t>
  </si>
  <si>
    <t>Ankani Bow tie 048D multicolored</t>
  </si>
  <si>
    <t>4726ca8b-f932-453f-8fd0-35a4c5332195</t>
  </si>
  <si>
    <t>Laserová multifunkční tiskárna (mono) Xerox WorkCentre 3025BI</t>
  </si>
  <si>
    <t>Xerox WorkCentre 3025BI multifunction laser printer (mono).</t>
  </si>
  <si>
    <t>4726d5b4-fdd2-46f1-8544-bfea51a284a1</t>
  </si>
  <si>
    <t>Izolační Fólie Secco 50 x 0,37 m</t>
  </si>
  <si>
    <t>Insulation film Secco 50 x 0,37 m</t>
  </si>
  <si>
    <t>4726e88a-273c-421e-84e7-885ce7a0bc04</t>
  </si>
  <si>
    <t>Podprsenka 1030 Novato Béžová, 70J</t>
  </si>
  <si>
    <t>Bra 1030 Novato Beige, 70J</t>
  </si>
  <si>
    <t>472752f0-b5f9-47ce-88cb-2b0d6ae18ca1</t>
  </si>
  <si>
    <t>Kabel Fixed USB typ C - USB typ C 1,2 m vícebarevný</t>
  </si>
  <si>
    <t>Cable Fixed USB type C - USB type C 1,2 m multicolor</t>
  </si>
  <si>
    <t>472761c9-a355-491d-a389-793f84ae1a27</t>
  </si>
  <si>
    <t>Pekáč litinový Krisberg Pekáč LITINOVÝ VÍKO GRIL 3v1 3,8 l</t>
  </si>
  <si>
    <t>Krisberg cast iron roasting pan CAST IRON LID GRILL 3in1 3.8 l</t>
  </si>
  <si>
    <t>472779b8-07ff-4af9-888b-7911566f8ecd</t>
  </si>
  <si>
    <t>Everlast Spodní Prádlo Boxerky vícebarevné velikost XL</t>
  </si>
  <si>
    <t>Everlast Boxer Briefs multicolor size XL</t>
  </si>
  <si>
    <t>4727827e-04cf-415f-83ee-a5bd2ff2af3f</t>
  </si>
  <si>
    <t>Haribo Želé Bonbony PFIRSICHE 100G</t>
  </si>
  <si>
    <t>Haribo Jelly PFIRSICHE 100G</t>
  </si>
  <si>
    <t>4727848c-7c5b-4d3f-83de-a4524bd4013f</t>
  </si>
  <si>
    <t>Stěrače Bosch přední, zadní 650 mm 400 mm</t>
  </si>
  <si>
    <t>Bosch wipers front, rear 650 mm 400 mm</t>
  </si>
  <si>
    <t>47281647-8b71-4823-8a34-8df2b2d29bc6</t>
  </si>
  <si>
    <t>Mýdlo Reis LINIA REMIL 90 g</t>
  </si>
  <si>
    <t>Soap Reis LINE REMIL 90 g</t>
  </si>
  <si>
    <t>47284246-f815-41ec-bdba-ae92c41d079c</t>
  </si>
  <si>
    <t>Nuevo Progreso 1g</t>
  </si>
  <si>
    <t>4728637b-8fa8-427e-ac8a-38a2cc3fdf87</t>
  </si>
  <si>
    <t>Retlux Multidetektor Retlux RDT 100 50004573</t>
  </si>
  <si>
    <t>Retlux Retlux Multidetector RDT 100 50004573</t>
  </si>
  <si>
    <t>47288d9f-5b79-45dc-bd90-70cb550731cb</t>
  </si>
  <si>
    <t>Šroub do sádrokartonové desky 4,2x70 mm</t>
  </si>
  <si>
    <t>Drywall screw 4.2x70mm</t>
  </si>
  <si>
    <t>4728984b-b770-4e6d-8c02-d064cfca6e7c</t>
  </si>
  <si>
    <t>Menzurka plastová - Odměrný válec - 250 ml - s rozdělovací patkou</t>
  </si>
  <si>
    <t>Menzurka Plastic - Measuring Cylinder - 250 ml - With Division Foot</t>
  </si>
  <si>
    <t>4728e4f4-2970-45cc-a510-7e58a2d49ad4</t>
  </si>
  <si>
    <t>Oregon Mazací tuk pro zahradní techniku 125 g</t>
  </si>
  <si>
    <t>Oregon 530183I gear lubricant 125g</t>
  </si>
  <si>
    <t>47291e1b-8371-4242-b03b-4fddf5ed51ee</t>
  </si>
  <si>
    <t>Kalhoty adidas SQUADRA 21 modré vel. XL</t>
  </si>
  <si>
    <t>Trousers adidas SQUADRA 21 blue r. XL</t>
  </si>
  <si>
    <t>472928fd-04a1-4140-b625-69c35531cc60</t>
  </si>
  <si>
    <t>Cukrové mýdlo na mytí stěn</t>
  </si>
  <si>
    <t>Sugar soap for washing walls</t>
  </si>
  <si>
    <t>47292dd5-1d53-47d1-b49e-9c30e0cfd817</t>
  </si>
  <si>
    <t>MEMBRÁNA HYDROIZOLACE NA STŘECHU, TERASA ODOLNÁ PROTI STOJATÉ VODĚ</t>
  </si>
  <si>
    <t>POLYURETHANE MEMBRANE WATERPROOFING FOR ROOF TERRACE DETACHED FOR STANDING WATER</t>
  </si>
  <si>
    <t>472934bb-f9c3-4ce3-bddb-2d929ad8b15a</t>
  </si>
  <si>
    <t>47294e8d-be40-4b47-9f06-5e05a0983535</t>
  </si>
  <si>
    <t>BRZDOVÝ TŘMEN PŘEDNÍ PRAVÁ PEUGEOT 406 607 4401C3</t>
  </si>
  <si>
    <t>BRAKE CALIPER FRONT RIGHT PEUGEOT 406 607 4401C3</t>
  </si>
  <si>
    <t>47295513-d45b-4951-a2a2-857792c789e2</t>
  </si>
  <si>
    <t>Eldar Tričko Irene - 40 L; černá Eldar</t>
  </si>
  <si>
    <t>Eldar Irene T-shirt - 40 L; Black Eldar</t>
  </si>
  <si>
    <t>47296756-e518-4879-81a6-2ff9fd36def3</t>
  </si>
  <si>
    <t>DUŠE 15 16 130/90 140/90 150/90 150/80 160/80</t>
  </si>
  <si>
    <t>TUBE 15 16 130/90 140/90 150/90 150/80 160/80</t>
  </si>
  <si>
    <t>4729ede6-85d7-4866-b0c5-27911fbc724d</t>
  </si>
  <si>
    <t>Taštičková pružinová Matrace Izer 90 x 200 x 20 cm H3</t>
  </si>
  <si>
    <t>Pocket spring mattress Izer 90 x 200 x 20cm H3</t>
  </si>
  <si>
    <t>4729f264-9778-4690-9803-fc4f238d42dd</t>
  </si>
  <si>
    <t>500 mm METO</t>
  </si>
  <si>
    <t>Stěrač 500 mm METO</t>
  </si>
  <si>
    <t>4729fbeb-1d31-4616-8ac6-21be272ea4ec</t>
  </si>
  <si>
    <t>Olej do sauny Rento 6410416004839</t>
  </si>
  <si>
    <t>Oil to the sauna Rento 6410416004839</t>
  </si>
  <si>
    <t>4729ff1f-ed51-4909-a102-133180b1fef3</t>
  </si>
  <si>
    <t>Taktické bojové kalhoty M-TAC AGGRESSOR Gen.II Flex Vojenské Coyote 32/34</t>
  </si>
  <si>
    <t>Tactical Cargo Pants M-TAC AGGRESSOR Gen.II Flex Military Coyote 32/34</t>
  </si>
  <si>
    <t>472a03e3-94f6-411d-8a3a-994eb0dfdd47</t>
  </si>
  <si>
    <t>Plyšový KAPR 45 cm RYBA PLYŠÁK</t>
  </si>
  <si>
    <t>Plush CARP 45 cm FISH PLUSH TOY</t>
  </si>
  <si>
    <t>472a1009-cccd-4b71-984b-7cc2896fd7b4</t>
  </si>
  <si>
    <t>Levis Pánske puška 511 SLIM FIT Harbour 045111096-44040-34</t>
  </si>
  <si>
    <t>Levis Pánske Rifle 511 SLIM FIT Harbor 045111096-44040-34</t>
  </si>
  <si>
    <t>472a17e0-043b-4855-ad5d-61cb54cc4f85</t>
  </si>
  <si>
    <t>Nike pánské boty Air Max Ltd 3 BV1171-100 44,5</t>
  </si>
  <si>
    <t>Nike Air Max Ltd 3 BV1171-100 44,5 Men's Shoes</t>
  </si>
  <si>
    <t>472a878d-969c-475b-ac9b-fd130b415c6f</t>
  </si>
  <si>
    <t>Polštář ePosciele 50 x 50 x 13 šedý</t>
  </si>
  <si>
    <t>EPosciele pillow 50 x 50 x 13 gray</t>
  </si>
  <si>
    <t>472ab173-9696-49f3-a55c-fa8397e05678</t>
  </si>
  <si>
    <t>Akční figurka Spin Master DC Comics Robin 30 cm</t>
  </si>
  <si>
    <t>Action figure Spin Master DC Comics Robin 30 cm</t>
  </si>
  <si>
    <t>472ac8be-ddb5-46e5-b95b-2f39c920af43</t>
  </si>
  <si>
    <t>Stěrače Visee přední 500 mm 480 mm</t>
  </si>
  <si>
    <t>Visee front wipers 500 mm 480 mm</t>
  </si>
  <si>
    <t>472accd6-31c3-4e3a-b4eb-ddcd32aac650</t>
  </si>
  <si>
    <t>Converse Tenisky Chuck Taylor All Star Move Platform A11146C 002 Šedá</t>
  </si>
  <si>
    <t>Converse Chuck Taylor All Star Move Platform Sneakers A11146C 002 Grey</t>
  </si>
  <si>
    <t>472af1ff-e0e7-43c4-b8e1-00fc6c4e0f71</t>
  </si>
  <si>
    <t>Údržba karoserie Ranal</t>
  </si>
  <si>
    <t>Body maintenance Ranal</t>
  </si>
  <si>
    <t>472afd54-bcd4-4102-aff8-3e7d47a92d5f</t>
  </si>
  <si>
    <t>Béžová podprsenka Gaia 1026 Ada měkká černá 75C</t>
  </si>
  <si>
    <t>Bra beige Gaia 1026 Ada soft black 75C</t>
  </si>
  <si>
    <t>472b14a8-a5ed-4d38-868e-31c013b4d1bd</t>
  </si>
  <si>
    <t>Pánské plstěné boty Demar Agro Filcok vel 43</t>
  </si>
  <si>
    <t>Men's felt shoes Demar Agro Feltok size. 43</t>
  </si>
  <si>
    <t>472b1eb5-ddf7-4133-8712-d731f837c63d</t>
  </si>
  <si>
    <t>Sally Hansen Lak na nehty odstíny červené 680 rhapsody red</t>
  </si>
  <si>
    <t>Sally Hansen Nail polish shades of red 680 rhapsody red</t>
  </si>
  <si>
    <t>472b4822-937d-473d-bd7c-3e2c14f10505</t>
  </si>
  <si>
    <t>Přírodní čarodějnictví Ellen Dugan</t>
  </si>
  <si>
    <t>472b4ef5-f736-484d-8321-f65a400e350b</t>
  </si>
  <si>
    <t>Chlapecké boty BIG STAR Vysoké tenisky Boty na suchý zip černé Eko 32</t>
  </si>
  <si>
    <t>Boys' Shoes BIG STAR Sneakers high Velcro boots black Eko 32</t>
  </si>
  <si>
    <t>472b5ffe-82a8-4c6c-bfaa-26cac649c267</t>
  </si>
  <si>
    <t>Pouzdro s klopou Hurtel pro Samsung Galaxy A22, oranžové</t>
  </si>
  <si>
    <t>Flip case Hurtel for Samsung Galaxy A22 orange</t>
  </si>
  <si>
    <t>472b7868-8fe7-48c9-9514-0d1f54ef8c2d</t>
  </si>
  <si>
    <t>Filtron OP 629 Olejový filtr</t>
  </si>
  <si>
    <t>Filtron OP 629 Filtr oleju</t>
  </si>
  <si>
    <t>472b7d97-2c44-41e7-a7ff-2c23d89fe395</t>
  </si>
  <si>
    <t>YOCLUB punčocháče bílá bavlna velikost 110</t>
  </si>
  <si>
    <t>YOCLUB tights for children white cotton size 110</t>
  </si>
  <si>
    <t>472bff7c-84ca-4c6f-9eda-8221441e88c9</t>
  </si>
  <si>
    <t>Dotykové Pero pro děti s propiska dotykovou funkcí pro displej telefonu a tabletu</t>
  </si>
  <si>
    <t>Capacitive stylus for children touch pen for tablet phone screen</t>
  </si>
  <si>
    <t>472c062e-480b-48c8-b159-969ecc19e09b</t>
  </si>
  <si>
    <t>Lepidlo na cihly 750 ml, BULDOK</t>
  </si>
  <si>
    <t>Adhesive for bricks 750 ml, BULDOK</t>
  </si>
  <si>
    <t>472c43ed-7679-4e51-abdd-b6dd11b770b1</t>
  </si>
  <si>
    <t>Sada 4 kufrů Mila s váhou na zavazadla</t>
  </si>
  <si>
    <t>Set of 4 Mila suitcases with luggage scale</t>
  </si>
  <si>
    <t>472c6fda-26bb-4b22-91f8-00d648e386c9</t>
  </si>
  <si>
    <t>Fólie Kuchcik 20 m</t>
  </si>
  <si>
    <t>Aluminum foil Kuchcik 20 m</t>
  </si>
  <si>
    <t>472c77fe-976c-4c6e-9161-554e40c520d0</t>
  </si>
  <si>
    <t>VŮNĚ DO AUTA LOVELY BEAR ČERNÁ KLASIKA</t>
  </si>
  <si>
    <t>CAR FRAGRANCE LOVELY BEAR BLACK CLASSIC</t>
  </si>
  <si>
    <t>472c96fe-628c-497e-b27f-30a9ee05b42e</t>
  </si>
  <si>
    <t>Blaupunkt MS30.2BT Black Mini Bluetooth věž CD MP3 AUX USB HDMI</t>
  </si>
  <si>
    <t>Blaupunkt MS30.2BT Black Mini Bluetooth CD tower MP3 AUX USB HDMI</t>
  </si>
  <si>
    <t>472cbc72-97b7-4980-9405-a0a22903cffb</t>
  </si>
  <si>
    <t>Febi Bilstein 30697 Brzdový kotouč</t>
  </si>
  <si>
    <t>Febi Bilstein 30697 Brake disc</t>
  </si>
  <si>
    <t>472cc4fb-187f-44ef-82bb-a8d0dbdc5d6a</t>
  </si>
  <si>
    <t>Teploměr s kuchyňskou sondou Browin</t>
  </si>
  <si>
    <t>Probe Thermometer kitchen Browin</t>
  </si>
  <si>
    <t>472ccdec-e7b4-4cb1-875a-e1ee3b7968b2</t>
  </si>
  <si>
    <t>Lakovací pistole Anest Iwata W0SPG81AG20C</t>
  </si>
  <si>
    <t>Paint gun Anest Iwata W0SPG81AG20C</t>
  </si>
  <si>
    <t>472cf4bf-a84e-4222-b5e8-4f5237e69ace</t>
  </si>
  <si>
    <t>Protein USN prášek 908 g, čokoládová příchuť</t>
  </si>
  <si>
    <t>Protein supplement USN powder 908 g chocolate flavour</t>
  </si>
  <si>
    <t>472d1860-0bb0-4075-891a-34e2a6870a8f</t>
  </si>
  <si>
    <t>Sibipharm Mužská síla houbový čaj 50 g, doplněk stravy</t>
  </si>
  <si>
    <t>Sibipharm Male Strength Mushroom Tea 50 g, food supplement</t>
  </si>
  <si>
    <t>472d3021-fe75-457e-891c-0583873e657e</t>
  </si>
  <si>
    <t>Neskládací forma na knedlíky Brunbeste</t>
  </si>
  <si>
    <t>Non-folding dumpling press for bvntuwfh dumplings Brunbeste</t>
  </si>
  <si>
    <t>472d30f1-639a-473b-a0f1-3271f09cde6b</t>
  </si>
  <si>
    <t>Sprchový set na omítku Rea Lucas</t>
  </si>
  <si>
    <t>Shower set Surface Rea Lucas</t>
  </si>
  <si>
    <t>472dc350-092a-41c4-b12d-ed909e2afd7f</t>
  </si>
  <si>
    <t>Přepínač TOP GUN s modrým podsvícením AMIO-03096</t>
  </si>
  <si>
    <t>Switch switch TOP GUN backlight blue AMIO-03096</t>
  </si>
  <si>
    <t>472dd63e-328f-47ae-94b4-13d3af0c3881</t>
  </si>
  <si>
    <t>Dálkoměr do interiéru Bosch 31-60 m</t>
  </si>
  <si>
    <t>Bosch indoor rangefinder 31-60 m</t>
  </si>
  <si>
    <t>472de708-4104-4196-9faf-8ee1684f26c8</t>
  </si>
  <si>
    <t>Lovecké sněhule Demar Hunter Pro 47</t>
  </si>
  <si>
    <t>Snow Boots Hunting Wool Demar Hunter Pro 47</t>
  </si>
  <si>
    <t>472e0627-7117-47b6-83c3-fbae4ed8f854</t>
  </si>
  <si>
    <t>Doplněk stravy Now Foods Cat's Claw kapsle 250 ml 250 ks</t>
  </si>
  <si>
    <t>Diet supplement Now Foods Cat's Claw capsules 250 ml 250 pcs</t>
  </si>
  <si>
    <t>472e1e8b-835f-470e-9d36-01861a2d69ea</t>
  </si>
  <si>
    <t>Sada pro obsluhu brzdových systémů Yato YT-06802</t>
  </si>
  <si>
    <t>Yato YT-06802 brake system servicing kit</t>
  </si>
  <si>
    <t>472e1f5f-b6fd-4bb3-af8e-aeee46d6583b</t>
  </si>
  <si>
    <t>Kabel Smart-Tel USB typ C - USB typ C 0,1 m bílý</t>
  </si>
  <si>
    <t>Cable Smart-Tel USB type C - USB type C 0,1 m white</t>
  </si>
  <si>
    <t>472e1fad-15cc-4c18-bfab-a3755dec2234</t>
  </si>
  <si>
    <t>Vyžínač Black&amp;Decker 600 cm 1 kg</t>
  </si>
  <si>
    <t>Black&amp;Decker cordless brushcutter 600 cm 1 kg</t>
  </si>
  <si>
    <t>472e81f0-3867-4af7-b25a-b866837f1711</t>
  </si>
  <si>
    <t>Elektrostimulátor břišních svalů EMS, 6 programů</t>
  </si>
  <si>
    <t>EMS abdominal muscle electrostimulator 6 programs</t>
  </si>
  <si>
    <t>472e93e2-f300-4eab-b16c-b7516719c1e4</t>
  </si>
  <si>
    <t>Svačinový box Maped 250 ml</t>
  </si>
  <si>
    <t>Breakfast (lunch box) Maped 250 ml</t>
  </si>
  <si>
    <t>472eb406-d3b5-42a5-af7c-eefcdc55d8ae</t>
  </si>
  <si>
    <t>Naruto 4 Most hrdinů. Masashi Kishimoto</t>
  </si>
  <si>
    <t>472eb45b-33a8-454b-8f93-e1d610c71602</t>
  </si>
  <si>
    <t>Masážní Přístroj na nohy bedee HA0068 0 W</t>
  </si>
  <si>
    <t>Massager Feet bedee HA0068 0 IN</t>
  </si>
  <si>
    <t>472ed470-1bbf-4738-9a9c-c218228d6ae2</t>
  </si>
  <si>
    <t>Kraftdele KD10495 Neizolované dutinky 1900ks</t>
  </si>
  <si>
    <t>Kraftdele KD10495 Non-insulated sleeves 1900pcs.</t>
  </si>
  <si>
    <t>472ee75b-c1e1-47c6-adc0-f057421c182d</t>
  </si>
  <si>
    <t>Elektrická Zásuvka hermetické Viplast hnědé</t>
  </si>
  <si>
    <t>Socket Electric sealed Viplast brown</t>
  </si>
  <si>
    <t>472f049d-5a84-401b-8123-4bbaf37795bd</t>
  </si>
  <si>
    <t>Pilový kotouč na dřevo 200x32x60T otvory Geko</t>
  </si>
  <si>
    <t>Saw blade for wood 200x32x60T holes Geko</t>
  </si>
  <si>
    <t>472f970e-aa0f-4c4a-9a9a-d4d4b509778e</t>
  </si>
  <si>
    <t>Brusné kotouče Proline P60</t>
  </si>
  <si>
    <t>Proline P60 sanding discs</t>
  </si>
  <si>
    <t>472fadf6-20b6-482d-a855-da6fa439de8c</t>
  </si>
  <si>
    <t>SADA MÓDNÍ NÁVRHÁŘKY STUDIO OBLEČENÍ PRO PANENKY KREATIVNÍ HRAČKA ŠITÍ</t>
  </si>
  <si>
    <t>SET FASHION DESIGNER STUDIO CLOTHES FOR DOLLS CREATIVE SEWING TOY</t>
  </si>
  <si>
    <t>472fb918-cc57-4239-9149-51295b49e408</t>
  </si>
  <si>
    <t>Basketbalový míč Nike 5 Nike černý multi vel. 5</t>
  </si>
  <si>
    <t>Basketball Nike 5 Nike black multi r. 5</t>
  </si>
  <si>
    <t>472fbf72-daef-4516-84e1-a0db4e5fa7e3</t>
  </si>
  <si>
    <t>Befado pánské polobotky velikost 38</t>
  </si>
  <si>
    <t>Befado men's shoes size 38</t>
  </si>
  <si>
    <t>472ff4f2-2d60-4530-bebc-2198f3534290</t>
  </si>
  <si>
    <t>Nábytkový závěs YVS 240 x 260 mm</t>
  </si>
  <si>
    <t>YVS furniture hinge 240 x 260 mm</t>
  </si>
  <si>
    <t>47304525-1f66-4f3e-98de-e74705bbb184</t>
  </si>
  <si>
    <t>La Penna pánské pyžamo s krátkým rukávem velikost 3XL</t>
  </si>
  <si>
    <t>La Penna men's pajamas, short sleeve, size 3XL</t>
  </si>
  <si>
    <t>4730d7af-7b54-44d9-a76d-171e4f0cace4</t>
  </si>
  <si>
    <t>Plynová pružina víka zavazadlového prostoru DACO SG0224</t>
  </si>
  <si>
    <t>Gas spring, boot cover DACO SG0224</t>
  </si>
  <si>
    <t>4730e143-f889-46c5-b0e4-268ea4443c43</t>
  </si>
  <si>
    <t>Gorsenia podprsenka měkká bílá velikost 75F</t>
  </si>
  <si>
    <t>Gorsenia soft white bra size 75F</t>
  </si>
  <si>
    <t>4730e4fe-e827-4876-b569-465191288cd0</t>
  </si>
  <si>
    <t>GEKO Ruční palivová pumpa 8 mm (G00991)</t>
  </si>
  <si>
    <t>GEKO Manual Fuel Pump 8mm (G00991)</t>
  </si>
  <si>
    <t>4730f138-5b00-4a3c-8795-914ec2f511ed</t>
  </si>
  <si>
    <t>Přírodní veganský lak na vlasy Maria Nila Finishing 100 ml</t>
  </si>
  <si>
    <t>Natural, vegan hairspray Maria Nila Finishing 100 ml</t>
  </si>
  <si>
    <t>47311cd8-84f1-419c-9e95-e0eab08e156c</t>
  </si>
  <si>
    <t>Hřeben pro Zolux</t>
  </si>
  <si>
    <t>Scraper for Zolux</t>
  </si>
  <si>
    <t>473191ac-93ec-451b-b2d7-b89cfb7e5b5f</t>
  </si>
  <si>
    <t>Lovecký hrot Lighting černý</t>
  </si>
  <si>
    <t>Hunting tip Lighting black</t>
  </si>
  <si>
    <t>4731938e-138f-4ea3-a027-13eb5c145603</t>
  </si>
  <si>
    <t>Trenažér přihrávek tréninkový pás fotbalový trenér</t>
  </si>
  <si>
    <t>Passing trainer training belt soccer coach</t>
  </si>
  <si>
    <t>4731ce28-766e-4edd-9d57-957181637cae</t>
  </si>
  <si>
    <t>3MK FlexibleGlass Alcatel 1 2022 Sklo</t>
  </si>
  <si>
    <t>3MK FlexibleGlass Alcatel 1 2022</t>
  </si>
  <si>
    <t>4731ed2c-31a2-4d43-8e49-e70425f78ca1</t>
  </si>
  <si>
    <t>T-shirt adidas short sleeve r. XS</t>
  </si>
  <si>
    <t>4731f80c-5209-4f92-8f0a-93c5465d1984</t>
  </si>
  <si>
    <t>Interaktivní modrý nočník Sferazabawek</t>
  </si>
  <si>
    <t>Interactive blue potty Sferazabawek</t>
  </si>
  <si>
    <t>4731fc62-f94a-42ab-a5a5-5eec9219de15</t>
  </si>
  <si>
    <t>Nazouváky pro lehké sportovní bazény FLORIDA AQUA SPEED 44</t>
  </si>
  <si>
    <t>Men's pool slides for swimming pool light sports FLORIDA AQUA SPEED 44</t>
  </si>
  <si>
    <t>47322478-1c52-4b98-8ba0-9949c0a3ca18</t>
  </si>
  <si>
    <t>Nazouváky Adidas HQ6179 ADILETTE PLATFORM vel 38</t>
  </si>
  <si>
    <t>Flip-flops Adidas HQ6179 ADILETTE PLATFORM size 38</t>
  </si>
  <si>
    <t>47322bdb-6fd4-4081-8237-8e8970ec01be</t>
  </si>
  <si>
    <t>Ponožky Scholl</t>
  </si>
  <si>
    <t>Scholl Moisturizing Socks</t>
  </si>
  <si>
    <t>4732389c-057a-42d0-9639-8099e0f3d968</t>
  </si>
  <si>
    <t>KOMBINOVANÝ SPÍNAČ OPRAVNÁ SADA PEUGEOT 206 207 307 406 407 807</t>
  </si>
  <si>
    <t>COMBINED SWITCH REPAIR KIT PEUGEOT 206 207 307 406 407 807</t>
  </si>
  <si>
    <t>4732416a-6fe9-4004-acaa-2a346e0c6f0e</t>
  </si>
  <si>
    <t>Dekorace Titanum květy poinsetií 2 ks</t>
  </si>
  <si>
    <t>Decorations Titanum poinsettia flowers 2 pcs.</t>
  </si>
  <si>
    <t>47325328-b724-4799-a213-c969d0763bee</t>
  </si>
  <si>
    <t>Závaží SportForFun 5,01 kg</t>
  </si>
  <si>
    <t>Cast iron load SportForFun 5,01 kg</t>
  </si>
  <si>
    <t>47328216-45ee-4b13-a622-bfa135d800f3</t>
  </si>
  <si>
    <t>Školní batoh vícekomorový Back Up bílý, modrý 18 l</t>
  </si>
  <si>
    <t>Multi-chamber school backpack Back Up white, blue 18 l</t>
  </si>
  <si>
    <t>47328dfb-6f26-4f08-b2d1-64481b2678e4</t>
  </si>
  <si>
    <t>PWS Multi tablety 11v1 MAXI EKO 5kg</t>
  </si>
  <si>
    <t>PWS Multi tablets 11 in 1 MAXI ECO 5kg</t>
  </si>
  <si>
    <t>47339a00-f13e-4e41-9152-7ed1cebc2fd2</t>
  </si>
  <si>
    <t>Helma - Torino - měsíční diář 2026, modrý, kapesní, 7,7 × 17,8 cm</t>
  </si>
  <si>
    <t>Helma - Torino - monthly diary 2026, blue, pocket, 7.7 × 17.8 cm</t>
  </si>
  <si>
    <t>47339ba3-6eaa-42d7-b278-5029dc89c3a1</t>
  </si>
  <si>
    <t>PLAYMOBIL WILTOPIA S TERÉNNÍM AUTEM A LVY 71293</t>
  </si>
  <si>
    <t>PLAYMOBIL WILTOPIA WITH OFF-ROAD CAR AND LIONS 71293</t>
  </si>
  <si>
    <t>4733bdc3-2076-416a-a9dc-207c2a137a7f</t>
  </si>
  <si>
    <t>Bosch 1 987 429 184 Vzduchový filtr</t>
  </si>
  <si>
    <t>Bosch 1 987 429 184 Air filter</t>
  </si>
  <si>
    <t>4733bfa4-33e5-4347-9bc1-7abd588eec2d</t>
  </si>
  <si>
    <t>EVOLVEO Salente AirFit, horkovzdušná fritéza 4v1, 3,5 l, černá</t>
  </si>
  <si>
    <t>EVOLVEO Salente AirFit, horkovzdušná fritéza 4v1, 3.5 l, černá</t>
  </si>
  <si>
    <t>47340bfe-8081-4677-b8f9-32076eba429f</t>
  </si>
  <si>
    <t>Sádra lipnicovitá plná bílá semena 0,5 g</t>
  </si>
  <si>
    <t>Gypsum full white seeds 0,5g</t>
  </si>
  <si>
    <t>47341f4a-8c01-413a-809b-b73c5e0f5347</t>
  </si>
  <si>
    <t>Lahev Na Pití Polisport na nářadí</t>
  </si>
  <si>
    <t>Polisport bottle for tools</t>
  </si>
  <si>
    <t>473429ba-e647-48ff-8fec-53cee1786367</t>
  </si>
  <si>
    <t>AKUMULÁTOR 16AH/200A 12V L+ VARTA YB16B-A YB16B-A1</t>
  </si>
  <si>
    <t>BATTERY 16AH/200A 12V L+ VARTA YB16B-A YB16B-A1</t>
  </si>
  <si>
    <t>47342a95-8397-462c-ac27-1d039befdbda</t>
  </si>
  <si>
    <t>Pěna na holení Figaro 400 ml</t>
  </si>
  <si>
    <t>Figaro 400 ml shaving foam</t>
  </si>
  <si>
    <t>473443ae-8f36-42dc-98ea-328c9519bf34</t>
  </si>
  <si>
    <t>Puzzle Schmidt Spiele 72 dílků Puzzle 3x24 Záchranná služba</t>
  </si>
  <si>
    <t>Puzzle Schmidt Spiele 72 elements Puzzle 3x24 Rescue services</t>
  </si>
  <si>
    <t>4734a446-deac-4661-83f4-3a119980c5a5</t>
  </si>
  <si>
    <t>Wrangler Greensboro 803 Regular Fit 112350650 Hero W31 L34</t>
  </si>
  <si>
    <t>4734b95f-7bd5-4f70-80ed-6d724f38e245</t>
  </si>
  <si>
    <t>Pero Manuscript s inkoustem</t>
  </si>
  <si>
    <t>Pen Manuscript ink</t>
  </si>
  <si>
    <t>4734d63d-cbad-4425-a6b2-34788cad1384</t>
  </si>
  <si>
    <t>Štětec Renesans syntetický kulatý č.</t>
  </si>
  <si>
    <t>Round synthetic Renesans brush No. 2/0</t>
  </si>
  <si>
    <t>4734f1da-418e-491e-acc2-736c39a3f324</t>
  </si>
  <si>
    <t>Boty adidas Copa Pure II.1 SG IE4901 vel.</t>
  </si>
  <si>
    <t>Shoes adidas Copa Pure II.1 SG IE4901 r.43 1/3</t>
  </si>
  <si>
    <t>473500a3-fd54-4917-a95c-db9c8257ad13</t>
  </si>
  <si>
    <t>2 KUSY SKLADOVÝ REGÁL KOVOVÝ GARÁŽOVÝ 180x90x40 SADA 5 POLIC</t>
  </si>
  <si>
    <t>2 PIECES GARAGE METAL STORAGE RACK 180x90x40 SET OF 5 SHELVES</t>
  </si>
  <si>
    <t>47350427-6dd8-44d7-a4a5-9e20f937a97f</t>
  </si>
  <si>
    <t>Dolina Noteci RAFI Krmivo mokré pro psa HOVĚZÍ ŽALUDKY S ŠUNKOU konzerva 400 g</t>
  </si>
  <si>
    <t>DOLINA NOTECI RAFI Wet dog food BEEF STOMACHS WITH HAM can 400g</t>
  </si>
  <si>
    <t>4735047f-559b-4bd1-bdd2-72dcfe40aba4</t>
  </si>
  <si>
    <t>Grilovací pánev Vilde Cast Line 28 cm litinová</t>
  </si>
  <si>
    <t>Vilde Cast Line grill pan 28 cm, cast iron</t>
  </si>
  <si>
    <t>473511ac-8cea-4c02-882c-5eae35e29e64</t>
  </si>
  <si>
    <t>Gorsenia podprsenka měkká černá velikost 70J</t>
  </si>
  <si>
    <t>Gorsenia soft bra black size 70J</t>
  </si>
  <si>
    <t>4735579a-2d03-410d-84a9-32ee94253d3d</t>
  </si>
  <si>
    <t>DRESOVÉ KALHOTY 4F PÁNSKÉ BAVLNA SPORTOVNÍ JOGGERY NÁMOŘNICKÁ MODRÁ M1541 31s vel. 4XL</t>
  </si>
  <si>
    <t>SWEATPANTS 4F MEN'S COTTON SPORTS JOGGERS NAVY BLUE M1541 31s r. 4XL</t>
  </si>
  <si>
    <t>4735932e-b40c-4b24-b4ab-6bbff5aca0ca</t>
  </si>
  <si>
    <t>4735a9e8-7b94-456c-8f4e-f38b2f5281e4</t>
  </si>
  <si>
    <t>Husky Felen 2-3 červená</t>
  </si>
  <si>
    <t>Tent Husky Extreme Felen 1H0-4873 red</t>
  </si>
  <si>
    <t>4735f7dd-f4af-4756-9a8f-29c52754cb37</t>
  </si>
  <si>
    <t>Sada Koziol hnědá plast</t>
  </si>
  <si>
    <t>Set Koziol brown plastic</t>
  </si>
  <si>
    <t>4735f81e-2e62-458a-a86b-4e51d2f5fe80</t>
  </si>
  <si>
    <t>Modelářský kompresor s nádrží Adler AD-5000</t>
  </si>
  <si>
    <t>Model making compressor with the Adler AD-5000 tank</t>
  </si>
  <si>
    <t>473607f0-579e-4ec4-932e-1b3e43cb3794</t>
  </si>
  <si>
    <t>YANGO Skvalen Anti-age 60 kapslí</t>
  </si>
  <si>
    <t>YANGO Squalene Anti-age 60 capsules</t>
  </si>
  <si>
    <t>47360ab1-69f6-49e1-bbb1-9ccf9c9b9a0d</t>
  </si>
  <si>
    <t>Terraria Dětské herní tričko pro fanoušky hry dárek 128 3414 ČERNÁ</t>
  </si>
  <si>
    <t>Terraria Gaming T-shirt for fans of the game gift 128 3414 BLACK</t>
  </si>
  <si>
    <t>473655b9-dbb7-4c63-bc15-56c2e88db576</t>
  </si>
  <si>
    <t>Gaia vyztužená podprsenka černá velikost 80E</t>
  </si>
  <si>
    <t>Gaia padded bra black size 80E</t>
  </si>
  <si>
    <t>47367ce2-4355-469b-afce-204e30fe6f39</t>
  </si>
  <si>
    <t>American Club pánská trekingová obuv SN01/24 velikost 45</t>
  </si>
  <si>
    <t>American Club men's trekking shoes SN01/24 size 45</t>
  </si>
  <si>
    <t>47367f91-51c8-469e-95b3-d491a7c64759</t>
  </si>
  <si>
    <t>Tričko Pánské bavlněné pánské tričko Hnědá XL PREMIUM JHK</t>
  </si>
  <si>
    <t>Men's Cotton T-Shirt Men's Brown XL PREMIUM JHK</t>
  </si>
  <si>
    <t>47370c7e-3642-4614-9da0-4141be5381a4</t>
  </si>
  <si>
    <t>Desková hra Ekosystem 3 – Savana Nasza Księgarnia</t>
  </si>
  <si>
    <t>Ecosystem 3 board game – Savannah Nasza Księgarnia</t>
  </si>
  <si>
    <t>47371af1-8eba-4b8c-a0e7-38d81939255e</t>
  </si>
  <si>
    <t>Disney Princess Spin and Reveal Princezna Ariel na zahradní party HTV84</t>
  </si>
  <si>
    <t>DISNEY PRINCESS ARIEL DOLL Disney Princess Spin &amp; Reveal</t>
  </si>
  <si>
    <t>47371fe0-5526-4c9b-b377-51cbb071a64f</t>
  </si>
  <si>
    <t>Frida Tričko Noční Eldar černé M</t>
  </si>
  <si>
    <t>Frida Nightshirt Eldar black M</t>
  </si>
  <si>
    <t>473764d2-4234-4317-a0d5-a941e8f079fa</t>
  </si>
  <si>
    <t>Sáčky na led Anna Zaradna 21 krychlí</t>
  </si>
  <si>
    <t>Ice bags Anna Zaradna 21 cube</t>
  </si>
  <si>
    <t>4737926f-0972-4d50-9aa4-cbfefb288ea3</t>
  </si>
  <si>
    <t>Sloggi dámské kalhotky Maxi velikost 40</t>
  </si>
  <si>
    <t>Sloggi women's panties Maxi size 40</t>
  </si>
  <si>
    <t>4737b3e0-a9d0-45ae-87ae-fbcd71db67ab</t>
  </si>
  <si>
    <t>Brandit pánská parka bunda s kapucí M65 Giant velikost S</t>
  </si>
  <si>
    <t>Brandit men's parka jacket with hood M65 Giant size S</t>
  </si>
  <si>
    <t>4737bd6b-773b-40d2-9aaf-a8848b83186f</t>
  </si>
  <si>
    <t>Mikrovlnná trouba Panasonic NN-GD38HSSUG 1000 W černá</t>
  </si>
  <si>
    <t>Microwave oven Panasonic NN-GD38HSSUG 1000W black</t>
  </si>
  <si>
    <t>4737ce57-954a-4e61-8394-ba6c0b547d96</t>
  </si>
  <si>
    <t>Tričko Pánské sportovní tričko 4F Tričko s krátkým rukávem Bavlněné 5XL</t>
  </si>
  <si>
    <t>Men's Sports T-Shirt 4F T-Shirt Short Sleeve Cotton 5XL</t>
  </si>
  <si>
    <t>4737ebbb-bc46-4b4f-98c8-c5431be2b762</t>
  </si>
  <si>
    <t>Lamps Stavebnice s vrtačkou</t>
  </si>
  <si>
    <t>A set of lamps with a drill</t>
  </si>
  <si>
    <t>4737f464-60ea-40b3-b36f-400ce6de3057</t>
  </si>
  <si>
    <t>GD-11 dámské kalhoty dlouhé velikost L</t>
  </si>
  <si>
    <t>GD-11 women's tube pants long size L</t>
  </si>
  <si>
    <t>47380c1e-c077-4d36-a635-7c1005046364</t>
  </si>
  <si>
    <t>Dámské tenisky BIG STAR RR274716 černé 40 EU</t>
  </si>
  <si>
    <t>Women's sneakers BIG STAR RR274716 black 40 EU</t>
  </si>
  <si>
    <t>4738126e-7aee-428b-8304-278d6c6c6945</t>
  </si>
  <si>
    <t>Syntetický olej GM 1 l 5W-30</t>
  </si>
  <si>
    <t>Synthetic oil GM 1 l 5W-30</t>
  </si>
  <si>
    <t>4738279a-9158-4b95-8176-38f6cfe88f72</t>
  </si>
  <si>
    <t>ILU BASIC SADA 12 ŠTĚTCŮ NA LÍČENÍ + POUZDRO</t>
  </si>
  <si>
    <t>ILU BASIC SET OF 12 MAKEUP BRUSHES  CASE</t>
  </si>
  <si>
    <t>4738404f-3c11-45ff-8d24-658d2cf0a26e</t>
  </si>
  <si>
    <t>CD Wasserlilie Vodní leknín 50 ml kuličkový antiperspirant deodorant roll-on</t>
  </si>
  <si>
    <t>Cd ball deodorant water lily</t>
  </si>
  <si>
    <t>47384b1d-3f34-4418-95f2-bd840e1949c0</t>
  </si>
  <si>
    <t>Lisovaný pudr Catrice Sun Glow Matt 030 9,5 g</t>
  </si>
  <si>
    <t>Powder pressed Catrice Sun Glow Matt 030 9,5 g</t>
  </si>
  <si>
    <t>4738a2f8-de08-4c5a-a54b-39e80777adf0</t>
  </si>
  <si>
    <t>Nepropustné prostěradlo s gumičkou pro malou postýlku Soft Dream Mini 84x50</t>
  </si>
  <si>
    <t>Waterproof Fitted Sheet for Small Cot Soft Dream Mini 84x50</t>
  </si>
  <si>
    <t>4738e133-e5a8-4995-b13c-031b0950dc67</t>
  </si>
  <si>
    <t>Těstoviny jemné Rummo 500 g</t>
  </si>
  <si>
    <t>Pasta tiny pasta Rummo 500 g</t>
  </si>
  <si>
    <t>47392fa3-2956-4326-b7a9-1daf39cc6173</t>
  </si>
  <si>
    <t>Puma dětská bunda větrovka zimní sezóna velikost 128</t>
  </si>
  <si>
    <t>Puma children's windbreaker jacket winter season size 128</t>
  </si>
  <si>
    <t>47394101-9452-4093-9970-cb64f5a148c1</t>
  </si>
  <si>
    <t>Rukavice na kolo rockbros S169BR krátké Rzep L</t>
  </si>
  <si>
    <t>Rockbros S169BR Bicycle Gloves short Velcro L</t>
  </si>
  <si>
    <t>4739ac57-1bcf-45f4-9e8e-a3f60bbead10</t>
  </si>
  <si>
    <t>Stříkací pistole Jufisto JU-ZON-1202</t>
  </si>
  <si>
    <t>Sprinkler gun Jufisto JU-ZON-1202</t>
  </si>
  <si>
    <t>4739eca4-1a9e-4d0e-aaa3-741e936cfe65</t>
  </si>
  <si>
    <t>Lišta stěrače Valeo 574615 zadní 400 mm</t>
  </si>
  <si>
    <t>Wiper blade Valeo 574615 rear 400 mm</t>
  </si>
  <si>
    <t>4739f8e7-f110-45f2-b7a7-fcc876a08ee5</t>
  </si>
  <si>
    <t>Zklidňující oční kapky HORIEN HERBAL EYE DROPS 10 ml</t>
  </si>
  <si>
    <t>HORIEN HERBAL EYE DROPS soothing eye drops 10 ml</t>
  </si>
  <si>
    <t>473a1315-1960-4d2c-84af-b308cc22e1e8</t>
  </si>
  <si>
    <t>NIPPLEX PODPRSENKA BARDOTKA EWA 70E ČERNÁ</t>
  </si>
  <si>
    <t>NIPPLEX BRA BARDOTKA EWA 70E BLACK</t>
  </si>
  <si>
    <t>473a4735-14a7-4fa3-bbbf-dfc3439c0e2d</t>
  </si>
  <si>
    <t>Ohřívač Aqua Nova 150 W</t>
  </si>
  <si>
    <t>Heater Aqua Nova 150 W</t>
  </si>
  <si>
    <t>473a7652-f269-4829-8872-1706659d022d</t>
  </si>
  <si>
    <t>Zastřihovač Philips MG7940/75</t>
  </si>
  <si>
    <t>Trimmer Philips MG7940/75</t>
  </si>
  <si>
    <t>473a77f8-4791-47de-8366-310cfac72007</t>
  </si>
  <si>
    <t>EplusM dětské tričko červené bavlna velikost 128</t>
  </si>
  <si>
    <t>EplusM children's t-shirt red cotton size 128</t>
  </si>
  <si>
    <t>473a86b9-debc-40ae-a329-bfe1ac130d98</t>
  </si>
  <si>
    <t>Popisovače Nukido 262 ks</t>
  </si>
  <si>
    <t>Promarkers Nukido 262 units</t>
  </si>
  <si>
    <t>473aca42-9768-41a9-bafa-ce796882c865</t>
  </si>
  <si>
    <t>Elomi modelovací podprsenka béžová velikost 70GG</t>
  </si>
  <si>
    <t>Elomi modeling bra beige size 70GG</t>
  </si>
  <si>
    <t>473ad3d3-f837-4b7e-a238-8fb4b86f85b3</t>
  </si>
  <si>
    <t>ŠROUBY PŘEDNÍHO KYVADLA M12x1,75 DACIA NISSAN RENAULT</t>
  </si>
  <si>
    <t>CONTROL ARM SCREWS FRONT M12x1,75 DACIA NISSAN RENAULT</t>
  </si>
  <si>
    <t>473b0606-cfff-4a59-aab8-82cbba7e507a</t>
  </si>
  <si>
    <t>Šampon Johnson's Baby Strength Drops 500 ml</t>
  </si>
  <si>
    <t>Johnson's Baby Strenght Drops 500 ml shampoo</t>
  </si>
  <si>
    <t>473b2921-4ea3-4e33-b4bc-f9dfa28f469c</t>
  </si>
  <si>
    <t>Pokémon TCG: S&amp;V - Black Bolt &amp; White Flare - Kolekce Binder - Reshiram</t>
  </si>
  <si>
    <t>Pokémon TCG: S&amp;V - Black Bolt &amp; White Flare - Binder Collection - Reshiram</t>
  </si>
  <si>
    <t>473b3c09-8f0f-4b9d-817c-8e852df6237d</t>
  </si>
  <si>
    <t>PŘENOSNÝ VÝBĚH SÍŤ PRO OCHRANU VOLIÉRY SLEPIC</t>
  </si>
  <si>
    <t>PORTABLE RUN MESH PROTECTION OF THE AVIARY</t>
  </si>
  <si>
    <t>473b61cd-7e5b-4f9c-9d3d-cfa90cbebd4f</t>
  </si>
  <si>
    <t>TRÉNINKOVÉ RUKAVICE FITNESS TRÉNINK PEVNĚJŠÍ ÚCHOP GymBeam L</t>
  </si>
  <si>
    <t>GYM TRAINING GLOVES FITNESS TRAINING STRONGER GRIP GymBeam L</t>
  </si>
  <si>
    <t>473bd93b-cecf-4e2f-b177-85d7cd49c8a4</t>
  </si>
  <si>
    <t>Páska - BROTHER TZE-231, TZ-231 - 12 mm bílá - černý tisk - kompatibilní</t>
  </si>
  <si>
    <t>Tape - BROTHER TZE-231, TZ-231 - 12 mm white - black print - compatible</t>
  </si>
  <si>
    <t>473bf4a3-2b87-43f9-8923-906d6bc0636c</t>
  </si>
  <si>
    <t>Mil-Tec ZIMNÍ čepice USZATKA Vojenská US MA1 OLIVE XL</t>
  </si>
  <si>
    <t>Mil-Tec Military WINTER CAP US MA1 OLIVE XL</t>
  </si>
  <si>
    <t>473bf4e4-2c04-4599-a492-fe9fcffddd8e</t>
  </si>
  <si>
    <t>Hybridní barevný lak VASCO Odstíny šedé a stříbrné</t>
  </si>
  <si>
    <t>VASCO hybrid color varnish. Shades of gray and silver</t>
  </si>
  <si>
    <t>473c0109-c83e-49f3-bb63-3820e7144dca</t>
  </si>
  <si>
    <t>Fixy Stabilo 12 ks</t>
  </si>
  <si>
    <t>Markers Stabilo 12 units</t>
  </si>
  <si>
    <t>473c0f1e-410c-4f78-99aa-ec14af95c0cf</t>
  </si>
  <si>
    <t>Boty Tenisky Lehké Pánské Pohodlné PUMA FERRARI NEO CAT ROSSO CORSA VEL. 44,5</t>
  </si>
  <si>
    <t>Men's Lightweight Sneakers Comfortable PUMA FERRARI NEO CAT ROSSO CORSA R. 44,5</t>
  </si>
  <si>
    <t>473c2eec-8d4e-4faf-b0b1-aa7f518fdfb8</t>
  </si>
  <si>
    <t>Vozidla Pěnová vylepovačka Šikovná rukojeť</t>
  </si>
  <si>
    <t>Vehicles Foam sticky book Dexterous Hand</t>
  </si>
  <si>
    <t>473c3fa5-fcb3-4019-b549-c953d4d49317</t>
  </si>
  <si>
    <t>Zadní Kryt Nexeri pro Samsung Galaxy M15 zelený</t>
  </si>
  <si>
    <t>Back Nexeri for Samsung Galaxy M15 green</t>
  </si>
  <si>
    <t>473c55a5-d341-4cb3-b1fe-b81c57964bea</t>
  </si>
  <si>
    <t>Pleťový krém proti stárnutí Eveline Cosmetics ROYAL SNAIL 0 SPF den a noc 50 ml</t>
  </si>
  <si>
    <t>Add to bag Eveline Cosmetics ROYAL SNAIL 0 SPF day and night 50 ml</t>
  </si>
  <si>
    <t>473cb5ca-241d-46aa-af1f-be619704b477</t>
  </si>
  <si>
    <t>Chlorella Green Ways tablety 1320 ks 330 g</t>
  </si>
  <si>
    <t>Chlorella Green Ways tablets 1320 pcs 330 g</t>
  </si>
  <si>
    <t>473cd0e4-4b26-4039-b038-a73a4399e946</t>
  </si>
  <si>
    <t>Zadní Kryt Forever pro Samsung Galaxy A02s bezbarvý</t>
  </si>
  <si>
    <t>Basic case Forever for Samsung Galaxy A02s colorless</t>
  </si>
  <si>
    <t>473ce154-256b-40f4-bea9-6f6c045debb9</t>
  </si>
  <si>
    <t>Prodlužovací Kabel lištový Emos 2 m 2 ks zásuvek, bílý</t>
  </si>
  <si>
    <t>Strip extension cable Emos 2 m 2 pcs sockets white</t>
  </si>
  <si>
    <t>473d9c4e-bcf4-4f42-a412-543236634c86</t>
  </si>
  <si>
    <t>Obal na auto SUV Minivan 455-480 Auto Krycí Plachta Voděodolný Premium</t>
  </si>
  <si>
    <t>Car Cover SUV Minivan 455-480 Auto Tarpaulin Waterproof Premium</t>
  </si>
  <si>
    <t>473dacdb-69c7-41b6-a796-e0292e4c90ea</t>
  </si>
  <si>
    <t>Podložka SATIS 30 cm x 80 cm</t>
  </si>
  <si>
    <t>Washer SATIS 30 cm x 80 cm</t>
  </si>
  <si>
    <t>473daf09-e4ea-459b-a4a0-c0bb26957ca0</t>
  </si>
  <si>
    <t>Vonná svíčka sójová WOODLAND WEEKEND MEMORIES Yankee Candle 1 ks</t>
  </si>
  <si>
    <t>WOODLAND WEEKEND MEMORIES Yankee Candle soy scented candle 1 pc.</t>
  </si>
  <si>
    <t>473daf36-d1fa-478a-8e14-395b79bc0b47</t>
  </si>
  <si>
    <t>Pexeso - Koník a přátelé Kresli.to</t>
  </si>
  <si>
    <t>Pexeso - Koník and friends Kresli.to</t>
  </si>
  <si>
    <t>473deec7-b64d-4663-ad18-1f0a16906b52</t>
  </si>
  <si>
    <t>Utěrka (mikrofáze) Kinghoff v balení 1 ks ks</t>
  </si>
  <si>
    <t>Microfiber cloth (microphase) Kinghoff in a pack of 1 yellow</t>
  </si>
  <si>
    <t>473df869-fadd-491d-b5f9-867e9b9d9d0c</t>
  </si>
  <si>
    <t>MAC's Cat | Kitten | Krůta a králík 800 g</t>
  </si>
  <si>
    <t>MAC's Cat | Kitten | Turkey &amp; Rabbit 800g</t>
  </si>
  <si>
    <t>473e3db9-f008-47a9-a351-0d92f1a62f94</t>
  </si>
  <si>
    <t>Žárovky Amio 05534 C5W 5 W 10 ks</t>
  </si>
  <si>
    <t>Bulbs Amio 05534 C5W 5 W 10 pcs.</t>
  </si>
  <si>
    <t>473e52f4-f037-4332-aa35-aa0c87ad8e3a</t>
  </si>
  <si>
    <t>LED páska NEON 30M (2x15) RGB BLUETOOTH APLIKACE DÁLKOVÝ OVLADAČ IP67 24V VODOTĚSNÁ</t>
  </si>
  <si>
    <t>LED STRIP NEON 30M (2x15) RGB BLUETOOTH APP REMOTE CONTROL IP67 24V WATERPROOF</t>
  </si>
  <si>
    <t>473e8137-174f-4c4b-b994-2c48bc204aba</t>
  </si>
  <si>
    <t>Polcar 69132721 atrapa mřížka krytka nárazníku</t>
  </si>
  <si>
    <t>Polcar 69132721 atrapa kratka zaślepka zderzak</t>
  </si>
  <si>
    <t>473ea4a6-bb80-4e92-a53e-509fc2523217</t>
  </si>
  <si>
    <t>TRIČKO PÁNSKÉ MCLAREN F1 RACING TEAM VEL 3XL + KŠILTOVKA FORMULE 1</t>
  </si>
  <si>
    <t>MEN'S T-SHIRT MCLAREN F1 RACING TEAM ROZ 3XL + BASEBALL CAP FORMULA 1</t>
  </si>
  <si>
    <t>473ea8fb-0c47-4877-8f52-b6df4b7d28ee</t>
  </si>
  <si>
    <t>Little Dutch Domeček pro panenky FSC</t>
  </si>
  <si>
    <t>Little Dutch FSC Dollhouse</t>
  </si>
  <si>
    <t>473eb251-81bb-4f92-a576-de475b46cd1d</t>
  </si>
  <si>
    <t>SADA 3 ODPOROVÝCH GUM PRO CVIČENÍ PÁSŮ</t>
  </si>
  <si>
    <t>SET OF 3 RESISTANCE RUBBER EXERCISE RUBBER PRO BANDS</t>
  </si>
  <si>
    <t>473ebaa6-ed8f-49d5-a28b-2fef8d9341a7</t>
  </si>
  <si>
    <t>Hiflofiltro HF168 hiflo olejový filtr</t>
  </si>
  <si>
    <t>Hiflofiltro HF168 hiflo oil filter</t>
  </si>
  <si>
    <t>473ef2b1-4b31-4794-8d8b-ffae58c3b57f</t>
  </si>
  <si>
    <t>Quick Brake CU-0550B5-A Brzdová hadice</t>
  </si>
  <si>
    <t>Quick Brake CU-0550B5-A Przewód hamulcowy</t>
  </si>
  <si>
    <t>473f31af-7790-46e6-95c9-6a950d1203e9</t>
  </si>
  <si>
    <t>JEDNODÍLNÉ PLAVKY PRO SURFOVÁNÍ, MODELUJÍCÍ A ZEŠTÍHLUJÍCÍ OBLEČENÍ XS</t>
  </si>
  <si>
    <t>ONE-PIECE SWIMSUIT FOR SURFING SHAPING SLIMMING XS</t>
  </si>
  <si>
    <t>473f5978-dce3-4c38-8444-2982e9f36617</t>
  </si>
  <si>
    <t>Vibrátor pro vyrovnávání dlaždic HIZU 0 mm 380 W</t>
  </si>
  <si>
    <t>Vibrator for leveling tiles HIZU 0 mm 380 W</t>
  </si>
  <si>
    <t>473f68f9-3fae-4e38-aa3a-4120c20805b6</t>
  </si>
  <si>
    <t>Zajišťovací zařízení lanka Irudek</t>
  </si>
  <si>
    <t>Belay equipment cord Irudek</t>
  </si>
  <si>
    <t>47402688-2218-49e7-9b24-1e60989ee537</t>
  </si>
  <si>
    <t>Maisto Dodge Charger R/T 1969 stříbrná 1:25</t>
  </si>
  <si>
    <t>Maisto Dodge Charger R / T 1969 31256 car</t>
  </si>
  <si>
    <t>474046ad-cadc-467e-89da-3ee5a8b861f4</t>
  </si>
  <si>
    <t>Lepidlo na čalounění pro stropní čalounění Sovereign Trim Stay 2 kusy</t>
  </si>
  <si>
    <t>Sovereign Trim Stay upholstery adhesive 2 pieces</t>
  </si>
  <si>
    <t>474099d9-702c-497e-882f-053f686eef45</t>
  </si>
  <si>
    <t>Springos polštář pro psa šedý 50 cm x 50 cm</t>
  </si>
  <si>
    <t>Springos dog pillow grey 50 cm x 50 cm</t>
  </si>
  <si>
    <t>47409c74-172c-4f03-8977-fcf2a451034d</t>
  </si>
  <si>
    <t>Puma 309668 04 Shuffle boty vel. 44</t>
  </si>
  <si>
    <t>Puma 309668 04 Shuffle shoes, size 44</t>
  </si>
  <si>
    <t>4740adcd-8184-48f9-80f1-103b3f83ad89</t>
  </si>
  <si>
    <t>Nike Air Monarch IV 415445 101 43</t>
  </si>
  <si>
    <t>4740c837-f9ac-4c0c-a8e5-84020862a66b</t>
  </si>
  <si>
    <t>Pouzdro Fixed pro Samsung Galaxy A54 5G, červené</t>
  </si>
  <si>
    <t>Holster Fixed for Samsung Galaxy A54 5G red</t>
  </si>
  <si>
    <t>4740e0e7-dbda-4783-a270-4f530566a36d</t>
  </si>
  <si>
    <t>IKEA VESKEN Koupelnový regál bílý, policový vozík</t>
  </si>
  <si>
    <t>IKEA VESKEN Bathroom shelving unit white trolley shelf</t>
  </si>
  <si>
    <t>4740ea14-59da-4eb8-a0f4-d43cdbbac86e</t>
  </si>
  <si>
    <t>Bosch Diamantový kotouč 230x22 TUR univ</t>
  </si>
  <si>
    <t>Bosch Diamond blade 230x22 TUR univ</t>
  </si>
  <si>
    <t>47414504-8a04-4347-bdfa-71d1d5c3bcf6</t>
  </si>
  <si>
    <t>Notique Notes Alfons Mucha – Hudba, linkovaný, 13 × 21 cm</t>
  </si>
  <si>
    <t>Notique Notes Alfons Mucha – Music, lined, 13 × 21 cm</t>
  </si>
  <si>
    <t>47415189-ec7b-4288-99b9-5c00f4e0538b</t>
  </si>
  <si>
    <t>Little Tikes Cozy Coupe -Londýnské taxi</t>
  </si>
  <si>
    <t>Little Tikes 172182E3 Black</t>
  </si>
  <si>
    <t>47416faa-13ec-4f3b-ac7e-8adc4192e0a7</t>
  </si>
  <si>
    <t>Pekáč WMF 8,5 l</t>
  </si>
  <si>
    <t>Brittany WMF 8,5 l</t>
  </si>
  <si>
    <t>47419b69-dd52-4759-9fcc-400a180e2891</t>
  </si>
  <si>
    <t>Fotografická taška Camrock Beeg X50 černá</t>
  </si>
  <si>
    <t>Photo bag Camrock Beeg X50 black</t>
  </si>
  <si>
    <t>4741a413-fbf1-4365-aa92-63f35dab3b59</t>
  </si>
  <si>
    <t>Zabezpečení jízdního kola pomocí zámku kola Carcommerce pro rám</t>
  </si>
  <si>
    <t>Bicycle security wheel lock Carcommerce do ramy</t>
  </si>
  <si>
    <t>4741cd62-530a-4f0a-a2c1-81ec19925793</t>
  </si>
  <si>
    <t>Puma Tenisky Karmen X-TRA 400369 03 Černá</t>
  </si>
  <si>
    <t>Puma Sneakers Karmen X-TRA 400369 03 Black</t>
  </si>
  <si>
    <t>474212a8-5593-4976-9cde-9a96d8fc1694</t>
  </si>
  <si>
    <t>Měkká podprsenka Viki 579 Krystyna černá 85D, pohodlná a odolná podprsenka</t>
  </si>
  <si>
    <t>Soft bra Viki 579 Krystyna black 85D bra comfortable durable</t>
  </si>
  <si>
    <t>47425af9-6804-4ee4-a9f3-cc313b056b9a</t>
  </si>
  <si>
    <t>Semena okurka středomořské Toraf 5 g</t>
  </si>
  <si>
    <t>Seeds of Śrem cucumber Toraf 5 g</t>
  </si>
  <si>
    <t>4742ca23-c8ec-4f5c-b500-86f0ca35b676</t>
  </si>
  <si>
    <t>Balzamikové ubrousky Kleenex 5 x 8 balení</t>
  </si>
  <si>
    <t>Balsamic wipes Kleenex 5x 8 packs</t>
  </si>
  <si>
    <t>4742d16b-ab79-40ca-b11c-26570f87be80</t>
  </si>
  <si>
    <t>Dětské ochranné rukavice na kolo a koloběžku STITCH</t>
  </si>
  <si>
    <t>STITCH Children's Bicycle Protective Scooter Gloves</t>
  </si>
  <si>
    <t>47430b99-08a9-43c7-bd71-26224aa4c05d</t>
  </si>
  <si>
    <t>Balzám Elizabeth Arden 50 ml</t>
  </si>
  <si>
    <t>Balm Elizabeth Arden 50 ml</t>
  </si>
  <si>
    <t>47430e87-2866-400d-bade-b409ccb78b57</t>
  </si>
  <si>
    <t>Lehátko do koupele Koupací sedačka zebra Maltex šedá</t>
  </si>
  <si>
    <t>Bath lounger Bath seat zebra Maltex grey</t>
  </si>
  <si>
    <t>4743109d-133a-4bb0-a556-169d0d46e71c</t>
  </si>
  <si>
    <t>BLOCK NAROZENINOVÁ SVÍČKA číslice 8 KOSTEK dort PP</t>
  </si>
  <si>
    <t>BIRTHDAY CANDLE BLOCK number 8</t>
  </si>
  <si>
    <t>47432d39-3fc8-4c8a-a29e-1e73b21992ac</t>
  </si>
  <si>
    <t>VIKI 580 podprsenka BARBARA měkká velká BÍLÁ 100F</t>
  </si>
  <si>
    <t>VIKI 580 bra BARBARA soft large WHITE 100F</t>
  </si>
  <si>
    <t>47433ff8-9272-447a-864e-743ba9d0f06a</t>
  </si>
  <si>
    <t>Numerická klávesnice Manhattan USB 18 kláves</t>
  </si>
  <si>
    <t>Numeric keypad Manhattan USB 18 keys</t>
  </si>
  <si>
    <t>474360e9-1e75-4d67-ac86-f1c832e33da9</t>
  </si>
  <si>
    <t>Miminko Tekutá aviváž oděvů pro děti a osoby s citlivou pokožkou 750 ml</t>
  </si>
  <si>
    <t>Dzidziuś Rinse liquid for clothes for children and people with sensitive skin 750ml</t>
  </si>
  <si>
    <t>474374ef-05bb-48d6-918c-75e124860a95</t>
  </si>
  <si>
    <t>Květináč plast růžový Form-Plastic 15 cm x 15 x 14,5 cm</t>
  </si>
  <si>
    <t>Flower pot plastic pink Form-Plastic 15 cm x 15 x 14,5 cm</t>
  </si>
  <si>
    <t>47438801-2cb9-4849-a375-c869491e3404</t>
  </si>
  <si>
    <t>La Rive Golden Dream třpytivá mlha na tělo 200 ml</t>
  </si>
  <si>
    <t>GOLDEN DREAM BODY MIST WITH PARTICLES 200 ML</t>
  </si>
  <si>
    <t>47439567-fc13-474b-8b7c-d642ad1bd396</t>
  </si>
  <si>
    <t>Zapalovací svíčka NGK 4288</t>
  </si>
  <si>
    <t>Spark plug NGK 4288</t>
  </si>
  <si>
    <t>474432bb-82dd-4a5e-9530-025fa6596e02</t>
  </si>
  <si>
    <t>Kapsle Olimp BCAA 1100 Mega Caps blistr 30 kapslí</t>
  </si>
  <si>
    <t>Olimp BCAA 1100 Mega Caps capsules blister of 30 caps.</t>
  </si>
  <si>
    <t>47443dc4-fbe5-4429-b011-5188e3479cc6</t>
  </si>
  <si>
    <t>Royal Canin krmivo suché kuře 3 kg</t>
  </si>
  <si>
    <t>Royal Canin dry food chicken 3 kg</t>
  </si>
  <si>
    <t>47446a81-dcaf-44a5-8407-88508ce056b3</t>
  </si>
  <si>
    <t>Punčocháče hladké Conte Elegant X-PRESS 40den šedé Grafit velikost 2</t>
  </si>
  <si>
    <t>Smooth tights Conte Elegant X-PRESS 40den grey Graphite size 2</t>
  </si>
  <si>
    <t>474487a4-e651-4ae5-81e7-41f9000f1f94</t>
  </si>
  <si>
    <t>Levá hokejka CCM Ultimate 167 cm 1 ks</t>
  </si>
  <si>
    <t>Stick for hockey left CCM Ultimate 167 cm 1 pc.</t>
  </si>
  <si>
    <t>47448b98-bb30-43a5-9ef6-207a09aa4d7d</t>
  </si>
  <si>
    <t>Jednoduchý zavlažovač, blistr 89202 Flo</t>
  </si>
  <si>
    <t>Simple sprinkler, blister 89202 Flo</t>
  </si>
  <si>
    <t>47448fda-f280-47f0-b7e2-26085d761d7d</t>
  </si>
  <si>
    <t>Kreatin přírodní prášek Optimum Nutrition 317 g</t>
  </si>
  <si>
    <t>Creatine natural powder Optimum Nutrition 317 g</t>
  </si>
  <si>
    <t>474493d0-bccf-4414-b054-eb68a2d111f2</t>
  </si>
  <si>
    <t>Dámské boty ADIDAS TERREX GTX trekové, voděodolné, sportovní 40 2/3</t>
  </si>
  <si>
    <t>Women's shoes ADIDAS TERREX GTX trekking waterproof sports 40 2/3</t>
  </si>
  <si>
    <t>4744aa82-a95f-4a5c-b6b0-ddabe7e2e496</t>
  </si>
  <si>
    <t>Spojka Tycner pex 16mmx1/2" VNĚJŠÍ ZÁVIT vsuvka</t>
  </si>
  <si>
    <t>Tycner pex 16mmx1 / 2 "GZ nipple connector</t>
  </si>
  <si>
    <t>4744f823-3e4f-4b78-92ec-f7dc49498a42</t>
  </si>
  <si>
    <t>Pánské boty Skechers 52458BBK 42</t>
  </si>
  <si>
    <t>Men's shoes Skechers 52458BBK 42</t>
  </si>
  <si>
    <t>474507f6-72e2-4168-adc0-af456dd5b1e6</t>
  </si>
  <si>
    <t>Viki podprsenka měkká bílá velikost 100H</t>
  </si>
  <si>
    <t>Viki soft bra white size 100H</t>
  </si>
  <si>
    <t>474535a0-e70a-4a61-a4ce-e3b8c472c3e3</t>
  </si>
  <si>
    <t>HAL3000 EliteWork 123 (13.gen), černá</t>
  </si>
  <si>
    <t>HAL3000 EliteWork 123 ( 13.gen ), black</t>
  </si>
  <si>
    <t>474550e3-c369-4b52-9619-f72e5f1a6c19</t>
  </si>
  <si>
    <t>OCHRANNÉ POUZDRO PRO HODINKY HUAWEI WATCH GT4 GT 4 46 MM NA SILIKONOVÝ DISPLEJ</t>
  </si>
  <si>
    <t>PROTECTIVE CASE FOR HUAWEI WATCH GT4 GT 4 46MM, SILICONE SCREEN CASE</t>
  </si>
  <si>
    <t>474584b5-1c79-4582-a663-12c7236e8575</t>
  </si>
  <si>
    <t>LEGO Star Wars 75309 Kanonýrka republiky</t>
  </si>
  <si>
    <t>LEGO Star Wars 75309 Republic gunboat</t>
  </si>
  <si>
    <t>4745e6e1-1621-42d8-8752-0fa1a37dbcd0</t>
  </si>
  <si>
    <t>JANZEN sprchová pěna Earth 200 ml</t>
  </si>
  <si>
    <t>JANZEN shower foam Earth 200 ml</t>
  </si>
  <si>
    <t>4745f60f-0740-4e4a-be92-77469fbbcdac</t>
  </si>
  <si>
    <t>KOSTÝM ONESIE LIŠKA PŘEVLEK KOSTÝM JEDNODÍLNÝ KOMBINÉZ KOSTÝM TEPLÁKOVKA L</t>
  </si>
  <si>
    <t>ONESIE COSTUME FOX DRESS OUTFIT ONE-PIECE JACKET TRACKSUIT L</t>
  </si>
  <si>
    <t>47465203-8a50-4ba3-ae13-8f0f2efb331b</t>
  </si>
  <si>
    <t>Vlna Samet Opus Plyšová SVĚTLE ŽLUTÁ 216</t>
  </si>
  <si>
    <t>The Yarn Tagetes Opus Plush LIGHT YELLOW 216</t>
  </si>
  <si>
    <t>474659d5-6584-49eb-b2ab-73609bac7aae</t>
  </si>
  <si>
    <t>Rappa Velká plyšová panda Joki 100 cm</t>
  </si>
  <si>
    <t>PANDA MASCOT 100cm BEAR PLUSH PANDA</t>
  </si>
  <si>
    <t>47465edd-57d3-4eff-8ca9-b3ae6fd622b3</t>
  </si>
  <si>
    <t>SEDCO CR2011 nastavitelný dveřní lichoběžník 63-93 cm</t>
  </si>
  <si>
    <t>SEDCO CR2011 adjustable door trapezoid 63-93 cm</t>
  </si>
  <si>
    <t>47469969-ae76-4250-88fb-003927784197</t>
  </si>
  <si>
    <t>47469ec8-91de-4e6a-b9c4-f1e3a34fc8a8</t>
  </si>
  <si>
    <t>FLEXIBILNÍ OHÝBATELNÝ GARNÝŽ 5 M NA STĚNU, SNADNÁ INSTALACE 5 M</t>
  </si>
  <si>
    <t>FLEXIBLE BENT CEILING CURTAIN ROD 5M ON THE WALL EASY TO INSTALL 5M</t>
  </si>
  <si>
    <t>4746c6f2-7fa8-48cc-9a3a-f710ce2a2053</t>
  </si>
  <si>
    <t>Triumph modelovací podprsenka vícebarevná velikost 95C</t>
  </si>
  <si>
    <t>Triumph multicolor modeling bra size 95C</t>
  </si>
  <si>
    <t>4746cf25-9ac1-4c18-8ccc-fd6194f82a00</t>
  </si>
  <si>
    <t>Miamor krmivo mokré kuře 0,1 kg</t>
  </si>
  <si>
    <t>Miamor wet food chicken 0,1 kg</t>
  </si>
  <si>
    <t>47473723-4176-4e37-9b0b-4ac5e3a71395</t>
  </si>
  <si>
    <t>Řezačka trubek s odhrotovačem 3 – 30 mm Vorel</t>
  </si>
  <si>
    <t>Pipe cutter with deburrer 3 - 30 mm Vorel</t>
  </si>
  <si>
    <t>47473919-cb03-457f-9e5b-f7df2991524c</t>
  </si>
  <si>
    <t>ZÁVĚS NA RAMENO DRONU DJI Mini 3</t>
  </si>
  <si>
    <t>DJI Mini 3 DRONE ARM HINGE</t>
  </si>
  <si>
    <t>47473bf8-9fc4-4149-a6ba-7d52fffb6ff8</t>
  </si>
  <si>
    <t>Hermès Un jardin en mediterranee 50 ml toaletní voda</t>
  </si>
  <si>
    <t>Hermès Un jardin en mediterranee 50 ml Eau de Toilette</t>
  </si>
  <si>
    <t>47473dc1-e5b3-4262-a811-2081b2572371</t>
  </si>
  <si>
    <t>Pouzdro s klopou FLIPCASE pro Samsung Galaxy S22, červené</t>
  </si>
  <si>
    <t>Flip case FLIPCASE for Samsung Galaxy S22 red</t>
  </si>
  <si>
    <t>47477451-ec39-44da-b06c-f69a9908ebbe</t>
  </si>
  <si>
    <t>Nástraha Fox Rage Slick Shad 11cm Lemon Tiger</t>
  </si>
  <si>
    <t>Fox Rage Slick Shad 11cm Lemon Tiger</t>
  </si>
  <si>
    <t>47477901-54e7-4d68-a4d6-b01fa4fe6f4f</t>
  </si>
  <si>
    <t>Elektrický ohřívač Lionelo LOC-THERMUP GO EVO GREEN SAGE</t>
  </si>
  <si>
    <t>Electric heater Lionelo LOC-THERMUP GO EVO GREEN SAGE</t>
  </si>
  <si>
    <t>4747a667-a866-496c-a19a-730557d680b9</t>
  </si>
  <si>
    <t>Hřebíkovačka RŠ 333, 1 bm, lakovaná pozinkovaná, černá RAL9005</t>
  </si>
  <si>
    <t>Nailer RŠ 333, 1 bm, Painted galvanized, Black RAL9005</t>
  </si>
  <si>
    <t>4747ac2e-c1db-4d3b-97a5-f756db20c7ea</t>
  </si>
  <si>
    <t>ZADNÍ BLATNÍK XIAOMI M365 PRO 2 / 1S KOMPLET</t>
  </si>
  <si>
    <t>REAR MUDGUARD XIAOMI M365 PRO 2 / 1S SET</t>
  </si>
  <si>
    <t>4747daed-310e-471c-9fa6-bd4c0dbfe21e</t>
  </si>
  <si>
    <t>Fólie 3MK pro Xiaomi Redmi Note 11 1 ks</t>
  </si>
  <si>
    <t>Protective film 3MK for Xiaomi Redmi Note 11 1 pcs</t>
  </si>
  <si>
    <t>4747ef54-1cab-497a-98d8-9de25a48c871</t>
  </si>
  <si>
    <t>KRÁJEČ ZELENINY KRÁJEČ STRUHADLA MULTIFUNKČNÍ</t>
  </si>
  <si>
    <t>VEGETABLE SLICER MULTIFUNCTIONAL GRATER SLICER</t>
  </si>
  <si>
    <t>47483466-a73e-4252-b0ce-c3c73c96a536</t>
  </si>
  <si>
    <t>Síťový přehrávač WiiM Mini černý</t>
  </si>
  <si>
    <t>Network player WiiM Mini black</t>
  </si>
  <si>
    <t>47483858-abed-4517-962f-9f48d5f1be54</t>
  </si>
  <si>
    <t>Krmivo mokré pro kočky PIPER s kuřecím masem 400 g</t>
  </si>
  <si>
    <t>PIPER wet cat food with chicken 400g</t>
  </si>
  <si>
    <t>47484067-89b0-493a-8439-af7566c0d338</t>
  </si>
  <si>
    <t>Lízátka YumEarth jahodová 14 ks 87 g</t>
  </si>
  <si>
    <t>YumEarth strawberry lollipops 14 pcs. 87 g</t>
  </si>
  <si>
    <t>474865cd-1f04-483d-bb1f-d0e6fdc98308</t>
  </si>
  <si>
    <t>LEGO Jurský svět 76974 Mise na lodi a model mozazaura</t>
  </si>
  <si>
    <t>LEGO Jurassic World 76974 Boat mission and mosaic model</t>
  </si>
  <si>
    <t>474877c5-01ac-44cd-bb96-88a984cb675f</t>
  </si>
  <si>
    <t>SAMOLEPKY na auto CAMO kamufláž Trojúhelníky 84 kusů</t>
  </si>
  <si>
    <t>STICKERS for Auto CAMO, Triangles camouflage 84 pieces</t>
  </si>
  <si>
    <t>474886d4-ef6b-4417-b81c-4f85d02d8d5f</t>
  </si>
  <si>
    <t>Mann-Filter WD 10 002 Filtr, pracovní hydraulika</t>
  </si>
  <si>
    <t>Mann-Filter WD 10 002 Filter, working hydraulics</t>
  </si>
  <si>
    <t>4748a418-ebae-4112-857c-debe241ad8ca</t>
  </si>
  <si>
    <t>Figurka Funko Pop! FUNKO Owen Grady</t>
  </si>
  <si>
    <t>Funko Pop! Figure FUNKO Owen Grady</t>
  </si>
  <si>
    <t>4748bc4b-5467-410f-801a-fd84b8ab1c25</t>
  </si>
  <si>
    <t>Sada zahradního nářadí pro děti Small Foot</t>
  </si>
  <si>
    <t>A set of garden tools for children Small Foot</t>
  </si>
  <si>
    <t>4748f54c-1dc8-4601-b777-72f3fc95b500</t>
  </si>
  <si>
    <t>Ava měkká černá podprsenka velikost 85G</t>
  </si>
  <si>
    <t>Ava soft bra black size 85G</t>
  </si>
  <si>
    <t>47499bf9-5f6e-4394-a0a2-4a610a2a8713</t>
  </si>
  <si>
    <t>47499c22-35a0-4b62-9d44-d74345eefce7</t>
  </si>
  <si>
    <t>Mitia MÝDLO Náhradní náplň 1000 ml Honey &amp; Milk KRÉMOVÉ!</t>
  </si>
  <si>
    <t>Mitia Soap Stock 1000ml Honey &amp; Milk CREAM!</t>
  </si>
  <si>
    <t>4749a1e6-7202-4750-9820-5033b9276935</t>
  </si>
  <si>
    <t>Kovové připínáčky Herlitz bílé 200 kusů</t>
  </si>
  <si>
    <t>Herlitz white pins, 200 pcs</t>
  </si>
  <si>
    <t>4749b519-015f-4fe9-aa2d-02188c4a302b</t>
  </si>
  <si>
    <t>CHIPSY SCORCHIN XTREME BUFFALO CHIPS 158g PRINGLES</t>
  </si>
  <si>
    <t>PRINGLES SCORCHIN XTREME BUFFALO CHIPS 158g USA</t>
  </si>
  <si>
    <t>4749bbe3-e663-4106-9cfb-76490414159c</t>
  </si>
  <si>
    <t>Memorki CzuCzu Vozidla 2+</t>
  </si>
  <si>
    <t>Memorki CzuCzu Vehicles 2+</t>
  </si>
  <si>
    <t>4749f272-6876-4138-bc44-94ea9da54194</t>
  </si>
  <si>
    <t>Balónky Ge.Ma.R. 26 cm 10 kusů</t>
  </si>
  <si>
    <t>Ge.Ma.R. balloons 26 cm 10 pieces</t>
  </si>
  <si>
    <t>4749fec1-c1ee-4ef3-900c-7c8b98d5b87b</t>
  </si>
  <si>
    <t>BEFADO 516 Y dívčí sportovní suchý zip BORDOVÉ 36</t>
  </si>
  <si>
    <t>BEFADO 516 Y sports girls Velcro BURGUNDY 36</t>
  </si>
  <si>
    <t>474a5194-e8aa-41f3-ab65-bd9555b8d73c</t>
  </si>
  <si>
    <t>Venkovní anténa Cabletech ANT0559</t>
  </si>
  <si>
    <t>Outdoor antenna Cabletech ANT0559</t>
  </si>
  <si>
    <t>474a5207-eec5-4eab-be5d-961f54aa8977</t>
  </si>
  <si>
    <t>Pánské boxerky Cornette Classic 001/159 vel. S (44) s volnými vlčími pruhy</t>
  </si>
  <si>
    <t>Men's boxer shorts Cornette Classic 001/159 s. S (44) loose wolves stripes</t>
  </si>
  <si>
    <t>474a9c02-1fee-4bb9-99b3-e702d0e86ada</t>
  </si>
  <si>
    <t>Koš na použité pleny Magic Majestic tmavě šedý (na 25 plen) + sáčky</t>
  </si>
  <si>
    <t>Basket for used diapers Magic Majestic dark grey (for 25 diapers) + bags</t>
  </si>
  <si>
    <t>474ab59c-b431-4cb7-b14e-d1659410c17a</t>
  </si>
  <si>
    <t>Lazurovací impregnát Remmers HK-Lazura Ořech 10 l</t>
  </si>
  <si>
    <t>Remmers HK-Lazura Walnut glazing impregnation 10 l</t>
  </si>
  <si>
    <t>474ad6d5-7cf7-48c0-81ed-dd5e29077053</t>
  </si>
  <si>
    <t>Ardell Naked Lashes 422 Black pár umělých řas</t>
  </si>
  <si>
    <t>Ardell Naked Lashes 422 Black pair of false eyelashes</t>
  </si>
  <si>
    <t>474aecb0-fa9b-4ac7-93af-65f4a00526af</t>
  </si>
  <si>
    <t>ZÁVĚS NA NAROZENINY SVĚTLE RŮŽOVÝ 100x200 cm 1 Ks</t>
  </si>
  <si>
    <t>BIRTHDAY CURTAIN LIGHT PINK 100x200cm 1 pc</t>
  </si>
  <si>
    <t>474afa37-e972-42d4-a2ca-3294d046ea6d</t>
  </si>
  <si>
    <t>Bezkontaktní teploměr elektronický infračervený LCD teploměr na čelo + baterie</t>
  </si>
  <si>
    <t>Non-contact electronic infrared LCD forehead thermometer  batteries</t>
  </si>
  <si>
    <t>474b0cf3-fb22-46ed-8a52-96484f0c7fe5</t>
  </si>
  <si>
    <t>ZATEPLENÉ kalhoty 104 kraťasy PODZIMNÍ ZIMNÍ mešek BÉŽOVÉ</t>
  </si>
  <si>
    <t>Trousers INSULATED 104 children's shorts AUTUMN WINTER fuzz BEIGE</t>
  </si>
  <si>
    <t>474b312f-f060-4851-8091-9a1df08ec772</t>
  </si>
  <si>
    <t>Sada magnetických nástavců 5 ks VERGIONIC</t>
  </si>
  <si>
    <t>Set of magnetic caps 5 pcs. VERGIONIC</t>
  </si>
  <si>
    <t>474b5525-47bc-4313-b67b-6b19dc87d24b</t>
  </si>
  <si>
    <t>Adidas dětská mikina bavlna červená velikost 128</t>
  </si>
  <si>
    <t>Adidas children's sweatshirt cotton red size 128</t>
  </si>
  <si>
    <t>474b92b0-9c78-4655-a73e-8857bd01f829</t>
  </si>
  <si>
    <t>Zadní Kryt Fixed pro Samsung Galaxy S24 Plus černý</t>
  </si>
  <si>
    <t>Back Fixed for Samsung Galaxy S24 Plus black</t>
  </si>
  <si>
    <t>474b9706-7471-4629-aa0c-ac04ab78e891</t>
  </si>
  <si>
    <t>Pánské kalhotky Authentic 009 grafit M Cornette</t>
  </si>
  <si>
    <t>Authentic Men's Underpants 009 Graphite M Cornette</t>
  </si>
  <si>
    <t>474b9989-4e1d-4b97-a76e-b41c068e0d97</t>
  </si>
  <si>
    <t>SILNÝ 2 RAMENNÝ STAHOVÁK PRO VNITŘNÍ LOŽISKA KRAFT&amp;DELE 12-38 mm</t>
  </si>
  <si>
    <t>STRONG 2 ARM PULLER FOR INTERNAL BEARINGS KRAFT&amp;DELE 12-38mm</t>
  </si>
  <si>
    <t>474ba2db-6382-4220-b3ff-a8212db091fe</t>
  </si>
  <si>
    <t>Pánské boty adidas RESPONSE RUNNER r. 47 1/3 JR8058</t>
  </si>
  <si>
    <t>Men's shoes adidas RESPONSE RUNNER r 47 1/3 JR8058</t>
  </si>
  <si>
    <t>474bae52-93cf-431f-9a99-f3953d8de4b4</t>
  </si>
  <si>
    <t>Kuchyňská mísa Molly 5 l antracit černá</t>
  </si>
  <si>
    <t>Kitchen bowl Molly 5 l anthracite black</t>
  </si>
  <si>
    <t>474bb05d-bd31-4623-aa0c-8c72fc576433</t>
  </si>
  <si>
    <t>Ziaja gel VEGAN 500 ml</t>
  </si>
  <si>
    <t>Gel Ziaja VEGAN 500 ml</t>
  </si>
  <si>
    <t>474bc2dc-6107-4fbd-953d-13350ee9031c</t>
  </si>
  <si>
    <t>Alltoys Interaktivní králíček Bany</t>
  </si>
  <si>
    <t>Tusia's Epee Interactive Bunny 03584</t>
  </si>
  <si>
    <t>474be15a-612b-4cd9-9628-9977db2409e3</t>
  </si>
  <si>
    <t>Dvojitý proudový rozbočovač UNIVAL</t>
  </si>
  <si>
    <t>Dual current splitter alone. UNIVAL</t>
  </si>
  <si>
    <t>474bf62a-e653-4cd3-976c-2f53f5bfb043</t>
  </si>
  <si>
    <t>Smartphone Xiaomi Redmi Note 14S 8 GB / 256 GB 4G (LTE) modrý</t>
  </si>
  <si>
    <t>Smartphone Xiaomi Redmi Note 14S 8 GB / 256 GB 4G (LTE) blue</t>
  </si>
  <si>
    <t>474c1ac1-60ed-414f-a1aa-ae219e26788c</t>
  </si>
  <si>
    <t>Lego City: Tajny Agent PlayStation 4 (PS4) krabicová</t>
  </si>
  <si>
    <t>Lego City: Tajny Agent PlayStation 4 (PS4) boxed</t>
  </si>
  <si>
    <t>474c33cd-40eb-43db-baf0-48044dbfb74c</t>
  </si>
  <si>
    <t>40 MM KULMA NA DYSON AIRWRAP HS01 HS05 RŮŽOVÁ</t>
  </si>
  <si>
    <t>40MM CURLING IRON FOR DYSON AIRWRAP HS01 HS05 PINK</t>
  </si>
  <si>
    <t>474ccf2c-7d50-43ee-bc2c-6a2239e67149</t>
  </si>
  <si>
    <t>Nástěnné svítidlo TOOLIGHT bílé, žluté, integrovaný LED zdroj 18 W</t>
  </si>
  <si>
    <t>Wall lamp TOOLIGHT white, yellow integrated LED source 18 W</t>
  </si>
  <si>
    <t>474cd950-33f8-4f54-8fbb-08bf551c5796</t>
  </si>
  <si>
    <t>Vánoční Koule hladká vánoční koule 6 cm 12 ks</t>
  </si>
  <si>
    <t>Smooth bauble 6 cm 12 pcs.</t>
  </si>
  <si>
    <t>474ceedd-1ced-4799-9bf0-a2a93d302998</t>
  </si>
  <si>
    <t>Paclan Strunové sáčky s posuvníkem 2,5 l 20 kusů</t>
  </si>
  <si>
    <t>Paclan String Pouches with Slider 2,5l 20 pieces</t>
  </si>
  <si>
    <t>474d8b83-49ce-4f43-9395-de5c95063653</t>
  </si>
  <si>
    <t>Plyšák Pejsek Německý ovčák Ležící vlčák DUBI - 45 cm</t>
  </si>
  <si>
    <t>Plush Toy Dog German Shepherd Wolfhound Lying DUBI - 45cm</t>
  </si>
  <si>
    <t>474db7c2-982b-4635-9a6c-29bf4e750b51</t>
  </si>
  <si>
    <t>Intex zx300 1W bazénový Vysavač</t>
  </si>
  <si>
    <t>Swimming pool vacuum cleaner Intex zx300 1 W</t>
  </si>
  <si>
    <t>474dc30c-f0ae-4762-81d4-fbd900303b0a</t>
  </si>
  <si>
    <t>OCHRANA BĚŽECKÉHO PÁSU SUZUKI SAMURAI – JIMNY Suzuki 2715383001</t>
  </si>
  <si>
    <t>RUNNER COVER FOR SUZUKI SAMURAI- JIMNY Suzuki 2715383001</t>
  </si>
  <si>
    <t>474dec28-7a13-4dde-93c8-e6abff0901fd</t>
  </si>
  <si>
    <t>Sprej do kokpitu K2 Polo Cockpit 600 ml</t>
  </si>
  <si>
    <t>Cockpit spray K2 Polo Cockpit 600ml</t>
  </si>
  <si>
    <t>474def0a-d45c-4edc-b0f2-25eee458229b</t>
  </si>
  <si>
    <t>Sáček na sběr moči Zarys 0 ml 1 ks</t>
  </si>
  <si>
    <t>Urine collection bag Zarys 0 ml 1 pc.</t>
  </si>
  <si>
    <t>474df5d7-9f8a-4c5e-9814-3fea641a19af</t>
  </si>
  <si>
    <t>Výstražná lampa LVT 6619</t>
  </si>
  <si>
    <t>Warning lamp LVT 6619</t>
  </si>
  <si>
    <t>474e6c4e-2542-4284-b32b-fa17799d16b3</t>
  </si>
  <si>
    <t>Hadice na stlačený vzduch s bubnem 30 m 403431</t>
  </si>
  <si>
    <t>Compressed air hose with reel 30 m 403431</t>
  </si>
  <si>
    <t>474e74d5-8463-4de8-8920-fbfc4a633d76</t>
  </si>
  <si>
    <t>Bonatium Lipa, bylinný čaj, 30 sáčků</t>
  </si>
  <si>
    <t>Bonatium Lipa, herbal tea, 30 bags</t>
  </si>
  <si>
    <t>474ebe79-8ef2-4495-b6f1-f4e5d06018f3</t>
  </si>
  <si>
    <t>ŠKODA RAPID SPACEBACK 2013-2019 KLUCI</t>
  </si>
  <si>
    <t>SKODA RAPID SPACEBACK 2013-2019 MUDGUARDS</t>
  </si>
  <si>
    <t>474ecbd5-93b3-414e-8d6e-a1e1a0a44e20</t>
  </si>
  <si>
    <t>Boty Adidas Terrex Trailmaker High Rain.Rdy Primaloft r 29 FZ2611</t>
  </si>
  <si>
    <t>Shoes Adidas Terrex Trailmaker High Rain.Rdy Primaloft r 29 FZ2611</t>
  </si>
  <si>
    <t>474ee157-3f1f-4e5e-b063-e1913d17f322</t>
  </si>
  <si>
    <t>Univerzální pilový list pro šavlové pily Extol Premium</t>
  </si>
  <si>
    <t>Universal saw blade for Extol Premium saber saws</t>
  </si>
  <si>
    <t>474ef603-a710-4878-893a-5c6d12b97ddd</t>
  </si>
  <si>
    <t>BRÝLE VR 3D VIRTUÁLNÍ BRÝLE PRO TELEFON A CHYTRÝ HERNÍ TELEFON PRO FILMY 360</t>
  </si>
  <si>
    <t>GOGGLES GLASSES VR 3D VIRTUAL FOR PHONE SMARTPHONE GAMING FOR MOVIES 360</t>
  </si>
  <si>
    <t>474f03c0-ea56-45a4-a98f-706ba11824fe</t>
  </si>
  <si>
    <t>Vůně do auta AirFresh Bamboo Orange</t>
  </si>
  <si>
    <t>AirFresh Bamboo Orange car fragrance</t>
  </si>
  <si>
    <t>474f4651-255f-49ab-9af0-43c1ea03aada</t>
  </si>
  <si>
    <t>BRIT PREMIUM BY NATURE JUNIOR EXTRA LARGE XL 15 kg</t>
  </si>
  <si>
    <t>BRIT PREMIUM BY NATURE JUNIOR EXTRA LARGE XL 15KG</t>
  </si>
  <si>
    <t>474f4ec4-e4f8-47c6-8467-bdbdfd0290d8</t>
  </si>
  <si>
    <t>Funkční figurka fotbalisty TM Toys Lukáš Piszczek</t>
  </si>
  <si>
    <t>A functional figurine of a TM Toys Łukasz Piszczek footballer</t>
  </si>
  <si>
    <t>474fbf0f-6221-4964-b3d1-410c512baa22</t>
  </si>
  <si>
    <t>DJI Univerzální flexibilní držák pro sportovní kamery Osmo Action</t>
  </si>
  <si>
    <t>DJI Universal Flexible Mount Holder for Osmo Action Sports Cameras</t>
  </si>
  <si>
    <t>475017f0-3380-4e3c-99ca-ad9937a3e778</t>
  </si>
  <si>
    <t>Pánské boty SKECHERS SUMMITS 52811-BBK vel 42.5</t>
  </si>
  <si>
    <t>Men's shoes SKECHERS SUMMITS 52811-BBK size 42.5</t>
  </si>
  <si>
    <t>475044c7-5f45-46ea-858a-3cff2e7e446a</t>
  </si>
  <si>
    <t>Regál TopEshop 147 cm x 75 cm x 30 cm dub sonoma</t>
  </si>
  <si>
    <t>Bookcase TopEshop 147 cm x 75 cm x 30 cm sonoma oak</t>
  </si>
  <si>
    <t>4750773a-111e-4544-b845-fecab00752b4</t>
  </si>
  <si>
    <t>BLUM BRZDOVÝ ZPOMALOVAČ BLUMOTION 973A0500</t>
  </si>
  <si>
    <t>BLUM BRAKE SLOWER BLUMOTION 973A0500</t>
  </si>
  <si>
    <t>4750a14e-6ca8-4996-9276-d620f6c4f902</t>
  </si>
  <si>
    <t>Kontaktní, raclette elektrický gril Bomann RG 2279 CB černý 1400 W</t>
  </si>
  <si>
    <t>Contact, raclette electric grill Bomann RG 2279 CB black 1400 W</t>
  </si>
  <si>
    <t>4750a84e-0e48-42d1-8c1a-17e194bf8612</t>
  </si>
  <si>
    <t>BAREVNÉ PASTELOVÉ, LEPIVÉ ZNAČKY NA STRÁNKÁCH, TENKÉ 8 ŽÁKOVSKÝCH KNIH</t>
  </si>
  <si>
    <t>COLORFUL PASTEL STICKY PAGE MARKERS THIN 8 STUDENT BOOKS</t>
  </si>
  <si>
    <t>4750b298-b122-42ed-bd96-fec0ae72cb84</t>
  </si>
  <si>
    <t>Panenka New Born Baby Woopie Panenka Miminko v oblečku Králíček 46 cm</t>
  </si>
  <si>
    <t>New Born Baby Woopie Doll Baby Doll in Bunny Clothes 46 cm</t>
  </si>
  <si>
    <t>4750b839-7fb8-4543-b42c-a010452cb9bc</t>
  </si>
  <si>
    <t>4750d414-5254-4c4b-8d06-9080539ec619</t>
  </si>
  <si>
    <t>KORUNKOVÝ VRTÁK BIMETALOVÁ 22 MM YATO YT-3306</t>
  </si>
  <si>
    <t>BIMETAL FORAMINIFERA 22MM YATO YT-3306</t>
  </si>
  <si>
    <t>4750e1f4-1137-4db3-bd40-06da7ce66cfc</t>
  </si>
  <si>
    <t>LŽÍCE NA ZMRZLINU Z NEREZOVÉ OCELI ZLATÁ</t>
  </si>
  <si>
    <t>ICE CREAM SPOON, GOLD STAINLESS STEEL SPOONER</t>
  </si>
  <si>
    <t>47511f62-e4c1-4530-9563-43413f469654</t>
  </si>
  <si>
    <t>Baterie A32-K55 pro Asus R500 R500V R500VJ R700V K55A K55VD X55A X55U X75V</t>
  </si>
  <si>
    <t>A32-K55 Battery for Asus R500 R500V R500VJ R700V K55A K55VD X55A X55U X75V</t>
  </si>
  <si>
    <t>47515bed-5cfa-49da-b057-f4021de97fbc</t>
  </si>
  <si>
    <t>Marchew jadalna GNIFF fioletowa ŚREDNIO PÓŹNA semena 0,5 g</t>
  </si>
  <si>
    <t>Marchew jadalna GNIFF fioletowa ŚREDNIO PÓŹNA seeds 0.5 g</t>
  </si>
  <si>
    <t>47516b5d-4171-49da-bdee-e742e4743b4b</t>
  </si>
  <si>
    <t>Vůně do auta Areon Bubble Gum</t>
  </si>
  <si>
    <t>The car fragrance Areon Bubble Gum</t>
  </si>
  <si>
    <t>4751735e-9156-4ff0-a2f2-3a0900208500</t>
  </si>
  <si>
    <t>Podložka pod vybavení HMS 160 cm x 80 cm černá</t>
  </si>
  <si>
    <t>Equipment mat HMS 160 cm x 80 cm black</t>
  </si>
  <si>
    <t>47517671-3a3b-4d47-8c5d-0a85120a9e8a</t>
  </si>
  <si>
    <t>STANLEY RUČNÍ VRTAČKA 250 mm 5044 STANLEY</t>
  </si>
  <si>
    <t>STANLEY HAND DRILL 250mm 5044 STANLEY</t>
  </si>
  <si>
    <t>4751929b-b784-4fed-b1be-00fe31b4c469</t>
  </si>
  <si>
    <t>Stalco S-47715 Mosazný drátěný kartáč 250 mm</t>
  </si>
  <si>
    <t>Stalco S-47715 Brass wire brush 250 mm</t>
  </si>
  <si>
    <t>4751b591-e3bb-434f-917c-c3356bb6998b</t>
  </si>
  <si>
    <t>Umyvadlo na desku oválné vidaXL 40 cm černé</t>
  </si>
  <si>
    <t>Oval countertop washbasin vidaXL 40 cm black</t>
  </si>
  <si>
    <t>4751c45a-3abd-420b-b419-a52164207ae1</t>
  </si>
  <si>
    <t>Ruční pila na kov NEO TOOLS</t>
  </si>
  <si>
    <t>Hand saw for metal NEO TOOLS</t>
  </si>
  <si>
    <t>4751dfab-d780-459b-8322-397c3fd30fed</t>
  </si>
  <si>
    <t>Přístroj pro elektroterapii Haxe M100A černý</t>
  </si>
  <si>
    <t>Device for electrotherapy Haxe M100A black</t>
  </si>
  <si>
    <t>4751e3c4-3f6e-450b-9620-76ccc79efb41</t>
  </si>
  <si>
    <t>Motyle w ogrodzie Motyle w ogrodzie</t>
  </si>
  <si>
    <t>4752271b-e0e4-4324-8689-d41d4ad5d8b0</t>
  </si>
  <si>
    <t>Podložka Partner 8,5 cm x 46 cm</t>
  </si>
  <si>
    <t>Placemat Partner 8,5 cm x 46 cm</t>
  </si>
  <si>
    <t>475266ce-c7df-42ee-8eaa-a30b0dbeac76</t>
  </si>
  <si>
    <t>Zimní pneumatika Tracmax ICE-PLUS S220 235/60R18 107H, přilnavost na sněhu (3PMSF)</t>
  </si>
  <si>
    <t>Winter tyre Tracmax ICE-PLUS S220 235/60R18 107 H snow grip (3PMSF)</t>
  </si>
  <si>
    <t>475288d0-a7d5-4f15-acaf-c6ba06d68d59</t>
  </si>
  <si>
    <t>Kabelová průchodka Pawbol D.3073</t>
  </si>
  <si>
    <t>Cable gland Pawbol D.3073</t>
  </si>
  <si>
    <t>47529824-a698-47b7-8210-6ac17cff4d2d</t>
  </si>
  <si>
    <t>Klíče Torx,Spline,Imbus 40 prvků Cr-V</t>
  </si>
  <si>
    <t>Torx, Spline, Allen keys 40 Cr-V elements</t>
  </si>
  <si>
    <t>4752a2cc-677e-4edc-bac8-09281bfb0013</t>
  </si>
  <si>
    <t>Vyživující noční krém na obličej Tołpa Green Red Fruits 50 ml</t>
  </si>
  <si>
    <t>Add to bag Tołpa Green Red Fruits Night Cream 50 ml</t>
  </si>
  <si>
    <t>4752a9ab-841e-447f-8137-0253306ede5c</t>
  </si>
  <si>
    <t>Makover dámské elegantní kalhoty rovné dlouhé zelené velikost XXL</t>
  </si>
  <si>
    <t>Makover elegant women's straight pants, long green, size XXL</t>
  </si>
  <si>
    <t>475311d7-71d5-488e-a841-1fac84fe2a43</t>
  </si>
  <si>
    <t>Svaté obrazy z Čenstochové</t>
  </si>
  <si>
    <t>Holy images from Częstochowa</t>
  </si>
  <si>
    <t>47531ba9-3096-4a3c-9029-f9b4c7eca874</t>
  </si>
  <si>
    <t>Carmani věšák na kabelku černý</t>
  </si>
  <si>
    <t>Carmani bag hanger, black</t>
  </si>
  <si>
    <t>475352dd-cf4f-4ee2-bc81-5313a9d9b286</t>
  </si>
  <si>
    <t>Adidas pánské tenisky ID8199 červená velikost 42</t>
  </si>
  <si>
    <t>Adidas men's sneakers ID8199 red size 42</t>
  </si>
  <si>
    <t>47538a6f-e57d-4ab9-8894-9f15625bbb97</t>
  </si>
  <si>
    <t>Otočný Uni Cat Ton</t>
  </si>
  <si>
    <t>Uni Cat Ton Swivel</t>
  </si>
  <si>
    <t>4753a23c-2fe2-4fd3-a325-cb549e31264f</t>
  </si>
  <si>
    <t>Lahev Na Pití Ion8 Květy 500 ml</t>
  </si>
  <si>
    <t>Bottle Ion8 Flowers 500 ml</t>
  </si>
  <si>
    <t>4753b659-8626-496e-892a-2a2bae6727a1</t>
  </si>
  <si>
    <t>Čerpadlo Sunsun 20W 2501 - 5000 l/h</t>
  </si>
  <si>
    <t>Sunsun 20 W 2501 pump - 5000 l/h</t>
  </si>
  <si>
    <t>4753ba7a-e397-4f2d-9021-6ba176478c56</t>
  </si>
  <si>
    <t>Šampon Goldwell 250 ml extra objem</t>
  </si>
  <si>
    <t>Shampoo Goldwell 250 ml extra volume</t>
  </si>
  <si>
    <t>4753be59-608a-4eb6-af36-d131653648e9</t>
  </si>
  <si>
    <t>Vonný olej Zvěrokruh Rak</t>
  </si>
  <si>
    <t>Cancer Zodiac Fragrance Oil</t>
  </si>
  <si>
    <t>4753d265-ea88-414c-a456-98bee9c7ca68</t>
  </si>
  <si>
    <t>TRIČKO LABUBU DĚTSKÉ SLADKÉ PŘÍŠERKY DÁREK K NAROZENINÁM 140 (9-10 l)</t>
  </si>
  <si>
    <t>T-SHIRT LABUBU CHILDREN'S SWEET MONSTER GIFT BIRTHDAY 140 (9-10 L)</t>
  </si>
  <si>
    <t>475400f6-3a2a-4e09-8139-983d37eb6ff4</t>
  </si>
  <si>
    <t>Neonail Midnight Match Midnight Love Story 7,2 ml hybridní lak</t>
  </si>
  <si>
    <t>Neonail Midnight Match Midnight Love Story 7.2 ml gel polish</t>
  </si>
  <si>
    <t>475403b5-293d-43f9-80e1-772a04cd8cf4</t>
  </si>
  <si>
    <t>Nábytková úchytka klasická černá matná 13,1 x 1,6 x 2,8 cm</t>
  </si>
  <si>
    <t>Furniture holder classic black matt 13,1 x 1,6 x 2,8 cm</t>
  </si>
  <si>
    <t>47540578-fd79-4b60-88cc-3375f9bc3452</t>
  </si>
  <si>
    <t>Vnitřní síťová karta Mercusys MA86XE PCI Express</t>
  </si>
  <si>
    <t>Internal network card Mercusys MA86XE PCI Express</t>
  </si>
  <si>
    <t>475414e3-b9ea-458e-bedb-03a0df3c84ff</t>
  </si>
  <si>
    <t>KONKOR Olej na mazání pro údržbu kovu zbraní</t>
  </si>
  <si>
    <t>KONKOR Oil for lubrication of metal preservation of weapons</t>
  </si>
  <si>
    <t>47543fa6-3f09-42a1-b886-b0e698b0fc3f</t>
  </si>
  <si>
    <t>4754412f-d3fa-4108-bd08-302fccd0736d</t>
  </si>
  <si>
    <t>PUSH-UP PODPRSENKA Vivisence 1011 bílá 80D</t>
  </si>
  <si>
    <t>PUSH-UP BRA Vivisence 1011 white 80D</t>
  </si>
  <si>
    <t>4754701f-ddb1-4832-ad2d-a5b48a6de3dd</t>
  </si>
  <si>
    <t>Nagaba dámské kotníkové boty s plochým podpatkem velikost 39</t>
  </si>
  <si>
    <t>Nagaba women's flat heel boots size 39</t>
  </si>
  <si>
    <t>475493eb-5372-4b81-ab9d-6211e77c1acb</t>
  </si>
  <si>
    <t>LANKO NA ZAVĚŠENÍ PRÁDLA, OCELOVÉ, 5 M</t>
  </si>
  <si>
    <t>CORD FOR HANGING LAUNDRY LINEN STEEL 5M</t>
  </si>
  <si>
    <t>47549db0-64e8-4c02-bcd7-cd88bf205121</t>
  </si>
  <si>
    <t>Banketová sada kuchyňských utěrek OLIWKI 45 x 70 cm, 2 ks</t>
  </si>
  <si>
    <t>Banquet set of kitchen towels OLIVES 45 x 70 cm, 2 pcs</t>
  </si>
  <si>
    <t>47549e7b-fca2-44a3-aad4-82187787872d</t>
  </si>
  <si>
    <t>Sada kosmetických přípravků pro narovnání vlasů Kativa Alisado Brasileño</t>
  </si>
  <si>
    <t>A set of Kativa Alisado Brasileño hair straightening cosmetics</t>
  </si>
  <si>
    <t>4754b8cb-a78d-430d-8072-f8ffc637c1e7</t>
  </si>
  <si>
    <t>Abakus 123-00-009 Modul vstupní trubky</t>
  </si>
  <si>
    <t>Abakus 123-00-009 Inlet pipe module</t>
  </si>
  <si>
    <t>4754cec2-7b42-46f3-b9a5-abdad79ada7c</t>
  </si>
  <si>
    <t>Řezačka trubek RICHMANN 0 - 63 mm</t>
  </si>
  <si>
    <t>RICHMANN pipe cutter 0 - 63 mm</t>
  </si>
  <si>
    <t>4754dfcf-9b22-452a-ae1a-e5e659776fe3</t>
  </si>
  <si>
    <t>Baktoma Bacti DV - bakterie do nádrží na dešťovou vodu 0,5Kg</t>
  </si>
  <si>
    <t>Baktoma Bacti DV - bacteria for rainwater tanks 0.5Kg</t>
  </si>
  <si>
    <t>475502f8-7969-47e6-b88e-39591f9d8fb4</t>
  </si>
  <si>
    <t>Ruční mixér PrzyPas KUCHYŇSKÝ ROBOT 7 RYCHLOSTÍ 260 W bílý</t>
  </si>
  <si>
    <t>Hand mixer PrzyPas FOOD PROCESSOR 7 SPEEDS 260 W white</t>
  </si>
  <si>
    <t>4755453b-69d0-43a8-9754-6ff045fb25de</t>
  </si>
  <si>
    <t>Hepatica Poklady Východu ProAntro Antrodia Camphorata Játra 300 mg</t>
  </si>
  <si>
    <t>Hepatica Treasures of the East ProAntro Antrodia Camphorata Liver 300 mg</t>
  </si>
  <si>
    <t>47558c21-c79e-497f-96da-2b06551e91c6</t>
  </si>
  <si>
    <t>Tenisky Rzepy AMERICAN CLUB Original Tenisky 46</t>
  </si>
  <si>
    <t>Velcro AMERICAN CLUB Original Sneakers 46</t>
  </si>
  <si>
    <t>4755b58b-f7ac-4fcd-bd77-b0ca1a4ba3cd</t>
  </si>
  <si>
    <t>Metla na prach dlouhá 280 cm teleskopický kartáč na pavučiny sada x3</t>
  </si>
  <si>
    <t>Long duster, 280 cm, telescopic brush for cobwebs, set x3</t>
  </si>
  <si>
    <t>4755cc25-69a8-4357-9c2c-23470f011d02</t>
  </si>
  <si>
    <t>Mosazná spojka Diamond 2 mm x 20 mm</t>
  </si>
  <si>
    <t>Connector brass Diamond 2 mm x 20 mm</t>
  </si>
  <si>
    <t>47561301-9a95-4139-8212-73e66baf77ee</t>
  </si>
  <si>
    <t>Estée Lauder Double Wear Stay-in-Place Pure Beige podkladová báze na obličej 30 ml SPF do 10</t>
  </si>
  <si>
    <t>Estée Lauder Double Wear Stay-in-Place Pure Beige Face Foundation 30 ml SPF up to 10</t>
  </si>
  <si>
    <t>47561410-675d-4786-80c3-5ee2393b15d4</t>
  </si>
  <si>
    <t>UNIVERZÁLNÍ BEZPEČNOSTNÍ PRVKY PRO SKŘÍNĚ DLOUHÉ 16 CM AKUKU A0650 2 KUSY</t>
  </si>
  <si>
    <t>UNIVERSAL SECURITY FOR CABINETS LONG 16CM AKUKU A0650 2 PCS</t>
  </si>
  <si>
    <t>47564f6c-eec1-4185-b173-46712db7af23</t>
  </si>
  <si>
    <t>Quick Brake 114-5001 Opravná sada, brzdový třmen</t>
  </si>
  <si>
    <t>Quick Brake 114-5001 Zestaw naprawczy, zacisk hamulca</t>
  </si>
  <si>
    <t>47568249-1004-4cd5-81da-c4406dd0a3a2</t>
  </si>
  <si>
    <t>Adidas mikina s kapucí Camo Graphic Velikost L Černá - IW2678</t>
  </si>
  <si>
    <t>Adidas Camo Graphic Hoodie Size L Black - IW2678</t>
  </si>
  <si>
    <t>4756a385-ffbd-4b52-b1d9-ef8f1b77bcdd</t>
  </si>
  <si>
    <t>NOWE KuKirin G4 pojezdy elektryczne 2400W 70KM/H 60V 20Ah 75km PL</t>
  </si>
  <si>
    <t>NOWE KuKirin G4 pojazdy elektryczne 2400W 70KM/H 60V 20Ah 75km PL</t>
  </si>
  <si>
    <t>4756e9fd-26a2-49bd-ac54-88b89cc9cda3</t>
  </si>
  <si>
    <t>Stan bez stínu Puluz PU5040 40 cm</t>
  </si>
  <si>
    <t>Light tent Puluz PU5040 40cm</t>
  </si>
  <si>
    <t>4756ff96-d838-4bd1-9d26-0198271ac13d</t>
  </si>
  <si>
    <t>Adidas halové boty X Speedflow.4 IN Jr velikost 36</t>
  </si>
  <si>
    <t>Adidas X Speedflow.4 IN Jr indoor shoes, size 36</t>
  </si>
  <si>
    <t>47570d62-a3cf-4d87-9d03-4db859d90e16</t>
  </si>
  <si>
    <t>Reese's 4 kelímky s arašídovým máslem 79g</t>
  </si>
  <si>
    <t>Reese's 4 Peanut Butter Cups 79g</t>
  </si>
  <si>
    <t>47573285-a860-4e6b-ba0d-85750553919b</t>
  </si>
  <si>
    <t>Pitbull mikina přes hlavu, s kapucí Aragona velikost XS</t>
  </si>
  <si>
    <t>Pitbull women's sweatshirt inserted over the head, with hood Aragona size XS</t>
  </si>
  <si>
    <t>475753db-258a-48a0-8ad5-f6a16173e1a4</t>
  </si>
  <si>
    <t>Ruční mixér Zelmer ZHB4560I Pulsar 800 W bílý</t>
  </si>
  <si>
    <t>Hand blender Zelmer ZHB4560I Pulsar 800 W white</t>
  </si>
  <si>
    <t>4757561b-f92a-41c9-a308-338132077580</t>
  </si>
  <si>
    <t>Chlebová směs Zdrowo namieszane 200 g</t>
  </si>
  <si>
    <t>Bread mix Zdrowo namieszane 200 g</t>
  </si>
  <si>
    <t>475759dd-ab90-42f1-a165-8379db3c8a33</t>
  </si>
  <si>
    <t>CHANSON D'EAU ORIGINAL SADA PARFÉM 100 ML + DEODORANT 200 ML</t>
  </si>
  <si>
    <t>CHANSON D'EAU ORIGINAL SET PERFUME 100ML + DEODORANT 200ML</t>
  </si>
  <si>
    <t>47576562-8935-45da-b248-f11f5f4ae8ec</t>
  </si>
  <si>
    <t>PŘEDNÍ BRZDOVÉ DESTIČKY B111305 DENCKERMANN</t>
  </si>
  <si>
    <t>FRONT BRAKE PADS B111305 DENCKERMANN</t>
  </si>
  <si>
    <t>4757702f-89cc-47dc-ae84-67714677bf55</t>
  </si>
  <si>
    <t>Fashion bijou Sada korálků Rainbow Letters</t>
  </si>
  <si>
    <t>Fashion bijou Rainbow Letters Beads Set</t>
  </si>
  <si>
    <t>475770f7-f78e-4680-b268-2a89399064cd</t>
  </si>
  <si>
    <t>EMULÁTOR ZÁMKU ŘÍZENÍ BMW E60 E90 E84 E87 SÉRIE 3 5 X1 ELV ELS</t>
  </si>
  <si>
    <t>STEERING WHEEL LOCK EMULATOR BMW E60 E90 E84 E87 SERIES 3 5 X1 ELV ELS</t>
  </si>
  <si>
    <t>475775f8-87c3-48b4-8035-f258493b73cd</t>
  </si>
  <si>
    <t>Girlanda świetlna Led Solution 500 cm síťovaná černá</t>
  </si>
  <si>
    <t>Girlanda świetlna Led Solution 500 cm network black</t>
  </si>
  <si>
    <t>4757a0f5-246c-4d97-bc02-99b70122d560</t>
  </si>
  <si>
    <t>Fólie 3MK pro Huawei P30 Pro 1 ks</t>
  </si>
  <si>
    <t>Protective film 3MK for Huawei P30 Pro 1 pcs</t>
  </si>
  <si>
    <t>4757b1c9-340c-4044-a221-7f9b7e97cf0d</t>
  </si>
  <si>
    <t>Multifunkční bruska Fieldmann</t>
  </si>
  <si>
    <t>Multifunctional grinder Fieldmann</t>
  </si>
  <si>
    <t>4757e6ea-0850-43c0-821f-2134d0ed3500</t>
  </si>
  <si>
    <t>Panasonic elektrický zubní kartáček EW-DM81</t>
  </si>
  <si>
    <t>Panasonic EW-DM81 electric toothbrush white</t>
  </si>
  <si>
    <t>4757f653-e13e-498f-aaa1-8a2082980bf5</t>
  </si>
  <si>
    <t>Zadní Kryt Smart-Tel.pl pro Xiaomi REDMI NOTE 13 4G bezbarvý</t>
  </si>
  <si>
    <t>Smart-Tel.pl backs for Xiaomi REDMI NOTE 13 4G, colorless</t>
  </si>
  <si>
    <t>4758afa1-ecff-42ee-9906-1b6e7d8e1892</t>
  </si>
  <si>
    <t>Měkká podprsenka Viki 584 Viola černá 75I</t>
  </si>
  <si>
    <t>Viki 584 Viola soft bra, black, 75I</t>
  </si>
  <si>
    <t>4758b5bc-5459-4ec6-8bff-813945596ed4</t>
  </si>
  <si>
    <t>Napájecí adaptér pro notebook Green Cell PRO 19.5V 6.7A 130W pro Dell</t>
  </si>
  <si>
    <t>Green Cell PRO 19.5V 6.7A 130W Laptop Power Adapter for Dell</t>
  </si>
  <si>
    <t>4758becd-53e9-4b4c-9a59-63f5e3185ac1</t>
  </si>
  <si>
    <t>Boty Activ/Space Plavecké boty do vody na pláž, bazén, neoprenové, velikost 46, černé</t>
  </si>
  <si>
    <t>Shoes Activ/Space Swimming water shoes for beaches neoprene pool 46 black size 46</t>
  </si>
  <si>
    <t>4758f2eb-8c99-48f2-a18e-5692b4451280</t>
  </si>
  <si>
    <t>Balanční koloběžka 2v1 Kidwell Rimba odrážedlo LED</t>
  </si>
  <si>
    <t>2in1 Kidwell Rimba balance scooter LED ride</t>
  </si>
  <si>
    <t>4758ffca-92fb-4413-bf79-3bef3efe2094</t>
  </si>
  <si>
    <t>475924f7-3d29-4c77-9da1-a1f93f8c40dc</t>
  </si>
  <si>
    <t>47595704-8d6d-4a10-abcd-4d4f28aa0221</t>
  </si>
  <si>
    <t>Reebok sportovní obuv, černá tkanina, velikost 28</t>
  </si>
  <si>
    <t>Reebok sports shoes fabric black size 28</t>
  </si>
  <si>
    <t>47598a8c-5dc7-4b86-8f08-9b6c12d24083</t>
  </si>
  <si>
    <t>NOVÁ ZADNÍ LAMPA ŠKODA FABIA 14-21 HATCHBACK LEVÁ</t>
  </si>
  <si>
    <t>NEW REAR LAMP SKODA FABIA 14-21 HATCHBACK LEFT</t>
  </si>
  <si>
    <t>4759dbde-b47d-4ad5-8a40-00d8f487ea3b</t>
  </si>
  <si>
    <t>Největší záhady kriminalistiky Jaroslav Mareš</t>
  </si>
  <si>
    <t>475a0488-f11c-4e26-be4f-be6b33c2a2ec</t>
  </si>
  <si>
    <t>Nike dámské sportovní boty COURT BOROUGH RECRAFT FZ3136-100 velikost 35,5</t>
  </si>
  <si>
    <t>Nike women's sports shoes COURT BOROUGH RECRAFT FZ3136-100 size 35,5</t>
  </si>
  <si>
    <t>475a33f9-61e6-450f-814b-2b45b087dd94</t>
  </si>
  <si>
    <t>Podložka pod myš Natec Evapad 235 x 205 mm černá</t>
  </si>
  <si>
    <t>Mouse pad Natec Evapad 235 x 205 mm black</t>
  </si>
  <si>
    <t>475a59b0-fa5d-43c0-bba1-7e1b277c4e1d</t>
  </si>
  <si>
    <t>Gorsenia měkká podprsenka vícebarevná velikost 95I</t>
  </si>
  <si>
    <t>Gorsenia soft multicolor bra size 95I</t>
  </si>
  <si>
    <t>475a946d-d7ce-43c0-ae33-0b7050a3d440</t>
  </si>
  <si>
    <t>MĚKKÁ PODPRSENKA ELOMI SACHI ČERNÁ 38G/85J</t>
  </si>
  <si>
    <t>SOFT BRA ELOMI SACHI BLACK 38GG/85J</t>
  </si>
  <si>
    <t>475ab51b-6936-4181-8192-790d3a61acb7</t>
  </si>
  <si>
    <t>ELEGANTNÍ CHLAPECKÝ SET KOŠILE BÉŽOVÉ KALHOTY MUCHA ŠLE ŠKOLY R92</t>
  </si>
  <si>
    <t>ELEGANT SET BOYS' SHIRT BEIGE PANTS FLY BRACES School R92</t>
  </si>
  <si>
    <t>475adb29-0a15-4031-a6a9-74b8f5d71159</t>
  </si>
  <si>
    <t>Stojan na odpadkový pytel obdélníkový, stojící, 120 l Galicja</t>
  </si>
  <si>
    <t>Trash Bag Rack Rectangular Standing 120L Galicja</t>
  </si>
  <si>
    <t>475aed60-8df1-4aa7-be88-ce42d8f82280</t>
  </si>
  <si>
    <t>NEKAPAJÍCÍ HRNEK S TRUBIČKOU A ZÁVAŽÍM BABIESBOO GEPARD CANPOL BABIES 270 ML</t>
  </si>
  <si>
    <t>NON-SPILL CUP WITH TUBE AND WEIGHT BABIESBOO CHEETAH CANPOL BABIES 270 ML</t>
  </si>
  <si>
    <t>475b49e4-2d71-4517-90b3-fd9a34d26086</t>
  </si>
  <si>
    <t>Figurka Funko Pop! FUNKO</t>
  </si>
  <si>
    <t>Funko Pop! Figure FUNKO</t>
  </si>
  <si>
    <t>475b6220-c5f2-4392-9725-d237bb5caa9e</t>
  </si>
  <si>
    <t>TAKER TACKER HLINÍKOVÝ PEX TRUBKOVÝ PODLAHOVÝ GEPOX</t>
  </si>
  <si>
    <t>TAKER TACKER ALUMINUM PEX PIPES GEPOX FLOORING</t>
  </si>
  <si>
    <t>475b63b3-687d-43b3-9a47-aee51af009d5</t>
  </si>
  <si>
    <t>475b85a1-db1b-4194-b800-a5b73bb53ca8</t>
  </si>
  <si>
    <t>Vodní omalovánky pod vodou samolepky Avenir</t>
  </si>
  <si>
    <t>Water coloring book under water Avenir stickers</t>
  </si>
  <si>
    <t>475b8d83-5e9f-4e64-9ad1-f9bef73c2db8</t>
  </si>
  <si>
    <t>ORGANIZÉR KUFR SADA KUFRŮ SADA 3V1</t>
  </si>
  <si>
    <t>ORGANIZER SUITCASE SET OF CASES SET 3IN1</t>
  </si>
  <si>
    <t>475bba23-4990-46c2-a750-2c7b3ac056d0</t>
  </si>
  <si>
    <t>Plážový ručník Tlapková patrola Rychleschnoucí 70x140 Ryder Pejsci</t>
  </si>
  <si>
    <t>Beach towel PSI PATROL Quick-drying 70x140 Ryder Dogs</t>
  </si>
  <si>
    <t>475bcc6d-6a8c-4057-a935-a501c448693c</t>
  </si>
  <si>
    <t>Omáčka na dezerty Hershey's karamelová 623 g 680 ml</t>
  </si>
  <si>
    <t>Hershey's caramel dessert sauce 623 g 680 ml</t>
  </si>
  <si>
    <t>475bd1f8-7099-4d9c-be6a-e78e8fc0ced6</t>
  </si>
  <si>
    <t>Kancelářský papír Gimboo, formát A4 80 g, 100 listů</t>
  </si>
  <si>
    <t>Gimboo office paper, A4 format, 80g, 100 sheets</t>
  </si>
  <si>
    <t>475c2f24-ac1f-494c-a0c0-a4d294de90a6</t>
  </si>
  <si>
    <t>Barvy na vlasy Joanna hnědé s divokým kaštanem 222</t>
  </si>
  <si>
    <t>Dyes for hair Joanna brown dziki kasztan 222</t>
  </si>
  <si>
    <t>475c3a97-261f-4900-804d-2e3ca486135e</t>
  </si>
  <si>
    <t>Turistická Žehlička Sencor SSI 1050GR 1100 W</t>
  </si>
  <si>
    <t>Tourist Steam Iron Sencor SSI 1050GR 1100W</t>
  </si>
  <si>
    <t>475c7d78-3137-45bf-9d34-b8454355d3c2</t>
  </si>
  <si>
    <t>Sandály na suchý zip Polobotky Pánské Přírodní kůže Pohodlné 910 Blue 48</t>
  </si>
  <si>
    <t>Sandals with Velcro Men's Shoes Genuine Leather Comfortable 910 Blue 48</t>
  </si>
  <si>
    <t>475ca21b-2056-4d16-8347-c1862133a18b</t>
  </si>
  <si>
    <t>PÁNSKÉ DŽÍNY WRANGLER TEXAS SLIM W36 L32</t>
  </si>
  <si>
    <t>MEN'S JEANS WRANGLER TEXAS SLIM W36 L32</t>
  </si>
  <si>
    <t>475ca673-e234-4ef2-a0af-52ff426fef58</t>
  </si>
  <si>
    <t>PODLOŽKA KARIMATKA 3D MATRACE SAMONAFUKOVACÍ PUMPA POLŠTÁŘ + 198x60x8 cm</t>
  </si>
  <si>
    <t>MAT 3D SELF-INFLATING MATTRESS PUMP PILLOW + 198x60x8cm</t>
  </si>
  <si>
    <t>475cbc96-e25e-4100-be16-30437ae73279</t>
  </si>
  <si>
    <t>Henderson podprsenka Raff Bílá, 80B</t>
  </si>
  <si>
    <t>Henderson bra Raff White, 80B</t>
  </si>
  <si>
    <t>475d3f8f-1ecb-4b04-a57c-ae29babd6d50</t>
  </si>
  <si>
    <t>Svařovací stroj na PVC trubky PP 1500W 3 Matice 20-32MM</t>
  </si>
  <si>
    <t>PVC PP Pipe Welding Machine 1500W 3 Dies 20-32MM</t>
  </si>
  <si>
    <t>475de1ea-a724-4f64-884b-8fcb18d39fd9</t>
  </si>
  <si>
    <t>Školní batoh vícekomorový Derform bílý, odstíny hnědé a béžové, růžový, vícebarevný, 18 l</t>
  </si>
  <si>
    <t>Multi-chamber school backpack Derform white, shades of brown and beige, pink, multicolor 18 l</t>
  </si>
  <si>
    <t>475de204-2f4f-4e37-b91b-bf4634361a8a</t>
  </si>
  <si>
    <t>NAPÁJECÍ ZDROJ NA LIŠTU DIN 15W 24V TRANSFORMÁTOR PRO INTERKOMY S LED PÁSKAMI IP20</t>
  </si>
  <si>
    <t>POWER SUPPLY FOR DIN RAIL 15W 24V TRANSFORMER FOR INTERCOMS LED STRIPS IP20</t>
  </si>
  <si>
    <t>475dfd67-674a-4780-8bd1-ccb3b46e6568</t>
  </si>
  <si>
    <t>Ponožky BEZTLAKOVÉ merino ponožky steven 130 hnědé # 38-40</t>
  </si>
  <si>
    <t>Women's compression-free socks WOOL merino steven 130 brown # 38-40</t>
  </si>
  <si>
    <t>475e2814-16c1-42dd-bd99-9d424ab8121c</t>
  </si>
  <si>
    <t>OCUN Lezecké boty STRIKER QC 42</t>
  </si>
  <si>
    <t>OCUN STRIKER QC 42 climbing shoes</t>
  </si>
  <si>
    <t>475e31db-cf51-4e69-8697-cbc7b814fc13</t>
  </si>
  <si>
    <t>Televizor Samsung QE65Q7FAAUXXH 65" QLED 4K UHD Tizen Smart TV Bluetooth</t>
  </si>
  <si>
    <t>TV Samsung QE65Q7FAAUXXH 65" QLED 4K UHD Tizen Smart TV Bluetooth</t>
  </si>
  <si>
    <t>475e48e8-1438-4fe1-8415-54c88e2d3de4</t>
  </si>
  <si>
    <t>Trubka 0,5 m 60 mm</t>
  </si>
  <si>
    <t>Stainless pipe 0,5m 60mm</t>
  </si>
  <si>
    <t>475e5e09-08dc-4050-9d44-dfde19c7dd8b</t>
  </si>
  <si>
    <t>Projektor pro kreslení kufřík lampička FDE80807 R</t>
  </si>
  <si>
    <t>Projector for drawing suitcase lamp FDE80807 R</t>
  </si>
  <si>
    <t>475e60cb-8785-4593-a290-11d1fbc2f112</t>
  </si>
  <si>
    <t>Vodní pistole Hasbro</t>
  </si>
  <si>
    <t>Water gun Hasbro</t>
  </si>
  <si>
    <t>475eb21b-e924-46df-819a-796e32deff0c</t>
  </si>
  <si>
    <t>Puma dámské sportovní boty MAYZE velikost 36</t>
  </si>
  <si>
    <t>Puma women's sports shoes MAYZE size 36</t>
  </si>
  <si>
    <t>475edac5-7eda-450e-8e6a-a052870d3ef2</t>
  </si>
  <si>
    <t>Magnetický stativ pro hodinový senzor YT-72460 Yato</t>
  </si>
  <si>
    <t>Magnetic stand for the dial gauge YT-72460 Yato</t>
  </si>
  <si>
    <t>475edbd3-46a9-48cb-9351-f8ec39e0578b</t>
  </si>
  <si>
    <t>Šampon SheaMoisture 384 ml univerzální péče</t>
  </si>
  <si>
    <t>Shampoo SheaMoisture 384 ml universal care</t>
  </si>
  <si>
    <t>475ef66d-a9d5-4a7d-b734-8f83f397cf47</t>
  </si>
  <si>
    <t>5X PONOŽKY PONOŽKY PÁNSKÉ 44-46</t>
  </si>
  <si>
    <t>5X SOCKS MEN'S PRESSURE-FREE MEDICAL SOCKS 44-46</t>
  </si>
  <si>
    <t>475f046a-6349-437b-b4cc-6e80b2b79444</t>
  </si>
  <si>
    <t>Vivian Gray Vivanel Grapefruit &amp; Vetiver, parfémovaná voda 100 ml</t>
  </si>
  <si>
    <t>Vivian Gray Vivanel Grapefruit &amp; Vetiver 100 ml EDT</t>
  </si>
  <si>
    <t>475f23d7-bacb-45c7-b1da-2afd3722adc0</t>
  </si>
  <si>
    <t>Proudový spínač Schneider Electric 415 V IP20 40 A</t>
  </si>
  <si>
    <t>Schneider Electric 415 V IP20 40 A residual current circuit breaker</t>
  </si>
  <si>
    <t>475f392f-6efa-4c56-862e-868545096931</t>
  </si>
  <si>
    <t>Skládací nádoba z umělé hmoty, 60 l, olivová</t>
  </si>
  <si>
    <t>Foldable Plastic Container, 60 l, Olive</t>
  </si>
  <si>
    <t>475f44ce-bcca-4fe8-b68f-7813f6442e3f</t>
  </si>
  <si>
    <t>Polypropylenové lano Najder 12 mm 10 m</t>
  </si>
  <si>
    <t>Najder polypropylene rope 12 mm 10 m</t>
  </si>
  <si>
    <t>475f73a2-8515-41ff-bb32-0453fc4c95a8</t>
  </si>
  <si>
    <t>Rimmel Lasting Finish 35HR True Ivory podkladová báze na obličej 30 ml SPF 11-20</t>
  </si>
  <si>
    <t>Rimmel Lasting Finish 35HR True Ivory Face Foundation 30 ml SPF 11-20</t>
  </si>
  <si>
    <t>475f9b9a-5c06-4fcc-9d6e-d3b3289ffea0</t>
  </si>
  <si>
    <t>Syoss Root Retoucher sprej na odrosty</t>
  </si>
  <si>
    <t>Sprays for hair SYOSS blond ciemny blond</t>
  </si>
  <si>
    <t>475fa36f-cc14-4ede-8a38-4962aa850706</t>
  </si>
  <si>
    <t>Vrhač míčků pro psy BOT</t>
  </si>
  <si>
    <t>Dog Ball Launcher BOT</t>
  </si>
  <si>
    <t>475fcfa5-e2fc-4a94-b741-9065d4059d3a</t>
  </si>
  <si>
    <t>POTAH NA VOLANT KRYTKA KŮŽE PRO OBŠITÍ</t>
  </si>
  <si>
    <t>STEERING WHEEL COVER OVERLAY LEATHER SEWING</t>
  </si>
  <si>
    <t>475fe167-deec-41a0-a9d2-2c9ee52c5528</t>
  </si>
  <si>
    <t>Regál 5five Simply Smart 34,5 cm x 100,5 cm x 32 cm bílý</t>
  </si>
  <si>
    <t>Bookcase 5five Simply Smart 34,5 cm x 100,5 cm x 32 cm white</t>
  </si>
  <si>
    <t>47602ac1-d266-49ba-a5d4-5c5d2c63983c</t>
  </si>
  <si>
    <t>Odborné kreslení pro učební obor cukrář, cukrářka</t>
  </si>
  <si>
    <t>476047a4-55d8-4b85-b857-0b2279e8dee8</t>
  </si>
  <si>
    <t>Čistící náplasti 10 ks</t>
  </si>
  <si>
    <t>Plastry oczyszczające 10 pcs.</t>
  </si>
  <si>
    <t>47606774-fd86-4ea2-9ca2-0ac487c4292b</t>
  </si>
  <si>
    <t>Tvrzené sklo Tempered Glass – pro Huawei Nova 3</t>
  </si>
  <si>
    <t>Tempered Glass - for Huawei Nova 3</t>
  </si>
  <si>
    <t>4760dcc9-b00d-4c6e-891b-b1549195a7bf</t>
  </si>
  <si>
    <t>Omáčka do Pad Thai Mae Pranom Thajská 390g Hustá</t>
  </si>
  <si>
    <t>Pad Thai Sauce Mae Pranom Thai 390g Thick</t>
  </si>
  <si>
    <t>4760fdfc-4f6d-42fb-83dd-e07324b5a9cd</t>
  </si>
  <si>
    <t>Brusná houba 70x100x25 mm, velikost 120 KUBALA KU9955</t>
  </si>
  <si>
    <t>Abrasive sponge 70x100x25mm, gran. 120 KUBALA KU9955</t>
  </si>
  <si>
    <t>47613913-3360-4011-a858-fc0672830571</t>
  </si>
  <si>
    <t>TRIČKO GUMISIE KRÁL IGHTORN TOŁDI S ČERNÁ 3217</t>
  </si>
  <si>
    <t>T-SHIRT GUMISIE KING IGHTORN TOŁDI S BLACK 3217</t>
  </si>
  <si>
    <t>47615bb2-ec9e-4e2c-b2a9-c951a318aee8</t>
  </si>
  <si>
    <t>47616afa-9bf7-444e-babc-72e6e244990b</t>
  </si>
  <si>
    <t>Güde Ochranná krycí plachta na štípačku / kolébkovou pilu</t>
  </si>
  <si>
    <t>Güde Protective cover sheet for wood chipper / rocker saw</t>
  </si>
  <si>
    <t>4761cd2a-c2f8-4081-8513-ff464dfccf07</t>
  </si>
  <si>
    <t>DEMAR SNĚHULE KENNY 2 ND velikost 26/27 PŘÍRODNÍ VLNA</t>
  </si>
  <si>
    <t>DEMAR SNOW BOOTS KENNY 2 ND size 26/27 NATURAL WOOL</t>
  </si>
  <si>
    <t>47620df0-6f1c-4be1-90d9-2ac6268c9d17</t>
  </si>
  <si>
    <t>Látka kůže 1 g/m² šířka 50 cm černá</t>
  </si>
  <si>
    <t>Fabric leather 1 g/m² width 50 cm black</t>
  </si>
  <si>
    <t>476211db-2d22-4080-a577-3d5297c807c6</t>
  </si>
  <si>
    <t>Sada hubic pro péči o detailing auta</t>
  </si>
  <si>
    <t>Car detailing tip suction cup set</t>
  </si>
  <si>
    <t>47621e30-faf3-4f1a-af8b-bfc20812fa9c</t>
  </si>
  <si>
    <t>Benzínový Vyžínač Powermat 180 cm 7,69 kg 4500 W 6 HP</t>
  </si>
  <si>
    <t>Scythe petrol/diesel Powermat 180 cm 7,69 kg 4500 IN 6 KM</t>
  </si>
  <si>
    <t>47625222-5cfc-45d1-b7ce-e13dc8f369e8</t>
  </si>
  <si>
    <t>Silcare Flexy Hybrid Gel 169 hybridní lak 4.5 g</t>
  </si>
  <si>
    <t>Silcare Flexy Hybrid Gel 169 hybrid varnish 4.5g</t>
  </si>
  <si>
    <t>47625279-74d9-4b4e-9c23-9f8eea7f1541</t>
  </si>
  <si>
    <t>Vicma Směrovka VIC-7581</t>
  </si>
  <si>
    <t>Vicma Indicator VIC-7581</t>
  </si>
  <si>
    <t>47626ba9-663d-4375-a927-fde3dbb06570</t>
  </si>
  <si>
    <t>Lis na maso WESTMARK</t>
  </si>
  <si>
    <t>Iron for meat WESTMARK</t>
  </si>
  <si>
    <t>47627c57-27a1-45cd-8f05-25e1ee03698d</t>
  </si>
  <si>
    <t>FAZOLE BONDUELLE CHŘESTOVÁ ZELENÁ ŘEZANÁ 400 G</t>
  </si>
  <si>
    <t>BEANS BONDUELLE ASPARAGUS GREEN CUT 400G</t>
  </si>
  <si>
    <t>47628ab5-e045-4cb5-b394-7808140e9b93</t>
  </si>
  <si>
    <t>ŽÁRUVZDORNÁ ŠŇŮRA S LEPIDLEM DO KRBU PECE 10 mm</t>
  </si>
  <si>
    <t>ROPE WITH HEAT-RESISTANT GLUE FOR THE FIREPLACE OF THE STOVE, 10 mm</t>
  </si>
  <si>
    <t>4762da41-fb96-42bf-b89a-2b065b75dbb3</t>
  </si>
  <si>
    <t>Očka čtvercová Nowodvorski černá</t>
  </si>
  <si>
    <t>Square eyelets Nowodvorski black</t>
  </si>
  <si>
    <t>4762e519-5669-4168-92d5-7fed53c1d035</t>
  </si>
  <si>
    <t>Dveřní závěs šroubovací, nastavitelný, průměr 16</t>
  </si>
  <si>
    <t>Screw-in door hinge adjustable fi.16</t>
  </si>
  <si>
    <t>4762f984-897b-4794-a7cb-bfcd3a1486b5</t>
  </si>
  <si>
    <t>Držák na telefon Audi A3 S3 RS3 8V Magnetický univerzální pro MagSafe - TK</t>
  </si>
  <si>
    <t>Phone holder Audi A3 S3 RS3 8V Magnetic universal for MagSafe - TK</t>
  </si>
  <si>
    <t>4762ffd0-79bb-4b42-a7cb-b57f44cc23a8</t>
  </si>
  <si>
    <t>NAFUKOVACÍ KOLO MATRACE NAFUKOVACÍ VODNÍ KOLEČKO PRO PLAVÁNÍ DONUT PUPEN 70 CM</t>
  </si>
  <si>
    <t>INFLATE WHEEL AIR MATTRESS WATER SWIM RING DONUT 70CM</t>
  </si>
  <si>
    <t>47630cbe-214d-4112-8cad-78a6e8357b4f</t>
  </si>
  <si>
    <t>Pánské žabky 4F do bazénu SLIM011 21S černé 40</t>
  </si>
  <si>
    <t>Men's flip flops 4F for swimming pool SLIM011 21S black 40</t>
  </si>
  <si>
    <t>47631429-ce01-4c45-9abe-ec527c96849e</t>
  </si>
  <si>
    <t>Hummel Ponožky 3-PACK BASIC SOCKS vícebarevné velikost 41-45</t>
  </si>
  <si>
    <t>Hummel 3-PACK BASIC SOCKS multicolored size 41-45</t>
  </si>
  <si>
    <t>476355d5-0bce-4a3e-a804-093bdaefb29e</t>
  </si>
  <si>
    <t>PLAVKY BIKINI OPALOVACÍ KOSTÝM DVOUDÍLNÉ TANGA SEXY L</t>
  </si>
  <si>
    <t>SWIMSUIT BIKINI SWIMSUIT FOR SUNBATHING TWO-PIECE THONG SEXY L</t>
  </si>
  <si>
    <t>47636528-618c-4dd2-8678-645811450a3f</t>
  </si>
  <si>
    <t>Sprej na ochranu motorového prostoru Wurth 250 ml</t>
  </si>
  <si>
    <t>Spray protecting the engine compartment Wurth 250ml</t>
  </si>
  <si>
    <t>4763a866-27f9-429f-9ff1-d7b910fa2ef8</t>
  </si>
  <si>
    <t>Bazénová chemie, chlorové tablety MAXI, 1 kg, SILCO</t>
  </si>
  <si>
    <t>Pool chemistry, Chlorine tablets MAXI, 1 kg, SILCO</t>
  </si>
  <si>
    <t>4763e38a-4540-40ef-9d0a-d409449df7cc</t>
  </si>
  <si>
    <t>Modelovací spodnička ELDAR VIKA, BÉŽOVÁ, L</t>
  </si>
  <si>
    <t>Modelling halka ELDAR VIKA , BEIGE , L</t>
  </si>
  <si>
    <t>4763f2e6-313c-4a78-9d98-f9448cf94114</t>
  </si>
  <si>
    <t>476401a2-75ae-493e-8081-11b4d2c7d2d3</t>
  </si>
  <si>
    <t>Měřicí kolečko Extol Craft 1 m</t>
  </si>
  <si>
    <t>Measuring wheel Extol Craft 1 m</t>
  </si>
  <si>
    <t>47644eb2-8638-4cfd-9cfd-60e6a5ed3fb9</t>
  </si>
  <si>
    <t>Fitli FTL36 vícebarevný</t>
  </si>
  <si>
    <t>Fitli FTL36 multicolor</t>
  </si>
  <si>
    <t>47645278-c2b7-42cc-8a32-f50c501b6e25</t>
  </si>
  <si>
    <t>Dámské trekové sportovní boty adidas Terrex šněrovací do hor vel.</t>
  </si>
  <si>
    <t>Women's trekking shoes adidas Terrex laced in the mountains r.36 2/3</t>
  </si>
  <si>
    <t>47647482-756b-4aed-855c-2a7d6762fc27</t>
  </si>
  <si>
    <t>Inkoust Canon PFI-107Y 6708B001 žlutý (yellow)</t>
  </si>
  <si>
    <t>Canon PFI-107Y 6708B001 yellow ink (yellow)</t>
  </si>
  <si>
    <t>4764aca3-f908-49b1-989c-6ff0a4f39fed</t>
  </si>
  <si>
    <t>Nike pánské tenisky Sb Chron 2 černé velikost 44,5</t>
  </si>
  <si>
    <t>Nike men's sneakers Sb Chron 2 black size 44.5</t>
  </si>
  <si>
    <t>4764b9b5-6ce4-4eec-8a3e-e28b1b1f924a</t>
  </si>
  <si>
    <t>Otočný svěrák AW-Tools 125 mm</t>
  </si>
  <si>
    <t>Rotary vise AW-Tools 125 mm</t>
  </si>
  <si>
    <t>4764d7a8-4e71-448d-8ff2-417039b2738e</t>
  </si>
  <si>
    <t>Závěsná ozdoba - medvídek, Clayre &amp; Eef</t>
  </si>
  <si>
    <t>Hanging ornament - teddy bear, Clayre &amp; Eef</t>
  </si>
  <si>
    <t>4764e984-9cfa-47d2-b82e-5470b80586c4</t>
  </si>
  <si>
    <t>Příklepová vrtačka Kraft&amp;Dele 230 V 1700 W</t>
  </si>
  <si>
    <t>Kraft&amp;Dele impact drill 230 V 1700 W</t>
  </si>
  <si>
    <t>4765483e-0a2c-477a-a959-92b4bf62c297</t>
  </si>
  <si>
    <t>Měřicí páska Wurth 8 m</t>
  </si>
  <si>
    <t>Measuring tape Wurth 8 m</t>
  </si>
  <si>
    <t>47655eee-6f6a-4fdb-8c09-53f06cbe5489</t>
  </si>
  <si>
    <t>Cestovní postýlka Lionelo LO-SVEN PLUS YELLOW SCANDI</t>
  </si>
  <si>
    <t>Travel cot Lionelo LO-SVEN PLUS YELLOW SCANDI</t>
  </si>
  <si>
    <t>4765685a-133b-48bc-bd02-10ec46b3cd22</t>
  </si>
  <si>
    <t>Little Story Dřevěné Puzzle Model 3D DIY - Kolotoč Ďábelský mlýn</t>
  </si>
  <si>
    <t>Little Story Wooden Puzzle 3D Model DIY - Ferris Wheel Carousel</t>
  </si>
  <si>
    <t>476573ba-2b97-444a-ba64-6bb4d7795ecc</t>
  </si>
  <si>
    <t>Gelová pleťová maska Marion 10 ml</t>
  </si>
  <si>
    <t>Mask gel face Marion 10 ml</t>
  </si>
  <si>
    <t>47659985-bb25-45e3-98bd-2587a5d8774c</t>
  </si>
  <si>
    <t>Přívěsek Na Klíče Svatý Kryštof metal Carcommerce</t>
  </si>
  <si>
    <t>Keychain St. Christopher metal Carcommerce</t>
  </si>
  <si>
    <t>4765e064-6e89-4c22-a695-9f246337757f</t>
  </si>
  <si>
    <t>Hnojivo síra, síran Siarkopol granulát 2 kg</t>
  </si>
  <si>
    <t>Sulfur, sulphate fertilizer Siarkopol granules 2 kg</t>
  </si>
  <si>
    <t>476667ab-2352-46ae-8567-b3fd8e5c084b</t>
  </si>
  <si>
    <t>Victoria Pákový pilník "Basic", růžový, 75 mm, A4, PP/karton</t>
  </si>
  <si>
    <t>Victoria Lever file \"Basic\", pink, 75 mm, A4, PP/cardboard</t>
  </si>
  <si>
    <t>47668291-1f53-4c31-a37f-3e7f43efb6aa</t>
  </si>
  <si>
    <t>DIGITÁLNÍ TESTER SÍLY STISKU, RUČNÍ DYNAMOMETR, DOBÍJECÍ</t>
  </si>
  <si>
    <t>DIGITAL GRIP FORCE TESTER HANDHELD TORQUE, RECHARGEABLE</t>
  </si>
  <si>
    <t>47669c54-acfc-42e6-9be0-3571f4fab7a5</t>
  </si>
  <si>
    <t>Dartomik kojenecký overal bavlna velikost 74</t>
  </si>
  <si>
    <t>Dartomik baby jumping jack cotton size 74</t>
  </si>
  <si>
    <t>4766a1f6-6fba-40c8-be6e-f9547e0fa614</t>
  </si>
  <si>
    <t>EUKALYPTOVÝ ESENCIÁLNÍ OLEJ PŘÍRODNÍ 100 ML</t>
  </si>
  <si>
    <t>EUCALYPTUS ESSENTIAL NATURAL OIL 100ML</t>
  </si>
  <si>
    <t>4766f382-87a6-4063-bdfa-655c2bf8740a</t>
  </si>
  <si>
    <t>Jednotlivé věšáky Parkside, 1 místo</t>
  </si>
  <si>
    <t>Parkside single hangers number of places 1</t>
  </si>
  <si>
    <t>47670263-b67b-41fc-ba46-2132d17c3cf7</t>
  </si>
  <si>
    <t>MEDINOVA dámské sexy kalhotky TANGA BRAZILSKÉ KALHOTKY velikost XL</t>
  </si>
  <si>
    <t>MEDINOVA sexy panties THONG women BRAZILIAN size XL</t>
  </si>
  <si>
    <t>47672356-2f66-4868-a96b-733306e18107</t>
  </si>
  <si>
    <t>DVOUDÍLNÉ PLAVKY S VYSOKÝM PASEM, SEXY BIKINY, PUSH UP, BOHO VELIKOST L</t>
  </si>
  <si>
    <t>TWO-PIECE SWIMSUIT SWIMSUIT HIGH WAIST SEXY BIKINI PUSH UP BOHO L</t>
  </si>
  <si>
    <t>47673dfc-2183-448b-9651-fc164021bae4</t>
  </si>
  <si>
    <t>POLŠTÁŘ VODĚODOLNÝ 48x48 cm OZDOBNÝ NA ŽIDLI TERASA A BALKON</t>
  </si>
  <si>
    <t>GARDEN CUSHION WATERPROOF 48x48 cm DECORATIVE FOR CHAIR TERRACE AND BALCONY</t>
  </si>
  <si>
    <t>476775b8-0c22-4c6b-b645-3f4a1b6f2731</t>
  </si>
  <si>
    <t>Kamenná porcelánová fréza na nehty válec bronzová</t>
  </si>
  <si>
    <t>Porcelain stone cutter for nails cylinder bronze</t>
  </si>
  <si>
    <t>4767a7f1-50c0-4922-83cd-3d3398864983</t>
  </si>
  <si>
    <t>Zadní Kryt Beline pro Samsung Galaxy A34 5G modrý</t>
  </si>
  <si>
    <t>Back Beline for Samsung Galaxy A34 5G blue</t>
  </si>
  <si>
    <t>4767ec35-9512-4fde-b7b9-3c2f71d09a9d</t>
  </si>
  <si>
    <t>Abercrombie and Fitch Fierce 100 ml kolínská voda muž EDC</t>
  </si>
  <si>
    <t>Abercrombie and Fitch Fierce 100ml Eau de Cologne EDC male</t>
  </si>
  <si>
    <t>47680efb-3079-4828-9fc1-84b928c9d068</t>
  </si>
  <si>
    <t>Žárovka Osram H1 55 W 1 ks</t>
  </si>
  <si>
    <t>Bulb Osram H1 55 W 1 pc.</t>
  </si>
  <si>
    <t>4768435d-b8e0-457d-a0f7-6ca931335805</t>
  </si>
  <si>
    <t>Vlna YarnArt Baby hnědá 150 m 50 g</t>
  </si>
  <si>
    <t>YarnArt Baby yarn brown 150 m 50 g</t>
  </si>
  <si>
    <t>47684c17-27ac-49a8-b4c0-70198fc33190</t>
  </si>
  <si>
    <t>BOTY ADIDAS Runfalcon 5 IE8586 černé VEL. 37 1/3</t>
  </si>
  <si>
    <t>SHOES ADIDAS Runfalcon 5 IE8586 black R. 37 1/3</t>
  </si>
  <si>
    <t>47686d48-9c8d-48ba-bb15-217e986b9152</t>
  </si>
  <si>
    <t>Přírodní mandlový nápoj Alpro 1000 ml</t>
  </si>
  <si>
    <t>Natural Almond Drink Alpro 1000 ml</t>
  </si>
  <si>
    <t>4768d5dd-e8cd-40af-913f-5c00f3933f28</t>
  </si>
  <si>
    <t>Sprzęgło Kłowe CNC z hliníku M20L30 8x8 mm</t>
  </si>
  <si>
    <t>Claw Clutch CNC Aluminum M20L30 8x8mm</t>
  </si>
  <si>
    <t>4769055b-f531-4a2f-aa30-2c310ade89c5</t>
  </si>
  <si>
    <t>ORIGINÁL 2x upevňovací podložka Mop Pad Dreame L20 Ultra + 2x mopovací hadřík</t>
  </si>
  <si>
    <t>ORIGINAL 2x Dreame L20 Ultra Mop Pad Attachment Tray + 2x Mop Cloths</t>
  </si>
  <si>
    <t>476959c5-9715-44a8-9cc4-e500aa01d40d</t>
  </si>
  <si>
    <t>Sada kabelů USB – USB typ C / microUSB / Lightning Baseus</t>
  </si>
  <si>
    <t>A set of USB - USB typ C / microUSB / Lightning Baseus</t>
  </si>
  <si>
    <t>4769b0e4-fa6a-4df7-b052-8bac84a49249</t>
  </si>
  <si>
    <t>Řídící jednotka Aqara HUB M3</t>
  </si>
  <si>
    <t>Aqara HUB M3 control unit</t>
  </si>
  <si>
    <t>4769c8ef-01bc-4893-9752-5f8c9fa4f63b</t>
  </si>
  <si>
    <t>Onesies kombinéza/onesie PEGAZ vícebarevná velikost L</t>
  </si>
  <si>
    <t>Onesies jumpsuit/ onesie PEGAZ multicolor size L</t>
  </si>
  <si>
    <t>476a14b3-4668-4467-a6a5-9b791c988e0e</t>
  </si>
  <si>
    <t>HOT WHEELS PREMIUM 1:64 FORD GT Rychlostní stroje</t>
  </si>
  <si>
    <t>HOT WHEELS PREMIUM 1:64 FORD GT Speed Machines</t>
  </si>
  <si>
    <t>476a76a1-d8c9-4239-a7e0-aeb29378f4ab</t>
  </si>
  <si>
    <t>476ab272-794c-4f14-8a8b-8089c53bf2a1</t>
  </si>
  <si>
    <t>Organické hnojivo, přírodní Intermag kapalina 7 kg 5 l</t>
  </si>
  <si>
    <t>Organic fertilizer, natural Intermag liquid 7 kg 5 l</t>
  </si>
  <si>
    <t>476addd6-ae3f-45f1-886f-2b70895e6224</t>
  </si>
  <si>
    <t>Zásuvková lišta Akyga 1,5 m 5 zásuvek</t>
  </si>
  <si>
    <t>Power strip Akyga 1,5 m 5 sockets</t>
  </si>
  <si>
    <t>476af0d9-cae2-406c-88c3-e6ce931cd80e</t>
  </si>
  <si>
    <t>Schleich Horse Club Hříbě čisté arabské krve 13984</t>
  </si>
  <si>
    <t>Schleich Horse Club Purebred Arabian Foal 13984</t>
  </si>
  <si>
    <t>476b2540-7016-4314-9da9-fc6041f5e116</t>
  </si>
  <si>
    <t>IKEA SLIBB | Elastický koš na prádlo - zelený | 24 l</t>
  </si>
  <si>
    <t>IKEA SLIBB | Flexible laundry basket - green | 24 l</t>
  </si>
  <si>
    <t>476bab85-5568-4dbc-b30a-6bf3b2c96303</t>
  </si>
  <si>
    <t>Orion Podložka indukční, nerez, 13 cm, odnímatelná rukojeť</t>
  </si>
  <si>
    <t>INDUCTION coaster adapter for the coffee maker cup</t>
  </si>
  <si>
    <t>476bf09f-f776-4b50-90a5-52043d668cc5</t>
  </si>
  <si>
    <t>Herbatint 8N světlá blond 150 ml Permanentní barva na vlasy</t>
  </si>
  <si>
    <t>Herbatint 8N Light Blonde Jasny Blond 135ml</t>
  </si>
  <si>
    <t>476c042d-f8d0-4ef9-ae8c-2e0eeaead32e</t>
  </si>
  <si>
    <t>Plážový slunečník červený 200 cm s UV filtrem, skládací, skládací, zahradní</t>
  </si>
  <si>
    <t>Beach Umbrella Red 200cm With UV Filter Folding Garden Broken</t>
  </si>
  <si>
    <t>476c4569-c1fd-47b5-9c51-998f8aace42a</t>
  </si>
  <si>
    <t>Diamantový kotouč Mar-Pol M08778 pro řezání betonu</t>
  </si>
  <si>
    <t>Mar-Pol M08778 diamond blade for cutting concrete</t>
  </si>
  <si>
    <t>476c5a6c-e574-434c-bf4c-9971770f8b8d</t>
  </si>
  <si>
    <t>KOVOVÝ DRŽÁK S OTÁČENÍM O 360 STUPŇŮ PRO PROJEKTOR A LAMPU</t>
  </si>
  <si>
    <t>METAL HOLDER WITH 360 DEGREE ROTATION FOR PROJECTOR AND LAMP</t>
  </si>
  <si>
    <t>476c5abb-26bb-40cd-92c2-78f14d3ec0ea</t>
  </si>
  <si>
    <t>Polska 1:250 000 32 przejazdowe plany miast Atlas samochodowy Kolektivní práce</t>
  </si>
  <si>
    <t>Polska 1:250 000 32 przejazdowe plany miast Atlas samochodowy Praca zbiorowa</t>
  </si>
  <si>
    <t>476c76ed-81c5-4c28-a902-3faf255216c8</t>
  </si>
  <si>
    <t>ODMĚRKA OBOUSTRANNÁ BARMANSKÁ KOVOVÁ SKLENIČKA NA NÁPOJE 25/50 ML</t>
  </si>
  <si>
    <t>DOUBLE SIDED BARTENDING GLASS METAL BARTENDING GLASS FOR DRINKS 25/50ML</t>
  </si>
  <si>
    <t>476cebaa-6b44-4bdc-a504-cd6f235ec5b9</t>
  </si>
  <si>
    <t>BAMBUSOVÁ KRÁJECÍ DESKA BERRETTI</t>
  </si>
  <si>
    <t>BAMBOO CUTTING BOARD BERRETTI</t>
  </si>
  <si>
    <t>476d3a59-7e53-457d-8a56-80ed72e9bbc9</t>
  </si>
  <si>
    <t>Hever Verke V80098</t>
  </si>
  <si>
    <t>Verke V80098 hydraulic lift</t>
  </si>
  <si>
    <t>476d54ed-d114-4391-9ca1-162779935621</t>
  </si>
  <si>
    <t>NEONAIL Nail Cleaner Vitamins 50 ml odmašťovač</t>
  </si>
  <si>
    <t>NEONAIL Nail Cleaner Vitamins 50 ml degreaser</t>
  </si>
  <si>
    <t>476d8c85-3091-45eb-b877-e2138daaa8e1</t>
  </si>
  <si>
    <t>Kuličkové pero Uni UB-150 modré</t>
  </si>
  <si>
    <t>Ballpoint pen Uni UB-150 blue</t>
  </si>
  <si>
    <t>476d8ca5-68fa-40f8-94a8-3d6dd4c4e244</t>
  </si>
  <si>
    <t>Max Zahradní dekorace čáp stojící 82cm</t>
  </si>
  <si>
    <t>Max Garden decoration stork standing 82cm</t>
  </si>
  <si>
    <t>476d99c5-4c16-47af-836b-b2380eebb369</t>
  </si>
  <si>
    <t>Čepice Boland kapitán modrá</t>
  </si>
  <si>
    <t>Boland captain blue cap</t>
  </si>
  <si>
    <t>476db053-a256-4795-9767-5d5947abae11</t>
  </si>
  <si>
    <t>CHLEBOVÁ PŠENIČNÁ MOUKA TYP 750 25kg</t>
  </si>
  <si>
    <t>WHEAT BREAD FLOUR TYPE 750 25kg</t>
  </si>
  <si>
    <t>476df1fc-aa7f-439e-a196-1ca1b9de230b</t>
  </si>
  <si>
    <t>Lee Daren Zip Fly pánské džíny jednoduché velikost 31/30</t>
  </si>
  <si>
    <t>Lee Daren Zip Fly Men's Straight Jeans Size 31/30</t>
  </si>
  <si>
    <t>476e141a-5e9c-44b6-9a63-f869ee7ea4bc</t>
  </si>
  <si>
    <t>Otočné křeslo Huzaro černé</t>
  </si>
  <si>
    <t>Swivel chair Huzaro black</t>
  </si>
  <si>
    <t>476e24e3-ce72-4a65-878f-c7825d8c2e81</t>
  </si>
  <si>
    <t>Přepravka pro psa Cadoca černá M 54 cm x 70 cm 51 cm</t>
  </si>
  <si>
    <t>Dog transporter Cadoca black M 54 cm x 70 cm 51 cm</t>
  </si>
  <si>
    <t>476e5735-aa00-4f90-bffe-a4385a6fef73</t>
  </si>
  <si>
    <t>Viki podprsenka měkká bílá velikost 85E</t>
  </si>
  <si>
    <t>Viki soft bra white size 85E</t>
  </si>
  <si>
    <t>476e8bd2-b0bf-4ae3-8717-ffa0655b6a8d</t>
  </si>
  <si>
    <t>Minipanenka Na! Na! Na! Surprise MGA Na! Na! Surprise 3-in-1</t>
  </si>
  <si>
    <t>Mini doll Na! On! On! Surprise MGA Na! On! On! Surprise 3-in-1</t>
  </si>
  <si>
    <t>476ea75d-abfa-4be6-a782-2d80fea09cca</t>
  </si>
  <si>
    <t>TARRAGO color na kůži-Color barvivo 25 ml, barva černá č.18</t>
  </si>
  <si>
    <t>TARRAGO color na kůži-Color dye 25 ml, color černá č.18</t>
  </si>
  <si>
    <t>476ec779-1a4b-43ac-84f7-2dabc8220765</t>
  </si>
  <si>
    <t>Pásky vázací 250x3,6mm 50x bílá</t>
  </si>
  <si>
    <t>Pásky vázací 250x3.6mm 50x bílá</t>
  </si>
  <si>
    <t>476ecd95-5fa6-49ae-8b8c-866ef62c62d8</t>
  </si>
  <si>
    <t>LEGO NINJAGO 71846 Robot Ohnivého rytíře</t>
  </si>
  <si>
    <t>LEGO NINJAGO 71846 Knight of Fire Moss 71846</t>
  </si>
  <si>
    <t>476f2a38-cd17-4bfb-96ea-d46f2d773ce6</t>
  </si>
  <si>
    <t>NIVEA Overnight Care Pečující rtěnka</t>
  </si>
  <si>
    <t>NIVEA Overnight Care Caring lip balm</t>
  </si>
  <si>
    <t>476f320b-d18f-4724-b515-b9bff23a750b</t>
  </si>
  <si>
    <t>Kolečkové Brusle Tempish Wenox Top 100 černo-fialové vel. 40</t>
  </si>
  <si>
    <t>Tempish Wenox Top 100 black/purple inline skates size 40</t>
  </si>
  <si>
    <t>476f37e2-553a-47aa-80ec-4aed922beaee</t>
  </si>
  <si>
    <t>Manuální kartáč na čalounění, oblečení, odstraňování chlupů RETOO</t>
  </si>
  <si>
    <t>Manual brush for upholstery, clothes, hair removal RETOO</t>
  </si>
  <si>
    <t>476f832c-f3ad-46b2-b0c1-d7aa3049706a</t>
  </si>
  <si>
    <t>Clinique Superdefense CC krém lehký SPF 21-30 40 ml</t>
  </si>
  <si>
    <t>CC cream Clinique Superdefense CC Cream LIGHT SPF 21-30 40 ml</t>
  </si>
  <si>
    <t>476fa246-8318-4a9a-9746-c532cd1b72cb</t>
  </si>
  <si>
    <t>PEVNÝ ORGANIZÉR DO KUFRU, ÚLOŽNÝ PROSTOR, TAŠKA NA SUCHÝ ZIP</t>
  </si>
  <si>
    <t>RIGID TRUNK ORGANIZER STORAGE VELCRO BAG</t>
  </si>
  <si>
    <t>476fb89a-be65-4ec8-86bc-b2f016746072</t>
  </si>
  <si>
    <t>Komodo Tortoise Cucumber 680 g – krmivo pro želvy</t>
  </si>
  <si>
    <t>Komodo Tortoise Cucumber 680g - food for turtles</t>
  </si>
  <si>
    <t>477003ac-8a16-4d80-a68d-3f09cc94b630</t>
  </si>
  <si>
    <t>47700a46-5ee3-470c-a471-6891143226dd</t>
  </si>
  <si>
    <t>Nike volejbalové boty Nike Hyperset 2 velikost 39</t>
  </si>
  <si>
    <t>Nike volleyball shoes Nike Hyperset 2 size 39</t>
  </si>
  <si>
    <t>47700dd9-cc07-4ca2-b52d-37e67d875af6</t>
  </si>
  <si>
    <t>Kávovar Dunlop 07922 24 V černý</t>
  </si>
  <si>
    <t>Dunlop 07922 24V coffee machine black</t>
  </si>
  <si>
    <t>47701975-e94f-429a-844a-c0eb3d81f469</t>
  </si>
  <si>
    <t>Gaia polovyztužená podprsenka bílá velikost 65K</t>
  </si>
  <si>
    <t>Gaia semi-rigid bra white size 65K</t>
  </si>
  <si>
    <t>477037dd-5af3-448b-933a-46ddb4dd2cd5</t>
  </si>
  <si>
    <t>Korektor v štětečku krycí, rozjasňující Yves Saint Laurent Touche Eclat 02 2,5 ml 2 g</t>
  </si>
  <si>
    <t>Concealer in brush covering, illuminating Yves Saint Laurent Touche Eclat 02 2,5 ml 2 g</t>
  </si>
  <si>
    <t>47707447-caca-45ff-af09-b4c298f98ad5</t>
  </si>
  <si>
    <t>Avicentra stelivo 10 l</t>
  </si>
  <si>
    <t>Avicentra litter 10 l</t>
  </si>
  <si>
    <t>4770867c-0b5a-4549-9268-b514584deb31</t>
  </si>
  <si>
    <t>Mould King Technic (W16) Šestnáctiválcový motor Model Stavebnice hračky</t>
  </si>
  <si>
    <t>Mould King Technic (W16) Sixteen-cylinder engine Model Building blocks toys</t>
  </si>
  <si>
    <t>47709252-a08e-467f-a243-998417b16f07</t>
  </si>
  <si>
    <t>Izotonický nápoj Best Body Nutrition vitální nápoj Zerop 1000 ml guava 1000 ml 1100 g 1 ks</t>
  </si>
  <si>
    <t>Isotonic liquid Best Body Nutrition Vital Drink Zerop 1000 ml guava 1000 ml 1100 g 1 pc.</t>
  </si>
  <si>
    <t>477092fd-0504-4a9e-97f9-7ba31089529e</t>
  </si>
  <si>
    <t>STP FORMULACE PRO ODSTRAŇOVÁNÍ VODY Z PALIVOVÉHO SYSTÉMU</t>
  </si>
  <si>
    <t>STP FORMULA FOR REMOVING WATER FROM THE FUEL SYSTEM</t>
  </si>
  <si>
    <t>4770bf6b-3f2d-406f-8c7d-d44047d661bc</t>
  </si>
  <si>
    <t>Dno ze sklejki OKRĄG 15cm Dno do koszyka z EKO překližky Kulaté dno kabelky</t>
  </si>
  <si>
    <t>Dno ze sklejki OKRĄG 15cm Dno do koszyka Round bag bottom</t>
  </si>
  <si>
    <t>4770c73a-3a4b-4cde-8670-67bfc39078e5</t>
  </si>
  <si>
    <t>Pitbull pánské pantofle HILLTOP velikost 46</t>
  </si>
  <si>
    <t>Pitbull HILLTOP men's flip flops size 46</t>
  </si>
  <si>
    <t>4770e1c7-cc8a-429b-8058-d78ba57d0d69</t>
  </si>
  <si>
    <t>Ava podprsenka měkká bílá velikost 70G</t>
  </si>
  <si>
    <t>Ava soft bra white size 70G</t>
  </si>
  <si>
    <t>47711db6-16eb-45d2-811a-4fc652cbc8dc</t>
  </si>
  <si>
    <t>Julimex dámské kalhotky Tanga velikost XXL</t>
  </si>
  <si>
    <t>Julimex women's panties Thong size XXL</t>
  </si>
  <si>
    <t>47712052-d679-48a5-9da6-1b521d05f5d0</t>
  </si>
  <si>
    <t>Mat 053/22 Carmela Vyztužená podprsenka 70C</t>
  </si>
  <si>
    <t>Mat 053/22 Carmela Padded Bra 70C</t>
  </si>
  <si>
    <t>477132d9-7b28-4671-b33f-a0a99afa9d83</t>
  </si>
  <si>
    <t>Adaptér USB-C na Ethernet Gigabit RJ45 1000 Mbps - CO2</t>
  </si>
  <si>
    <t>USB-C to Ethernet Gigabit RJ45 adapter 1000Mbps - CO2, ,</t>
  </si>
  <si>
    <t>47714c42-d367-4d69-8fdb-8a3fcf08633f</t>
  </si>
  <si>
    <t>47715fdb-b998-4a33-956d-b45c8ffb6bff</t>
  </si>
  <si>
    <t>I Grew Up In The 80s CD různých interpretů</t>
  </si>
  <si>
    <t>I Grew Up In The 80s Various Artists CD</t>
  </si>
  <si>
    <t>4771796d-bda1-48e5-a0cb-4188571fff5f</t>
  </si>
  <si>
    <t>Dolina Noteci PREMIUM plechovka mix chutí 10 x 800 g</t>
  </si>
  <si>
    <t>DOLINA NOTECI PREMIUM can mix of flavors 10x 800g</t>
  </si>
  <si>
    <t>47717f15-1f45-4411-9aa1-53e82bac0945</t>
  </si>
  <si>
    <t>Čaj Konopné květy CBD 10 g BIO</t>
  </si>
  <si>
    <t>Hemp tea Hemp flowers CBD 10g BIO</t>
  </si>
  <si>
    <t>4771894c-3c7d-42d6-a99e-1a18cebe9ec8</t>
  </si>
  <si>
    <t>KIDEA DVOJITÉ OŘEZÁVÁTKO S NÁDOBKOU BLUDIŠTĚ</t>
  </si>
  <si>
    <t>KIDEA DOUBLE PENCIL SHARPENER WITH CONTAINER LABYRINTH</t>
  </si>
  <si>
    <t>47719016-457e-4943-adef-c00c10135a7a</t>
  </si>
  <si>
    <t>Karton P+P Laminovaný pořadač A4 R25-4kr. PASTELINI růžový</t>
  </si>
  <si>
    <t>P+P cardboard Binder A4 laminated R25-4kr. PASTELINI pink</t>
  </si>
  <si>
    <t>4771a24e-a781-44c0-b029-a2125a9bdbd1</t>
  </si>
  <si>
    <t>Viki měkká vícebarevná podprsenka velikost 85G</t>
  </si>
  <si>
    <t>Viki soft bra multicolor size 85G</t>
  </si>
  <si>
    <t>4771b345-9fff-4728-b2c5-52d2dfb77711</t>
  </si>
  <si>
    <t>Kladská sůl NatVita 700 g</t>
  </si>
  <si>
    <t>Kłodawska Salt NatVita 700 g</t>
  </si>
  <si>
    <t>4771c207-f500-41b3-b9ba-f941b79982cc</t>
  </si>
  <si>
    <t>Zdravá lahev BIKE 2K19 0,7l růžová</t>
  </si>
  <si>
    <t>A healthy bottle of BIKE 2K19 0.7l</t>
  </si>
  <si>
    <t>4771da2d-8cb7-4672-ae10-6af95cdec616</t>
  </si>
  <si>
    <t>Přenosný reproduktor Blaupunkt PA10 černý 600 W</t>
  </si>
  <si>
    <t>Portable speaker Blaupunkt PA10 black 600 W</t>
  </si>
  <si>
    <t>47730faf-e5a4-4571-a284-a2132c3a62ff</t>
  </si>
  <si>
    <t>Rozkládací křeslo Homcom, hnědá barva</t>
  </si>
  <si>
    <t>Reclining chair Homcom brown</t>
  </si>
  <si>
    <t>47732ea1-e42e-4f6c-9c68-2ad5e6e9bfb7</t>
  </si>
  <si>
    <t>PARNÍ ČISTIČ PARNÍ MOP SADA 2000W 2L SILNÝ PARNÍ MOP</t>
  </si>
  <si>
    <t>STEAM CLEANER STEAM MOP SET 2000W 2L POWERFUL STEAM MOP</t>
  </si>
  <si>
    <t>47737e19-0448-44cd-bcf2-e2a53085a617</t>
  </si>
  <si>
    <t>Měřič vlhkosti zrna Common SUPER DIGITAL</t>
  </si>
  <si>
    <t>Common SUPER DIGITAL Grain Moisture Meter</t>
  </si>
  <si>
    <t>47739bb0-8421-4d0b-9e4f-314503305b30</t>
  </si>
  <si>
    <t>Rychlospojka Bradas 65905812B</t>
  </si>
  <si>
    <t>Quick Disconnect Bradas 65905812B</t>
  </si>
  <si>
    <t>4773aa92-d529-4b0d-97f2-a74bd4823531</t>
  </si>
  <si>
    <t>SNM dámské legíny P317 CZARNO-SZARE XL klasické dlouhé velikost XL</t>
  </si>
  <si>
    <t>SNM women's leggings P317 CZARNO-SZARE XL classic long size XL</t>
  </si>
  <si>
    <t>4773cd96-61fe-41bf-8722-b5311cf42094</t>
  </si>
  <si>
    <t>Popruh 1 m x 2 cm zelená</t>
  </si>
  <si>
    <t>Support tape 1 m x 2 cm green</t>
  </si>
  <si>
    <t>4773d6a3-7a5c-4e9e-93ad-d8991230e603</t>
  </si>
  <si>
    <t>Akinu krmivo s mokrým lososem 0,2 kg</t>
  </si>
  <si>
    <t>Akinu wet food salmon 0.2 kg</t>
  </si>
  <si>
    <t>47740686-b70d-405d-a328-59783165433f</t>
  </si>
  <si>
    <t>OBRUČ NA MÝDLOVÉ BUBLINY</t>
  </si>
  <si>
    <t>SOAP BUBBLE HOOP</t>
  </si>
  <si>
    <t>477410a9-9dfb-4ccd-8779-bc8b3b13f1ab</t>
  </si>
  <si>
    <t>Helios Bori Laková Lazura Barva: 15 Smrk, Objem: 5l</t>
  </si>
  <si>
    <t>Helios Bori Lacquer Stain Color: 15 Spruce, Volume: 5l</t>
  </si>
  <si>
    <t>477420c9-24c5-4207-933f-1a6793772bba</t>
  </si>
  <si>
    <t>Alpi Moda tunika Alpi Moda P-150A-02 kulatý velikost 4XL</t>
  </si>
  <si>
    <t>Alpi Moda tunic Alpi Moda P-150A-02 round size 4XL</t>
  </si>
  <si>
    <t>477428ec-16c4-496c-97fc-a5ecd60cfe97</t>
  </si>
  <si>
    <t>FIDGET SPINNER POP IT SENZORICKÁ HRAČKA VYMĚNITELNÉ 3 KS WOOPIE BABY</t>
  </si>
  <si>
    <t>FIDGET SPINNER POP IT SENSORY TOY INTERCHANGEABLE 3 PCS WOOPIE BABY</t>
  </si>
  <si>
    <t>4774807c-9a59-4817-9871-08ec3b9808ca</t>
  </si>
  <si>
    <t>Rozkládací trojitý penál Depesche</t>
  </si>
  <si>
    <t>Pencil case folding triple Depesche</t>
  </si>
  <si>
    <t>4774842c-ad17-425f-8a37-a58c12693c56</t>
  </si>
  <si>
    <t>Prześcieradło frotte z gumką 90x200 barva popelavá</t>
  </si>
  <si>
    <t>Prześcieradło frotte z gumką 90x200 colour ash</t>
  </si>
  <si>
    <t>4774fc79-6bd7-4e83-89e3-a3dd7cd46e68</t>
  </si>
  <si>
    <t>Deka IKEA polyester 120 cm x 160 cm šedá</t>
  </si>
  <si>
    <t>Blanket IKEA polyester 120 cm x 160 cm grey</t>
  </si>
  <si>
    <t>47753423-d6d2-4aa8-98ba-22194f268601</t>
  </si>
  <si>
    <t>Hovězí čepce Bult 100 g</t>
  </si>
  <si>
    <t>Bult beef rumen 100 g</t>
  </si>
  <si>
    <t>4775434c-7484-43a8-8253-46469af23cec</t>
  </si>
  <si>
    <t>Váza Bohemia křišťál 0 x 32 cm</t>
  </si>
  <si>
    <t>Vase Bohemia crystal 0 x 32cm</t>
  </si>
  <si>
    <t>47755515-0303-4578-adb8-1f6c7c083a8f</t>
  </si>
  <si>
    <t>Hlavice Diamond ART.404.B</t>
  </si>
  <si>
    <t>Head Diamond ART.404.B</t>
  </si>
  <si>
    <t>4775840c-eab4-4b60-bb95-256aab8b83ea</t>
  </si>
  <si>
    <t>Obsessive punčochy Darkessia černé L/XL</t>
  </si>
  <si>
    <t>Obsessive Stockings Darkessia black L/XL</t>
  </si>
  <si>
    <t>4775c8d3-afa6-419c-83dd-afd9907bcc6b</t>
  </si>
  <si>
    <t>NTY AD-MS-007 Ložisko, tlumič</t>
  </si>
  <si>
    <t>NTY AD-MS-007 Bearing, shock absorber</t>
  </si>
  <si>
    <t>4775e8cc-6345-4f3e-ad73-20144ab96482</t>
  </si>
  <si>
    <t>Kabel Axagon USB-C - USB-C 2 m černý</t>
  </si>
  <si>
    <t>Axagon USB-C - USB-C cable 2 m black</t>
  </si>
  <si>
    <t>4775f3e7-86d1-40b0-b469-259599d0d3a3</t>
  </si>
  <si>
    <t>OBLEČENÍ PRO PANENKY ŠATY BOLERKO OBLEČENÍ Oblečení</t>
  </si>
  <si>
    <t>DOLL CLOTHES DRESS BOLERO CLOTHES clothes</t>
  </si>
  <si>
    <t>47760847-1162-44f9-95b0-35f3ffd53d34</t>
  </si>
  <si>
    <t>LOVECKÉ NEPROMOKAVÉ BOTY DEMAR RAPID BOA SR 44 BRONZOVÉ</t>
  </si>
  <si>
    <t>HUNTING WATERPROOF SHOES DEMAR RAPID BOA SR 44 BROWN</t>
  </si>
  <si>
    <t>47761701-9982-49cb-b851-0473e427f477</t>
  </si>
  <si>
    <t>Kartáč na tracheostomické trubky velký Zarys</t>
  </si>
  <si>
    <t>Large tracheostomy tube brush Zarys</t>
  </si>
  <si>
    <t>477649d1-d87d-403d-a043-c945362d46b4</t>
  </si>
  <si>
    <t>Pánský zapínací fleece 4F 4FAW23TFLEM120 M černý</t>
  </si>
  <si>
    <t>Men's fleece 4F 4FAW23TFLEM120 M black</t>
  </si>
  <si>
    <t>47764cae-8b2a-455b-999a-46afafb15cc8</t>
  </si>
  <si>
    <t>ADIDAS BOTY TYPU ROGUERA A FY9285 VEL. 27</t>
  </si>
  <si>
    <t>ADIDAS ROGUERA SHOES AND FY9285 R. 27</t>
  </si>
  <si>
    <t>47765083-e216-4113-9781-78ee6aeafaa3</t>
  </si>
  <si>
    <t>NTY HZT-NS-033 Brzdový třmen</t>
  </si>
  <si>
    <t>NTY HZT-NS-033 Zacisk hamulca</t>
  </si>
  <si>
    <t>47765bf4-83a0-4aac-ad16-86150bb6be7e</t>
  </si>
  <si>
    <t>Zvýšení volantu Adaptér 22 mm Cross Enduro pro motocykly</t>
  </si>
  <si>
    <t>Steering Wheel Lift Adapter 22 mm Cross Enduro Motorcycle</t>
  </si>
  <si>
    <t>47768d71-0f9c-493d-a475-1d7d4dc77679</t>
  </si>
  <si>
    <t>Chladicí prostředek Jmc 5570270 400 ml</t>
  </si>
  <si>
    <t>Coolant Jmc 5570270 400 ml</t>
  </si>
  <si>
    <t>47769830-060f-4d07-8692-8f03458beefa</t>
  </si>
  <si>
    <t>Mistborn BOX 1-3 Brandon Sanderson</t>
  </si>
  <si>
    <t>4776b92b-e9fa-4eb3-9152-20706c83944c</t>
  </si>
  <si>
    <t>Vydávání materiálů na vnější straně WZ Michalczyk i Prokop 80 listů</t>
  </si>
  <si>
    <t>Release of materials outside the WZ Michalczyk i Prokop 80 sheets</t>
  </si>
  <si>
    <t>4776bbf5-34fe-4869-ae7a-f640d7c9b528</t>
  </si>
  <si>
    <t>Elektrické míchadlo Bosch GRW 140 mm 1400 W</t>
  </si>
  <si>
    <t>Electric mixer Bosch GRW 140 mm 1400 W</t>
  </si>
  <si>
    <t>47772669-9677-4ce5-865a-30bdd7fe05b5</t>
  </si>
  <si>
    <t>Obleček Llorens M740-96 pro panenku New Born velikosti 40-42 cm</t>
  </si>
  <si>
    <t>Llorens M740-96 clothes for NEW BORN doll, size 40-42 cm</t>
  </si>
  <si>
    <t>477743aa-26fd-4056-9946-600f4e864828</t>
  </si>
  <si>
    <t>AROMA Osvěžovač vzduchu SPEED SLIM Black</t>
  </si>
  <si>
    <t>AROMA Air freshener SPEED SLIM Black</t>
  </si>
  <si>
    <t>477754ba-2b2a-4c42-9791-d72cce141d74</t>
  </si>
  <si>
    <t>Nástěnná police Actona Joliet 21793 kovová 14x20x35 cm</t>
  </si>
  <si>
    <t>Wall shelf, Actona Joliet 21793, metal, 14x20x35 cm</t>
  </si>
  <si>
    <t>4777899c-0f3c-4c3d-bf1b-53ab32e362ee</t>
  </si>
  <si>
    <t>Maxgear 72-1583 Upevňovací / vodicí kloub</t>
  </si>
  <si>
    <t>Maxgear 72-1583 Attachment / Guide Joint</t>
  </si>
  <si>
    <t>4777e806-1b4f-46e9-a964-96c6f75aed0a</t>
  </si>
  <si>
    <t>Caso VC11 800 mbar Černá, stříbrná vakuová svářečka</t>
  </si>
  <si>
    <t>Caso VC11 800mbar Black, Silver Vacuum Sealer</t>
  </si>
  <si>
    <t>4778005a-f0ec-431c-a749-f09f660937b5</t>
  </si>
  <si>
    <t>NTY ZLP-PE-002 Tyč / držák, stabilizátor</t>
  </si>
  <si>
    <t>NTY ZLP-PE-002 Bar / bracket, stabilizer</t>
  </si>
  <si>
    <t>47780616-bb8c-4180-a79e-3e98912e78c9</t>
  </si>
  <si>
    <t>STRUHM Stropní Svítidlo PLANAR 12W 21 cm stříbrný</t>
  </si>
  <si>
    <t>STRUHM Bathroom ceiling PLANAR 12W 21cm silver</t>
  </si>
  <si>
    <t>477807af-bea3-47cf-b21b-1de2db5d825a</t>
  </si>
  <si>
    <t>Matná tužka na oči Makeup Revolution černá 0,18 ml</t>
  </si>
  <si>
    <t>Eyeliner pencil matte Makeup Revolution black 0,18 ml</t>
  </si>
  <si>
    <t>477821e1-f952-4dfe-815c-1165dba49dc2</t>
  </si>
  <si>
    <t>Wrangler Greensboro pánské džíny jednoduché velikost 35/34</t>
  </si>
  <si>
    <t>Wrangler Greensboro men's straight jeans size 35/34</t>
  </si>
  <si>
    <t>4778c405-68d3-427b-a585-eaec26c84e3e</t>
  </si>
  <si>
    <t>Sada-Cylinder hlava skútru 2T 70cm3 1PE40QMB sw.10mm Moretti Barton CPI</t>
  </si>
  <si>
    <t>Set-Cylinder scooter head 2T 70cm3 1PE40QMB sw.10mm Moretti Barton CPI</t>
  </si>
  <si>
    <t>477967df-6728-40ce-b0a2-7379e44fc0d5</t>
  </si>
  <si>
    <t>STOJANOVÝ VĚŠÁK NA OBLEČENÍ, KOVOVÝ PODLAHOVÝ STOJAN NA OBLEČENÍ, BÍLÝ</t>
  </si>
  <si>
    <t>CLOTHES HANGER STANDING METAL FLOOR STAND FOR WARDROBE WHITE</t>
  </si>
  <si>
    <t>47796e50-16bf-4a44-bd19-451b1a2aeded</t>
  </si>
  <si>
    <t>VW CADDY 2010-2014 KRYTKA NÁRAZNÍKU LIŠTA</t>
  </si>
  <si>
    <t>VW CADDY 2010-2014 COVER BUMPER STRIP</t>
  </si>
  <si>
    <t>47799fa8-fd58-4b41-9e19-e6a9db4ec346</t>
  </si>
  <si>
    <t>Mycí prostředky napuštěné mýdlem CLEANET 120ks, mytí nemocného</t>
  </si>
  <si>
    <t>Washcloths soaked with CLEANET 120sz soap washing the patient</t>
  </si>
  <si>
    <t>477a65e0-04c5-4dc8-ba39-2a77dd5255de</t>
  </si>
  <si>
    <t>Krájecí prkénko Zeller sklo 2 ks</t>
  </si>
  <si>
    <t>Cutting board Zeller glass 2 pcs.</t>
  </si>
  <si>
    <t>477a8566-20a3-4b8f-a2f9-266829d199bd</t>
  </si>
  <si>
    <t>Jehla Zarys 1,2 mm 40 100 ks</t>
  </si>
  <si>
    <t>Needle Zarys 1,2 mm 40 100 pcs.</t>
  </si>
  <si>
    <t>477aacb5-04d7-4ea3-a23d-321dc2d7746d</t>
  </si>
  <si>
    <t>Puma pánská péřová bunda s kapucí 848938 velikost M</t>
  </si>
  <si>
    <t>Puma men's down jacket with hood 848938 size M</t>
  </si>
  <si>
    <t>477ae745-f8d3-4986-a8c3-936e86e98aac</t>
  </si>
  <si>
    <t>PUMPIČKA NA KOLO PRO BAZÉNOVÉ MÍČE KOLA MATRACE S RUČNÍ HADICÍ + KONCOVKY</t>
  </si>
  <si>
    <t>BICYCLE PUMP FOR SWIMMING POOL BALLS OF MATTRESS BIKE WITH MANUAL HOSE +TIPS</t>
  </si>
  <si>
    <t>477ae790-c95d-40d2-8803-d86d99c3552b</t>
  </si>
  <si>
    <t>Chaloupka na vršku Váchová Šárka</t>
  </si>
  <si>
    <t>477b00de-0192-4864-b91c-56457762fcc1</t>
  </si>
  <si>
    <t>Malé Diamanty FIORELLO stříbrné 400ks</t>
  </si>
  <si>
    <t>Self-adhesive diamonds FIORELLO silver 400pcs.</t>
  </si>
  <si>
    <t>477b0306-255e-4c29-8dd2-3ecfa846b048</t>
  </si>
  <si>
    <t>Ford OE 1148724 Horní podložka pružiny zadní</t>
  </si>
  <si>
    <t>Ford OE 1148724 Top washer spring rear</t>
  </si>
  <si>
    <t>477b3d9c-bf8e-4479-b607-5bc264e286b9</t>
  </si>
  <si>
    <t>SALEWA MTN TRAINER MID GTX BOTY 00-0000063459_0674 r 41</t>
  </si>
  <si>
    <t>SALEWA MTN TRAINER MID GTX SHOES 00-0000063459_0674 r 41</t>
  </si>
  <si>
    <t>477b3fc6-f631-4e80-90c6-39a813ba7b9c</t>
  </si>
  <si>
    <t>ZASTŘIHOVAČ KOBERCŮ DRŽÁK KUFRŮ Tufting Tuft 200W</t>
  </si>
  <si>
    <t>TRIMMER CARPET CLIPPER HOLDER SUITCASE Tufting Tuft 200W</t>
  </si>
  <si>
    <t>477b43bc-d6a7-4225-8784-b036c4d31da0</t>
  </si>
  <si>
    <t>Mobilly náhradní filtry pro vysavač Samsung Bespoke, DJ97-03090A, 2 sady</t>
  </si>
  <si>
    <t>Mobilly náhradní filters pro vysavač Samsung Bespoke, DJ97-03090A, 2 sets</t>
  </si>
  <si>
    <t>477b7c18-ac0d-48b8-b8a3-73bc4b49c478</t>
  </si>
  <si>
    <t>HOT WHEELS - Pagani Zonda R HKK83 NOVÝ</t>
  </si>
  <si>
    <t>HOT WHEELS - Pagani Zonda R HKK83 NEW</t>
  </si>
  <si>
    <t>477b912e-32a3-4a94-80bb-2211e4f4384f</t>
  </si>
  <si>
    <t>Kuchyňská minutka WESTMARK</t>
  </si>
  <si>
    <t>Kitchen timer WESTMARK</t>
  </si>
  <si>
    <t>477b94cc-548c-4e6c-8d3c-e2a742b2901f</t>
  </si>
  <si>
    <t>SET Spona na opasek 40 mm SCORPION + poutko Kaletní spona</t>
  </si>
  <si>
    <t>SET Belt Buckle 40mm SCORPION + belt loop Leathercraft buckle</t>
  </si>
  <si>
    <t>477baac0-7b9c-4bc4-8078-5ebf4ad51862</t>
  </si>
  <si>
    <t>Cybex Spací pytel Snogga 2 Nature Green</t>
  </si>
  <si>
    <t>Cybex Sleeping Bag Snogga 2 Nature Green</t>
  </si>
  <si>
    <t>477c6a05-999e-4ec8-9c4c-b3eb4600f4c7</t>
  </si>
  <si>
    <t>Dámské sněhule EMU BIG STAR KK274622 černé 40</t>
  </si>
  <si>
    <t>Snow boots EMU BIG STAR KK274622 black 40</t>
  </si>
  <si>
    <t>477c7ec0-7557-4feb-9561-e45f9cd7c289</t>
  </si>
  <si>
    <t>PLASTOVÉ VĚDRO KULATÉ S VÍKEM 15 L, BÍLÉ, POTRAVINÁŘSKÉ, HOSPODÁŘSKÉ</t>
  </si>
  <si>
    <t>ROUND PLASTIC BUCKET WITH LID 15L WHITE FOOD COMMERCIAL</t>
  </si>
  <si>
    <t>477c8153-aa63-4fd9-8820-28db3d233302</t>
  </si>
  <si>
    <t>Taburet taburetka Autronic černá</t>
  </si>
  <si>
    <t>Pouf upholstered Autronic black</t>
  </si>
  <si>
    <t>477c8466-abe2-4301-984e-ddc9e10d24c0</t>
  </si>
  <si>
    <t>SCHWARZKOPF Osis+ Freeze Strong Lak na vlasy 500 ml</t>
  </si>
  <si>
    <t>SCHWARZKOPF Osis+ Freeze Strong Hairspray 500 ml</t>
  </si>
  <si>
    <t>477c9f83-8f7e-4997-9f4f-eafa2dc767e7</t>
  </si>
  <si>
    <t>Smartphone Apple iPhone 16 8 GB / 256 GB 5G modrý</t>
  </si>
  <si>
    <t>Apple iPhone 16 8 GB / 256 GB 5G blue</t>
  </si>
  <si>
    <t>477cc69e-df2d-43dc-add3-c1e6efc06a76</t>
  </si>
  <si>
    <t>Alkalická baterie Duracell AAA (R3) 24 ks</t>
  </si>
  <si>
    <t>Duracell AAA alkaline battery (R3) 24 pcs.</t>
  </si>
  <si>
    <t>477cdf59-01e4-47e8-81a0-68b7b36a9de8</t>
  </si>
  <si>
    <t>LA SPORTIVA Lezecké boty TARANTULA 42.5</t>
  </si>
  <si>
    <t>LA SPORTIVA Climbing shoes TARANTULA 42.5</t>
  </si>
  <si>
    <t>477cf590-572f-4521-bbad-30d70ad7cb92</t>
  </si>
  <si>
    <t>BB krém Australian Gold Botanical Fair/Light SPF až 10 89 ml</t>
  </si>
  <si>
    <t>Australian Gold Botanical Fair/Light BB Cream SPF up to 10 89 ml</t>
  </si>
  <si>
    <t>477d12d8-3854-4b9e-8ce6-6e63cbf8b31f</t>
  </si>
  <si>
    <t>PÁNSKÁ VESTA Z VLNY 100% MERINO XL ŠEDÁ</t>
  </si>
  <si>
    <t>MEN'S VEST WOOL 100% MERINO XL GREY</t>
  </si>
  <si>
    <t>477d24ac-ed1d-42fa-be12-166c3894e50e</t>
  </si>
  <si>
    <t>Eco Shine FLOOR CARE 1L Voňavý prostředek na mytí a péči o podlahy</t>
  </si>
  <si>
    <t>Eco Shine FLOOR CARE 1L Scented Floor Cleaner and Care</t>
  </si>
  <si>
    <t>477d4af3-d182-4e0b-b606-f58214b0d6a4</t>
  </si>
  <si>
    <t>Soundbar Samsung SWA-9500S černý 70 W 2.0</t>
  </si>
  <si>
    <t>Soundbar Samsung SWA-9500S black 70 W 2.0</t>
  </si>
  <si>
    <t>477d9375-028a-4fd8-9144-2eaaa44857c2</t>
  </si>
  <si>
    <t>Doplněk stravy OstroVit Tryptophan 90 kapslí</t>
  </si>
  <si>
    <t>Dietary supplement OstroVit Tryptophan 90 capsules</t>
  </si>
  <si>
    <t>477dc68a-6be4-466a-b97a-f6233b391456</t>
  </si>
  <si>
    <t>572-3 NELA lesklá dlouhá sukně s výstřihem a dlouhým rukávem - XXL</t>
  </si>
  <si>
    <t>572-3 NELA shimmering long dress with neckline, long sleeves - XXL</t>
  </si>
  <si>
    <t>477e5079-bd6d-4da7-a130-b8197f4737d0</t>
  </si>
  <si>
    <t>Elektrická nástěnná krabice Pawbol 75 x 75 x 33 mm</t>
  </si>
  <si>
    <t>Electrical box Mounted Pawbol 75 x 75 x 33 mm</t>
  </si>
  <si>
    <t>477e67b1-999b-4070-9c8a-fd6dab3b8ebc</t>
  </si>
  <si>
    <t>Autožárovky EinParts Automotive H4 34 W EPLH32 2 ks</t>
  </si>
  <si>
    <t>EinParts Automotive H4 34 W EPLH32 car bulbs 2 pcs.</t>
  </si>
  <si>
    <t>477e68ad-72d9-4e65-a429-e6da0eb76b6c</t>
  </si>
  <si>
    <t>UNDERCARP Upínací kleště na uzly</t>
  </si>
  <si>
    <t>UNDERCARP Knot crimper</t>
  </si>
  <si>
    <t>477e804a-45de-4623-9f72-0e036867f96e</t>
  </si>
  <si>
    <t>Noční lampa Atmosphera stříbrná</t>
  </si>
  <si>
    <t>Atmosphera silver bedside lamp</t>
  </si>
  <si>
    <t>477edd0d-1507-4b26-86a7-dfe2e3537762</t>
  </si>
  <si>
    <t>VÁLEČEK RELÉ VÝKONU 90 cm WOM FRÉZA</t>
  </si>
  <si>
    <t>POWER RELAY ROLLER 90cm PTO CUTTER</t>
  </si>
  <si>
    <t>477ee6eb-560f-4020-bfb4-aac1acce75f8</t>
  </si>
  <si>
    <t>Čaj černý v prášku Čajová zahrada 100 g</t>
  </si>
  <si>
    <t>Black Tea Powder Čajová zahrada 100 g</t>
  </si>
  <si>
    <t>477eef0e-7d1e-47d1-acf3-2f9dacc081b6</t>
  </si>
  <si>
    <t>Lotka, míč, sada raket Midex SBH25304</t>
  </si>
  <si>
    <t>Shuttle, ball, racket set Midex SBH25304</t>
  </si>
  <si>
    <t>477f198f-ee7d-4041-a23b-b4bbb89bc377</t>
  </si>
  <si>
    <t>Vysavač Vysavač 120 W Vysavač černý</t>
  </si>
  <si>
    <t>Handheld Vacuum Cleaner 120 W Vacuum Cleaner black</t>
  </si>
  <si>
    <t>477f28cb-e1e8-43a1-8e80-bfda31062d60</t>
  </si>
  <si>
    <t>Rukavice Leki Zimní 7</t>
  </si>
  <si>
    <t>Gloves Leki Coldí 7</t>
  </si>
  <si>
    <t>477f3f2c-c0a7-406e-9dc7-bfeb076db54d</t>
  </si>
  <si>
    <t>Bialetti Těsnění 3 ks + sítko do kávovarů 6tz</t>
  </si>
  <si>
    <t>Bialetti Gasket 3 pcs  strainer for 6 tz coffee makers</t>
  </si>
  <si>
    <t>477f44cd-93b7-417d-aa0d-76db0be1bc24</t>
  </si>
  <si>
    <t>BAMBUSOVÝ ORGANIZÉR SE ZÁSUVKAMI, HNĚDÝ, VHODNÝ DO KANCELÁŘE, KOUPELNY, TOALETNÍHO STOLKU</t>
  </si>
  <si>
    <t>BAMBOO ORGANIZER WITH DRAWERS BROWN FOR BATHROOM VANITY</t>
  </si>
  <si>
    <t>477f5709-fdb7-40af-9484-8e2e1342647d</t>
  </si>
  <si>
    <t>Clibee sportovní obuv eko kůže vícebarevná velikost 27</t>
  </si>
  <si>
    <t>Clibee sports shoes, eco-leather, multi-colored, size 27</t>
  </si>
  <si>
    <t>477f5b67-94b7-440e-81fe-5f428d482247</t>
  </si>
  <si>
    <t>ON-OFF / 0-1 Nouzový otočný přepínač, uzamykatelný pól 32A1</t>
  </si>
  <si>
    <t>ON-OFF / 0-1 Emergency rotary switch, pole locking 32A1</t>
  </si>
  <si>
    <t>477f980a-9f5f-417c-a04f-02fe84bb2839</t>
  </si>
  <si>
    <t>BASEUS Power banka Super Energy Air 10000 mAh se startovacími kabely</t>
  </si>
  <si>
    <t>Baseus Super Energy Air 10000 mAh starter</t>
  </si>
  <si>
    <t>477fa27d-7e5b-42b3-94db-939ff419bcf9</t>
  </si>
  <si>
    <t>Stojící tabulka hnědá 7 x 11 cm 10 ks</t>
  </si>
  <si>
    <t>Standing plate brown 7 x 11 cm 10 pcs.</t>
  </si>
  <si>
    <t>477fa781-b071-4a55-b4fb-f00a2af0e17c</t>
  </si>
  <si>
    <t>Jáhlová kaše sypká Bio planet 0,15 kg</t>
  </si>
  <si>
    <t>Millet groats loose Bio planet 0,15 kg</t>
  </si>
  <si>
    <t>477faab1-26f1-45b2-80b4-ae1aad763dce</t>
  </si>
  <si>
    <t>Chameleon Měnící Stříbro S925</t>
  </si>
  <si>
    <t>Charms Chameleon Changing Sterling Silver S925</t>
  </si>
  <si>
    <t>477fe228-ddf9-4c8f-b658-e47e00e518c2</t>
  </si>
  <si>
    <t>Žuruś Dziadunia kvásek Ogródek Dziadunia 500 ml</t>
  </si>
  <si>
    <t>Żuruś Dziadunia sourdough Grandpa's garden 500ml</t>
  </si>
  <si>
    <t>4780376b-e4e9-45c1-82e2-81dbbc153cae</t>
  </si>
  <si>
    <t>Lampička svíčka Paladone Harry Potter ovládaná hůlkou</t>
  </si>
  <si>
    <t>Harry Potter Paladone candle lamp operated by a wand</t>
  </si>
  <si>
    <t>478055d7-7959-4d88-a450-70f1f203dfc2</t>
  </si>
  <si>
    <t>Abakus 123-00-006 Modul vstupní trubky</t>
  </si>
  <si>
    <t>Abakus 123-00-006 Inlet pipe module</t>
  </si>
  <si>
    <t>478078ff-0317-4a80-9471-f9dc3279af60</t>
  </si>
  <si>
    <t>Tričko Tank Top PIT BULL Small Logo PITBULL XS</t>
  </si>
  <si>
    <t>Tank Top PIT BULL Small Logo PITBULL XS</t>
  </si>
  <si>
    <t>4780d929-8045-41d1-b0a8-420e500ea42b</t>
  </si>
  <si>
    <t>Adaptér SWISSTEN OTG LIGHTNING samec / USB-A samice</t>
  </si>
  <si>
    <t>Adapter SWISSTEN OTG LIGHTNING male / USB-A female</t>
  </si>
  <si>
    <t>4780e3eb-a5f2-49e2-a904-5490f839578f</t>
  </si>
  <si>
    <t>Motorový olej MOBIL 1 ESP FORMULA 5W-30 DPF 4L</t>
  </si>
  <si>
    <t>MOBIL 1 ESP FORMULA 5W-30 DPF 4L engine oil</t>
  </si>
  <si>
    <t>4780fff5-d6a6-4172-a25f-083ffff0a773</t>
  </si>
  <si>
    <t>Lak na nehty Avon Ultra 60 Second Express - Ocas mořské panny</t>
  </si>
  <si>
    <t>Avon Ultra 60 Second Express Nail Polish - Mermaid Tail</t>
  </si>
  <si>
    <t>478109f3-cfc2-4c65-944b-9bcf7b3b00ce</t>
  </si>
  <si>
    <t>Lahve SodaStream Fuse do saturátoru bílé 1L 2 kusy</t>
  </si>
  <si>
    <t>SodaStream Fuse bottles for the saturator white 1L 2 pieces</t>
  </si>
  <si>
    <t>47810cde-0141-4f45-bbe4-8c8909dae21c</t>
  </si>
  <si>
    <t>Smart ring Colmi R06 Gold 12 zlatý</t>
  </si>
  <si>
    <t>Smart ring Colmi R06 Gold 12 gold</t>
  </si>
  <si>
    <t>47812aa2-cc11-41da-9e2f-ccf6943fa255</t>
  </si>
  <si>
    <t>47816b09-24c6-4f15-a91f-ebb3e3d7fbf1</t>
  </si>
  <si>
    <t>Krekry Hot Chip paprika Scorpio 80 g</t>
  </si>
  <si>
    <t>Crackers Hot Chip pepper Scorpio 80 g</t>
  </si>
  <si>
    <t>47818262-cc69-406e-9408-d13ab07bba8d</t>
  </si>
  <si>
    <t>Frézovací stůl Güde Oft 855 s hliníkem</t>
  </si>
  <si>
    <t>Milling table Güde Oft 855 with aluminium and</t>
  </si>
  <si>
    <t>47818773-dfe5-4058-9132-64c4b6697108</t>
  </si>
  <si>
    <t>LEGO Disney 43245 Kouzelný dům Madrigalových</t>
  </si>
  <si>
    <t>LEGO Disney 43245 Disney 43245 Magic House of Madrigals</t>
  </si>
  <si>
    <t>4781a92f-78a3-4c9a-857b-fd65d4858655</t>
  </si>
  <si>
    <t>NÁKUPNÍ KOŠÍK NA ZELENINU A POTRAVINY</t>
  </si>
  <si>
    <t>STORE CART FOR SHOPPING VEGETABLES</t>
  </si>
  <si>
    <t>4781b125-ed60-4abb-ad5f-e627bdb46dd4</t>
  </si>
  <si>
    <t>Elektrická trouba Bosch HBG578ES7</t>
  </si>
  <si>
    <t>Electric oven Bosch HBG578ES7</t>
  </si>
  <si>
    <t>4781e671-9e7d-4a32-adb2-7a48d847276e</t>
  </si>
  <si>
    <t>Kreativní sada Bladez Toyz Hot Wheels Bumper 250 dílků</t>
  </si>
  <si>
    <t>Creative set Bladez Toyz Hot Wheels Bumper 250 elements</t>
  </si>
  <si>
    <t>4781ebd3-9046-4bd5-96c7-c0d37ac21bff</t>
  </si>
  <si>
    <t>Tréninkové tričko s krátkým rukávem Under Armour S, vícebarevné</t>
  </si>
  <si>
    <t>Training shirt short sleeve Under Armour S multicolor</t>
  </si>
  <si>
    <t>4781f059-8054-4393-9088-fc3a66d0a5bb</t>
  </si>
  <si>
    <t>Volně stojící koš na prádlo Interlook 100 l šedý</t>
  </si>
  <si>
    <t>Freestanding laundry basket Interlook 100l grey</t>
  </si>
  <si>
    <t>47821c63-bdcf-486b-bdfe-88f498521102</t>
  </si>
  <si>
    <t>Popcorn připravený ke konzumaci s příchutí Oreo a sušenky Candy Pop 28 g</t>
  </si>
  <si>
    <t>Popcorn Ready to Eat Oreo Flavour with Cookies Candy Pop 28g</t>
  </si>
  <si>
    <t>47824bbe-d220-48e5-bec7-f63c26747339</t>
  </si>
  <si>
    <t>Stolní mixér Sencor 41009148 800 W černý</t>
  </si>
  <si>
    <t>Cup blender Sencor 41009148 800 W black</t>
  </si>
  <si>
    <t>478274ff-078b-440c-b681-dd02ed772b69</t>
  </si>
  <si>
    <t>Stlačený vzduch AIR 300 500 ml ECOCHEMICAL</t>
  </si>
  <si>
    <t>Compressed air AIR 300 500 ml ECOCHEMICAL</t>
  </si>
  <si>
    <t>47827d75-7de8-4e68-832b-122bc69dd40f</t>
  </si>
  <si>
    <t>REAL MADRYT BÍLÁ PLASTOVÁ SNÍDAŇOVÁ KRABIČKA S LOGEM PRO SEZÓNU 24/25</t>
  </si>
  <si>
    <t>REAL MADRYT WHITE PLASTIC BREAKFAST WITH LOGO SEASON 24/25</t>
  </si>
  <si>
    <t>4782b5bd-0b85-494b-9dec-d18644caae95</t>
  </si>
  <si>
    <t>Vitamíny kapsle Bio Herbs multivitamín</t>
  </si>
  <si>
    <t>Vitamins Bio Herbs multivitamin capsules</t>
  </si>
  <si>
    <t>4782e82a-df9b-4194-925a-5408fae55495</t>
  </si>
  <si>
    <t>Háčkované zvířecí bačkory - 60 vtipných a snadných vzorů pro celou rodinu Rottová Ira</t>
  </si>
  <si>
    <t>4782eafc-4e92-4d78-8e1b-6ac350b09fcd</t>
  </si>
  <si>
    <t>ŠŤÁVA z Aronie 100% PŘÍRODNÍ ARONIE bez cukru 750 ml / MY WAY</t>
  </si>
  <si>
    <t>Aronia JUICE 100% NATURAL CHOKEBERRY without sugar 750 ml / MY WAY</t>
  </si>
  <si>
    <t>4782fd69-8276-4eb1-905f-8862204320df</t>
  </si>
  <si>
    <t>Cornette Spodní Prádlo Boxerky šedé velikost L</t>
  </si>
  <si>
    <t>Cornette Boxer Briefs grey size L</t>
  </si>
  <si>
    <t>47831c7c-262e-4e0c-98c9-60e8344bf687</t>
  </si>
  <si>
    <t>Tablet Wacom One S</t>
  </si>
  <si>
    <t>Graphics tablet Wacom One S</t>
  </si>
  <si>
    <t>478337f8-a4d6-4a48-8702-7edb82fbd194</t>
  </si>
  <si>
    <t>Bochemit Dřevosan PROFI bezbarvý, 5 kg</t>
  </si>
  <si>
    <t>Bochemit Dřevosan PROFI colourless, 5 kg</t>
  </si>
  <si>
    <t>47833e0c-901f-4948-b5f4-58ea312b4f7c</t>
  </si>
  <si>
    <t>Tommee Tippee Hrnek lahev na pití se ZATÍŽENÝM SLÁMKEM 300 ml</t>
  </si>
  <si>
    <t>Tommee Tippee Water bottle cup with LOADED STRAW 300ml</t>
  </si>
  <si>
    <t>478344b8-896d-476f-905a-9a913dda121f</t>
  </si>
  <si>
    <t>Akumulátorové multifunkční nářadí 18V Li-Ion 1x2,0Ah POWER CONNECT BLACK+DECKER [BDCOS18D1K-QW] + 20 příslušenství,</t>
  </si>
  <si>
    <t>18V Li-Ion Cordless Multifunction Tool 1x2,0Ah POWER CONNECT BLACK+DECKER [BDCOS18D1K-QW] + 20 accessories,</t>
  </si>
  <si>
    <t>478392a1-6d3e-434a-bfe4-c50106e232ff</t>
  </si>
  <si>
    <t>Sirup MONIN ROASTED HAZELNUT 0,7 l – pražený ořech</t>
  </si>
  <si>
    <t>Syrup MONIN ROASTED HAZELNUT 0,7l- roasted walnut</t>
  </si>
  <si>
    <t>4783d602-b6c0-4a2a-9825-d979dcbd2d2d</t>
  </si>
  <si>
    <t>Triumph modelovací podprsenka bílá velikost 75E</t>
  </si>
  <si>
    <t>Triumph modeling bra white size 75E</t>
  </si>
  <si>
    <t>4783da68-09ca-4e95-b484-cb95ba21cc02</t>
  </si>
  <si>
    <t>DÁMSKÁ TEPLÁKOVÁ MIKINA S ŠIROKÝM LÍMCEM, HNĚDÁ, 36 S</t>
  </si>
  <si>
    <t>WOMEN'S COTTON SWEATSHIRT WITH WIDE COLLAR BROWN 36 S</t>
  </si>
  <si>
    <t>4783dc70-7e4a-4ce1-b10a-cd2adbe49385</t>
  </si>
  <si>
    <t>Ruční řezačka Levior 600 mm</t>
  </si>
  <si>
    <t>Levior 600 mm manual cutter</t>
  </si>
  <si>
    <t>47841f0b-3df8-476b-9582-7900d20c871e</t>
  </si>
  <si>
    <t>NTY ESR-BM-002 reduktorový motor</t>
  </si>
  <si>
    <t>NTY ESR-BM-002 reducer motor</t>
  </si>
  <si>
    <t>47841fc0-bbb6-4d75-a1ac-c300ecfacf1b</t>
  </si>
  <si>
    <t>Mikrofon Izoxis 8995</t>
  </si>
  <si>
    <t>Microphone Izoxis 8995</t>
  </si>
  <si>
    <t>47844cef-f8d3-4ad2-892f-01c7de271ff2</t>
  </si>
  <si>
    <t>MOTUL ENGINE CLEAN KIT výplach motoru + čistý palivový systém DIESEL</t>
  </si>
  <si>
    <t>MOTUL ENGINE CLEAN KIT engine flush  clean DIESEL fuel system</t>
  </si>
  <si>
    <t>47846392-9a94-4667-b48c-3e27930f6ea6</t>
  </si>
  <si>
    <t>Žabky Arena Urban ARENA BLACK-BLACK 41</t>
  </si>
  <si>
    <t>Flip-flops Arena Urban ARENA BLACK-BLACK 41</t>
  </si>
  <si>
    <t>4784673b-fc27-43fa-8280-c002ef456cdb</t>
  </si>
  <si>
    <t>Organizér Reer 46 x 24 cm šedý</t>
  </si>
  <si>
    <t>Organizer Reer 46 x 24 cm grey</t>
  </si>
  <si>
    <t>47846e89-7e91-400f-bca2-66cdde6db839</t>
  </si>
  <si>
    <t>Vrták do betonu sds-plus 18x600 mm 23883 Sthor</t>
  </si>
  <si>
    <t>Concrete drill sds-plus 18x600mm 23883 Sthor</t>
  </si>
  <si>
    <t>4784897f-eaf3-4003-bffc-af5493de2be7</t>
  </si>
  <si>
    <t>JHK pánská polokošile PORA210LS Man Regular LS Polo velikost 4XL</t>
  </si>
  <si>
    <t>JHK PORA210LS Man Regular LS Polo Shirt Size 4XL</t>
  </si>
  <si>
    <t>47849928-8fd6-47c9-bd66-db162b930d77</t>
  </si>
  <si>
    <t>SADA Tlapková patrola JET RESCUE TRYSKÁČ FIGURKA</t>
  </si>
  <si>
    <t>KIT PAW PATROL JET RESCUE JET FIGURE</t>
  </si>
  <si>
    <t>4784b57e-be47-4562-979e-1936060785fa</t>
  </si>
  <si>
    <t>Vruty do dřeva Wurth 4 x 35 mm 10000 ks</t>
  </si>
  <si>
    <t>Wood screws Wurth 4 x 35 mm 10000 pcs.</t>
  </si>
  <si>
    <t>4784ea88-dcc7-4e87-8c33-419121d16224</t>
  </si>
  <si>
    <t>Konvice Secret De Gourmet 400 ml 2 šálků</t>
  </si>
  <si>
    <t>Secret De Gourmet jug infuser 400 ml 2 cups</t>
  </si>
  <si>
    <t>4784f58c-c6ed-4b4d-82d3-aa1892e6cfc7</t>
  </si>
  <si>
    <t>Marker na keramiku TO-740 černý TOMA</t>
  </si>
  <si>
    <t>Ceramic marker TO-740 black TOMA</t>
  </si>
  <si>
    <t>47851179-3bbd-4f68-8660-d75ad08b1d3c</t>
  </si>
  <si>
    <t>Kartáč na čištění klem Carmotion 58411 stříbrný</t>
  </si>
  <si>
    <t>Clamp cleaning brush Carmotion 58411 silver</t>
  </si>
  <si>
    <t>4785cdcf-bf18-431c-8d8b-d7b57e82cf78</t>
  </si>
  <si>
    <t>Baloušek Tisk - nástěnný kalendář TOP Girls 2026, 32 × 45 cm</t>
  </si>
  <si>
    <t>Baloušek Tisk - wall calendar TOP Girls 2026, 32 × 45 cm</t>
  </si>
  <si>
    <t>4785db19-4334-47d4-a450-56dab62cf3a2</t>
  </si>
  <si>
    <t>Balónek růžové srdce na helium Party Deco 45 cm</t>
  </si>
  <si>
    <t>Balloon pink heart for helium Party Deco 45cm</t>
  </si>
  <si>
    <t>4785e726-bb36-4b39-b329-f01b745a2813</t>
  </si>
  <si>
    <t>Barva XF61 Dark Green Tamiya 81761</t>
  </si>
  <si>
    <t>Acrylic paint XF61 Dark Green Tamiya 81761</t>
  </si>
  <si>
    <t>4785f22d-e979-4eb1-af4d-ad4dc09005e8</t>
  </si>
  <si>
    <t>Mercedes-Benz L319 travel 1:34 - 39 WELLY bílý</t>
  </si>
  <si>
    <t>Mercedes-Benz L319 travel 1:34 - 39 WELLY white</t>
  </si>
  <si>
    <t>4785fe28-6817-441e-b3f3-9bfe5e2f1683</t>
  </si>
  <si>
    <t>Termostat WIFI Tuya Programovatelné elektrické podlahové vytápění SCHWARZ</t>
  </si>
  <si>
    <t>Tuya WIFI thermostat Programmable Electric underfloor heating SCHWARZ</t>
  </si>
  <si>
    <t>4786105e-18fd-407f-9d5a-7a09d9a534ac</t>
  </si>
  <si>
    <t>Schody pro psa Dogguru 3 30 cm 20 kg</t>
  </si>
  <si>
    <t>Dog stairs Dogguru 3 30 cm 20 kg</t>
  </si>
  <si>
    <t>47861bda-e8ab-4c9e-9128-950f09ae6230</t>
  </si>
  <si>
    <t>Goldena cuketa žlutá semena WegAna 3 g</t>
  </si>
  <si>
    <t>Goldena yellow zucchini seeds WegAna 3g</t>
  </si>
  <si>
    <t>478621d7-7c9b-457c-9b96-e06210361242</t>
  </si>
  <si>
    <t>Vices dámské lodičky koturn velikost 35</t>
  </si>
  <si>
    <t>Vices women's wedge pumps, size 35</t>
  </si>
  <si>
    <t>478669b7-0551-493c-afb1-9355407a79c2</t>
  </si>
  <si>
    <t>Taktická vesta Brandit US Cooper Chest Pack Operator Coyote</t>
  </si>
  <si>
    <t>Brandit US Cooper Chest Pack Operator Coyote Tactical Vest</t>
  </si>
  <si>
    <t>4786a215-918f-4c2a-a638-7ef795da9872</t>
  </si>
  <si>
    <t>Otočná autosedačka Lionelo Bastiaan One i-Size pink rose</t>
  </si>
  <si>
    <t>Lionelo Bastiaan One i-Size pink rose swivel car seat</t>
  </si>
  <si>
    <t>4786a85d-0bb1-464b-95c2-8a7c72140040</t>
  </si>
  <si>
    <t>4786b0a9-e209-4474-bce5-34e2a60aa18e</t>
  </si>
  <si>
    <t>Směrové světlo TYC 18-0127-01-2</t>
  </si>
  <si>
    <t>Lampa kierunkowskazu TYC 18-0127-01-2</t>
  </si>
  <si>
    <t>4786b364-a212-4861-be2d-d54c607d238e</t>
  </si>
  <si>
    <t>Kbelík a plochý mop Vileda Ultramax</t>
  </si>
  <si>
    <t>Bucket and flat mop Vileda Ultramax</t>
  </si>
  <si>
    <t>4786d4cf-fb99-4f26-b1c6-120d9823e515</t>
  </si>
  <si>
    <t>Šťouchadlo na brambory Pro-Drut</t>
  </si>
  <si>
    <t>Potato pestle Pro-Drut</t>
  </si>
  <si>
    <t>4786fd03-bf72-4d0d-866b-be3ae827153e</t>
  </si>
  <si>
    <t>Membránová klávesnice Lith 400 RGB</t>
  </si>
  <si>
    <t>Lith 400 RGB Membrane Keyboard</t>
  </si>
  <si>
    <t>47875f7c-8647-4312-b571-2b28c3f72b8c</t>
  </si>
  <si>
    <t>Barva Vallejo Model Air USAF Olive Drab 17 ml 71.0</t>
  </si>
  <si>
    <t>Vallejo Model Air USAF Olive Drab 17ml 71.0 paint</t>
  </si>
  <si>
    <t>47878e7f-6a6c-4940-a3f0-31cfcc53844c</t>
  </si>
  <si>
    <t>Taška Nike DC2648 010 do 20l</t>
  </si>
  <si>
    <t>Nike DC2648 010 bag up to 20 l</t>
  </si>
  <si>
    <t>4787d5f3-5041-405d-b0ed-27e76d8be899</t>
  </si>
  <si>
    <t>Rámové rozpěrné kolíky 8x80 mm 50 ks kuželová hlava TORX Klimas KPS-FAST</t>
  </si>
  <si>
    <t>Frame dowels 8x80 mm 50 pcs TORX Klimas KPS-FAST conical head</t>
  </si>
  <si>
    <t>4787fb5b-53b9-42f2-9216-e57903edc6d1</t>
  </si>
  <si>
    <t>Věšák nosníku držák spojovacího prvku WB35 120x160</t>
  </si>
  <si>
    <t>Beam hanger bracket connector WB35 120x160</t>
  </si>
  <si>
    <t>47880e09-adc2-4d02-9123-4022382d77ba</t>
  </si>
  <si>
    <t>Obdélníkové nábytkové umyvadlo SAPHO 60 cm bílé</t>
  </si>
  <si>
    <t>Rectangular furniture washbasin SAPHO 60 cm white</t>
  </si>
  <si>
    <t>47880e19-3140-4893-97ac-4ad41864916c</t>
  </si>
  <si>
    <t>Podprsenka Danuta 578 Bílá, 90F</t>
  </si>
  <si>
    <t>Bra Danuta 578 White, 90F</t>
  </si>
  <si>
    <t>4788151a-e6f4-40d4-aa57-e4d6e173ec0d</t>
  </si>
  <si>
    <t>Pevné Pouzdro na Nintendo Switch Lite</t>
  </si>
  <si>
    <t>Hard case for Nintendo Switch Lite</t>
  </si>
  <si>
    <t>478823da-123e-41f1-9cb6-dad862c4598a</t>
  </si>
  <si>
    <t>DÁLKOVÉ OVLÁDÁNÍ PRO BRÁNU ALARMU SAMOKOPÍROVACÍ UNIVERZÁLNÍ</t>
  </si>
  <si>
    <t>REMOTE CONTROL FOR ALARM GATE SELF-COPYING UNIVERSAL</t>
  </si>
  <si>
    <t>47882ac9-e789-4545-a25a-72e5cc4293d3</t>
  </si>
  <si>
    <t>BEBA COMFORT 2 HM-O 800 g</t>
  </si>
  <si>
    <t>BEBA COMFORT 2 HM-O infant milk, 800 g</t>
  </si>
  <si>
    <t>47882d8a-761b-4d4a-b944-4ca8c8982024</t>
  </si>
  <si>
    <t>Na jedno použití latexové rukavice Mercator Medical vel. S 100 ks</t>
  </si>
  <si>
    <t>One time gloves latex Mercator Medical r. S 100 pcs</t>
  </si>
  <si>
    <t>47887f08-08d8-47b2-9848-398b9c9d64b1</t>
  </si>
  <si>
    <t>Chlapecké tenisky do školy Befado 452Y005 Fun, modré, velikost 35</t>
  </si>
  <si>
    <t>Sneakers for boys sneakers for school Befado 452Y005 Fun Navy blue r.35</t>
  </si>
  <si>
    <t>4788822a-1b54-4992-a7c4-7463bdffcbb7</t>
  </si>
  <si>
    <t>Uzavřený organizér Kistenberg 185 x 290 x 100 mm 1 box</t>
  </si>
  <si>
    <t>Closed organiser Kistenberg 185 x 290 x 100 mm 1 cap.</t>
  </si>
  <si>
    <t>4788cf3b-99c9-42ec-a778-3b3104b1fd26</t>
  </si>
  <si>
    <t>Sonda pro zdobení nehtů, sada 5 ks</t>
  </si>
  <si>
    <t>Probe for Nail Art Set 5 pcs.</t>
  </si>
  <si>
    <t>4788d723-06e1-410e-9a2c-9aab0658d97e</t>
  </si>
  <si>
    <t>VIKI 580 podprsenka BARBARA měkká velká BÍLÁ 95C</t>
  </si>
  <si>
    <t>VIKI 580 bra BARBARA soft large WHITE 95C</t>
  </si>
  <si>
    <t>47891a2d-89a4-47a2-837c-6ed12f978bff</t>
  </si>
  <si>
    <t>INTEL CORE I3-12100F LGA1700 [KRABIČKA]</t>
  </si>
  <si>
    <t>INTEL CORE I3-12100F LGA1700 [BOX]</t>
  </si>
  <si>
    <t>4789330f-a95d-41d7-8683-5dc8647b4204</t>
  </si>
  <si>
    <t>Ava podprsenka měkká béžová velikost 70I</t>
  </si>
  <si>
    <t>Ava soft beige bra size 70I</t>
  </si>
  <si>
    <t>47893af7-8bb2-4232-b59e-9192c1611a9b</t>
  </si>
  <si>
    <t>47894e99-330d-4dee-a597-0afed8c7c986</t>
  </si>
  <si>
    <t>Základní deska Mini ITX ASUS J1900I-C</t>
  </si>
  <si>
    <t>Motherboard Mini ITX ASUS J1900I-C</t>
  </si>
  <si>
    <t>478959d2-597a-4261-885a-dfc3bcbdba34</t>
  </si>
  <si>
    <t>PÁNSKÁ KOŽENÁ OBUV CASUAL KOMODO 859L HNĚDÁ 45</t>
  </si>
  <si>
    <t>MEN'S CASUAL LEATHER SHOES KOMODO 859L BROWN 45</t>
  </si>
  <si>
    <t>47897cda-7b6d-4a10-a378-6629ba275e46</t>
  </si>
  <si>
    <t>Kamoka JBC0563 Brzdový třmen</t>
  </si>
  <si>
    <t>Kamoka JBC0563 Zacisk hamulca</t>
  </si>
  <si>
    <t>478998db-179f-419c-b76f-25317c4fb442</t>
  </si>
  <si>
    <t>Liquid Victoria Vynn bezbarvý 200 Ml 200 g</t>
  </si>
  <si>
    <t>Liquid Victoria Vynn 200ml 200g</t>
  </si>
  <si>
    <t>4789a6c0-cf65-4384-b639-a728e113b3ce</t>
  </si>
  <si>
    <t>Zahradní potah na stůl 100 x 100 x 70 cm zelený</t>
  </si>
  <si>
    <t>Garden cover for table 100 x 100 x 70 cm green</t>
  </si>
  <si>
    <t>4789b1fc-5bdc-45a3-bb1d-302d0d44496f</t>
  </si>
  <si>
    <t>Schleich Rasa Jack Russell Terrier Suczka 13916</t>
  </si>
  <si>
    <t>Schleich Breed Jack Russell Terrier Female 13916</t>
  </si>
  <si>
    <t>478a057b-1f90-408b-b142-9c3641fe5444</t>
  </si>
  <si>
    <t>Řetízek chránící přívěsky mušle mořské mušle stříbro 925</t>
  </si>
  <si>
    <t>Chain securing the shell charm, sea shells, 925 silver</t>
  </si>
  <si>
    <t>478a12eb-1c60-4945-878b-9081a8a31d82</t>
  </si>
  <si>
    <t>Ziaja Remodelační denní hydratační krém na obličej SPF 6 50 ml</t>
  </si>
  <si>
    <t>Ziaja Remodeling Face Moisturizing Cream SPF 6 for Day 50ml</t>
  </si>
  <si>
    <t>478a66d1-b339-4822-8b2d-3b106c00c455</t>
  </si>
  <si>
    <t>Šampon Dear Barber 1000 ml univerzální péče</t>
  </si>
  <si>
    <t>Shampoo Dear Barber 1000 ml universal care</t>
  </si>
  <si>
    <t>478a93e7-5ea4-4e9e-a00c-7e27e36520b1</t>
  </si>
  <si>
    <t>Přehoz Vaiana bajka 140x200 měkká dětská prošívaná přikrývka</t>
  </si>
  <si>
    <t>Bedspread Vaiana fairy tale 140x200 quilt soft children quilted</t>
  </si>
  <si>
    <t>478aa304-2125-4c05-844e-348af1ddba08</t>
  </si>
  <si>
    <t>ACRA Tréninkový žebřík Agility 4 m</t>
  </si>
  <si>
    <t>ACRA Agility Training Ladder 4 m</t>
  </si>
  <si>
    <t>478b0855-602f-46c9-8e1a-0781f5304c60</t>
  </si>
  <si>
    <t>Tekutý přípravek pro intimní hygienu Malizia 200 ml 200 g</t>
  </si>
  <si>
    <t>Liquid intimate hygiene Malizia 200 ml 200 g</t>
  </si>
  <si>
    <t>478b1d28-79e7-4ebc-acbb-368915a3695a</t>
  </si>
  <si>
    <t>Matrix Total Results Mega Sleek Kondicionér na vlasy 1000 ml</t>
  </si>
  <si>
    <t>Matrix Total Results Mega Sleek Hair Conditioner 1000 ml</t>
  </si>
  <si>
    <t>478b270e-4f72-44a8-897f-7886de4f5072</t>
  </si>
  <si>
    <t>ZVONEČKY VÁNOČNÍ BAŇKY KOVOVÉ ZVONKY x12 STŘÍBRNÉ ZVONĚNÍ PŘÍVĚSKY NA VÁNOČNÍ STROMEČEK</t>
  </si>
  <si>
    <t>BELLS BAUBLES METAL BELLS x12 SILVER RING CHRISTMAS TREE PENDANTS</t>
  </si>
  <si>
    <t>478b910c-5467-45a3-800f-298f58c30709</t>
  </si>
  <si>
    <t>Akumulátor nikl-metal-hydridový (NiMH) Panasonic AAA (R3) 800 mAh 8 ks</t>
  </si>
  <si>
    <t>Panasonic AAA (R3) 800 mAh nickel-metal hydride (NiMH) battery 8 pcs.</t>
  </si>
  <si>
    <t>478bb459-68d7-47de-8d32-26c03712856e</t>
  </si>
  <si>
    <t>Řemínek Asta 5 mm x 300 50 ks</t>
  </si>
  <si>
    <t>Cable tie Asta 5 mm x 300 50 pcs.</t>
  </si>
  <si>
    <t>478bdf0b-a850-410f-9497-f018d2173006</t>
  </si>
  <si>
    <t>Doplněk stravy Vitaline Mladý zelený ječmen 250 g</t>
  </si>
  <si>
    <t>Vitaline supplement Young green barley 250 g</t>
  </si>
  <si>
    <t>478bfe66-4a85-4664-a398-60d86cf15fd4</t>
  </si>
  <si>
    <t>Pěnové puzzle Socha svobody</t>
  </si>
  <si>
    <t>3D Statue of Liberty Foam Puzzles</t>
  </si>
  <si>
    <t>478c0983-4845-4e69-9169-cda2e0659127</t>
  </si>
  <si>
    <t>Technický blok A4 Astra</t>
  </si>
  <si>
    <t>Technical block A4 Astra</t>
  </si>
  <si>
    <t>478c0f94-c611-415d-b606-97dd16537521</t>
  </si>
  <si>
    <t>HARD STYLE Slipy Tanga černé velikost univerzální</t>
  </si>
  <si>
    <t>HARD STYLE Thong panties, black, universal size</t>
  </si>
  <si>
    <t>478c3d72-82e6-4008-ab61-fdd57db57425</t>
  </si>
  <si>
    <t>BEFADO papuče FLEXI 627P004 velikost 25</t>
  </si>
  <si>
    <t>BEFADO children's slippers elastic FLEXI 627P004 size 25</t>
  </si>
  <si>
    <t>478c53d2-58bc-43d2-8386-25c9f4bc58a6</t>
  </si>
  <si>
    <t>Nike kraťasy PARK 20 FLEECE SHORT velikost L</t>
  </si>
  <si>
    <t>Nike men's sports shorts short PARK 20 FLEECE SHORT size L</t>
  </si>
  <si>
    <t>478c5ba3-9bf4-4d01-86b4-9d215eee62d7</t>
  </si>
  <si>
    <t>Dvojitá závěsná sprchová polička</t>
  </si>
  <si>
    <t>Double hanging shower shelf</t>
  </si>
  <si>
    <t>478c96b4-2de5-4f2a-a961-54999c8097c2</t>
  </si>
  <si>
    <t>FÓLIOVÝ BALÓNEK PASTELOVÝ MOTÝL MOTÝLEK HEL 64x53 cm</t>
  </si>
  <si>
    <t>PASTEL FOIL BUTTERFLY BUTTERFLY HEL 64x53cm</t>
  </si>
  <si>
    <t>478cef7d-ffeb-4cea-af57-c1f26fbcfc15</t>
  </si>
  <si>
    <t>Sada povlečení Faro 140 x 200 cm vícebarevná</t>
  </si>
  <si>
    <t>Bedding set Faro 140 x 200 cm multicolor</t>
  </si>
  <si>
    <t>478d1d80-9194-421e-9c1f-d2e52adb0af8</t>
  </si>
  <si>
    <t>Kreatin kapsle bez příchuti Prom-IN 615 g</t>
  </si>
  <si>
    <t>Creatine Unflavored Capsules Prom-IN 615 g</t>
  </si>
  <si>
    <t>478d2db3-4d97-46a7-9451-c55a987c8221</t>
  </si>
  <si>
    <t>Termohrnek Termos Lahev Na Pití Kočička Plechovka na nápoje ORION 400 ml</t>
  </si>
  <si>
    <t>Thermal Mug Thermos Bottle Kitten Beverage Box ORION 400 ml</t>
  </si>
  <si>
    <t>478d5585-1ecc-4f7c-a6b3-d209df617041</t>
  </si>
  <si>
    <t>HELIKON Tričko Taiga Green S</t>
  </si>
  <si>
    <t>HELIKON T-Shirt Taiga Green S</t>
  </si>
  <si>
    <t>478d5a2d-474e-4a8c-9bb9-a795eec09f34</t>
  </si>
  <si>
    <t>Číselníky digitální značky 6 mm 9ks číslice 1-9</t>
  </si>
  <si>
    <t>Numerator digital markers 6mm 9pcs digits 1-9</t>
  </si>
  <si>
    <t>478d8cd1-6791-4745-bf6a-1addb4cb7314</t>
  </si>
  <si>
    <t>Paměťová karta SD Samsung 64 GB</t>
  </si>
  <si>
    <t>SD memory card Samsung 64 GB</t>
  </si>
  <si>
    <t>478e3aec-3b9a-4084-85a5-c40b82296d2c</t>
  </si>
  <si>
    <t>OstroVit Kolagen + Vitamín C 400 g KLOUBY KOSTÍ</t>
  </si>
  <si>
    <t>OstroVit Collagen + Vitamin C 400 g</t>
  </si>
  <si>
    <t>478e571f-179a-4d4e-8f57-633e37af1fe8</t>
  </si>
  <si>
    <t>San Pellegrino Naturali Aranciata Amara 1,2L hořká pomeranč</t>
  </si>
  <si>
    <t>San Pellegrino Naturali Aranciata Amara 1,2L bitter orange</t>
  </si>
  <si>
    <t>478e78fc-7fcb-4cac-8c0e-8357007ab906</t>
  </si>
  <si>
    <t>Vícesložkové hnojivo AGRO CS granulát 4 kg 1 l</t>
  </si>
  <si>
    <t>AGRO CS multi-component fertilizer granules 4 kg 1 l</t>
  </si>
  <si>
    <t>478e85ce-1343-495e-ad50-7746bf4c4a59</t>
  </si>
  <si>
    <t>Zahradní nástěnné svítidlo Masterled černé s integrovaným LED zdrojem o výkonu 35 W</t>
  </si>
  <si>
    <t>Garden wall lamp Masterled black integrated LED source 35 W</t>
  </si>
  <si>
    <t>478e87cf-a8ff-40d7-aca4-1ae72cce19fd</t>
  </si>
  <si>
    <t>Pánský pásek pásek ke kalhotám oboustranný, černý, hnědý, klasický PETERSON</t>
  </si>
  <si>
    <t>Men's leather belt for trousers double-sided black brown classic PETERSON</t>
  </si>
  <si>
    <t>478e8e7c-e29f-4cd6-8e79-8123ef770c2c</t>
  </si>
  <si>
    <t>Elektrostimulační zeštíhlující pás MAXSELL PAS velikost XL</t>
  </si>
  <si>
    <t>Slimming belt MAXSELL PAS size XL</t>
  </si>
  <si>
    <t>478ec17b-3db6-4b19-a878-9cec4caec611</t>
  </si>
  <si>
    <t>Foliový balónek číslice 6 rose gold 35 cm 1 Ks</t>
  </si>
  <si>
    <t>Foil balloon number 6 rose gold 35cm 1 pc</t>
  </si>
  <si>
    <t>478eccb4-73f7-4829-b8f6-b13e8b64d000</t>
  </si>
  <si>
    <t>Dětské zateplené zimní boty Crocs Classic Neo Puff Boot 36-37</t>
  </si>
  <si>
    <t>Children's Warm Snow Boots Crocs Classic Neo Puff Boot 36-37</t>
  </si>
  <si>
    <t>478ee44c-751b-44a0-a2aa-d5ac58d50ae5</t>
  </si>
  <si>
    <t>KULTOVNÍ VYSOKÉ KANADY STEELNOSE 067 ČERNÉ 36</t>
  </si>
  <si>
    <t>CULT HIGH STEELNOSE 067 BLACK 36</t>
  </si>
  <si>
    <t>478f0402-5e61-4dd2-964a-3114d5a732bd</t>
  </si>
  <si>
    <t>Mikina Helikon MCDU Combat Shirt - černá 3XL</t>
  </si>
  <si>
    <t>Helikon MCDU Combat Shirt - Black 3XL</t>
  </si>
  <si>
    <t>478fdc9b-c645-4b5d-a225-ae9dc8cd3969</t>
  </si>
  <si>
    <t>Purelac Hybridní lak 6 ml - #056 Tiramisu</t>
  </si>
  <si>
    <t>Purelac Hybrid Varnish 6 ml - #056 Tiramisu</t>
  </si>
  <si>
    <t>479013f6-19f4-49dd-a6dd-8ba2a746ef5c</t>
  </si>
  <si>
    <t>Mazivo 4250423603265 70 ml Toko</t>
  </si>
  <si>
    <t>Grease 4250423603265 70ml Toko</t>
  </si>
  <si>
    <t>47903ba6-9d80-4c43-ac22-8fb5a01385cf</t>
  </si>
  <si>
    <t>APART FLORAL CARE tekuté mýdlo zásoba iris, jasmín, 900 ml</t>
  </si>
  <si>
    <t>APART FLORAL CARE liquid soap stock iris, jasmine, 900ml</t>
  </si>
  <si>
    <t>47904a06-9608-4ca3-91cd-24460c173139</t>
  </si>
  <si>
    <t>Pravítko Memobe 20 cm</t>
  </si>
  <si>
    <t>Memobe ruler 20 cm</t>
  </si>
  <si>
    <t>479059d2-3400-4071-8357-93bb41b5ff2e</t>
  </si>
  <si>
    <t>Prostředek na odstraňování sazí KOMINÍČEK CHEMICKÝ 5x14g</t>
  </si>
  <si>
    <t>CHEMICAL KOMINÍČEK soot remover 5x14g</t>
  </si>
  <si>
    <t>47908f55-c6a8-446b-8c80-83bcea531083</t>
  </si>
  <si>
    <t>JHK mikina bez kapuce, rozepínací FLRL300 Lady Polar Fleece velikost L</t>
  </si>
  <si>
    <t>JHK women's sweatshirt without hood, zipped FLRL300 Lady Polar Fleece, size L</t>
  </si>
  <si>
    <t>479095b9-dfd5-42d0-930f-b0a964de3bfc</t>
  </si>
  <si>
    <t>Inkoust Mpink pro HP sada</t>
  </si>
  <si>
    <t>Ink Mpink for HP set</t>
  </si>
  <si>
    <t>4790faa1-2809-4162-b665-7ad82c2f4878</t>
  </si>
  <si>
    <t>Sada oblečení pro miminko Woopie 43-46 cm</t>
  </si>
  <si>
    <t>Set of princess clothes for baby Woopie 43-46 cm</t>
  </si>
  <si>
    <t>4791035e-93d4-4523-bb56-9f4f2ff68d5c</t>
  </si>
  <si>
    <t>ALLWAVES Pěna na vlasy pro objem AIR 400 ml</t>
  </si>
  <si>
    <t>ALLWAVES Hair mousse per volume AIR 400ml</t>
  </si>
  <si>
    <t>4791452c-436b-4a08-96ac-55060a3307f9</t>
  </si>
  <si>
    <t>Šatní ramínko ze dřeva 5five Simply Smart dub artisan</t>
  </si>
  <si>
    <t>Hanger hanging wood 5five Simply Smart oak artisan</t>
  </si>
  <si>
    <t>479147ce-7c76-4164-8d8f-ec2ea7d8aa4f</t>
  </si>
  <si>
    <t>Maisto Cyclone Aqua Tread na dálkové ovládání.</t>
  </si>
  <si>
    <t>Maisto Cyclone Aqua Tread remote control.</t>
  </si>
  <si>
    <t>4791678e-790a-4bb2-8266-071b00b83ab4</t>
  </si>
  <si>
    <t>Sada pro přepravu přesouvání nábytku o hmotnosti 300 kg</t>
  </si>
  <si>
    <t>A set for transporting furniture sliding 300 kg rolls</t>
  </si>
  <si>
    <t>479176c9-25df-4807-bfae-4c14726b01be</t>
  </si>
  <si>
    <t>Svícen na čajovou svíčku Home Styling Collection 6 cm 4 svíčky</t>
  </si>
  <si>
    <t>Tealight holder Home Styling Collection 6 cm 4 candles</t>
  </si>
  <si>
    <t>479198bb-bc8e-4884-9238-ae94f81f4d71</t>
  </si>
  <si>
    <t>Stropní Svítidlo 40 cm Kulatý Bílý, Strop, 40W 3000K 3400lm Moderní design</t>
  </si>
  <si>
    <t>LED Ceiling Light 40cm Round White, Ceiling, 40W 3000K 3400lm Modern Design</t>
  </si>
  <si>
    <t>4791a76f-bc31-41ac-9c81-c7b28c5b191e</t>
  </si>
  <si>
    <t>Manuální ořezávátko Stabilo vícebarevné</t>
  </si>
  <si>
    <t>Manual pencil sharpener Stabilo multicolor</t>
  </si>
  <si>
    <t>4791caf8-9e26-420c-a208-c89772b3a314</t>
  </si>
  <si>
    <t>Vosk Bulldog srst 75 Ml</t>
  </si>
  <si>
    <t>Bulldog hair wax 75 ml</t>
  </si>
  <si>
    <t>4791cfdb-315d-4dce-9f6d-b507bd0b38d1</t>
  </si>
  <si>
    <t>PROLINE Lamelový kotouč 125 mm, gramáž 40</t>
  </si>
  <si>
    <t>PROLINE Disc leaf grinding wheel 125mm grammage 40</t>
  </si>
  <si>
    <t>4791f115-2673-494c-a71b-80376b10c9a1</t>
  </si>
  <si>
    <t>Žabky ADIDAS ORIGINALS ADILETTE Nazouváky vel. 37</t>
  </si>
  <si>
    <t>ADIDAS ORIGINALS ADILETTE WHITE SLIDES flip-flops, size 37</t>
  </si>
  <si>
    <t>47922a2a-3ebe-4651-b4bc-07a1634dd6d4</t>
  </si>
  <si>
    <t>Pohodlná měkká podprsenka VIKI 577 JOANNA bílá 80J</t>
  </si>
  <si>
    <t>Comfortable Soft bra VIKI 577 JOANNA white 80J</t>
  </si>
  <si>
    <t>479267df-57cf-4f60-a75d-0a5b1d58f325</t>
  </si>
  <si>
    <t>Adidas sportovní obuv eko kůže bílá velikost 33,5</t>
  </si>
  <si>
    <t>Adidas sports shoes eco leather white size 33,5</t>
  </si>
  <si>
    <t>479287fc-030f-45d6-9e9e-f7964192b3e6</t>
  </si>
  <si>
    <t>Univerzální halloweenský kostým</t>
  </si>
  <si>
    <t>Halloween costume. Universal</t>
  </si>
  <si>
    <t>4792943c-2f2f-4d33-8dde-4d12ed7f0ed6</t>
  </si>
  <si>
    <t>Příruba Awenta 100 mm</t>
  </si>
  <si>
    <t>Flange Awenta 100 mm</t>
  </si>
  <si>
    <t>47929f9f-bab2-4e82-bacc-a0ad01c9f554</t>
  </si>
  <si>
    <t>Polcar 9567KST-1 – odpor dmychadla</t>
  </si>
  <si>
    <t>Polcar 9567KST-1 rezystor dmuchawy</t>
  </si>
  <si>
    <t>4792b7bf-da41-4652-b2ed-58cb9bfe8cde</t>
  </si>
  <si>
    <t>Kalhoty Mil Tec BDU M polyester</t>
  </si>
  <si>
    <t>Trousers Mil Tec BDU M polyester</t>
  </si>
  <si>
    <t>4792d092-7796-4b84-91b6-14c0ed9318a2</t>
  </si>
  <si>
    <t>Gelová propiska modrý Kores</t>
  </si>
  <si>
    <t>Ballpoint gel blue Kores</t>
  </si>
  <si>
    <t>4793038f-10ec-48e0-8224-ad283ee58015</t>
  </si>
  <si>
    <t>Víceúčelové sérum Your Natural Side 10 ml</t>
  </si>
  <si>
    <t>Multipurpose serum Your Natural Side 10 ml</t>
  </si>
  <si>
    <t>479321c9-8ac6-4c93-8e6e-3909d728b140</t>
  </si>
  <si>
    <t>DUAL PSU adaptér Kabel 2 napájecí zdroje add2psu 24pin</t>
  </si>
  <si>
    <t>DUAL PSU Adapter Cable 2 power supplies add2psu 24pin</t>
  </si>
  <si>
    <t>47934955-83cf-495c-9d1f-5b3a33591c61</t>
  </si>
  <si>
    <t>Under Armour kšiltovka zelená velikost XL/XXL</t>
  </si>
  <si>
    <t>Under Armour baseball cap, green, size XL/XXL</t>
  </si>
  <si>
    <t>47934f99-a441-4f95-83a9-67a9112236bc</t>
  </si>
  <si>
    <t>Gaia vyztužená podprsenka béžová velikost 80D</t>
  </si>
  <si>
    <t>Gaia padded bra beige size 80D</t>
  </si>
  <si>
    <t>47935f5c-53ae-4a59-9b27-121ebdd5e4d5</t>
  </si>
  <si>
    <t>ČERNÁ kovová konstrukce ø20 - lapač snů</t>
  </si>
  <si>
    <t>BLACK metal frame ø20 - dream catcher</t>
  </si>
  <si>
    <t>479392f6-2eee-493d-af8f-97ba2c710828</t>
  </si>
  <si>
    <t>Mák modrý Bakalland 200 g</t>
  </si>
  <si>
    <t>Blue Poppy Bakalland 200 g</t>
  </si>
  <si>
    <t>4793af08-5278-4fd9-99d7-5f26a9f172df</t>
  </si>
  <si>
    <t>Botník, dub sonoma, 102x36x60 cm</t>
  </si>
  <si>
    <t>Shoe cabinet, sonoma oak, 102x36x60 cm</t>
  </si>
  <si>
    <t>4793c79b-2e15-47aa-93dc-742fc1a8cb64</t>
  </si>
  <si>
    <t>LEGO Harry Potter 76399 Kouzelný kufřík z Hogwartsu</t>
  </si>
  <si>
    <t>LEGO Harry Potter 76399 Magic Trunk from Hogwarts</t>
  </si>
  <si>
    <t>4793e297-3818-427e-aa99-428a7355c8fa</t>
  </si>
  <si>
    <t>Podbradník BIBaDO, zástěra, odstíny šedé a stříbrné, 1 ks</t>
  </si>
  <si>
    <t>Bib BIBaDO apron shades of gray and silver 1 pc.</t>
  </si>
  <si>
    <t>4793ec20-9f4e-4c60-93cc-787814cee274</t>
  </si>
  <si>
    <t>Kotoučový kartáč 200 mm, vroubkovaný drát 06980 VOREL</t>
  </si>
  <si>
    <t>Disc brush 200 mm, crimped wire 06980 VOREL</t>
  </si>
  <si>
    <t>479432d2-e703-430f-9699-1d1bfea2772a</t>
  </si>
  <si>
    <t>Panache měkká podprsenka červená velikost 80E</t>
  </si>
  <si>
    <t>Panache soft bra red size 80E</t>
  </si>
  <si>
    <t>47946cea-5404-4518-968f-3e4264414ba8</t>
  </si>
  <si>
    <t>Černý písek do akvária 0,5-1 mm 24 kg Super substrát pro rostliny</t>
  </si>
  <si>
    <t>Black Sand for Aquarium 0,5-1mm 24kg Super Substrate for Plants</t>
  </si>
  <si>
    <t>479491fa-6c52-40a8-a81a-bae661d4e26f</t>
  </si>
  <si>
    <t>MINDOK Archa Nova plány ZOO sada 2</t>
  </si>
  <si>
    <t>MINDOK Archa Nova plans ZOO set 2</t>
  </si>
  <si>
    <t>47949824-e0f9-487f-ab3d-0e9813d93f20</t>
  </si>
  <si>
    <t>Qoltec 42V 2A Charger for 36V Electric Bicycle Battery for E-Bike</t>
  </si>
  <si>
    <t>4794a5a6-d595-4219-810f-ae668f2e3f78</t>
  </si>
  <si>
    <t>HOTOVÁ ZÁCLONA VOÁL BÍLÁ ZÁVĚS NA PÁSKU TUNEL ŽABKY DO OBÝVACÍHO POKOJE 200x100 cm</t>
  </si>
  <si>
    <t>READY CURTAIN VOILE WHITE CURTAIN on TAPE FROGS TUNNEL FOR THE LIVING ROOM 200x100 cm</t>
  </si>
  <si>
    <t>4794b41a-fbab-47ce-a16d-f0c70cf2db70</t>
  </si>
  <si>
    <t>Motorový olej Motul 1 l 5W-40</t>
  </si>
  <si>
    <t>Engine oil Motul 1 l 5W-40</t>
  </si>
  <si>
    <t>4794c3de-44fc-4622-a272-de4c0fbcabc9</t>
  </si>
  <si>
    <t>PROTEINOVÁ OVESNÁ KAŠE BÍLKOVINA VLÁKNINA BEZLEPKOVÁ FIT - Nutrend 50 g čokoláda</t>
  </si>
  <si>
    <t>PROTEIN OATMEAL GLUTEN FREE FIBER FIT - Nutrend 50g chocolate</t>
  </si>
  <si>
    <t>4794ca6e-9d5d-4ab2-93b9-301b7baa0e30</t>
  </si>
  <si>
    <t>Trekové sportovní boty 185-090-1, velikost velikost</t>
  </si>
  <si>
    <t>Trekking shoes 185-090-1 shoes size 48</t>
  </si>
  <si>
    <t>479501ca-5c3e-48f1-b05a-f098b4ac5105</t>
  </si>
  <si>
    <t>Podložka pružiny FORD 1206873</t>
  </si>
  <si>
    <t>Spring washer FORD 1206873</t>
  </si>
  <si>
    <t>47950330-0189-44e8-acaa-3011370e7c96</t>
  </si>
  <si>
    <t>Adidas pánské sportovní boty GY4175 velikost 40 2/3</t>
  </si>
  <si>
    <t>Adidas men's sports shoes GY4175 size 40 2/3</t>
  </si>
  <si>
    <t>479504a9-0485-44f5-a8d9-2158a3bb154f</t>
  </si>
  <si>
    <t>Wrangler pánské kalhoty GREENSBORO 112330710 vel</t>
  </si>
  <si>
    <t>Wrangler GREENSBORO men's trousers 112330710 size. 34/32</t>
  </si>
  <si>
    <t>47950d1a-dd6a-496e-ba1d-acceb2f6b703</t>
  </si>
  <si>
    <t>47951bfe-50c5-4da4-a4a3-e0ad35cd459b</t>
  </si>
  <si>
    <t>Zapalovací svíčka Bosch 0 242 240 506</t>
  </si>
  <si>
    <t>Świeca zapłonowa Bosch 0 242 240 506</t>
  </si>
  <si>
    <t>47957c37-2a1d-40a8-a176-3bdd7ff091f1</t>
  </si>
  <si>
    <t>Univerzální podložky WT WINTECH a.s. 1 x 1 mm 0,06 kg / 1 ks</t>
  </si>
  <si>
    <t>Universal washers WT WINTECH a.s. 1 x 1 mm 0,06 kg / 1 pc.</t>
  </si>
  <si>
    <t>47958831-6425-4367-b197-a6682ac6ba41</t>
  </si>
  <si>
    <t>Tyčinka RAW ENERGY slaný karamel arašíd Bezlepková</t>
  </si>
  <si>
    <t>RAW ENERGY bar salty caramel peanut without GL</t>
  </si>
  <si>
    <t>47959845-28d0-41f9-8418-d80871e85ef3</t>
  </si>
  <si>
    <t>Stěrka na podlahy s houbičkou S-line</t>
  </si>
  <si>
    <t>Floor squeegee with sponge S-line</t>
  </si>
  <si>
    <t>47959870-501f-43b5-bb95-1e24d4dd811e</t>
  </si>
  <si>
    <t>Gel Biotherm Homme Aquapower 14 SPF na den 75 ml</t>
  </si>
  <si>
    <t>Add to bag Biotherm Homme Aquapower 14 SPF for day 75 ml</t>
  </si>
  <si>
    <t>4795e25f-1ac5-4fab-ab6c-8d45768b2307</t>
  </si>
  <si>
    <t>Metalcaucho 05465 Odrazník, tlumič</t>
  </si>
  <si>
    <t>Metalcaucho 05465 Bumper, silencer</t>
  </si>
  <si>
    <t>4795ee39-2749-440a-a728-478a5d0814d3</t>
  </si>
  <si>
    <t>Chránič na matrace Matex 200 x 90 cm</t>
  </si>
  <si>
    <t>Mattress protector Matex 200 x 90 cm</t>
  </si>
  <si>
    <t>4795f3a9-8979-49fe-be84-d7d42dfb2759</t>
  </si>
  <si>
    <t>Houpací síť bez tyče Zolta hnědá 150 kg 280 x 80</t>
  </si>
  <si>
    <t>Hammock without bar Zolta brown 150 kg 280 x 80</t>
  </si>
  <si>
    <t>47962b95-d31d-4e55-ae6d-bf7a72e28469</t>
  </si>
  <si>
    <t>Nike Ponožky Everyday Cushioned Crew černé velikost 42-46</t>
  </si>
  <si>
    <t>Nike Everyday Cushioned Crew Socks black size 42-46</t>
  </si>
  <si>
    <t>4796780f-fefd-40ca-afbf-066d455a625a</t>
  </si>
  <si>
    <t>NILS Pánské termoaktivní spodní prádlo Komplet Kalhoty + Halenka 2XL/3XL</t>
  </si>
  <si>
    <t>NILS Men's Thermoactive Underwear Set Pants + Blouse 2XL/3XL</t>
  </si>
  <si>
    <t>4796aba7-44c7-43f9-a65c-e68f030e55a7</t>
  </si>
  <si>
    <t>Aqua Speed Neo kol.01 modrý, velikost 22</t>
  </si>
  <si>
    <t>Aqua Speed Neo col.01 blue size 22</t>
  </si>
  <si>
    <t>4796b023-aca0-453e-89f0-116a79282603</t>
  </si>
  <si>
    <t>Kancelářský papír Amazon, formát A4 80 g, 2500 listů</t>
  </si>
  <si>
    <t>Amazon office paper, A4 format 80g, 2500 sheets</t>
  </si>
  <si>
    <t>4796b9d6-cd04-479b-96a3-283ef076385a</t>
  </si>
  <si>
    <t>Stan na pláž pro děti - Badabulle anti UV</t>
  </si>
  <si>
    <t>Beach tent for children - Badabulle anti UV</t>
  </si>
  <si>
    <t>4796dd2d-d4ed-4052-9eab-3a838c322259</t>
  </si>
  <si>
    <t>FROSCH Leštidlo do myčky na bázi bioalkoholu 750 ml</t>
  </si>
  <si>
    <t>FROSCH Dishwasher rinse aid based on bio-alcohol 750 ml</t>
  </si>
  <si>
    <t>47971b75-27b4-4881-a115-b41f580c59e7</t>
  </si>
  <si>
    <t>BENEFIT ZUBNÍ PASTA ČERNÁ 75 ML</t>
  </si>
  <si>
    <t>BENEFIT BLACK TOOTHPASTE 75 ML</t>
  </si>
  <si>
    <t>47974280-2fc1-430b-a3ee-b83681a549dc</t>
  </si>
  <si>
    <t>Mom&amp;Who Hydratační kondicionér 150 Ml</t>
  </si>
  <si>
    <t>Mom&amp;Who Moisturizing Conditioner 150ml</t>
  </si>
  <si>
    <t>479746fd-55c2-4760-9060-db489e4b2ee7</t>
  </si>
  <si>
    <t>PETROMAX24 tekutý odstraňovač nálepek a skvrn 0,5 l</t>
  </si>
  <si>
    <t>PETROMAX24 liquid for removing stickers and stains 0.5l</t>
  </si>
  <si>
    <t>4797596e-ab87-48aa-8b28-c8f7209d6d37</t>
  </si>
  <si>
    <t>Mini Želé Bonbony Nimm2 Lach Gummi 20ks 210g z Německa</t>
  </si>
  <si>
    <t>Mini Gels Nimm2 Lach Gummi 20pcs 210g from Germany</t>
  </si>
  <si>
    <t>47976301-d97a-4094-a4f4-54213e17990e</t>
  </si>
  <si>
    <t>Sada reproduktorů 2.0 Wavemaster Base 30 W hnědá</t>
  </si>
  <si>
    <t>Speaker System 2.0 Wavemaster Base 30 W brown</t>
  </si>
  <si>
    <t>4797b04f-683c-4eff-bf73-fa27468b7b3e</t>
  </si>
  <si>
    <t>SSD disk Patriot P210 512GB 2,5" SATA III</t>
  </si>
  <si>
    <t>SSD Patriot P210 512GB 2,5" SATA III</t>
  </si>
  <si>
    <t>4797b2e6-4e42-48f5-90a9-a7ae8a999e96</t>
  </si>
  <si>
    <t>NTY ESL-AU-016 Lambda sonda</t>
  </si>
  <si>
    <t>NTY ESL-AU-016 Sonda lambda</t>
  </si>
  <si>
    <t>4797cdc5-885e-4a97-9f9c-844b82813c78</t>
  </si>
  <si>
    <t>Beztlaková sukně 110 sukně s kruhem KVĚTINOVÁ</t>
  </si>
  <si>
    <t>Pressure-free SKIRT 110 cotton skirt with circle FLORAL</t>
  </si>
  <si>
    <t>4797d68b-e37e-4932-bb61-e8f7bcc8b266</t>
  </si>
  <si>
    <t>Kleště Delphin rovné 15 cm</t>
  </si>
  <si>
    <t>Delphin straight pliers 15cm</t>
  </si>
  <si>
    <t>47982e39-8609-40b6-9a31-c6b1a09998c0</t>
  </si>
  <si>
    <t>Skříň Fractal design Pop Air RGB Midi Tower černý</t>
  </si>
  <si>
    <t>Housing Fractal design Pop Air RGB Midi Tower black</t>
  </si>
  <si>
    <t>47985f14-be55-43b9-b7d4-3ddc71aefbd3</t>
  </si>
  <si>
    <t>47986ac9-ec20-4a62-8593-b00ff1350243</t>
  </si>
  <si>
    <t>Motor Homcom zelený</t>
  </si>
  <si>
    <t>Motor Homcom green</t>
  </si>
  <si>
    <t>47987c7b-aadc-4275-81b4-3fbdd65ead5d</t>
  </si>
  <si>
    <t>479884aa-eb46-4872-9e9e-212c16d16bb9</t>
  </si>
  <si>
    <t>Snímač rychlosti NTY ECP-RE-007</t>
  </si>
  <si>
    <t>Sensor, speed NTY ECP-RE-007</t>
  </si>
  <si>
    <t>4798fcf9-7958-4b6b-8ad5-23da6b89fd48</t>
  </si>
  <si>
    <t>Miska Na Dip Vilde 5904316481582 0,09 l</t>
  </si>
  <si>
    <t>Dip Vilde 5904316481582 0,09 l</t>
  </si>
  <si>
    <t>4799278e-3470-4884-9609-235a1845a03a</t>
  </si>
  <si>
    <t>SKLÁDACÍ ZRCÁTKO NA KOLO UPEVNĚNÉ V TRUBCE ŘÍDÍTEK, KONVEXNÍ, UNIVERZÁLNÍ</t>
  </si>
  <si>
    <t>BICYCLE MIRROR FOLDING FIXED IN THE HANDLEBAR TUBE CONVEX UNIVERSAL</t>
  </si>
  <si>
    <t>4799362e-8f4f-4dea-8f5c-48ed3131521b</t>
  </si>
  <si>
    <t>Imac Zuma toaleta pro kočky růžová 56x40x42,5 cm</t>
  </si>
  <si>
    <t>Imac Zuma cat litter box pink 56x40x42,5cm</t>
  </si>
  <si>
    <t>47994dbd-c878-43ba-8b49-dde1451c7a41</t>
  </si>
  <si>
    <t>Novéna o nabytí lásky - láska je veliká věc</t>
  </si>
  <si>
    <t>47997e10-8ad4-48b5-b854-661c23f5e4b3</t>
  </si>
  <si>
    <t>BLUEDOLPHIN FÓLIE S WASHI PÁSKOU 110 CM X 23 M</t>
  </si>
  <si>
    <t>BLUEDOLPHIN PAINT FILM WITH WASHI TAPE 110CMX23M</t>
  </si>
  <si>
    <t>4799983f-0373-4f36-bdd9-f27da7be214f</t>
  </si>
  <si>
    <t>SADA MYSTERY BOX ŠKRABADLO S FIGURKAMI KOČEK A PŘÍSLUŠENSTVÍM</t>
  </si>
  <si>
    <t>MYSTERY BOX SCRATCHER SET WITH CAT FIGURINES AND ACCESSORIES</t>
  </si>
  <si>
    <t>4799acce-872e-4782-a02b-e84b6f7861a8</t>
  </si>
  <si>
    <t>HYDROGEL FÓLIE pro Xiaomi 13 Lite 5G</t>
  </si>
  <si>
    <t>HYDROGEL PROTECTIVE FILM for Xiaomi 13 Lite 5G</t>
  </si>
  <si>
    <t>479a09c6-338f-4f35-9dad-89fd5abde1ad</t>
  </si>
  <si>
    <t>Kalhoty Pentagon vel. 50</t>
  </si>
  <si>
    <t>Trousers Pentagon r. 50</t>
  </si>
  <si>
    <t>479a4228-e7b4-4a16-8ede-5be72fcd6589</t>
  </si>
  <si>
    <t>Nádoba na koření Orion 150896</t>
  </si>
  <si>
    <t>Orion 150896 spice container</t>
  </si>
  <si>
    <t>479a4f8d-46bf-4852-9986-06ecf7736f6e</t>
  </si>
  <si>
    <t>POUZDRO DÁLKOVÉ OVLÁDÁNÍ KLÍČEK RENAULT MASTER TRAFIC 3P</t>
  </si>
  <si>
    <t>HOUSING REMOTE CONTROL KEY RENAULT MASTER HIT 3P</t>
  </si>
  <si>
    <t>479a672c-edab-43ec-bf84-334bb080179a</t>
  </si>
  <si>
    <t>Lepidlo na řasy Lovely Tornado 5 ml</t>
  </si>
  <si>
    <t>Lovely Tornado eyelash glue 5ml</t>
  </si>
  <si>
    <t>479aa6b1-e3b3-404d-870c-53d74f64ac27</t>
  </si>
  <si>
    <t>Kabel One Connect Mini Samsung BN39-02015C 0,6 m</t>
  </si>
  <si>
    <t>One Connect Mini Samsung BN39-02015C cable 0.6m</t>
  </si>
  <si>
    <t>479aaf6d-7986-4df0-957e-86141cda26c2</t>
  </si>
  <si>
    <t>Staedtler PASTELKY PATTERN 12 barev</t>
  </si>
  <si>
    <t>Staedtler PENCIL PENCILS PATTERN 12 colors</t>
  </si>
  <si>
    <t>479ad1a1-2713-49dc-a864-318186721428</t>
  </si>
  <si>
    <t>Sada povlečení Webhiddenbrand 100 x 135 cm vícebarevná</t>
  </si>
  <si>
    <t>Bedding set Webhiddenbrand 100 x 135 cm multicolor</t>
  </si>
  <si>
    <t>479ad2d7-18c0-46b2-9f78-c634fbfbaec7</t>
  </si>
  <si>
    <t>Pánské zahradnické kalhoty Ogrifox OGR-B WBS vel. 50</t>
  </si>
  <si>
    <t>Men's overalls Ogrifox OGR-B WBS r. 50</t>
  </si>
  <si>
    <t>479ad40b-f3a1-48bf-88b7-f009bf04ab03</t>
  </si>
  <si>
    <t>Barvy na vlasy Venita blondy Stříbrný prach</t>
  </si>
  <si>
    <t>Dyes for hair Venita blond Srebrny Pył</t>
  </si>
  <si>
    <t>479ad85e-e769-41e8-9e8d-7bdf27a9818b</t>
  </si>
  <si>
    <t>Kovovo-gumová podložka M14</t>
  </si>
  <si>
    <t>M14 metal-rubber washer</t>
  </si>
  <si>
    <t>479b158f-5cd6-4c2d-bd74-82b141ea2b54</t>
  </si>
  <si>
    <t>Pánské boty ADIDAS HANDBALL SPEZIAL 48.6</t>
  </si>
  <si>
    <t>Men's shoes ADIDAS HANDBALL SPEZIAL 48.6</t>
  </si>
  <si>
    <t>479b4ff5-c74d-4e81-b436-877642ac6cc2</t>
  </si>
  <si>
    <t>Halogenová žárovka Osram 64740 R7s teplá bílá</t>
  </si>
  <si>
    <t>Halogen bulb Osram 64740 R7s warm white</t>
  </si>
  <si>
    <t>479b813a-67e7-4b1d-939a-eae96ccc8bcf</t>
  </si>
  <si>
    <t>SIDOLUX Universal Soda Power Blue Flower 1l</t>
  </si>
  <si>
    <t>SIDOLUX Universal Soda Power Blue Flower 1 l</t>
  </si>
  <si>
    <t>479b8de7-8226-4928-adb9-8276ab74f1fa</t>
  </si>
  <si>
    <t>Čalouněná lavice 117 cm Vintage Design do 150 kg Béžová Taburet Sedák</t>
  </si>
  <si>
    <t>Upholstered Bench 117cm Vintage Design up to 150kg Beige Pouf Seat</t>
  </si>
  <si>
    <t>479ba8d8-8434-4f61-b34a-9f1d10cfbefd</t>
  </si>
  <si>
    <t>Elektrický mlýnek Berlinger Haus BH/1907 1 W červený</t>
  </si>
  <si>
    <t>Electric grinder Berlinger Haus BH/1907 1 W red</t>
  </si>
  <si>
    <t>479baea7-e52e-4ddb-a1bb-0c2d2ca9939d</t>
  </si>
  <si>
    <t>VIDLIČKY SELEKTORU MPS6/6DCT450 - Automatická převodovka</t>
  </si>
  <si>
    <t>SELECTOR FORKS MPS6/6DCT450 - Automatic gearbox</t>
  </si>
  <si>
    <t>479bb281-07b9-4ede-bef8-164e14c5cfee</t>
  </si>
  <si>
    <t>Puzzle Robotime Silniční válec 149 ks</t>
  </si>
  <si>
    <t>3D Puzzle Robotime Road Roller 149 pcs.</t>
  </si>
  <si>
    <t>479bcb35-8a7a-4e65-8fc4-bfac978acb2c</t>
  </si>
  <si>
    <t>LED monitor Samsung S3 S36GD 27" 1920 x 1080 px VA</t>
  </si>
  <si>
    <t>LED Monitor Samsung S3 S36GD 27 " 1920 x 1080 px VA</t>
  </si>
  <si>
    <t>479bde59-17f9-4b54-891f-499023e07a94</t>
  </si>
  <si>
    <t>Bike cover Kegel-Błażusiak Basic Garage grey</t>
  </si>
  <si>
    <t>479bf5d8-32ea-4f9d-b831-d7dedf1ee19d</t>
  </si>
  <si>
    <t>Křídový popisovač PENTEL 15,0 mm bílý</t>
  </si>
  <si>
    <t>Chalk marker PENTEL 15,0mm white</t>
  </si>
  <si>
    <t>479bfd54-3e35-4853-9d0c-2c4ed5aeb91b</t>
  </si>
  <si>
    <t>Pánské plavky Kraťasy Kraťasy Vzor Zavazovací míčky - L</t>
  </si>
  <si>
    <t>Men's Swimming Trunks Ball Pattern Tie Shorts - L</t>
  </si>
  <si>
    <t>479c0054-8c69-436d-8876-02a4d73bc3f2</t>
  </si>
  <si>
    <t>L’Oréal Paris Mascara Telescopic Black řasenka 8 ml</t>
  </si>
  <si>
    <t>L'Oréal Paris Mascara Telescopic Black mascara 8 ml</t>
  </si>
  <si>
    <t>479c0802-4161-41e0-b45f-a6f0fdaeead8</t>
  </si>
  <si>
    <t>Head Shoulders Citrus Fresh Šampon 800 ml s pumpičkou, mastné vlasy</t>
  </si>
  <si>
    <t>Head Shoulders Citrus Fresh Anti-dandruff Shampoo 800 ml with Pump, Oily Hair</t>
  </si>
  <si>
    <t>479c1a5e-db28-4062-a2e0-753afd67076d</t>
  </si>
  <si>
    <t>Podložka Genius 0,3 cm x 26 cm</t>
  </si>
  <si>
    <t>Washer Genius 0,3 cm x 26 cm</t>
  </si>
  <si>
    <t>479c220f-6219-4de2-877c-a12c1dad449e</t>
  </si>
  <si>
    <t>Podręcznik kart Lenormand Rana George</t>
  </si>
  <si>
    <t>479c39f2-4733-4acb-a2bc-e8d29e7e90b7</t>
  </si>
  <si>
    <t>RAYER Fasádní Barva 10 l béžová</t>
  </si>
  <si>
    <t>Facade Paint Facade RAYER 10l beige</t>
  </si>
  <si>
    <t>479cf938-da13-413e-b021-c5ac6bc022a5</t>
  </si>
  <si>
    <t>47/48 Pánská tmavě modrá košile s krátkým rukávem bavlna</t>
  </si>
  <si>
    <t>47/48 Men's shirt navy blue short sleeve cotton</t>
  </si>
  <si>
    <t>479d0a67-a53e-4828-ad87-20cf2b65b1cd</t>
  </si>
  <si>
    <t>Maxgear 19-0680 Brzdový kotouč</t>
  </si>
  <si>
    <t>Maxgear 19-0680 Tarcza hamulcowa</t>
  </si>
  <si>
    <t>479d2d95-7077-4918-a9c4-7c7c178ebd0c</t>
  </si>
  <si>
    <t>Závěsná skříňka rack 12U 600x450 šedá, skleněné dveře</t>
  </si>
  <si>
    <t>Hanging cabinet, 12U 600x450, gray, glass door</t>
  </si>
  <si>
    <t>479d77aa-b372-4271-aa49-089fb18c7658</t>
  </si>
  <si>
    <t>HLAVA BŘITOVÉHO / BŘITOVÉHO BLOKU FÓLIE PRO BRAUN 21B 32B 32S</t>
  </si>
  <si>
    <t>HEAD BLADE BLOCK / BLADES FILM FOR BRAUN 21B 32B 32S</t>
  </si>
  <si>
    <t>479da109-d61d-452a-a1cc-951fd0e9ceb5</t>
  </si>
  <si>
    <t>Suché krmivo pro kočky Piper s krůtím masem 3 kg</t>
  </si>
  <si>
    <t>Dry cat food Piper with turkey 3 kg</t>
  </si>
  <si>
    <t>479db2ac-fa41-45d8-a3f3-78da796dc74c</t>
  </si>
  <si>
    <t>Tričko A4 Donau 50</t>
  </si>
  <si>
    <t>Poly sheet protector A4 Donau 50</t>
  </si>
  <si>
    <t>479de1ba-e2e9-45fd-aa6e-6b9bba809599</t>
  </si>
  <si>
    <t>Diktafon MBG Line Q91</t>
  </si>
  <si>
    <t>MBG Line Q91</t>
  </si>
  <si>
    <t>479de983-f378-4794-816f-ea7fa81bfbb2</t>
  </si>
  <si>
    <t>Rukavice Stalco S-47399 velikost 9 - L 1 pár</t>
  </si>
  <si>
    <t>Gloves Stalco S-47399 size 9 - L 1 pair</t>
  </si>
  <si>
    <t>479dfdf0-3a7a-46b6-adab-c553de47bc28</t>
  </si>
  <si>
    <t>Sportovní obuv adidas Forum Mid vel. 38 2/3 Vysoké kožené bílé tenisky</t>
  </si>
  <si>
    <t>Trainers adidas Forum Mid size 38 2/3 High Leather White Sneakers</t>
  </si>
  <si>
    <t>479e048f-159e-44f0-a147-8b3adfefb04c</t>
  </si>
  <si>
    <t>Tvrzené sklo pro Samsung Galaxy A56 1 ks</t>
  </si>
  <si>
    <t>Tempered glass for Samsung Galaxy A56 1 pcs</t>
  </si>
  <si>
    <t>479e30fb-a321-437b-bec1-2adff31a1be7</t>
  </si>
  <si>
    <t>DÁMSKÉ TRIČKO OBITUARY METAL DÁREK BAVLNA 100% M P078</t>
  </si>
  <si>
    <t>WOMEN'S T-SHIRT OBITUARY METAL GIFT COTTON 100% M P078</t>
  </si>
  <si>
    <t>479e6f63-64b1-4e23-8633-02aa87085660</t>
  </si>
  <si>
    <t>RYCHLOSPOJKY SPOJKY PRO KLIMATIZACI R1234YF ADAPTÉRY R1234A</t>
  </si>
  <si>
    <t>QUICK CONNECTORS FOR AIR CONDITIONING R1234YF ADAPTERS R1234A</t>
  </si>
  <si>
    <t>479e8463-977a-4b52-9424-2eec0f1ea293</t>
  </si>
  <si>
    <t>Cacharel Amor Amor 100 ml EDT</t>
  </si>
  <si>
    <t>479e9368-9cd2-42f3-b4b3-b91d48bb0a36</t>
  </si>
  <si>
    <t>Nike Sportovní kalhoty Dry Park 20 JUNIOR vel XS</t>
  </si>
  <si>
    <t>Nike Dry Park 20 JUNIOR size XS Sports Pants</t>
  </si>
  <si>
    <t>479ebfa4-3b2e-43c8-ad81-03470dfce969</t>
  </si>
  <si>
    <t>Bojové kalhoty Helikon Hybrid Outback Ash Grey/Black 4XL Short</t>
  </si>
  <si>
    <t>Helikon Hybrid Outback Ash Grey/Black 4XL Short Pants</t>
  </si>
  <si>
    <t>479edee1-6f8d-4104-82c8-6767c5245e4b</t>
  </si>
  <si>
    <t>Koncovky rychlospojky na požární hadici leštěné 2" M853151</t>
  </si>
  <si>
    <t>Quick coupling ends for fire hose polished 2" M853151</t>
  </si>
  <si>
    <t>479ee1b8-9890-4d63-9fda-80dda989ff4e</t>
  </si>
  <si>
    <t>V PARTS (VICMA) ADAPTÉR ZRCÁTKA OBJÍMKA 22,2 MM (ZÁVIT M10 X 1,25 LEVÝ/VNITŘNÍ</t>
  </si>
  <si>
    <t>V PARTS (VICMA) MIRROR ADAPTER CLAMP22,2MM (THREAD M10 X 1,25 LEFT/INSIDE</t>
  </si>
  <si>
    <t>479ef282-c09e-4c9a-ad3b-ebcfde96a346</t>
  </si>
  <si>
    <t>Jojo Adar vícebarevný</t>
  </si>
  <si>
    <t>Jojo Adar multicolor</t>
  </si>
  <si>
    <t>479f043e-029a-49ce-8e36-4e91cdb457f2</t>
  </si>
  <si>
    <t>Hepa filtr ROWENTA Compact power RO 3953</t>
  </si>
  <si>
    <t>Hepa filter ROWENTA Compact power RO 3953</t>
  </si>
  <si>
    <t>479f7417-94ff-4cb3-9a87-cf335b5ac96f</t>
  </si>
  <si>
    <t>Attipas papuče Stahovací gumy bílé velikost 21,5</t>
  </si>
  <si>
    <t>Attipas children's slippers, elastic, white, size 21.5</t>
  </si>
  <si>
    <t>479f76f4-d1f0-453a-824b-74140020e3b4</t>
  </si>
  <si>
    <t>Balónky průhledné 30 cm 10 kusů narozenin</t>
  </si>
  <si>
    <t>Transparent balloons 30cm 10 pieces birthday</t>
  </si>
  <si>
    <t>479f7e3e-1f00-4d53-aaa2-e109d5baf777</t>
  </si>
  <si>
    <t>SKLÁDACÍ POUZDRO NA DOTYKOVÉ PERO S PODSTAVCEM PRO LENOVO IDEA TAB 11.0 TB-336</t>
  </si>
  <si>
    <t>FOLDING CASE STYLUS CASE WITH STAND FOR LENOVO IDEA TAB 11.0 TB-336</t>
  </si>
  <si>
    <t>479fbf63-0b9b-489a-832b-d9a73014f509</t>
  </si>
  <si>
    <t>SURVIVALOVÝ NÁRAMEK s KOMPASEM, čepel PARACORD</t>
  </si>
  <si>
    <t>SURVIVAL BRACELET with COMPASS, PARACORD blade</t>
  </si>
  <si>
    <t>479ff38d-851a-4338-a75e-1f0811b77958</t>
  </si>
  <si>
    <t>Pendrive Patriot Pendrive 128GB Patriot USB3.2 Rage Štětín 128 GB USB 3.0, USB 3.1 vícebarevný</t>
  </si>
  <si>
    <t>Patriot Pendrive 128GB Patriot USB3.2 Rage Szczecin 128 GB USB 3.0, USB 3.1 multicolor</t>
  </si>
  <si>
    <t>47a04e03-0534-4d3c-b8ff-28b55d4f9bf4</t>
  </si>
  <si>
    <t>Tričko Tričko VOJENSKÁ UKRAJINA FRU41 L</t>
  </si>
  <si>
    <t>T-shirt T-shirt MILITARY UKRAINE FRU41 L</t>
  </si>
  <si>
    <t>47a09e55-2154-4b95-971c-07f6aadf75c7</t>
  </si>
  <si>
    <t>Univerzální kufr na zbraň</t>
  </si>
  <si>
    <t>Universal container case for long weapons</t>
  </si>
  <si>
    <t>47a11de7-da98-4db2-9671-e9cc73ba9878</t>
  </si>
  <si>
    <t>Lepidlo na závity LOCTITE 243 středně trhatelné 5 ml tekuté</t>
  </si>
  <si>
    <t>LOCTITE 243 medium-tearable thread adhesive 5ml liquid</t>
  </si>
  <si>
    <t>47a12cfe-acab-40b0-8bfa-ab91c8eac2fe</t>
  </si>
  <si>
    <t>TUTTI FRUTTI MÝDLO tekuté mýdlo Silná hruška 500 ml</t>
  </si>
  <si>
    <t>TUTTI FRUTTI SOAP Liquid Soap Strong Pear, 500ml</t>
  </si>
  <si>
    <t>47a13b67-5868-4d66-a85f-feab6ffd4aeb</t>
  </si>
  <si>
    <t>Turistická lednička 30 l</t>
  </si>
  <si>
    <t>Tourist fridge 30l</t>
  </si>
  <si>
    <t>47a16c02-9dbf-431d-a198-afd7a2ab4296</t>
  </si>
  <si>
    <t>Zapalovací svíčka NGK 91121</t>
  </si>
  <si>
    <t>Świeca zapłonowa NGK 91121</t>
  </si>
  <si>
    <t>47a19a5f-67dd-45e9-bee2-8bee4cdfb9f8</t>
  </si>
  <si>
    <t>Barvy na obličej Kidea 6 ks</t>
  </si>
  <si>
    <t>Face paints Kidea 6 pcs</t>
  </si>
  <si>
    <t>47a1bd7c-cf1e-4a84-b159-6f541b39f9c4</t>
  </si>
  <si>
    <t>Umyvadlo zapuštěné do obdélníkové desky Mexen Atena 101 cm bílé</t>
  </si>
  <si>
    <t>Washbasin Recessed in rectangular countertop Mexen Athena 101 cm white</t>
  </si>
  <si>
    <t>47a1fee8-ca0d-4655-9c76-538a7116b3be</t>
  </si>
  <si>
    <t>Karta adaptéru Digitus DS-33170 černá</t>
  </si>
  <si>
    <t>Digitus DS-33170 adapter card black</t>
  </si>
  <si>
    <t>47a2478c-f401-4d0b-87a4-3ab355ec055e</t>
  </si>
  <si>
    <t>Sáček na obuv - Motýl neuveden</t>
  </si>
  <si>
    <t>Shoe bag - Butterfly not included</t>
  </si>
  <si>
    <t>47a252c8-9967-4c52-a465-9ca10c07dc47</t>
  </si>
  <si>
    <t>Bezlepkový ptačí hrášek Bezgluten 50 g</t>
  </si>
  <si>
    <t>Peas puff gluten-free Gluten-free 50g</t>
  </si>
  <si>
    <t>47a26965-277e-49be-8678-542e9106c7ac</t>
  </si>
  <si>
    <t>Sesto Senso Ponožky Sport Socks růžové velikost 35-38</t>
  </si>
  <si>
    <t>Sesto Senso Sport Socks pink, size 35-38</t>
  </si>
  <si>
    <t>47a26dee-c27d-40b3-8c3d-9a5ab3c45fb1</t>
  </si>
  <si>
    <t>Houpací síť bez tyče SNM modrá 170 kg 220 x 80</t>
  </si>
  <si>
    <t>Hammock without bar SNM blue 170 kg 220 x 80</t>
  </si>
  <si>
    <t>47a27720-2d9b-4afa-8057-2a90478794ea</t>
  </si>
  <si>
    <t>Společenská hra Asmodee Banánový přístav</t>
  </si>
  <si>
    <t>Asmodee Board Game Banana Port</t>
  </si>
  <si>
    <t>47a2852b-871e-4eb8-b321-a684270463ad</t>
  </si>
  <si>
    <t>Aerosolové barvivo (sprej) Food Colours 100 ml 1 ks fialové</t>
  </si>
  <si>
    <t>Spray dye Food Colours 100 ml 1 pc. purple</t>
  </si>
  <si>
    <t>47a297b4-df3c-4072-a979-05707bc599dc</t>
  </si>
  <si>
    <t>MOTOCYKLOVÁ PŘILBA LS2 MX702 PIONEER II CRAZY RED L Enduro Adventure Cross</t>
  </si>
  <si>
    <t>MOTORCYCLE HELMET LS2 MX702 PIONEER II CRAZY RED L Enduro Adventure Cross</t>
  </si>
  <si>
    <t>47a2abaf-fefc-41ba-8d7a-006b97c392b6</t>
  </si>
  <si>
    <t>Škoda KAMIQ model 1:43</t>
  </si>
  <si>
    <t>47a2c7c3-d604-4a3b-b915-e18dbd5c6e47</t>
  </si>
  <si>
    <t>Hlavička k podběráku Delphin REAXE FloateR FoldCUBE 80 x 70 cm</t>
  </si>
  <si>
    <t>Delphin REAXE FloateR FoldCUBE landing net head 80 x 70 cm</t>
  </si>
  <si>
    <t>47a2e557-9bea-4d7c-ae57-51d6854dd35f</t>
  </si>
  <si>
    <t>Yerba Verde Mate Mas IQ Tropical 0,4kg 400g</t>
  </si>
  <si>
    <t>Yerba Verde Mate Mas IQ Tropical 0.4kg 400g</t>
  </si>
  <si>
    <t>47a31bd6-ada7-47cc-b687-d3ac12ad1a14</t>
  </si>
  <si>
    <t>Toustovač Esperanza SMILEY zelený 750 W</t>
  </si>
  <si>
    <t>Toaster Esperanza SMILEY green 750 W</t>
  </si>
  <si>
    <t>47a320fc-afa7-4a0a-991e-34288625f261</t>
  </si>
  <si>
    <t>Spojovací lišta ETI Polam 500 V IP20 80 A</t>
  </si>
  <si>
    <t>Connection rail ETI Polam 500 V IP20 80 A</t>
  </si>
  <si>
    <t>47a32309-aef0-455e-beaf-b44219d0f343</t>
  </si>
  <si>
    <t>Sada na manikúru Norimpex Girl's Creator</t>
  </si>
  <si>
    <t>Norimpex Girl's Creator manicure set</t>
  </si>
  <si>
    <t>47a3248c-6bc4-4c3c-aa5c-e845e6c7d0d9</t>
  </si>
  <si>
    <t>VZDĚLÁVACÍ PĚNOVÁ PODLOŽKA VOZIDLA SMILY PLAY</t>
  </si>
  <si>
    <t>EDUCATIONAL FOAM MAT SMILY PLAY VEHICLES</t>
  </si>
  <si>
    <t>47a33366-909c-478b-8ca2-f44a22f78988</t>
  </si>
  <si>
    <t>Ventilátor Noctua 140 x 140 mm NF-A14 PPC 2000</t>
  </si>
  <si>
    <t>Fan Noctua 140 x 140 mm NF-A14 PPC 2000</t>
  </si>
  <si>
    <t>47a345a5-179d-45fa-ab48-b5afc6fffef8</t>
  </si>
  <si>
    <t>Nůž do sekačky Waryński 5036010450</t>
  </si>
  <si>
    <t>Blade for Waryński rotary mower 5036010450</t>
  </si>
  <si>
    <t>47a35088-aeb7-4015-8b21-f2574a2013f9</t>
  </si>
  <si>
    <t>ČERVENÝ HYBRIDNÍ LAK NA NEHTY S LESKEM, ORANŽOVÝ LAK UV/L093</t>
  </si>
  <si>
    <t>RED HYBRID NAIL POLISH WITH GLOSSY ORANGE UV POLISH/L093</t>
  </si>
  <si>
    <t>47a354bd-75c4-4846-b212-5599744fa2f3</t>
  </si>
  <si>
    <t>Papír střihový 70 x 10 m</t>
  </si>
  <si>
    <t>Cutting paper 70 x 10 m</t>
  </si>
  <si>
    <t>47a35f8e-682c-4144-a008-33067bb0c338</t>
  </si>
  <si>
    <t>Páska stuhy 25 m x 3,8 cm bílá</t>
  </si>
  <si>
    <t>Ribbon ribbon 25 m x 3.8 cm white</t>
  </si>
  <si>
    <t>47a3713f-3615-4fd6-bf4c-36f67828e356</t>
  </si>
  <si>
    <t>Altán Najder kov 56 x 6 x 56 cm</t>
  </si>
  <si>
    <t>Arbor Najder Metal 56 x 6 x 56cm</t>
  </si>
  <si>
    <t>47a38f4f-efde-4c9a-a927-acfdb9dee9a5</t>
  </si>
  <si>
    <t>Paraván Abbey 21TC-GRG – odstíny šedé 500 cm x 5 m x 140 cm</t>
  </si>
  <si>
    <t>Screen Abbey 21TC-GRG shades of gray 500 cm x 5 m x 140 cm</t>
  </si>
  <si>
    <t>47a3d503-76b3-47e7-ba2b-93dd75b18f4d</t>
  </si>
  <si>
    <t>Boty NIKE DJ9942 103 AIR FORCE 1 '07 ESS W vel. 41</t>
  </si>
  <si>
    <t>NIKE DJ9942 103 AIR FORCE 1 '07 ESS W shoes 1941</t>
  </si>
  <si>
    <t>47a3db05-9b91-4693-ac81-e94e92b76b6b</t>
  </si>
  <si>
    <t>Paprika červená, sladké vločky Suntat 150 g</t>
  </si>
  <si>
    <t>Red sweet pepper flakes Suntat 150 g</t>
  </si>
  <si>
    <t>47a41e52-374b-42e6-a3ef-ece8c25648cd</t>
  </si>
  <si>
    <t>Univerzální potahy sedadel PLN pro Peugeot Rifter</t>
  </si>
  <si>
    <t>Universal PLN seat covers for Peugeot Rifter</t>
  </si>
  <si>
    <t>47a45f41-6f06-4bf0-8f4c-c77ab9ba324a</t>
  </si>
  <si>
    <t>Guru n-GAUGE Vlasec 0,15 mm x 100 m</t>
  </si>
  <si>
    <t>Guru n-GAUGE fishing line 0.15 mm x 100 m</t>
  </si>
  <si>
    <t>47a471c5-0fbc-4dc2-a6d4-c79798fa8895</t>
  </si>
  <si>
    <t>PEVNÉ POPRUHY PRO VELKÉ PSY, ODOLNÉ, NASTAVITELNÉ, LEHKÉ, VELIKOST L</t>
  </si>
  <si>
    <t>STRONG HARNESS FOR LARGE DOG DOGS DURABLE ADJUSTABLE LIGHT SIZE L</t>
  </si>
  <si>
    <t>47a49cac-31a7-4e11-9d55-f96af4642b53</t>
  </si>
  <si>
    <t>Bylinný čaj Ibišek bílý 200 g</t>
  </si>
  <si>
    <t>Herbal tea White Hibiscus 200 g</t>
  </si>
  <si>
    <t>47a4e6d0-742c-42e8-a94c-a52465cefd6c</t>
  </si>
  <si>
    <t>Continental 6PK2077 Klínový řemen vícedrážkový</t>
  </si>
  <si>
    <t>Continental 6PK2077 Pasek klinowy wielorowkowy</t>
  </si>
  <si>
    <t>47a4ffde-05af-4126-a779-c114d856fc45</t>
  </si>
  <si>
    <t>Suchý šampon pro každou barvu vlasů Jantar 180 ml</t>
  </si>
  <si>
    <t>Dry shampoo for all hair colors Jantar 180 ml</t>
  </si>
  <si>
    <t>47a5162b-f123-4b2c-97f5-6cf49b4eae50</t>
  </si>
  <si>
    <t>Těsnící látka, výfukový systém BOSAL 258-502</t>
  </si>
  <si>
    <t>Sealing Substance, exhaust system BOSAL 258-502</t>
  </si>
  <si>
    <t>47a54a4c-4502-4e92-a03f-1724f396692b</t>
  </si>
  <si>
    <t>Dvojitý vypínač Klasický Elektro-Plast bílý 0332-02</t>
  </si>
  <si>
    <t>Double switch Classic Elektro-Plast white 0332-02</t>
  </si>
  <si>
    <t>47a56df3-728c-4425-a95f-c85bb53d2d10</t>
  </si>
  <si>
    <t>GAP pánská mikina velikost XS</t>
  </si>
  <si>
    <t>GAP men's sweatshirt size XS</t>
  </si>
  <si>
    <t>47a56e54-092a-4982-8edb-80683e0f6a86</t>
  </si>
  <si>
    <t>PALIVOVÁ HADICE 3,0 mm x 5 mm 1 m pro PILY VYŽÍNAČŮ HADIC</t>
  </si>
  <si>
    <t>FUEL LINE 3,0mm x 5mm 1m for SAWS KOS TRIMMER HOSE</t>
  </si>
  <si>
    <t>47a56e68-344a-4f97-beeb-b2e6388cffe1</t>
  </si>
  <si>
    <t>Pedigree Denta Stix 7 kusů 180 g</t>
  </si>
  <si>
    <t>Pedigree Dentastix 180g</t>
  </si>
  <si>
    <t>47a59311-c7da-44e0-a31a-ecf51ecfc9d9</t>
  </si>
  <si>
    <t>Základní deska ATX ASUS ROG STRIX B650E-E GAMING WIFI</t>
  </si>
  <si>
    <t>Motherboard ATX ASUS ROG STRIX B650E-E GAMING WIFI</t>
  </si>
  <si>
    <t>47a59f44-05a9-4ff4-8f57-9d63b52e8ba3</t>
  </si>
  <si>
    <t>Demar dětské sněhule vícebarevné velikost 29</t>
  </si>
  <si>
    <t>Demar children's snow boots, multicolor, size 29</t>
  </si>
  <si>
    <t>47a5aa16-72e4-4ef0-94ab-7f581497676c</t>
  </si>
  <si>
    <t>Námořnický klobouk Rappa Baby bílý</t>
  </si>
  <si>
    <t>Rappa Baby white sailor hat</t>
  </si>
  <si>
    <t>47a5c1b1-0f6c-4ef1-a60f-32249b7c3be7</t>
  </si>
  <si>
    <t>UP: GS Snorlax Munchlax - Hrací podložka</t>
  </si>
  <si>
    <t>Pokemon Ultra Pro mat Snorlax and Munchlax 61x34 cm</t>
  </si>
  <si>
    <t>47a5c887-f8c4-4bd5-829a-5499110a007d</t>
  </si>
  <si>
    <t>Síťová multifunkční bruska Dremel 175 W 230 V</t>
  </si>
  <si>
    <t>Multifunction network grinding machine Dremel 175 W 230 V</t>
  </si>
  <si>
    <t>47a5f067-1800-483d-a0a0-5b9d25cd2c70</t>
  </si>
  <si>
    <t>TENKÝ KRYT S POUZDRO PRO OnePlus Pad Go / Oppo Pad Air 2 / Oppo Pad Neo 11,4 Dotykové Pero</t>
  </si>
  <si>
    <t>SLIM COVER Stylus for OnePlus Pad Go /Oppo Pad Air 2 /Oppo Pad Neo 11.4"</t>
  </si>
  <si>
    <t>47a61991-c03a-4635-9906-efa8ede39279</t>
  </si>
  <si>
    <t>Crocs dětské sandálky plast modré velikost 27-28</t>
  </si>
  <si>
    <t>Crocs children's sandals plastic blue size 27-28</t>
  </si>
  <si>
    <t>47a63777-a256-41c1-8ec9-bc755d3b8c36</t>
  </si>
  <si>
    <t>Febi Bilstein 01022 Ložisko, rameno</t>
  </si>
  <si>
    <t>Febi Bilstein 01022 Łożyskowanie, wahacz</t>
  </si>
  <si>
    <t>47a698ee-e2fa-411b-80d0-bde6cff249c3</t>
  </si>
  <si>
    <t>Černý instantní čaj Dilmah 30 g</t>
  </si>
  <si>
    <t>Black leaf coffee machine Dilmah 30 g</t>
  </si>
  <si>
    <t>47a6a33a-0adf-4341-820c-1e8bc958c840</t>
  </si>
  <si>
    <t>PIT BULL tank HILLTOP slim fit tanktop navy od ARI vel XL</t>
  </si>
  <si>
    <t>PIT BULL tank HILLTOP slim fit tanktop navy from ARI size XL</t>
  </si>
  <si>
    <t>47a6ad72-91bd-4d37-a0bb-a7185b323568</t>
  </si>
  <si>
    <t>Svíčky Dort Pikery Game On Pixely pro hráče 5 ks</t>
  </si>
  <si>
    <t>Candles Cake Pikery Game On Pixels Player 5 pcs.</t>
  </si>
  <si>
    <t>47a70378-9ed5-48a7-9a5f-8b9e30ae7920</t>
  </si>
  <si>
    <t>Kampol Pánské pantofle s krytými prsty, velikost 49</t>
  </si>
  <si>
    <t>Kampol Men's Leather Slippers Covered Fingers Size 49</t>
  </si>
  <si>
    <t>47a71d98-42c6-4a8a-bae6-4edf23821669</t>
  </si>
  <si>
    <t>47a721b5-8adb-4945-a5be-d134c1188173</t>
  </si>
  <si>
    <t>Kinderkraft Autosedačka I-LITE se základnou ENDURA SAFE FX Béžová</t>
  </si>
  <si>
    <t>Kinderkraft I-LITE car seat with base ENDURA SAFE FX Beige</t>
  </si>
  <si>
    <t>47a75769-d9cf-41c3-8c68-73f5feeab00e</t>
  </si>
  <si>
    <t>FITMIN Purity Kitten suché krmivo pro kočky koťata KUŘE 10 kg</t>
  </si>
  <si>
    <t>FITMIN Purity Kitten dry cat food kitten CHICKEN 10 kg</t>
  </si>
  <si>
    <t>47a761eb-1646-4e3a-bbdc-3c58890f1389</t>
  </si>
  <si>
    <t>Sada koupelnových skříněk Umyvadlo Sifon Sloupek Zrcadlo Bílá Alpská Lesk</t>
  </si>
  <si>
    <t>Bathroom Cabinet Set Washbasin Siphon Pole Mirror Alpine White Gloss</t>
  </si>
  <si>
    <t>47a7658a-b528-49d0-b1b4-99ce600fc3cc</t>
  </si>
  <si>
    <t>Podprsenka GORSENIA K441 LUISSE měkká béžová 80N</t>
  </si>
  <si>
    <t>GORSENIA K441 LUISSE bra, soft, beige, 80N</t>
  </si>
  <si>
    <t>47a780c6-fdef-481a-9e73-19b9b8bf94ee</t>
  </si>
  <si>
    <t>TRIXIE KULIČKA S PŘÍCHUTÍ MÍČKU NA PAMLSKY 11 CM PRO PSA</t>
  </si>
  <si>
    <t>TRIXIE BALL SMAKULA BALL FOR TREAT 11CM FOR DOGS</t>
  </si>
  <si>
    <t>47a79ef0-3633-4ec2-9994-928e76b8d17c</t>
  </si>
  <si>
    <t>Loď Tamiya Německá pásovec Bismarck 1:350</t>
  </si>
  <si>
    <t>Tamiya ship German battleship Bismarck 1:350</t>
  </si>
  <si>
    <t>47a7e6e4-f809-4dca-8053-16cf17dfc12f</t>
  </si>
  <si>
    <t>VICHY NEOVADIOL MENO 5 DVOUFÁZOVÉ SÉRUM 30ML</t>
  </si>
  <si>
    <t>VICHY NEOVADIOL MENO 5 TWO-PHASE SERUM 30ML</t>
  </si>
  <si>
    <t>47a7f57d-3ebd-4688-8cda-0fbf34df5f21</t>
  </si>
  <si>
    <t>Plast plachta 120 g/m2 4 x 3 m</t>
  </si>
  <si>
    <t>Plast Tarpaulin 120 g/m2 4 x 3m</t>
  </si>
  <si>
    <t>47a7fe7f-b20a-453f-9ec0-43950dc5567d</t>
  </si>
  <si>
    <t>Koberce Aldos velurové 4 el.</t>
  </si>
  <si>
    <t>Rugs Aldos velour 4 el.</t>
  </si>
  <si>
    <t>47a8462a-efb2-4eff-ab06-2ef23b51ce3f</t>
  </si>
  <si>
    <t>Nástavce pro pero LENOVO Replaceable Pen Tips (2 ks)</t>
  </si>
  <si>
    <t>LENOVO Replaceable Pen Tips (2 pcs)</t>
  </si>
  <si>
    <t>47a854d3-bd48-4c05-b4ac-510a28f7fe6f</t>
  </si>
  <si>
    <t>L tričko hrubá bavlna MALFINI HEAVY 110</t>
  </si>
  <si>
    <t>L T-shirt thick cotton MALFINI HEAVY 110</t>
  </si>
  <si>
    <t>47a87aa8-4ac6-49d7-baf8-6a5042808ed5</t>
  </si>
  <si>
    <t>Pánské sandály na suchý zip Přírodní kůže Pohodlné D-207 Hnědé 44</t>
  </si>
  <si>
    <t>Men's Velcro Sandals Natural Leather Comfortable D-207 Brown 44</t>
  </si>
  <si>
    <t>47a88989-951f-4806-ae85-9fd21052dec2</t>
  </si>
  <si>
    <t>Sáčky na suť Maan 100 l 10 ks</t>
  </si>
  <si>
    <t>Maan rubble bags 100 l 10 pcs.</t>
  </si>
  <si>
    <t>47a898ad-6bb1-4f77-98dd-89ef5d8f321d</t>
  </si>
  <si>
    <t>Lišta stěrače Oximo WU650 přední, zadní 650 mm</t>
  </si>
  <si>
    <t>Wiper blade Oximo WU650 front, rear 650 mm</t>
  </si>
  <si>
    <t>47a8d2c6-8bbd-4b51-a93e-f576cc744a4a</t>
  </si>
  <si>
    <t>BOT Inteligentní venkovní WiFi kamera NA3 4M Tuya</t>
  </si>
  <si>
    <t>BOT Smart Outdoor WiFi Camera NA3 4M Tuya</t>
  </si>
  <si>
    <t>47a916a1-4cac-4cf2-a459-a1c8d70ebe21</t>
  </si>
  <si>
    <t>Sloggi Romance dámské kalhotky Kalhotky velikost 46</t>
  </si>
  <si>
    <t>Sloggi Romance Women's Briefs Size 46</t>
  </si>
  <si>
    <t>47a925f7-5003-4bc4-bb90-f4e41638917b</t>
  </si>
  <si>
    <t>Olejový žlutý popisovač Edding 751</t>
  </si>
  <si>
    <t>Yellow oil marker Edding 751</t>
  </si>
  <si>
    <t>47a9538d-aa81-42f5-9796-5469771e5540</t>
  </si>
  <si>
    <t>HUB Rozbočovač USB 3.0 na 1x USB 3.0 3x USB 2.0</t>
  </si>
  <si>
    <t>HUB USB 3.0 hub to 1x USB 3.0 3x USB 2.0</t>
  </si>
  <si>
    <t>47a9570d-4cdb-4d4a-a188-31711846f59f</t>
  </si>
  <si>
    <t>Buty trekkingowe męskie CMP RIGEL MID 47</t>
  </si>
  <si>
    <t>CMP RIGEL MID 47 men's trekking shoes</t>
  </si>
  <si>
    <t>47a9688e-1ddb-4e5b-a355-64d1b5f53f66</t>
  </si>
  <si>
    <t>M-Tac Taktické kalhoty Aggressor Flex DNB 26/28</t>
  </si>
  <si>
    <t>M-Tac Aggressor Flex DNB 26/28 tactical pants</t>
  </si>
  <si>
    <t>47a99d15-1425-47c2-a8e8-b1b415dd23fd</t>
  </si>
  <si>
    <t>STŘÍBRNÁ ZÁCLONA dekorativní závěs na párty 1x2 m</t>
  </si>
  <si>
    <t>SILVER CURTAIN decorative party curtain 1x2m</t>
  </si>
  <si>
    <t>47a9b5df-676c-4510-80ad-c27dcc93798f</t>
  </si>
  <si>
    <t>Avon Segno Impact Parfém pro muže EDP - 75 Ml</t>
  </si>
  <si>
    <t>Avon Segno Impact Men's perfume EDP - 75ml</t>
  </si>
  <si>
    <t>47a9ea4c-6aed-47bb-be8c-7b7f52e6a33b</t>
  </si>
  <si>
    <t>Under Armour basketbalová obuv 3025616 velikost 42,5</t>
  </si>
  <si>
    <t>Under Armour basketball shoes 3025616 size 42,5</t>
  </si>
  <si>
    <t>47aa04ce-df42-4dfa-8e7a-d44fc63df397</t>
  </si>
  <si>
    <t>Calibra Life Fresh Hovězí Adult Medium 12 kg</t>
  </si>
  <si>
    <t>Calibra Life Fresh Beef Adult Medium 12kg</t>
  </si>
  <si>
    <t>47aa0816-3860-485a-85ae-a2ec4d02efb3</t>
  </si>
  <si>
    <t>HOLIFY veganské regenerační máslo 20 ml 150 g</t>
  </si>
  <si>
    <t>HOLIFY Vegan Regenerating Butter 20 ml 150 g</t>
  </si>
  <si>
    <t>47aa12ea-8699-41f1-bcbf-0acb5e8e916c</t>
  </si>
  <si>
    <t>Termos na oběd Skip Hop 0,32 l růžový</t>
  </si>
  <si>
    <t>Lunch thermal box Skip Hop 0,32 l pink</t>
  </si>
  <si>
    <t>47aa1f77-88aa-4f3f-ab1a-fee26cc4c97d</t>
  </si>
  <si>
    <t>Notebook Apple MacBook Air 15 M4 15,3" Apple M4 16 GB / 512 GB modrý</t>
  </si>
  <si>
    <t>Laptop Apple MacBook Air 15 M4 15,3 " Apple M4 16 GB / 512 GB blue</t>
  </si>
  <si>
    <t>47aa2123-e396-4254-af4f-4bcf8699b243</t>
  </si>
  <si>
    <t>Joanna Sensual Depilační náplasti na obličej Hypoale</t>
  </si>
  <si>
    <t>Joanna Sensual Hypoale Face Hair Removal Patches</t>
  </si>
  <si>
    <t>47aa4bef-b40a-404c-a48a-5ac9bb1c365e</t>
  </si>
  <si>
    <t>Věšák bude černý</t>
  </si>
  <si>
    <t>Bedee hanger black</t>
  </si>
  <si>
    <t>47aa4db2-d6fa-4dc6-8209-cef853e0e916</t>
  </si>
  <si>
    <t>PÁNSKÉ KOŽENÉ SANDÁLY POLSKÉ ŘÍMANKY 222 MEDARD R 44 ČERNÉ</t>
  </si>
  <si>
    <t>MEN'S LEATHER SANDALS POLISH ROMANS 222 MEDARD R 44 BLACK</t>
  </si>
  <si>
    <t>47aa9afd-011d-4eb9-bc66-0ccc751153e4</t>
  </si>
  <si>
    <t>Fotografický stativ Držák na telefon a fotoaparát Vysoký Tripod 170 cm</t>
  </si>
  <si>
    <t>Photo Tripod for Photos Phone Holder, Camera High Tripod 170cm</t>
  </si>
  <si>
    <t>47aa9c27-259e-41a1-956e-0d1aa80f875d</t>
  </si>
  <si>
    <t>Odměrka Plast Team bílá</t>
  </si>
  <si>
    <t>Kitchen measuring cup Plast Team white</t>
  </si>
  <si>
    <t>47aaa55f-095a-420f-a096-534bd42eb11a</t>
  </si>
  <si>
    <t>Rovnoramenná váha IKONKA sova velká</t>
  </si>
  <si>
    <t>Educational scale IKONKA large owl</t>
  </si>
  <si>
    <t>47ab0206-e711-4248-8e42-5365a656b07a</t>
  </si>
  <si>
    <t>SCHOLL AIR BAG SANDÁLY KŮŽE HNĚDÉ LÉKAŘSKÉ vel. 39</t>
  </si>
  <si>
    <t>SCHOLL AIR BAG SANDALS LEATHER BROWN MEDICAL r.39</t>
  </si>
  <si>
    <t>47ab1039-4252-4e15-9bb3-a764bcc1ebdd</t>
  </si>
  <si>
    <t>JANOD, Magnetická skládačka Domácí zvířata Magneti'stories 3+</t>
  </si>
  <si>
    <t>JANOD, Magnetic puzzle Pets Magneti'stories 3+</t>
  </si>
  <si>
    <t>47ab2fb4-faa2-405f-b535-14803ab98f19</t>
  </si>
  <si>
    <t>Old Spice sprchový gel pro muže WHITEWATER 250 ml</t>
  </si>
  <si>
    <t>Old Spice shower gel for men WHITEWATER 250 ml</t>
  </si>
  <si>
    <t>47ab33fc-2fec-468e-88c8-b1bb5537e4ad</t>
  </si>
  <si>
    <t>Meyle 316 030 0001 Příčná tyč řízení</t>
  </si>
  <si>
    <t>Meyle 316 030 0001 Cross Steering Rod</t>
  </si>
  <si>
    <t>47ab3ba3-6552-4365-98f5-fd7dc0ede8d2</t>
  </si>
  <si>
    <t>JAPONSKÝ nápoj Ice Tea čaj s mlékem, 500 ml</t>
  </si>
  <si>
    <t>JAPANESE drink Ice Tea tea with milk, 500ml</t>
  </si>
  <si>
    <t>47ab59ad-02d1-44ea-8779-29218f9b3cfa</t>
  </si>
  <si>
    <t>Syntetický olej Volkswagen OE 5 l 0W-30</t>
  </si>
  <si>
    <t>Synthetic oil Volkswagen OE 5 l 0W-30</t>
  </si>
  <si>
    <t>47ab7eb2-faff-4b61-a662-faeaf3966597</t>
  </si>
  <si>
    <t>ROLL VOZÍK PRO STŘEDOVÝ ZÁVĚS POSUVNÝCH DVEŘÍ CITROEN JUMPY III, PEUGEOT EXPE</t>
  </si>
  <si>
    <t>ROLL CITROEN JUMPY III SLIDING DOOR CENTER HINGE TROLLEY, PEUGEOT EXPE</t>
  </si>
  <si>
    <t>47ab89b4-99e6-44d7-a980-6a4348f9e91a</t>
  </si>
  <si>
    <t>Zavařovací Sklenice s klipem 0,2 l</t>
  </si>
  <si>
    <t>Jar, patent glass container with a 0.2L clip</t>
  </si>
  <si>
    <t>47ac039e-fb46-41b9-bc1e-96df6b6f6af8</t>
  </si>
  <si>
    <t>Vlněná přikrývka 220x200 MERINO WOOL z Merinos</t>
  </si>
  <si>
    <t>Wool quilt 220x200 MERINO WOOL from Merinos</t>
  </si>
  <si>
    <t>47ac1a64-3829-414c-99da-d5aff9eba5f4</t>
  </si>
  <si>
    <t>MAT vyztužená podprsenka bílá velikost 80B</t>
  </si>
  <si>
    <t>MAT padded bra white size 80B</t>
  </si>
  <si>
    <t>47ac1c9d-e8ee-4a66-9039-0243f6894acf</t>
  </si>
  <si>
    <t>47ac4178-c184-4b58-b191-38be1d9d6746</t>
  </si>
  <si>
    <t>Šampon Farmona 100 ml proti lupům</t>
  </si>
  <si>
    <t>Shampoo Farmona 100 ml anti-dandruff</t>
  </si>
  <si>
    <t>47ac4518-ccc5-493c-b759-f4da88edfc94</t>
  </si>
  <si>
    <t>Hager instalační vypínač 3P C 20A MCN320E</t>
  </si>
  <si>
    <t>Hager installation switch 3P C 20A MCN320E</t>
  </si>
  <si>
    <t>47ac64d7-4bfe-4533-a36d-66e72fd7ba0e</t>
  </si>
  <si>
    <t>NTY ZWT-TY-001 Rameno, odpružení kola</t>
  </si>
  <si>
    <t>NTY ZWT-TY-001 Wahacz, zawieszenie koła</t>
  </si>
  <si>
    <t>47ac910b-a9a7-4200-95cb-e7e0e1f4f6ed</t>
  </si>
  <si>
    <t>Gorsenia podprsenka měkká černá velikost 90H</t>
  </si>
  <si>
    <t>Gorsenia soft bra black size 90H</t>
  </si>
  <si>
    <t>47ac99c8-da37-4e38-b145-d98c501dd69b</t>
  </si>
  <si>
    <t>La Rive Queen of Life deodorant sprej pro ženy 150 ml</t>
  </si>
  <si>
    <t>La Rive Queen Of Life deodorant spray 150ml</t>
  </si>
  <si>
    <t>47aca510-ea02-4a71-bc60-5211ccb4ba53</t>
  </si>
  <si>
    <t>Stolní lampa E14 40W Metal Bílá 48555001 - Nordlux</t>
  </si>
  <si>
    <t>Table Lamp E14 40W Metal White 48555001 - Nordlux</t>
  </si>
  <si>
    <t>47acaad5-9eaa-4fad-8aa6-cd8243bef040</t>
  </si>
  <si>
    <t>BODY kojenecké 68 dlouhý rukáv bavlna 100% s KOČIČKAMI</t>
  </si>
  <si>
    <t>Baby body 68 long sleeve cotton 100% in KITTENS</t>
  </si>
  <si>
    <t>47acbf04-ccf9-4d78-9f45-ec4b6d82de8a</t>
  </si>
  <si>
    <t>WIFI TUYA 16A LCD termostat podlahové vytápění</t>
  </si>
  <si>
    <t>WIFI TUYA 16A LCD floor heating thermostat</t>
  </si>
  <si>
    <t>47ad65a8-b49e-4608-be4a-42bf3837a8da</t>
  </si>
  <si>
    <t>BOCIOLAND Sušička lahví a dudlíků MAXI, 1 ks</t>
  </si>
  <si>
    <t>BOCIOLAND MAXI bottle and pacifier dryer, 1 pc.</t>
  </si>
  <si>
    <t>47ade416-2d06-4e4f-b792-d21f34e7ce29</t>
  </si>
  <si>
    <t>Pánský šedý basic dlouhý rukáv mikina bavlna 100% EM-LSBL-0103 V3 velikost XXL</t>
  </si>
  <si>
    <t>Men's longsleeve grey basic sweatshirt cotton 100% EM-LSBL-0103 V3 size XXL</t>
  </si>
  <si>
    <t>47ae0a57-d614-4962-b638-cab593fd7bda</t>
  </si>
  <si>
    <t>AUTOMATICKÉ KRMÍTKO PRO DRŮBEŽ KUR HUSA, KRŮTA PTÁK KŘEPELKA PAPOUŠEK 10 KS</t>
  </si>
  <si>
    <t>AUTOMATIC DRINKER FOR POULTRY CHICKEN GOOSE, TURKEY BIRD QUAIL PARROT 10PCS</t>
  </si>
  <si>
    <t>47ae0eea-e5e0-4c03-aa76-a0bf27a66501</t>
  </si>
  <si>
    <t>WOJTYŁKO ČERNO RŮŽOVÝ 1T25051C R29</t>
  </si>
  <si>
    <t>WOJTYŁKO SPORTS ANKLE FOR GIRLS BLACK AND PINK 1T25051C R29</t>
  </si>
  <si>
    <t>47ae1227-8826-4ec5-a935-bc029d68d740</t>
  </si>
  <si>
    <t>Kempingová konvice z nerezové oceli KING CAMP</t>
  </si>
  <si>
    <t>KING CAMP stainless steel camping kettle</t>
  </si>
  <si>
    <t>47ae3ce5-dcf9-40b8-8af3-4f22704d1a3a</t>
  </si>
  <si>
    <t>Dámské klasické černé TEPLÁKY bez stahovacího pásku Plus Size MORAJ 3XL</t>
  </si>
  <si>
    <t>Women's SWEATPANTS Classic Black Without Puller Plus Size MORAJ 3XL</t>
  </si>
  <si>
    <t>47ae4593-2953-4c72-aa72-771f11e2ead2</t>
  </si>
  <si>
    <t>Elektrická pumpa Flextail MAX Pump 3 15 W</t>
  </si>
  <si>
    <t>Electric pump Flextail MAX Pump 3 15 W</t>
  </si>
  <si>
    <t>47ae7879-6098-4a03-be2c-937189035c24</t>
  </si>
  <si>
    <t>Gramofonová jehla Sencor STT Needle</t>
  </si>
  <si>
    <t>Sencor STT Needle</t>
  </si>
  <si>
    <t>47ae81d7-ddc3-4e91-8b3b-1f1ac32bedfb</t>
  </si>
  <si>
    <t>Dětské běžecké kolo Kidwell Jogo Pink</t>
  </si>
  <si>
    <t>Children's balance bike Kidwell Jogo Pink</t>
  </si>
  <si>
    <t>47aebf2b-481f-414a-8cbf-1827881b5911</t>
  </si>
  <si>
    <t>Kabelová skříň LogiLink LPS223 šedá</t>
  </si>
  <si>
    <t>LogiLink LPS223 cable housing gray</t>
  </si>
  <si>
    <t>47af2800-bd9c-44fa-8049-f0344bb08dc4</t>
  </si>
  <si>
    <t>Bavlněný kobereček 50x70 JESSI hořčice</t>
  </si>
  <si>
    <t>Cotton rug 50x70 JESSI mustard</t>
  </si>
  <si>
    <t>47af36ba-5627-4306-b4f9-a9524b6f6ee3</t>
  </si>
  <si>
    <t>Puma Ponožky 947109 vícebarevné velikost 35-38</t>
  </si>
  <si>
    <t>Puma Socks 947109 multicolor size 35-38</t>
  </si>
  <si>
    <t>47af6d01-a7b3-40d0-a8cb-9a0188ae4013</t>
  </si>
  <si>
    <t>Velmi lehké holínky Demar MMT-S zateplené se stahovací šňůrkou, velikost 28/29</t>
  </si>
  <si>
    <t>Very light wellies Demar MMT-S Insulated with drawstring J r. 28/29</t>
  </si>
  <si>
    <t>47af80f6-54b3-4f00-a84d-5a32b5666c30</t>
  </si>
  <si>
    <t>Toner HP CF541X modrý (cyan)</t>
  </si>
  <si>
    <t>Toner HP CF541X blue (cyan)</t>
  </si>
  <si>
    <t>47af83ed-defb-4c66-b0a7-c2cfbefa8b0b</t>
  </si>
  <si>
    <t>Sací sada pro injektor 1/2 3/4 DSFI-0334L</t>
  </si>
  <si>
    <t>Suction kit for injector 1/2 3/4 DSFI-0334L</t>
  </si>
  <si>
    <t>47afd7e6-5f91-4d97-8845-c66c1bf8a1a1</t>
  </si>
  <si>
    <t>144006 SÁČKY NA SKLADOVÁNÍ MLÉKA 30KS</t>
  </si>
  <si>
    <t>144006 MILK STORAGE BAGS 30 PCS</t>
  </si>
  <si>
    <t>47afdea2-49da-4314-97c8-06c20067d8b2</t>
  </si>
  <si>
    <t>Symfony BaldGlide Ultra, holicí strojek</t>
  </si>
  <si>
    <t>Symfony BaldGlide Ultra, rotary shaver</t>
  </si>
  <si>
    <t>47afef53-696d-45a1-ad94-8b6a0218266f</t>
  </si>
  <si>
    <t>Ústřicová omáčka Asia Kitchen Premium 280 g</t>
  </si>
  <si>
    <t>Asia Kitchen Premium Oyster Sauce 280 g</t>
  </si>
  <si>
    <t>47b00f32-1461-4223-a199-2b54db18db2f</t>
  </si>
  <si>
    <t>Knecht LX 1266 Vzduchový filtr</t>
  </si>
  <si>
    <t>Knecht LX 1266 Filtr powietrza</t>
  </si>
  <si>
    <t>47b06115-437e-4c1d-8541-b45683d4feab</t>
  </si>
  <si>
    <t>Pletená bambusová deka Babyono 1479/02 šedá</t>
  </si>
  <si>
    <t>Bamboo knitted blanket Babyono 1479/02 grey</t>
  </si>
  <si>
    <t>47b09fbb-e100-46f5-8b96-e445f0bd873c</t>
  </si>
  <si>
    <t>Kryt 15,5 cm plast hnědý</t>
  </si>
  <si>
    <t>Cover 15,5 cm plastic brown</t>
  </si>
  <si>
    <t>47b0cd92-ac46-415c-987b-341c658a804b</t>
  </si>
  <si>
    <t>Tenisky AMERICAN CLUB Original Tenisky černé 38</t>
  </si>
  <si>
    <t>Sneakers AMERICAN CLUB Original Sneakers Black 38</t>
  </si>
  <si>
    <t>47b0d211-ca5f-42b4-afcf-4f9a1534db40</t>
  </si>
  <si>
    <t>Šlapací motokára Homcom</t>
  </si>
  <si>
    <t>Go-kart for pedals Homcom</t>
  </si>
  <si>
    <t>47b1067a-3b24-416c-ac91-1e143975400b</t>
  </si>
  <si>
    <t>Mazbit shoe insoles, size 45-45</t>
  </si>
  <si>
    <t>47b10bd0-46e0-44e2-9086-df9fc7c7c679</t>
  </si>
  <si>
    <t>CK CALVIN KLEIN TRIČKO S</t>
  </si>
  <si>
    <t>CK CALVIN KLEIN T-SHIRT S</t>
  </si>
  <si>
    <t>47b13184-ebdf-41df-ae22-d85be745ee7c</t>
  </si>
  <si>
    <t>KIWI Vakuové odstranění černých teček s modrým LED světlem</t>
  </si>
  <si>
    <t>KIWI Próżniowe usuwanie zaskórników z niebieskim światłem LED</t>
  </si>
  <si>
    <t>47b142fc-152d-4ade-a846-281c44c7ca10</t>
  </si>
  <si>
    <t>Otočná základna OD250 25 cm, 10 kg, bílá</t>
  </si>
  <si>
    <t>Rotating base OD250 25 cm, 10 kg, white</t>
  </si>
  <si>
    <t>47b14ada-67f5-4eec-9cca-772e110ac697</t>
  </si>
  <si>
    <t>Školní batoh vícekomorový JanSport černý 34 l</t>
  </si>
  <si>
    <t>JanSport multi-compartment school backpack, black, 34 years old</t>
  </si>
  <si>
    <t>47b16945-be10-45d0-8489-1518133aae86</t>
  </si>
  <si>
    <t>GOTH29 Sexy sukně s páskem a sáčkem - XXL</t>
  </si>
  <si>
    <t>GOTH29 Sexy skirt with belt and pouch - XXL</t>
  </si>
  <si>
    <t>47b183fc-0617-411b-8522-f4dd88248274</t>
  </si>
  <si>
    <t>Nike dámské sportovní boty BOLT DO POSILOVNY SPORTOVNÍ TENISKY velikost 37,5</t>
  </si>
  <si>
    <t>Nike women's sports shoes BOLT FOR GYM SPORTS SNEAKERS size 37,5</t>
  </si>
  <si>
    <t>47b18921-e392-4c0b-9414-ec3a178a20bf</t>
  </si>
  <si>
    <t>Univerzální šrouby WT WINTECH a.s. 1 x 1 mm 1 ks</t>
  </si>
  <si>
    <t>Universal screws WT WINTECH a.s. 1 x 1 mm 1 pc.</t>
  </si>
  <si>
    <t>47b1c2eb-986f-4b45-9b54-fab306314bbb</t>
  </si>
  <si>
    <t>YOCLUB dětské pětiprsté rukavice pro děti ve věku 4 let +</t>
  </si>
  <si>
    <t>YOCLUB five-fingered children's gloves for children aged 4 years +</t>
  </si>
  <si>
    <t>47b1f793-ed59-4ba0-83a2-ae7d59d78929</t>
  </si>
  <si>
    <t>Ventilátor Arctic 40 x 40 mm ACFAN00273A</t>
  </si>
  <si>
    <t>Fan Arctic 40 x 40 mm ACFAN00273A</t>
  </si>
  <si>
    <t>47b217b7-43f4-46e5-89eb-acc890181105</t>
  </si>
  <si>
    <t>Hřeben na rozčesávání pro psa, 18 cm, Kerbl</t>
  </si>
  <si>
    <t>Dog comb for detangling, 18 cm, Kerbl</t>
  </si>
  <si>
    <t>47b27b36-1ae8-4355-8fbc-79336efcc718</t>
  </si>
  <si>
    <t>Loketní opěrka Dacia Duster, 2017-2019, s orig. ramenem</t>
  </si>
  <si>
    <t>Armrest, Dacia Duster, 2017-2019 , with orig. Armrest</t>
  </si>
  <si>
    <t>47b2ae43-1f64-4723-884d-0a1b2679ea7a</t>
  </si>
  <si>
    <t>Merrell pánské sportovní boty Vapor Glove 6 LTR velikost 48</t>
  </si>
  <si>
    <t>Merrell Vapor Glove 6 LTR men's sports shoes, size 48</t>
  </si>
  <si>
    <t>47b2be81-ce8c-4c7e-b525-eaaa566bd645</t>
  </si>
  <si>
    <t>PUMA CALI DREAM Bílá 39</t>
  </si>
  <si>
    <t>PUMA CALI DREAM White 39</t>
  </si>
  <si>
    <t>47b2c15e-e251-4619-8e2e-4de8297f7a5f</t>
  </si>
  <si>
    <t>Soulima Kanekalonové copánky Ombre růžovomodré, 2 ks</t>
  </si>
  <si>
    <t>Soulima Kanekalon braids Ombre pink blue, 2 pcs</t>
  </si>
  <si>
    <t>47b31a68-1ae5-4521-94c2-adef68fd55bf</t>
  </si>
  <si>
    <t>Richter Czech TS.0309</t>
  </si>
  <si>
    <t>47b33096-a087-47f7-a72a-258a67447522</t>
  </si>
  <si>
    <t>ROYAL CANIN KRMIVO DOSPĚLÝ MEDZIKRÁLNÍ 10X140G</t>
  </si>
  <si>
    <t>ROYAL CANIN CANIN ADULT MEDIUM 10X140G</t>
  </si>
  <si>
    <t>47b33634-e727-4b29-a40f-314a56d14e70</t>
  </si>
  <si>
    <t>STĚRKA NA SPÁROVÁNÍ BIHUI PTSEPX, TVRDÁ, VYMĚNITELNÁ</t>
  </si>
  <si>
    <t>BIHUI PTSEPX GROUTING PAPER, HARD, REPLACEABLE</t>
  </si>
  <si>
    <t>47b34f99-8d17-4097-85c4-419dc7991e45</t>
  </si>
  <si>
    <t>Boland kostra 40 cm z polyetylenového zlata</t>
  </si>
  <si>
    <t>Boland frame 40 cm of polyethylene gold</t>
  </si>
  <si>
    <t>47b35dff-ac67-43d7-b353-9b3087ff1fee</t>
  </si>
  <si>
    <t>Luk pro děti s bezpečnými šipkami přísavky a štítem</t>
  </si>
  <si>
    <t>Bow for kids with safe arrows sucker shield</t>
  </si>
  <si>
    <t>47b38a4d-e6ff-4b63-8797-664aec390513</t>
  </si>
  <si>
    <t>ROZINKY 1 KG TMAVÉ BEZ KONZERVANTŮ</t>
  </si>
  <si>
    <t>NATURAL RAISINS 1KG DARK WITHOUT PRESERVATIVES</t>
  </si>
  <si>
    <t>47b42c8e-12d6-4282-8789-f0765c6c51c9</t>
  </si>
  <si>
    <t>47b46aa5-ac18-4191-ad31-6aeef46bd01c</t>
  </si>
  <si>
    <t>AGÁVOVÝ SIRUP SVĚTLÝ BIO 1,2 KG VITA NATURA</t>
  </si>
  <si>
    <t>AGAVE SYRUP LIGHT BIO 1,2 KG VITA NATURA</t>
  </si>
  <si>
    <t>47b47477-bff4-4e4e-a419-696db435e8a7</t>
  </si>
  <si>
    <t>GRAFEN Hybrid 35 STAVEBNÍ LEPIDLO POKRÝVACÍ TĚSNĚNÍ BEZBARVÝ POLYMER</t>
  </si>
  <si>
    <t>GRAFEN Hybrid 35 ADHESIVE CONSTRUCTION ROOFING SEALANT COLORLESS POLYMER</t>
  </si>
  <si>
    <t>47b486f7-9259-45bd-b77c-f34888605e92</t>
  </si>
  <si>
    <t>Kohoutkový filtr Verk Group ZSW-050</t>
  </si>
  <si>
    <t>Verk Group ZSW-050 overhead filter</t>
  </si>
  <si>
    <t>47b4b29e-9fc3-4a4e-998c-050ab16b582e</t>
  </si>
  <si>
    <t>RICHMANN NÁRAZOVÝ NÁSTAVEC 1/2" 16 MM C1808</t>
  </si>
  <si>
    <t>RICHMANN IMPACT SOCKET 1/2" 16 MM C1808</t>
  </si>
  <si>
    <t>47b4b3d5-50f4-4007-8130-48b94c956b72</t>
  </si>
  <si>
    <t>Kuličková dráha Jokomisiada ZA4378 mramorová barevná sada 113 dílků</t>
  </si>
  <si>
    <t>Marble Colorful Track for balls 113 el. ZA4378</t>
  </si>
  <si>
    <t>47b4c1e7-1f46-4539-bf9a-224dd3c67200</t>
  </si>
  <si>
    <t>Puma pánské tepláky S10664 modré velikost S</t>
  </si>
  <si>
    <t>Puma men's sweatpants S10664 blue size S</t>
  </si>
  <si>
    <t>47b50673-a8f1-4995-a858-d5756bc2807d</t>
  </si>
  <si>
    <t>Converse dámské tenisky Boty Converse Chuck Taylor All Star Hi velikost 35</t>
  </si>
  <si>
    <t>Converse women's sneakers Converse Chuck Taylor All Star Hi shoes, size 35</t>
  </si>
  <si>
    <t>47b5080a-8c76-4578-a03c-340115eb7e6c</t>
  </si>
  <si>
    <t>Adaptér pro Tstak ToughSystem DWST08017-1 DEWALT</t>
  </si>
  <si>
    <t>Adapter for Tstak ToughSystem DWST08017-1 DEWALT</t>
  </si>
  <si>
    <t>47b50977-58c0-485b-a057-66ded486dd74</t>
  </si>
  <si>
    <t>Pánské žabky 4F do bazénu SLIM011 21S černé 46</t>
  </si>
  <si>
    <t>Men's flip flops 4F for swimming pool SLIM011 21S black 46</t>
  </si>
  <si>
    <t>47b52329-b75c-4603-83dd-2f94ae296911</t>
  </si>
  <si>
    <t>ORGANIZÉR NA PRÁDLO PONOŽKY DO ZÁSUVKY SKŘÍNĚ</t>
  </si>
  <si>
    <t>LAUNDRY ORGANIZER SOCKS FOR THE WARDROBE DRAWER</t>
  </si>
  <si>
    <t>47b55d00-8e60-4df5-b7dd-e40dc2b39fab</t>
  </si>
  <si>
    <t>47b57227-e152-4f4e-b8b2-afc613cc5fdc</t>
  </si>
  <si>
    <t>Pánské tričko kulatý výstřih JHK velikost XXL</t>
  </si>
  <si>
    <t>47b59031-d128-45eb-b91e-8f5d40af8c0e</t>
  </si>
  <si>
    <t>Šroubovák bit torx 1/4'' T27 toptul fsea</t>
  </si>
  <si>
    <t>1/4 '' T27 toptul fsea torx bit bit bit</t>
  </si>
  <si>
    <t>47b592d7-ad46-4a24-af8b-994986679d22</t>
  </si>
  <si>
    <t>Teploměr ProGarden 339087 černý</t>
  </si>
  <si>
    <t>Thermometer ProGarden 339087 black</t>
  </si>
  <si>
    <t>47b5d592-89c5-4228-95e4-f20cd15fe0a7</t>
  </si>
  <si>
    <t>Joystick Thrustmaster Hotas Warthog (2960720)</t>
  </si>
  <si>
    <t>47b6455a-32f6-40e9-8625-d920597e782b</t>
  </si>
  <si>
    <t>Krabička Kufřík Organizér Kazeta na šperky</t>
  </si>
  <si>
    <t>Box Organizer Box for Jewelry</t>
  </si>
  <si>
    <t>47b64e64-f64b-49ac-adfc-103af9be00d5</t>
  </si>
  <si>
    <t>JHK tričko s dlouhým rukávem SPORTMAN LS kulatý velikost M</t>
  </si>
  <si>
    <t>JHK SPORTMAN LS long sleeve shirt round size M</t>
  </si>
  <si>
    <t>47b69d77-d439-49ea-b24f-55570924985d</t>
  </si>
  <si>
    <t>Samonastavitelné ložisko MGK D 205 25x52x31 mm</t>
  </si>
  <si>
    <t>Self-aligning bearing MGK D 205 25x52x31mm</t>
  </si>
  <si>
    <t>47b6a84d-0c98-4449-8900-183e324c205e</t>
  </si>
  <si>
    <t>3MK – FÓLIE – XIAOMI 14 ULTRA</t>
  </si>
  <si>
    <t>3MK - PROTECTIVE FILM - XIAOMI 14 ULTRA</t>
  </si>
  <si>
    <t>47b6ce47-2be1-431c-a5ea-b46cfa9e8a74</t>
  </si>
  <si>
    <t>LITEN Mazivo LA2 250 g</t>
  </si>
  <si>
    <t>47b6e3a5-b678-40ca-87e2-2ff03765578a</t>
  </si>
  <si>
    <t>NTY ESCV-RE-001 Regulační ventil tlaku, systém common-rail</t>
  </si>
  <si>
    <t>NTY ESCV-RE-001 Zawór regulacji ciśnienia, system common-rail</t>
  </si>
  <si>
    <t>47b6f9f6-60c3-4b1f-aa80-4cba9e87839a</t>
  </si>
  <si>
    <t>Tb clean Stlačený vzduch 600 ml</t>
  </si>
  <si>
    <t>Tb clean Compressed air 600 ml</t>
  </si>
  <si>
    <t>47b7154b-2369-4e41-8db2-03619258912f</t>
  </si>
  <si>
    <t>Cat's Best stelivo dřevěný 20 l</t>
  </si>
  <si>
    <t>Cat's Best wooden litter 20 l</t>
  </si>
  <si>
    <t>47b72cee-2d74-4b59-befd-c2a7698cc766</t>
  </si>
  <si>
    <t>DÁVKOVAČ SKLENĚNÝ NA OLEJ OCTA VE SPREJI ROZPRAŠOVAČ 100 ML</t>
  </si>
  <si>
    <t>SPRAYER GLASS DISPENSER FOR OIL VINEGAR SPRAY SPRAYER 100 ML</t>
  </si>
  <si>
    <t>47b7352d-9208-4609-b384-9b3d0fde5ff9</t>
  </si>
  <si>
    <t>CD Christ Illusion Slayer</t>
  </si>
  <si>
    <t>Christ Illusion Slayer CD</t>
  </si>
  <si>
    <t>47b74d34-d657-43ef-a876-5231c5e9e3a0</t>
  </si>
  <si>
    <t>GORSENIA podprsenka K496 PARADISE béžová # 70H</t>
  </si>
  <si>
    <t>GORSENIA bra K496 PARADISE beige # 70H</t>
  </si>
  <si>
    <t>47b767ea-ce5c-444b-8d5d-a56bfb9c9c28</t>
  </si>
  <si>
    <t>Rámeček pro mnoho fotografií Atmosphera 53,8 x 59,2 cm</t>
  </si>
  <si>
    <t>Frame for multiple photos Atmosphera 53,8 x 59,2 cm</t>
  </si>
  <si>
    <t>47b7844e-c380-403e-8eac-7828b78d0ccd</t>
  </si>
  <si>
    <t>Civilní letecká doprava Československa Jiří Šoffer</t>
  </si>
  <si>
    <t>47b79d2a-e9b3-436d-a58e-2a7bff2017fe</t>
  </si>
  <si>
    <t>Hlavice na kartáčky Oclean 4 ks</t>
  </si>
  <si>
    <t>Oclean brush heads 4 pcs</t>
  </si>
  <si>
    <t>47b80c54-c8c9-415b-b656-2bb16d4b1a9c</t>
  </si>
  <si>
    <t>Volkswagen OE N10140101 žhavicí svíčka</t>
  </si>
  <si>
    <t>Świeca żarowa Volkswagen OE N10140101</t>
  </si>
  <si>
    <t>47b8462c-9739-4d9c-8e72-7348fac69397</t>
  </si>
  <si>
    <t>Vícezrnný chléb 300 g BEZGLUTEN</t>
  </si>
  <si>
    <t>Multigrain bread 300g BEZGLUTEN</t>
  </si>
  <si>
    <t>47b84eea-fec4-4810-9b29-e19098df2c0b</t>
  </si>
  <si>
    <t>Informační nálepka Drukant Z-ZP40-20 20 x 20 cm bílo-červená</t>
  </si>
  <si>
    <t>Information sticker Printer Z-ZP40-20 20 x 20 cm white-red</t>
  </si>
  <si>
    <t>47b872e5-4c43-4b31-8999-33c9205bb0a7</t>
  </si>
  <si>
    <t>Joop! WOW 100 ml toaletní voda muž EDT</t>
  </si>
  <si>
    <t>Joop! WOW 100 ml Eau de Toilette Male EDT</t>
  </si>
  <si>
    <t>47b87e73-2fbd-45a5-a0e1-f2fac6544a37</t>
  </si>
  <si>
    <t>Kousátko na prořezávání zoubků PETITE&amp;MARS silikon béžové</t>
  </si>
  <si>
    <t>Teether for teething PETITE&amp;MARS silicone beige</t>
  </si>
  <si>
    <t>47b8930f-fee7-41c1-93c5-b07ed2937810</t>
  </si>
  <si>
    <t>Otmęt pánské polobotky velikost 40</t>
  </si>
  <si>
    <t>Otmęt men's shoes size 40</t>
  </si>
  <si>
    <t>47b8bc83-ffc1-4465-bb95-cf84bd05641c</t>
  </si>
  <si>
    <t>47b8c736-69dd-42f5-8851-7befac24fa97</t>
  </si>
  <si>
    <t>Awenta Revizní dvířka bílá plastová 15x25 DT25</t>
  </si>
  <si>
    <t>Awenta Inspection doors white plastic 15x25 DT25</t>
  </si>
  <si>
    <t>47b8db28-3373-4c17-b6b8-30b7f862c316</t>
  </si>
  <si>
    <t>Dámské kalhotky Sloggi Basic+ Maxi 2ks 48</t>
  </si>
  <si>
    <t>Women's panties Sloggi Basic+ Maxi 2 pcs 48</t>
  </si>
  <si>
    <t>47b90c3c-971d-40bd-bc2d-86bf029861fc</t>
  </si>
  <si>
    <t>Sada na čištění a mazání motocyklového řetězu Kartáč Cross</t>
  </si>
  <si>
    <t>Motorcycle Chain Cleaning and Lubrication Kit Brush Cross</t>
  </si>
  <si>
    <t>47b930aa-3d10-487f-98fe-822680a25ff7</t>
  </si>
  <si>
    <t>Pistáciový krém Basia Basia Pistacjolada 195 g</t>
  </si>
  <si>
    <t>Basia Basia Pistachiolada 195 g</t>
  </si>
  <si>
    <t>47b9601c-d0ae-4aa7-a548-c28f718009c3</t>
  </si>
  <si>
    <t>Zabezpečení zásuvek Wessper bílé 6 kusů s klíčem</t>
  </si>
  <si>
    <t>Wessper socket protections white, 6 pieces with a key</t>
  </si>
  <si>
    <t>47b9752a-c986-46c6-beca-022fe537eff3</t>
  </si>
  <si>
    <t>Curaprox CPS 406 Periodické mezizubní záložky 4 ks</t>
  </si>
  <si>
    <t>Curaprox CPS 406 Perio mezizubní kartáčky 4 books</t>
  </si>
  <si>
    <t>47b9903d-ba0c-423f-9f41-dd9061e9f11e</t>
  </si>
  <si>
    <t>Filmová náplň FUJIFILM Instax Mini 10 Soft Lavender</t>
  </si>
  <si>
    <t>FUJIFILM Instax Mini 10 Soft Lavender film cartridge</t>
  </si>
  <si>
    <t>47b992ee-8968-424a-bb0c-c523a99ac076</t>
  </si>
  <si>
    <t>Dartomik kojenecký kaftanik bavlna velikost 62</t>
  </si>
  <si>
    <t>Dartomik baby kaftanik cotton size 62</t>
  </si>
  <si>
    <t>47b9e140-c3e0-4315-b9eb-c09ffb54d91e</t>
  </si>
  <si>
    <t>HORNÍ POUZDRO PÁKY SPOJKOVÉHO LOŽISKA SUZUKI OE</t>
  </si>
  <si>
    <t>SUZUKI OE CLUTCH BEARING LEVER TOP SLEEVE</t>
  </si>
  <si>
    <t>47b9efa2-f3aa-40db-b135-cbffd72617c6</t>
  </si>
  <si>
    <t>Meteorologická stanice Solight TE80</t>
  </si>
  <si>
    <t>Weather station Solight TE80</t>
  </si>
  <si>
    <t>47b9f1fb-1e34-4074-8958-ba685efcea8a</t>
  </si>
  <si>
    <t>Rameno zadního stěrače a stěrač TOYOTA COROLLA VERSO (2004-2009)</t>
  </si>
  <si>
    <t>Rameno zadního stěrače and stěrač TOYOTA COROLLA VERSO (2004-2009)</t>
  </si>
  <si>
    <t>47ba1246-8151-46d3-a91f-bc01f5b528f8</t>
  </si>
  <si>
    <t>47ba7090-bf39-4794-8e0e-3683c8bfbefb</t>
  </si>
  <si>
    <t>Sada brusných houbiček Bosch 2608901175</t>
  </si>
  <si>
    <t>Set of sanding sponges Bosch 2608901175</t>
  </si>
  <si>
    <t>47ba7c80-eaab-46e3-8b7f-d02740c1afaa</t>
  </si>
  <si>
    <t>MIRACULOUS Biedronka Holínky gumáky 28/29</t>
  </si>
  <si>
    <t>MIRACULOUS Ladybug Rubber Boots 28/29</t>
  </si>
  <si>
    <t>47ba98e4-342f-4d7b-9940-ec6fd8749395</t>
  </si>
  <si>
    <t>Propiska modrý Moleskine</t>
  </si>
  <si>
    <t>Ballpoint pen blue Moleskine</t>
  </si>
  <si>
    <t>47baabae-525c-415a-8536-b72a1f24bd95</t>
  </si>
  <si>
    <t>Přepínač, hlavní světla NTY EWS-PL-023</t>
  </si>
  <si>
    <t>Przełącznik, światła główne NTY EWS-PL-023</t>
  </si>
  <si>
    <t>47bab71f-9807-4cc4-ad4a-9097759ffc2a</t>
  </si>
  <si>
    <t>Viki podprsenka měkká modrá velikost 90B</t>
  </si>
  <si>
    <t>Viki soft bra blue size 90B</t>
  </si>
  <si>
    <t>47bb0d57-371a-4d0e-8a4a-1a625515ad8c</t>
  </si>
  <si>
    <t>BASEUS Max startér do auta 20000mAh CGNL020001, černá</t>
  </si>
  <si>
    <t>Baseus CRJS04 2000 A starting devices</t>
  </si>
  <si>
    <t>47bb3704-b513-4072-b370-8e1ee368afc0</t>
  </si>
  <si>
    <t>Montážní pás na nářadí Makita</t>
  </si>
  <si>
    <t>Assembly tool belt Makita</t>
  </si>
  <si>
    <t>47bb4d23-fb3e-4dcd-95a1-4ff5c3a97e6c</t>
  </si>
  <si>
    <t>SILIKONOVÉ PODLOŽKY Phoneo PROTISKLUZOVÉ POD HRNEK pro CUP HOLDER MATA BLK</t>
  </si>
  <si>
    <t>SILICONE PADS Phoneo NON-SLIP UNDER CUP HOLDER MAT BLK</t>
  </si>
  <si>
    <t>47bb6cac-f179-4735-a557-53324cdfd6e4</t>
  </si>
  <si>
    <t>Kompaktní cihla z mechu Komodo Habitat K83030</t>
  </si>
  <si>
    <t>Komodo Habitat Moss Compact Brick K83030</t>
  </si>
  <si>
    <t>47bb7c2f-fded-4e09-a5b8-0af2098e8ca3</t>
  </si>
  <si>
    <t>Ubrousek Ravi DECOR kov šedý 1 ks</t>
  </si>
  <si>
    <t>Napkin holder Ravi DECOR metal grey 1 pc.</t>
  </si>
  <si>
    <t>47bbc214-4650-44e8-b668-5cd07693b7a7</t>
  </si>
  <si>
    <t>PÁNSKÉ KOŽENÉ SANDÁLY POLSKÉ ŘÍMANKY 222 MEDARD R 46 HNĚDÉ</t>
  </si>
  <si>
    <t>MEN'S LEATHER SANDALS POLISH ROMANS 222 MEDARD R 46 BROWN</t>
  </si>
  <si>
    <t>47bbc380-6d9c-4a23-a397-41632f57b43a</t>
  </si>
  <si>
    <t>2x dámská kosmetická taška kufřík, organizér na kosmetiku, cestovní sada Noble</t>
  </si>
  <si>
    <t>2x Cosmetic Bag Women's Cosmetic Organizer Travel Set Noble</t>
  </si>
  <si>
    <t>47bbec87-6f81-4e61-bfc8-ca483235d966</t>
  </si>
  <si>
    <t>Aktovka organizér A4 Berlingo</t>
  </si>
  <si>
    <t>File organizer A4 Berlingo</t>
  </si>
  <si>
    <t>47bc2770-cf92-463e-bf96-88294db5a307</t>
  </si>
  <si>
    <t>Zadní lapače HromTech 10.35.E14 2 kusy</t>
  </si>
  <si>
    <t>Rear Mudflaps ChromTech 10.35. E14 2 pieces</t>
  </si>
  <si>
    <t>47bc3934-4929-471f-b9cf-dc333d8ca2e1</t>
  </si>
  <si>
    <t>EplusM dětská mikina s dlouhým rukávem bavlna červená velikost 98</t>
  </si>
  <si>
    <t>EplusM children's blouse long sleeve cotton red size 98</t>
  </si>
  <si>
    <t>47bc6167-785b-4043-8fb6-718d570751fc</t>
  </si>
  <si>
    <t>47bc7452-2fb0-427a-b0b7-2b43c60b1f6f</t>
  </si>
  <si>
    <t>ZELENINOVÁ ZAHRADA OKRAJ TRUHLÍKU VYVÝŠENÝ ZÁHON KETER MAPLE HNĚDÝ 100X100</t>
  </si>
  <si>
    <t>VEGETABLE GARDEN EDGING CHEST RAISED BED KETER MAPLE BROWN 100X100</t>
  </si>
  <si>
    <t>47bc8fab-d667-4428-bf8e-c8297631e986</t>
  </si>
  <si>
    <t>Tekutina do ostřikovačů Moje Auto 5 l</t>
  </si>
  <si>
    <t>Washer fluid Moje Auto 5l</t>
  </si>
  <si>
    <t>47bc9c1d-f3d7-4864-a466-73bde09a58b7</t>
  </si>
  <si>
    <t>SPORTOVNÍ PODPRSENKA NIKE SWOOSH 899370 100 R-XS</t>
  </si>
  <si>
    <t>NIKE SWOOSH SPORTS BRA 899370 100 R-XS</t>
  </si>
  <si>
    <t>47bcb5be-cbcb-44ad-86b1-66da486ae0a4</t>
  </si>
  <si>
    <t>Foukač RED TECHNIC 5,7 kg</t>
  </si>
  <si>
    <t>RED TECHNIC petrol blower 5.7 kg</t>
  </si>
  <si>
    <t>47bcc66d-cc5a-4956-bdc9-2463ae28654e</t>
  </si>
  <si>
    <t>Lahev Na Pití Best Body Nutrition 700 ml růžový</t>
  </si>
  <si>
    <t>Bottle Best Body Nutrition 700 ml pink</t>
  </si>
  <si>
    <t>47bcf2e3-7733-454b-a935-b17067f18987</t>
  </si>
  <si>
    <t>Alles vyztužená podprsenka béžová velikost 70E</t>
  </si>
  <si>
    <t>Alles padded bra beige size 70E</t>
  </si>
  <si>
    <t>47bcf7a1-b807-4a1a-b90d-5b338c116030</t>
  </si>
  <si>
    <t>Dekorace do akvária Aqua Nov džbán s mechem 10x9 cm</t>
  </si>
  <si>
    <t>Ornament for the aquarium Aqua Nov pitcher with moss 10x9 cm</t>
  </si>
  <si>
    <t>47bd0c86-eb7f-4fd2-9e0a-0d0f7de37481</t>
  </si>
  <si>
    <t>Závitová tyč kolíková m14x1000 1 metr pozinkovaná 1 m kl 8.8 DIN 976 1 ks</t>
  </si>
  <si>
    <t>Threaded rod pin m14x1000 1 meter galvanized 1m kl 8.8 DIN 976 1 pcs</t>
  </si>
  <si>
    <t>47bd0d4c-f4c5-4e45-b7c2-f000c1cbb542</t>
  </si>
  <si>
    <t>KOMPLET PRO CHLAPCE 62 body dlouhý rukáv + polodupačka PYŽAMO BAGR</t>
  </si>
  <si>
    <t>SET FOR BOY 62 body long sleeve + half sleeper PAJAMAS EXCAVATORS</t>
  </si>
  <si>
    <t>47bd2124-c00a-4c30-9352-a6b53c447650</t>
  </si>
  <si>
    <t>Abakus 2435G04 Sklo zrcátka, vnější zrcátko</t>
  </si>
  <si>
    <t>Abakus 2435G04 Szkło lusterka, lusterko zewnętrzne</t>
  </si>
  <si>
    <t>47bd3908-52eb-40a7-a57e-f2cf99844ba7</t>
  </si>
  <si>
    <t>MINI ALBUM NA FOTOGRAFIE ZASOUVACÍ 10x15 suvenýr 36 fotografií</t>
  </si>
  <si>
    <t>MINI PHOTO ALBUM FOR SLIDING PHOTOS 10x15 keepsake 36 photos</t>
  </si>
  <si>
    <t>47bd3e44-4a02-4e6f-af1a-f80837faca97</t>
  </si>
  <si>
    <t>Pistole na foukání s tryskami Tagred TA102</t>
  </si>
  <si>
    <t>Pistolet do przedmuchiwania z dyszami Tagred TA102</t>
  </si>
  <si>
    <t>47bd57e0-04d1-4ec8-bdb1-172fad0316ba</t>
  </si>
  <si>
    <t>Dětské tričko Pitbull 152 pro chlapce, bílé</t>
  </si>
  <si>
    <t>Children's T-shirt White for Boys Pitbull 152</t>
  </si>
  <si>
    <t>47bd5929-5a8d-47af-9883-9d882abe1f11</t>
  </si>
  <si>
    <t>Vinium body krajka, nastavitelná ramínka, velikost</t>
  </si>
  <si>
    <t>Vinium body lace, adjustable straps universal size</t>
  </si>
  <si>
    <t>47bd5af8-3b6f-4ec7-ab17-5c9ae12fcb98</t>
  </si>
  <si>
    <t>Konvice MPLCo 0,8 l černá, žlutá</t>
  </si>
  <si>
    <t>Traditional cast iron kettle MPLCo 0,8 l black, yellow</t>
  </si>
  <si>
    <t>47bd5b3a-04a6-449b-8edb-611e201493fd</t>
  </si>
  <si>
    <t>Inkoust Renesans RENAURA15_190 černý 15 ml</t>
  </si>
  <si>
    <t>Ink Renesans RENAURA15_190 black 15 ml</t>
  </si>
  <si>
    <t>47bdc572-8254-4872-989a-cce205567948</t>
  </si>
  <si>
    <t>KALENÉ VRUTY do dřeva 6x70 mm / Pozink / 5 kg</t>
  </si>
  <si>
    <t>HARDENED SCREWS for wood 6x70 mm / galvanized / 5kg</t>
  </si>
  <si>
    <t>47bdd5c8-8b7b-4697-b33b-4d094e4192ae</t>
  </si>
  <si>
    <t>Klávesový stativ NN 5908249800120</t>
  </si>
  <si>
    <t>Keyboard stand NN 5908249800120</t>
  </si>
  <si>
    <t>47be1290-802b-413e-928b-7ad9a57185c2</t>
  </si>
  <si>
    <t>WRANGLER GREENSBORO DAY DRIFTER W15QQ821U 34/32</t>
  </si>
  <si>
    <t>47be3b96-6292-4f0f-9b31-95e4411844f2</t>
  </si>
  <si>
    <t>Vlna Alize Velluto 530 100 g</t>
  </si>
  <si>
    <t>Alize Velluto yarn 530 100 g</t>
  </si>
  <si>
    <t>47be4199-8cb2-48eb-8e0b-04e91799be89</t>
  </si>
  <si>
    <t>AQUAEL PLATINIUM HEATER 300 W OHŘÍVAČ 230-300 L</t>
  </si>
  <si>
    <t>AQUAEL PLATINIUM HEATER 300W HEATER 230-300L</t>
  </si>
  <si>
    <t>47bea6fc-ee9d-46ee-ae0e-3b7cd365178f</t>
  </si>
  <si>
    <t>Chlebník set Kamille bílý, černý bambus</t>
  </si>
  <si>
    <t>Bread Box set Kamille white, black bamboo</t>
  </si>
  <si>
    <t>47bea8d1-76f0-4467-9dc7-13ca4c5ec879</t>
  </si>
  <si>
    <t>Nike pánské sportovní boty Air Max Torch 4 velikost 43</t>
  </si>
  <si>
    <t>Nike Men's Sports Shoes Air Max Torch 4 Size 43</t>
  </si>
  <si>
    <t>47beacda-1b83-4d0a-94ec-3645975f8203</t>
  </si>
  <si>
    <t>TOP MODEL OMALOVÁNKY S FLITRY FAIRY LOVE 12976</t>
  </si>
  <si>
    <t>TOP MODEL COLORING PAGE WITH SEQUENS FAIRY LOVE 12976</t>
  </si>
  <si>
    <t>47beb1b0-52c7-4c6d-9f07-87dfef5b01c5</t>
  </si>
  <si>
    <t>Podložka do zavazadlového prostoru Lugano</t>
  </si>
  <si>
    <t>Trunk mat Lugano</t>
  </si>
  <si>
    <t>47bebdce-2582-4735-99cd-8a1cb6312c69</t>
  </si>
  <si>
    <t>Eldar Fíky Vadis bílé XL</t>
  </si>
  <si>
    <t>Eldar Briefs Vadis white XL</t>
  </si>
  <si>
    <t>47bf36fc-4791-4aea-9419-90a79e7128ba</t>
  </si>
  <si>
    <t>Matrix Glow Mania kondicionér usnadňující rozčesávání barvených barev 300 ml</t>
  </si>
  <si>
    <t>Matrix Glow Mania Conditioner for easy combing of coloured 300ml</t>
  </si>
  <si>
    <t>47bf5681-6388-43f7-97e7-b407d66eb2ca</t>
  </si>
  <si>
    <t>Kapesní zrcátko Bedee, bílé</t>
  </si>
  <si>
    <t>Bedee white pocket mirror</t>
  </si>
  <si>
    <t>47bf5f3a-571a-4ea2-8a9c-7eb67586036c</t>
  </si>
  <si>
    <t>DÁMSKÉ LEGÍNY UNDER ARMOUR 1377089-465 S</t>
  </si>
  <si>
    <t>WOMEN'S LEGGINGS UNDER ARMOUR 1377089-465 S</t>
  </si>
  <si>
    <t>47bf8815-1b56-4341-b70a-95e041e2ae23</t>
  </si>
  <si>
    <t>Loreal Curl Expression 200 ml kondicionér pro kudrnaté vlasy</t>
  </si>
  <si>
    <t>Loreal Curl Expression 200 ml conditioner for curly hair</t>
  </si>
  <si>
    <t>47bf8f92-5db4-4343-83db-fa3979cfe32c</t>
  </si>
  <si>
    <t>Podprsenka soft bez kostic Viki 581 Zofia černá 75H</t>
  </si>
  <si>
    <t>Soft bra without underwire Viki 581 Zofia black 75H</t>
  </si>
  <si>
    <t>47bfd688-bf60-4064-b448-55758d6c6727</t>
  </si>
  <si>
    <t>Vysavač vysavač Sencor SVC 1015TQ 3AAA</t>
  </si>
  <si>
    <t>Bagless vacuum cleaner Sencor SVC 1015TQ 3AAA</t>
  </si>
  <si>
    <t>47bffc49-8ade-4da2-98da-dcdb65ff8be5</t>
  </si>
  <si>
    <t>JOURNEY P508 18x9,50-8 90A3 6PR TL</t>
  </si>
  <si>
    <t>Journey WAI818950A508</t>
  </si>
  <si>
    <t>47bfff7b-ebe2-4409-8b1c-0b1fe69e55b2</t>
  </si>
  <si>
    <t>SMUKEE Lahev Na Pití láhev na vodu s brčkem a rukojetí 500 ml PUSHEEN MÁTA</t>
  </si>
  <si>
    <t>SMUKEE Water bottle with straw and handle 500 ml PUSHEEN MINT</t>
  </si>
  <si>
    <t>47c00a4a-6556-48b8-8fd5-e2a819e691a4</t>
  </si>
  <si>
    <t>Hybridní barevný lak Claresa Odstíny hnědé a béžové Nude 112</t>
  </si>
  <si>
    <t>Hybrid varnish colored varnish Claresa Shades of brown and beige Nude 112</t>
  </si>
  <si>
    <t>47c0382e-0ce4-4f54-93e0-e3d7c75db5ed</t>
  </si>
  <si>
    <t>Spací pytel Acra Mummy 10 - 220 cm</t>
  </si>
  <si>
    <t>Sleeping bag Acra Mummy 10 - 220 cm</t>
  </si>
  <si>
    <t>47c05aa0-02ba-460d-82bc-ac77388916e6</t>
  </si>
  <si>
    <t>Inka Vápník Káva 100 g</t>
  </si>
  <si>
    <t>Inka Calcium Cereal Coffee 100g</t>
  </si>
  <si>
    <t>47c06499-02b7-4171-8d48-d5cc890e2d86</t>
  </si>
  <si>
    <t>Pinzeta 123 mm rovná ostrá ESD-10 PINZETA PINZETY</t>
  </si>
  <si>
    <t>Tweezers 123mm straight sharp ESD-10 TWEEEZE TWEEZERS</t>
  </si>
  <si>
    <t>47c08695-5445-456d-8205-0e6d0a84ae74</t>
  </si>
  <si>
    <t>Těsto pro včely Diamant 15 kg</t>
  </si>
  <si>
    <t>Dough bee Diamant 15 kg</t>
  </si>
  <si>
    <t>47c08a3f-18c8-4e93-b887-82fca7f62b33</t>
  </si>
  <si>
    <t>Zlaté vánoční mašle 12 cm, 3 ks</t>
  </si>
  <si>
    <t>Bows Golden Christmas 12 cm, 3 pcs.</t>
  </si>
  <si>
    <t>47c09d7a-92df-4f28-b1e5-009880f7f681</t>
  </si>
  <si>
    <t>Desková hra Dobble Tlapková patrola Rebel</t>
  </si>
  <si>
    <t>Board game Dobble PAW PATROL Rebel</t>
  </si>
  <si>
    <t>47c0a0ee-1acb-4a9b-9db9-7f470eb4eff5</t>
  </si>
  <si>
    <t>Dartomik dětské tričko růžové bavlna velikost 128</t>
  </si>
  <si>
    <t>Dartomik children's T-shirt pink cotton size 128</t>
  </si>
  <si>
    <t>47c0e353-4b4d-4b5b-9da8-06b800a590c0</t>
  </si>
  <si>
    <t>Filtr Hydroland, klíč na filtr 1 l</t>
  </si>
  <si>
    <t>Hydroland filter filter key 1 l</t>
  </si>
  <si>
    <t>47c0f4a2-2769-44fe-a35f-ec7cc6bf2046</t>
  </si>
  <si>
    <t>Předpřipravená barva MATRIX SoColor 90ml | 10ks</t>
  </si>
  <si>
    <t>MATRIX SoColor Pre-Bonded paint 90ml | 10P</t>
  </si>
  <si>
    <t>47c1527f-9d67-42b1-bbda-04fec13352a4</t>
  </si>
  <si>
    <t>Revell Barva Aqua Color Polomatná Hnědá 381</t>
  </si>
  <si>
    <t>Revell Aqua Color Semi-matt Brown 381</t>
  </si>
  <si>
    <t>47c18176-ba68-44d8-b3f1-d03e45225a02</t>
  </si>
  <si>
    <t>Triumph podprsenka minimizer hnědá velikost 95E</t>
  </si>
  <si>
    <t>Triumph minimizer bra brown size 95E</t>
  </si>
  <si>
    <t>47c18ba7-0469-48b9-b3fa-3356df36120d</t>
  </si>
  <si>
    <t>Škrabka na spáry Gardena Combisystem 8927-20</t>
  </si>
  <si>
    <t>Grout scraper Gardena Combisystem 8927-20</t>
  </si>
  <si>
    <t>47c1f8bd-ee10-4ccf-b272-af16f6bf324a</t>
  </si>
  <si>
    <t>Hadice na vodu Fala 3/8 x 3/8 50 cm</t>
  </si>
  <si>
    <t>Water hose Fala 3/8 x 3/8 50 cm</t>
  </si>
  <si>
    <t>47c2017a-29cd-42a3-ad4a-434e2e0f9a95</t>
  </si>
  <si>
    <t>PRAVÉ ZRCÁTKO MERCEDES SPRINTER 211 213 216 CDI</t>
  </si>
  <si>
    <t>MIRROR RIGHT MERCEDES SPRINTER 211 213 216 CDI</t>
  </si>
  <si>
    <t>47c212c3-631c-45f2-96d5-fa64a020dafe</t>
  </si>
  <si>
    <t>47c2299f-1cb3-41e9-a2c4-98e80dc16eca</t>
  </si>
  <si>
    <t>Boty Uniformované školy GROM O1 NM černé 46</t>
  </si>
  <si>
    <t>Uniform School Shoes GROM O1 NM black 46</t>
  </si>
  <si>
    <t>47c22f84-47f2-4489-ac65-6867067ba25b</t>
  </si>
  <si>
    <t>Stříkací pistole Ferm SGA1004</t>
  </si>
  <si>
    <t>Sprinkler gun Ferm SGA1004</t>
  </si>
  <si>
    <t>47c23236-b1da-40c9-b28e-34c057998ac3</t>
  </si>
  <si>
    <t>Audio adaptér Elmak Savio USB-C - jack AK-35B</t>
  </si>
  <si>
    <t>Elmak Savio USB-C audio adapter - AK-35B jack</t>
  </si>
  <si>
    <t>47c23436-4ab9-46d2-8f18-91a8e4c235fa</t>
  </si>
  <si>
    <t>Jemná papriková pasta Oncu 370 g</t>
  </si>
  <si>
    <t>Pepper paste mild Oncu 370g</t>
  </si>
  <si>
    <t>47c23651-6553-405d-bace-cc6346f5b7c4</t>
  </si>
  <si>
    <t>Kovová klec Feandrea velký pes 81 x 122 x 76 cm</t>
  </si>
  <si>
    <t>Metal cage Feandrea large dog 81 x 122 x 76 cm</t>
  </si>
  <si>
    <t>47c254f3-46e4-46b1-99cc-2593cf195f50</t>
  </si>
  <si>
    <t>Italská rajčata San Marzano celá bez slupky Mutti 400 g</t>
  </si>
  <si>
    <t>Italian tomatoes San Marzano whole without peel Mutti 400g</t>
  </si>
  <si>
    <t>47c256b2-4783-4dc4-b94a-1afabb28c4ca</t>
  </si>
  <si>
    <t>Deni Carte řemínek do vlasů růžová</t>
  </si>
  <si>
    <t>Deni Carte hairband pin-up pink</t>
  </si>
  <si>
    <t>47c268a6-1d59-412d-8ad5-c9f413d1a586</t>
  </si>
  <si>
    <t>Přední stěrače FLAT 600+450 cm pro Opel Insignia …</t>
  </si>
  <si>
    <t>Front wiper blades FLAT 600+450 cm for Opel Insignia …</t>
  </si>
  <si>
    <t>47c26979-f766-437a-8b03-4136fc2d3e6a</t>
  </si>
  <si>
    <t>Vzdělávací podložka Lev Nukido</t>
  </si>
  <si>
    <t>An interactive educational mat Nukido Lion</t>
  </si>
  <si>
    <t>47c27989-796f-472f-9b4f-84d7550af7d1</t>
  </si>
  <si>
    <t>Gorsenia podprsenka měkká béžová bez drátků ANYA K422 velikost 90D</t>
  </si>
  <si>
    <t>Gorsenia soft beige bra without wires ANYA K422 size 90D</t>
  </si>
  <si>
    <t>47c2d207-7be0-4e6b-9729-f432e1758d5c</t>
  </si>
  <si>
    <t>APIS Couperose-Stop Toner tonikum pro citlivou pleť s acerolou 500 ml</t>
  </si>
  <si>
    <t>APIS Couperose-Stop Toner, toner for couperose skin with acerola 500ml</t>
  </si>
  <si>
    <t>47c327b9-daa4-48dc-8540-ba4be2dfcb91</t>
  </si>
  <si>
    <t>Totum kreativní sada na výrobu náramků Gábinin Kouzelný Domek 2v1 + flamas</t>
  </si>
  <si>
    <t>Totum creative set for making bracelets Gabi's Cat House 2in1  felt-tip pen</t>
  </si>
  <si>
    <t>47c32ee7-7110-4746-95d7-a58ae76283a3</t>
  </si>
  <si>
    <t>Stepper jednoduchý s linkami ModernHome GB-S068</t>
  </si>
  <si>
    <t>ModernHome GB-S068 straight stepper with links</t>
  </si>
  <si>
    <t>47c33eb5-a8bb-4d2f-b01a-b61bd8318f7d</t>
  </si>
  <si>
    <t>Holínky zateplené pěnové holínky 41 KOLMAX 042 CHODÍTKO PÁNSKÉ</t>
  </si>
  <si>
    <t>Men's insulated garden foam boots 41 KOLMAX 042 CHODAK MEN'S</t>
  </si>
  <si>
    <t>47c3938b-765b-4bc6-9e43-7a7128a825a2</t>
  </si>
  <si>
    <t>Elektronický teploměr s Smart sondou Tesla BBQ150</t>
  </si>
  <si>
    <t>Electronic thermometer with Smart Tesla BBQ150 probe</t>
  </si>
  <si>
    <t>47c3b127-347d-4a0f-893f-00214c765df9</t>
  </si>
  <si>
    <t>Tlaková myčka Scheppach 180 bar 2400 W</t>
  </si>
  <si>
    <t>Pressure washer Scheppach 180 bar 2400 W</t>
  </si>
  <si>
    <t>47c3e6da-bb18-473d-adfb-f80ee1b51cc3</t>
  </si>
  <si>
    <t>Kostým Arab Šejk kostým převlek vel L</t>
  </si>
  <si>
    <t>Arab sheikh costume disguise disguise NS</t>
  </si>
  <si>
    <t>47c44c2b-7910-4be7-8af2-6d5703f4686a</t>
  </si>
  <si>
    <t>PÁNSKÝ TEPLÝ FLEECE 280 g/m2 MIKINA FLEECOVÁ HI-TEC MONAR VELIKOST L</t>
  </si>
  <si>
    <t>MEN'S WARM FLEECE 280g/m2 FLEECE SWEATSHIRT HI-TEC MONAR SIZE L</t>
  </si>
  <si>
    <t>47c47119-00dc-408b-86e6-dede87e0a0fc</t>
  </si>
  <si>
    <t>The Army Painter: Warpaints - Fanatic - Augur Blue NOVINKA</t>
  </si>
  <si>
    <t>The Army Painter: Warpaints - Fanatic - Augur Blue NEW</t>
  </si>
  <si>
    <t>47c47760-c425-4930-b8e7-899818e14460</t>
  </si>
  <si>
    <t>Lotto sportovní obuv plast bílá velikost 26</t>
  </si>
  <si>
    <t>Lotto sports shoes, plastic, white, size 26</t>
  </si>
  <si>
    <t>47c4e705-34fc-4a5a-b217-7b6d0d32d3ea</t>
  </si>
  <si>
    <t>Externí USB napájení CD DVD RW 3.0 Jednotka Přenosný přehrávač CD Windows</t>
  </si>
  <si>
    <t>External USB Drive CD DVD RW 3.0 Drive Player Portable CD Windows</t>
  </si>
  <si>
    <t>47c509f0-b510-46ef-98c2-7985bdbfcb65</t>
  </si>
  <si>
    <t>DA57 TELESKOPICKÝ ODKAPÁVAČ DO DŘEZU, SKLÁDACÍ OCEL</t>
  </si>
  <si>
    <t>DA57 TELESCOPIC DRAINER FOR SINK FOLDING STEEL</t>
  </si>
  <si>
    <t>47c54580-8a8e-4c6e-bee5-d7fb8e610f8a</t>
  </si>
  <si>
    <t>Under Armour pánské sportovní boty CHARGED ASSERT 10 velikost 44</t>
  </si>
  <si>
    <t>Under Armour men's sports shoes CHARGED ASSERT 10 size 44</t>
  </si>
  <si>
    <t>47c5572a-a2d0-4f87-ade0-2ecd019b2b11</t>
  </si>
  <si>
    <t>Podnos Orion 8595116791178</t>
  </si>
  <si>
    <t>Orion Tray 8595116791178</t>
  </si>
  <si>
    <t>47c5767b-8b53-4917-93ab-7418386f8d9b</t>
  </si>
  <si>
    <t>Migracje Mela Koteluk CD</t>
  </si>
  <si>
    <t>47c5896f-ca03-4e31-96d7-bf3daf9a7403</t>
  </si>
  <si>
    <t>Ruční postřikovač Ikonka 2 l</t>
  </si>
  <si>
    <t>Ikonka hand sprayer 2 l</t>
  </si>
  <si>
    <t>47c5bcc6-9e75-4d4d-badb-f74adcc3b0d3</t>
  </si>
  <si>
    <t>PLAY-DOH MODELÍNA POOP TROOP ZÁBAVNÁ HROMADA E8584</t>
  </si>
  <si>
    <t>PLAY-DOH CAKE POOP TROOP FUNNY BOOK E8584</t>
  </si>
  <si>
    <t>47c60981-e3a7-4cfb-b55f-a72f63dd978b</t>
  </si>
  <si>
    <t>SADA 10 OHŘÍVAČŮ PRO PŘEPRAVU ZVÍŘAT ROSTLIN</t>
  </si>
  <si>
    <t>SET OF 10 HEATERS FOR TRANSPORTING PLANT ANIMALS</t>
  </si>
  <si>
    <t>47c616ae-ad37-4cf5-b85e-ae3338e4d837</t>
  </si>
  <si>
    <t>Kinder Happy Hippo Lískový ořech 20g</t>
  </si>
  <si>
    <t>Kinder Happy Hippo Hazelnut 20g</t>
  </si>
  <si>
    <t>47c61f35-729a-4e6e-819c-42092851dca3</t>
  </si>
  <si>
    <t>Balancér ACS TS665</t>
  </si>
  <si>
    <t>Balancer ACS TS665</t>
  </si>
  <si>
    <t>47c65051-d1ba-42e2-a573-9d7e7410a1bb</t>
  </si>
  <si>
    <t>Samolepková knížka Nové miminko neuveden</t>
  </si>
  <si>
    <t>Sticker book New baby not listed</t>
  </si>
  <si>
    <t>47c667e0-6313-4a9c-ba21-aabface73988</t>
  </si>
  <si>
    <t>Schleich Horse Club Grilování s Tomem 42754</t>
  </si>
  <si>
    <t>Schleich Horse Club Grilling with Tom 42754</t>
  </si>
  <si>
    <t>47c66961-6332-473f-943e-a5f0d7c706c6</t>
  </si>
  <si>
    <t>Mindok Ztracený ostrov Arnak: velitelé expedice</t>
  </si>
  <si>
    <t>Mindok 15656</t>
  </si>
  <si>
    <t>47c67720-5bfd-4236-8e5a-b2feebcd94da</t>
  </si>
  <si>
    <t>Str8 Red Code parfémovaný deodorant sklo pro muže</t>
  </si>
  <si>
    <t>STR8 scented deodorant with an atomizer 85ml Red Code</t>
  </si>
  <si>
    <t>47c6b70b-4b56-456b-9de7-d922b4709f77</t>
  </si>
  <si>
    <t>Figurka Hasbro Titan Hero Tech Spiderman B1461</t>
  </si>
  <si>
    <t>Hasbro Titan Hero Tech Spiderman Figure B1461</t>
  </si>
  <si>
    <t>47c6ba07-8bea-4442-a1ef-bb45a519e791</t>
  </si>
  <si>
    <t>Joanna Platinum Classic Lightener zesvětlovač vlasů 450 g</t>
  </si>
  <si>
    <t>Joanna Platinum Classic Lightener hair lightener 450g</t>
  </si>
  <si>
    <t>47c6bd45-149b-41d0-ac75-50dce4591560</t>
  </si>
  <si>
    <t>Under Armour pánská mikina Rival Fleece Hoodie velikost XXL</t>
  </si>
  <si>
    <t>Under Armour Rival Fleece Hoodie size XXL</t>
  </si>
  <si>
    <t>47c70725-6e69-46ba-8437-11cd48334583</t>
  </si>
  <si>
    <t>Mýdlenka nástěnná Wenko Turbo-Loc bílá plast</t>
  </si>
  <si>
    <t>Soap dish wall-mounted Wenko Turbo-Loc white plastic</t>
  </si>
  <si>
    <t>47c71306-61c4-4f3c-89ab-6b1045a43375</t>
  </si>
  <si>
    <t>Modelovací a rozčesávací hřeben Uppercut Deluxe</t>
  </si>
  <si>
    <t>Uppercut Deluxe styling and detangling comb</t>
  </si>
  <si>
    <t>47c738c9-1d7a-4028-b071-d53cc80b218e</t>
  </si>
  <si>
    <t>Sprej na karoserii APP 050090 500 ml</t>
  </si>
  <si>
    <t>Bodywork spray APP 050090 500ml</t>
  </si>
  <si>
    <t>47c746c1-2fbe-4b08-a5c1-f496a2bc0272</t>
  </si>
  <si>
    <t>Bath towel Carbotex 140 cm x 70 cm</t>
  </si>
  <si>
    <t>47c74dd6-aa85-4909-a219-f92405977a20</t>
  </si>
  <si>
    <t>Přívěsek vůně Wunder-Baum Bubble Gum</t>
  </si>
  <si>
    <t>Wunder-Baum Bubble Gum scented pendant</t>
  </si>
  <si>
    <t>47c77ffa-0c33-4193-890a-1e8381194d65</t>
  </si>
  <si>
    <t>Lahev Na Pití Oxybag 600 ml</t>
  </si>
  <si>
    <t>Bottle Oxybag 600 ml</t>
  </si>
  <si>
    <t>47c7d490-0d19-42b0-956b-5a9f36e243bd</t>
  </si>
  <si>
    <t>Stolní lampa Emos Eddy, bílý výkon až 6 W</t>
  </si>
  <si>
    <t>Desk lamp Emos Eddy white power up to 6 W</t>
  </si>
  <si>
    <t>47c7dbe5-a1c5-49a4-b347-b9c734f39281</t>
  </si>
  <si>
    <t>47c7de25-9cbf-4a4f-bf01-e6cf35b0931e</t>
  </si>
  <si>
    <t>MFP sro Ďábelská paruka s rohy krátká ME070 8881871</t>
  </si>
  <si>
    <t>MFP sro Devil wig with horns short ME070 8881871</t>
  </si>
  <si>
    <t>47c84ebf-94d5-44ea-9ec2-d41e21968cfd</t>
  </si>
  <si>
    <t>Nízké Holínky Lehké pěnové pracovní gumáky DEMAR AGRO LUX EVA - 48</t>
  </si>
  <si>
    <t>Low Boots Lightweight Foam Work Rubber Bands DEMAR AGRO LUX EVA - 48</t>
  </si>
  <si>
    <t>47c86824-8e80-4e88-af4a-75e9e131d67f</t>
  </si>
  <si>
    <t>Kinderkraft Sportovní kočárek Mitzy Ink Black</t>
  </si>
  <si>
    <t>Kinderkraft Mitzy Ink Black stroller</t>
  </si>
  <si>
    <t>47c87fee-e1b4-4bfe-a812-8081408eab5f</t>
  </si>
  <si>
    <t>Kbelík Tadar s rukojetí 10 l</t>
  </si>
  <si>
    <t>Bucket Tadar with handle 10 l</t>
  </si>
  <si>
    <t>47c8a6a2-9852-4624-a486-1cffb162e369</t>
  </si>
  <si>
    <t>Hrnek Sagad XXL plast 550 ml</t>
  </si>
  <si>
    <t>Sagad XXL mug, plastic, 550 ml</t>
  </si>
  <si>
    <t>47c8a6d3-295e-4704-a386-0790ef77e93c</t>
  </si>
  <si>
    <t>Krycí Plachta Kegel-Błażusiak Mobile Garage L sedan šedý</t>
  </si>
  <si>
    <t>Tilt Kegel-Błażusiak Mobile Garage L sedan gray</t>
  </si>
  <si>
    <t>47c916e9-3f49-44df-99e3-603ef0b4cc47</t>
  </si>
  <si>
    <t>Basilur Sencha zelený Čaj 100g</t>
  </si>
  <si>
    <t>Basilur Sencha green leaf tea 100 g</t>
  </si>
  <si>
    <t>47c93b4c-0217-4236-b983-10f059249fc0</t>
  </si>
  <si>
    <t>RIEKER ANTISTRESS M6053-00 TENISKY VLOŽKA MEMOSOFT LEHKÉ vel. 36</t>
  </si>
  <si>
    <t>RIEKER ANTISTRESS M6053-00 SNEAKERS INSOLE MEMOSOFT LIGHT r. 36</t>
  </si>
  <si>
    <t>47c94a02-8e37-4d68-82e6-ee49d24acf84</t>
  </si>
  <si>
    <t>FA1 114-943 Spojka potrubí, výfukový systém</t>
  </si>
  <si>
    <t>FA1 114-943 Pipe fitting, exhaust system</t>
  </si>
  <si>
    <t>47c95691-9115-403d-81c0-0f0bad10c96d</t>
  </si>
  <si>
    <t>Cukrářská špička Wilton otevřená hvězdička č. 199</t>
  </si>
  <si>
    <t>Wilton pastry tip open star No. 199</t>
  </si>
  <si>
    <t>47c978d4-4dad-4421-8038-9a403ce16c6f</t>
  </si>
  <si>
    <t>UV zářivka Sylvania G5 15W 30 cm</t>
  </si>
  <si>
    <t>Sylvania G5 15W 30cm UV tube</t>
  </si>
  <si>
    <t>47c98e0a-f77c-4acb-a58f-2ea99ec8d326</t>
  </si>
  <si>
    <t>Krmivo pro ryby Tetra vločky 200 g</t>
  </si>
  <si>
    <t>Food for fish Tetra flakes 200 g</t>
  </si>
  <si>
    <t>47c9a84e-442d-4ee8-9aa4-7b0ee458e18a</t>
  </si>
  <si>
    <t>ATM Mikoda 0259s-B brzdový kotouč</t>
  </si>
  <si>
    <t>ATM Mikoda 0259s-B brake disc</t>
  </si>
  <si>
    <t>47c9a8c3-bbce-4180-9bbc-a3f5bb50f8bb</t>
  </si>
  <si>
    <t>SENCOR SVC 660/670</t>
  </si>
  <si>
    <t>47c9aac6-24c9-4469-946b-446f88bb7735</t>
  </si>
  <si>
    <t>PAPERNY Brno Školní sešity JUNIOR 20 listů - A5 / 523 / široká linka</t>
  </si>
  <si>
    <t>PAPERNY BRNO School notebooks JUNIOR 20 sheets - A5 / 523 / wide line</t>
  </si>
  <si>
    <t>47c9bb92-b054-4541-ac3c-dd85d9fe819b</t>
  </si>
  <si>
    <t>Zavařovací Sklenice Ambition Roxy s kovovým víčkem 440 ml</t>
  </si>
  <si>
    <t>Ambition Roxy jar with 440 ml metal lid</t>
  </si>
  <si>
    <t>47c9bf91-78f0-4d95-a955-b378e23499c0</t>
  </si>
  <si>
    <t>Houbička – aplikátor na pneumatiky automobilů, sada 2 ks AMIO-04018</t>
  </si>
  <si>
    <t>Sponge applicator for car tires, set of 2. AMIO-04018</t>
  </si>
  <si>
    <t>47ca3548-ed5e-4a93-88f2-357a4d2bf3ce</t>
  </si>
  <si>
    <t>Police na sprchovou baterii Wenko je vyrobena z chromované oceli v barvě</t>
  </si>
  <si>
    <t>Wenko shower faucet shelf Made of chrome-plated steel, colored</t>
  </si>
  <si>
    <t>47ca3a6e-569e-468e-a609-a9ad1d5bae22</t>
  </si>
  <si>
    <t>Americká páska TUFF TAPE pro desky g-k role 30 m</t>
  </si>
  <si>
    <t>American TUFF TAPE for plasterboards 30m roll</t>
  </si>
  <si>
    <t>47ca47d6-481e-404e-815a-07e31473059b</t>
  </si>
  <si>
    <t>Kritérium zpětného zrcátka RENAULT MASTER (2014-2019)</t>
  </si>
  <si>
    <t>Criterion of the zpětného zrcátka RENAULT MASTER (2014-2019)</t>
  </si>
  <si>
    <t>47ca6c93-7be0-4f3e-975e-11874af3cc31</t>
  </si>
  <si>
    <t>Crocs pánské pantofle CROCS MELLOW RECOVERY SLIDE 208392 velikost 42,5</t>
  </si>
  <si>
    <t>Crocs men's flip flops CROCS MELLOW RECOVERY SLIDE 208392 size 42,5</t>
  </si>
  <si>
    <t>47ca919c-130c-4abb-a3da-35887a3a5193</t>
  </si>
  <si>
    <t>47ca9955-a9f8-4ca8-84e5-857df80f3597</t>
  </si>
  <si>
    <t>Barevná prehistorická zoo: Plyšák dinosaurus Pterozur 60 cm (93294)</t>
  </si>
  <si>
    <t>Colorful Prehistoric Zoo: Plush Toy dinosaur Pterozur 60cm (93294)</t>
  </si>
  <si>
    <t>47cb172e-67aa-4bb0-8530-28a84ab6de99</t>
  </si>
  <si>
    <t>Lionelo Kombinovaný kočárek MARI TOUR 3V1 LO-MARI TOUR 3IN1 BLACK ONYX</t>
  </si>
  <si>
    <t>Lionelo Stroller MARI TOUR 3IN1 LO-MARI TOUR 3IN1 BLACK ONYX</t>
  </si>
  <si>
    <t>47cb278c-b5da-425c-8f43-9b931828bf7e</t>
  </si>
  <si>
    <t>Odpuzovač proti psům Dazer 0,2 kg</t>
  </si>
  <si>
    <t>Deterrent against dogs Dazer 0,2 kg</t>
  </si>
  <si>
    <t>47cb4545-2f9e-46c4-8190-37d57aba6d3c</t>
  </si>
  <si>
    <t>Polštář AXIN 39 x 39 x 7 modrý</t>
  </si>
  <si>
    <t>Pillow AXIN 39 x 39 x 7 blue</t>
  </si>
  <si>
    <t>47cb6ed6-9041-4ed5-8051-ffce0268576e</t>
  </si>
  <si>
    <t>Šatní ramínko ze dřeva Songmics javor</t>
  </si>
  <si>
    <t>Songmics maple wood hanging rack</t>
  </si>
  <si>
    <t>47cb7db7-57be-49ab-93ae-feeac310cf2b</t>
  </si>
  <si>
    <t>Brilio Stříbrné oslnivé stříbrné Náušnice Závěsné EA333WB</t>
  </si>
  <si>
    <t>Brilio Silver Dazzling Silver Drop Earrings EA333WB</t>
  </si>
  <si>
    <t>47cb8d89-1b51-4b3b-9da5-ddcc977ba156</t>
  </si>
  <si>
    <t>DÁMSKÉ KRAJKOVÉ KALHOTKY KALHOTKY BAVLNĚNÉ, velikost XL, hnědé</t>
  </si>
  <si>
    <t>WOMEN'S PANTIES LACE COTTON BRIEFS XL brown</t>
  </si>
  <si>
    <t>47cb9898-105b-4094-a14f-0fd06034070b</t>
  </si>
  <si>
    <t>Walkalots Velké zvířátko - pes</t>
  </si>
  <si>
    <t>47cc05a0-d7d7-4962-8cc7-34e0a2831288</t>
  </si>
  <si>
    <t>Pilový řetěz pro Parkside PAGHS 20-Li C3 Baribal General</t>
  </si>
  <si>
    <t>Saw chain for Parkside PAGHS 20-Li C3 Baribal General</t>
  </si>
  <si>
    <t>47cc4618-a64d-4d42-8005-a2eb20736ef5</t>
  </si>
  <si>
    <t>Triumph měkká černá podprsenka velikost 85B</t>
  </si>
  <si>
    <t>Triumph soft bra black size 85B</t>
  </si>
  <si>
    <t>47cc6768-2a88-4b8c-a23c-496ad7471d34</t>
  </si>
  <si>
    <t>Zadní Kryt Fixed pro Xiaomi 14T bezbarvý</t>
  </si>
  <si>
    <t>Back Fixed for Xiaomi 14T colorless</t>
  </si>
  <si>
    <t>47cc9072-0262-4e24-a6e9-35ba24cd6bbe</t>
  </si>
  <si>
    <t>MAGNETICKÉ CESTOVNÍ ŠACHY Midex</t>
  </si>
  <si>
    <t>MAGNETIC TRAVEL CHESSES Midex</t>
  </si>
  <si>
    <t>47ccb720-47ce-45b0-b20c-9ebfc5909862</t>
  </si>
  <si>
    <t>Tříkolka Lionelo LO-TRIS STONE GREY</t>
  </si>
  <si>
    <t>Lionelo LO-TRIS STONE GREY tricycle</t>
  </si>
  <si>
    <t>47ccd91d-849a-4a9f-9eba-254edf44e2ad</t>
  </si>
  <si>
    <t>MAGNETICKÁ sluneční roleta na ZADNÍ BOČNÍ skla automobilu</t>
  </si>
  <si>
    <t>MAGNETIC sunshade blind for REAR SIDE windows of the car</t>
  </si>
  <si>
    <t>47cd10e7-a5c5-49b2-af6c-f3ca0f1cd1bc</t>
  </si>
  <si>
    <t>APIS Regenerační orientální vyhlazující olej pro masáž obličeje 30 ml</t>
  </si>
  <si>
    <t>APIS Regeneration oriental smoothing oil for face massage 30ml</t>
  </si>
  <si>
    <t>47cd4c9f-3de6-44a7-b3c8-7f28c0e50b93</t>
  </si>
  <si>
    <t>Vodní filtr pro myčku Techkar 5902553703863</t>
  </si>
  <si>
    <t>Water filter for Techkar 5902553703863</t>
  </si>
  <si>
    <t>47cd84d3-a954-4f78-a01f-bb4f6f541eda</t>
  </si>
  <si>
    <t>TRIČKO Huntrix K-POP Hunters Demon ANIME SAJA Premium 128 3523</t>
  </si>
  <si>
    <t>Huntrix K-POP Hunters Demon ANIME SAJA Premium 128 3523 T-SHIRT</t>
  </si>
  <si>
    <t>47cdb17b-eab4-43ea-8e7a-23a0fd1f9bd4</t>
  </si>
  <si>
    <t>Zadní Kryt Fixed pro Samsung Galaxy S25 bezbarvý</t>
  </si>
  <si>
    <t>Back Fixed for Samsung Galaxy S25 colorless</t>
  </si>
  <si>
    <t>47ce0d4c-8125-4e1a-85f5-b8fc2d320074</t>
  </si>
  <si>
    <t>Zahradní lem plast 250 cm x 13 cm hnědý</t>
  </si>
  <si>
    <t>Garden edging plastic 250 cm x 13 cm brown</t>
  </si>
  <si>
    <t>47ce4393-0221-4200-a17c-5fa83a9b047f</t>
  </si>
  <si>
    <t>Hadice pro vypouštění paliva s měděnou pumpou</t>
  </si>
  <si>
    <t>Fuel Drain Hose with Copper Pump</t>
  </si>
  <si>
    <t>47cec287-a28a-4544-98e5-1571d17073d6</t>
  </si>
  <si>
    <t>Hella 2PG 357 010-121 Poziční světla</t>
  </si>
  <si>
    <t>Hella 2PG 357 010-121 Position lights</t>
  </si>
  <si>
    <t>47cec565-7160-45e7-a731-960dc2421587</t>
  </si>
  <si>
    <t>Puma King Pro FG/AG 107566 01 42</t>
  </si>
  <si>
    <t>47cef712-631e-445d-871e-04da2d61fd1d</t>
  </si>
  <si>
    <t>Krmivo pro ryby Tetra, vločky 52 g</t>
  </si>
  <si>
    <t>Fish food Tetra flakes 52 g</t>
  </si>
  <si>
    <t>47cefe20-a7f7-4cee-bd2c-a15a0f63cd74</t>
  </si>
  <si>
    <t>Dávkovač Quadron Keira 320 ml</t>
  </si>
  <si>
    <t>Dispenser Quadron Keira 320 ml</t>
  </si>
  <si>
    <t>47cf14be-1dde-49bf-9d2b-d7cd805cde2a</t>
  </si>
  <si>
    <t>47cfb2ce-d988-44fc-842d-71b9dc9784fe</t>
  </si>
  <si>
    <t>Taška pod sedlo 4F AKB011R</t>
  </si>
  <si>
    <t>Bag under saddle 4F AKB011R</t>
  </si>
  <si>
    <t>47cfb2db-e64c-404c-b973-90d4baa9a0c5</t>
  </si>
  <si>
    <t>Avon Tekutina do koupele Oriental Escape 500 ml</t>
  </si>
  <si>
    <t>Avon Oriental Escape Bath Liquid 500 ml</t>
  </si>
  <si>
    <t>47cfda19-5330-40fe-901e-8e743f121675</t>
  </si>
  <si>
    <t>LONSDALE Boxerky slipy kraťasy bez knoflíků TRUNK zde: XL 2 balení</t>
  </si>
  <si>
    <t>LONSDALE Boxers, briefs, shorts without buttons TRUNK here: XL 2 pack</t>
  </si>
  <si>
    <t>47cfe2f3-c4c9-4696-9dc3-b79e7d5f8dcd</t>
  </si>
  <si>
    <t>Bonprix šaty pro každodenní nošení velikost 42</t>
  </si>
  <si>
    <t>Bonprix casual dress classic midi size 42</t>
  </si>
  <si>
    <t>47cffb3c-b0e8-4191-9aee-22cb7033e3f4</t>
  </si>
  <si>
    <t>PUZZLE 4V1 COCOMELON, SEZNAMTE SE S HRDINY, TREFL</t>
  </si>
  <si>
    <t>PUZZLE 4IN1 COCOMELON, MEET HEROES, TREFL</t>
  </si>
  <si>
    <t>47d00ee5-a941-4d76-9809-d7d7204a1381</t>
  </si>
  <si>
    <t>Boty Aqua Speed Agama růžové, velikost 37</t>
  </si>
  <si>
    <t>Shoes Aqua Speed Agama pink size 37</t>
  </si>
  <si>
    <t>47d015e3-e68c-46b5-a3f0-b409899d2494</t>
  </si>
  <si>
    <t>Záslepky pro kameru notebooku Hurtnet černé, 3 kusy</t>
  </si>
  <si>
    <t>Hurtnet laptop camera plugs 3 pieces</t>
  </si>
  <si>
    <t>47d02cf4-e1b9-4112-b656-994238c72b9d</t>
  </si>
  <si>
    <t>FRAMAR SADA ŠTĚTCŮ NA BARVENÍ VLASŮ BIG DADDY 3 KS</t>
  </si>
  <si>
    <t>FRAMAR BIG DADDY HAIR COLORING BRUSH SET 3 PCS</t>
  </si>
  <si>
    <t>47d0845f-b85a-4086-a86f-e19447a14a6f</t>
  </si>
  <si>
    <t>Presco Group VLAKY - Kniha s magnety</t>
  </si>
  <si>
    <t>Presco Group TRAINS - Book with magnets</t>
  </si>
  <si>
    <t>47d0a78d-fb80-43d1-9979-7f6332e0fcec</t>
  </si>
  <si>
    <t>47d0a8f5-bc84-4f1b-909b-37193c1ad768</t>
  </si>
  <si>
    <t>Vodítko s tréninkovým lanem Springos 10 m</t>
  </si>
  <si>
    <t>Springos training rope leash 10 m rope</t>
  </si>
  <si>
    <t>47d0aec2-751d-4e46-8dd3-a5e43e6ec27b</t>
  </si>
  <si>
    <t>KALHOTKY SLOGGI 24/7 WEEKEND TAI C3P 44 BÍLÁ</t>
  </si>
  <si>
    <t>FIGS SLOGGI 24/7 WEEKEND TAI C3P 44 WHITE</t>
  </si>
  <si>
    <t>47d0bf58-10fb-4131-bfcd-ea8070a6f771</t>
  </si>
  <si>
    <t>Agrotextilie, agrotextilie černá UV, 90 g, 0,4 x 10 m</t>
  </si>
  <si>
    <t>Agrotextile, black UV agrotextile, 90g, 0,4x10m</t>
  </si>
  <si>
    <t>47d0ce78-7834-49c8-8129-e1a11d7dd114</t>
  </si>
  <si>
    <t>TYC 313-0079-1 Sklo zrcátka, vnější zrcátko</t>
  </si>
  <si>
    <t>TYC 313-0079-1 Szkło lusterka, lusterko zewnętrzne</t>
  </si>
  <si>
    <t>47d0da26-ef9e-4d5c-875e-c5b9ef83142b</t>
  </si>
  <si>
    <t>Tefal Simply Clean Wok 28 cm</t>
  </si>
  <si>
    <t>Wok Tefal Simply Clean 28 cm</t>
  </si>
  <si>
    <t>47d13231-32c2-4c3e-9d28-095cf73b34e5</t>
  </si>
  <si>
    <t>Bosch sada ručního nářadí 26 ks (1.600.A02.BY2)</t>
  </si>
  <si>
    <t>Set of 26 pcs. BOSCH bits and hand tools</t>
  </si>
  <si>
    <t>47d15d08-856b-4ec1-a348-8cc8b8f84d76</t>
  </si>
  <si>
    <t>Adidas sportovní boty, béžová tkanina, velikost 36</t>
  </si>
  <si>
    <t>Adidas sports shoes fabric beige size 36</t>
  </si>
  <si>
    <t>47d16494-6849-4a9d-9665-490453e8ba61</t>
  </si>
  <si>
    <t>Pouzdro Alogy pro Lenovo</t>
  </si>
  <si>
    <t>Alogy Case for Lenovo</t>
  </si>
  <si>
    <t>47d17df4-9f34-4e85-983a-12864c87924b</t>
  </si>
  <si>
    <t>Nůž Aptel</t>
  </si>
  <si>
    <t>Tactical knife Aptel</t>
  </si>
  <si>
    <t>47d18f80-3d8b-4330-b59b-08257715e22b</t>
  </si>
  <si>
    <t>Tuf Tuf krmivo mokré hovězí maso 0,415 kg</t>
  </si>
  <si>
    <t>Tuf Tuf beef wet food 0,415 kg</t>
  </si>
  <si>
    <t>47d192d1-00e5-4947-b876-a27397b7644a</t>
  </si>
  <si>
    <t>Sapro 5513A-C02357 D Dvojitě zabezpečená zásuvka, béžová</t>
  </si>
  <si>
    <t>Sapro 5513A-C02357 D Double secured socket, beige</t>
  </si>
  <si>
    <t>47d1930e-2ddb-4404-a6b1-b381ceac03e6</t>
  </si>
  <si>
    <t>RAFFAELLO PRALINKY BONBONIÉRA KRABIČKA 400g 39KS</t>
  </si>
  <si>
    <t>RAFFAELLO PRALINES BOMBER BOX 400g 39PCS</t>
  </si>
  <si>
    <t>47d1a793-e76a-4cff-8380-3dd8d4c7b690</t>
  </si>
  <si>
    <t>Ava podprsenka měkká bílá velikost 85F</t>
  </si>
  <si>
    <t>Ava soft white bra size 85F</t>
  </si>
  <si>
    <t>47d1b61e-6e1c-4f7b-823b-1e458e6ab62f</t>
  </si>
  <si>
    <t>Akumulátor nikl-metal-hydridový (NiMH) Energizer C (R14) 2500 mAh 2 ks</t>
  </si>
  <si>
    <t>Nickel-metal-hydride battery (NiMH) Energizer C (R14) 2500 mAh 2 pcs</t>
  </si>
  <si>
    <t>47d207a0-0472-4526-8a4a-2dd9f7584ae7</t>
  </si>
  <si>
    <t>Zadní Kryt ST pro Xiaomi Redmi Note 12S vícebarevný</t>
  </si>
  <si>
    <t>Back ST for Xiaomi Redmi Note 12S multicolor</t>
  </si>
  <si>
    <t>47d21e4a-901d-4b7e-9eec-c7d7fba3cf81</t>
  </si>
  <si>
    <t>Přesný tekutý odstraňovač skvrn Dr. Beckmann 50 ml Propiska a inkoust</t>
  </si>
  <si>
    <t>Precision Stain Remover Dr. Beckmann 50ml Pen and Ink</t>
  </si>
  <si>
    <t>47d229f4-6d64-469c-b63d-7838ce0da958</t>
  </si>
  <si>
    <t>Práškové barvivo Rekol žluté</t>
  </si>
  <si>
    <t>Dye powder Rekol yellow</t>
  </si>
  <si>
    <t>47d24bf3-5b5d-43ca-8ec4-a5a366497c54</t>
  </si>
  <si>
    <t>HCA-CH-038 NTY SENZOR ABS PŘEDNÍ NTY</t>
  </si>
  <si>
    <t>HCA-CH-038 NTY ABS SENSOR FRONT NTY</t>
  </si>
  <si>
    <t>47d25065-3a1d-4769-a678-4d3d3ef6a521</t>
  </si>
  <si>
    <t>Police MDF deska Stilista 90 x 23,5 cm wenge</t>
  </si>
  <si>
    <t>Shelf MDF Stilista 90 x 23,5 cm Wenge</t>
  </si>
  <si>
    <t>47d2873f-69c1-4b2a-8743-4ce0af3c138c</t>
  </si>
  <si>
    <t>Zubní kartáčky Jordan Total Clean 2 kusy</t>
  </si>
  <si>
    <t>Jordan Total Clean toothbrushes 2 pieces</t>
  </si>
  <si>
    <t>47d294cb-16d7-4751-9a5e-5de291e833fb</t>
  </si>
  <si>
    <t>PaMaMi komplet čepice, šála velikost 54/58 černá</t>
  </si>
  <si>
    <t>PaMaMi set hat, scarf size 54/58 black</t>
  </si>
  <si>
    <t>47d2dbc4-f586-4658-894f-e910ee7b154d</t>
  </si>
  <si>
    <t>Puma pánské sportovní boty 192257 velikost 46</t>
  </si>
  <si>
    <t>Puma men's sports shoes 192257 size 46</t>
  </si>
  <si>
    <t>47d2fc8a-513d-4b2b-9366-0097947f1e5f</t>
  </si>
  <si>
    <t>Skládací hliníkový masážní stůl Physa zelený</t>
  </si>
  <si>
    <t>Folding table for massage aluminum Physa green</t>
  </si>
  <si>
    <t>47d3053f-a62e-47e2-93f3-82e8f2f67ce2</t>
  </si>
  <si>
    <t>Boxovací pytel Webski AirPunch</t>
  </si>
  <si>
    <t>Punching bag Webski AirPunch</t>
  </si>
  <si>
    <t>47d310d7-2007-4134-aba2-35fb2487cd1b</t>
  </si>
  <si>
    <t>Kostýmy a oblečení Fazoo černá L</t>
  </si>
  <si>
    <t>Outfits and costumes Fazoo black L</t>
  </si>
  <si>
    <t>47d31a40-1f48-4da6-8f7e-b0b7175e8235</t>
  </si>
  <si>
    <t>POŽÁRNÍ HADICE NA ŠPINAVOU VODU SEPTIK RYCHLOSPOJKA 1" 20 M 8 BAR</t>
  </si>
  <si>
    <t>FIRE HOSE FOR DIRTY WATER SEPTIC TANK QUICK COUPLER 1" 20M 8 BAR</t>
  </si>
  <si>
    <t>47d32b80-a80e-409a-bbd9-9fe92c043583</t>
  </si>
  <si>
    <t>RASCO Premium Cat Kibbles Adult, kuře, kořen čekanky – 7,5 kg</t>
  </si>
  <si>
    <t>RASCO Premium Cat Kibbles Adult, Chicken, Chicory Root - 7.5 kg</t>
  </si>
  <si>
    <t>47d3353c-91c9-421b-a23c-fb5d127fd629</t>
  </si>
  <si>
    <t>NTY ECP-AU-015 Snímač polohy vačkového hřídele</t>
  </si>
  <si>
    <t>NTY ECP-AU-015 Czujnik, pozycja wałka rozrządu</t>
  </si>
  <si>
    <t>47d35539-fb64-4bbb-90ec-eda8db70f48c</t>
  </si>
  <si>
    <t>Punčocháče Soft Cotton Wola, černé G95, 62-74</t>
  </si>
  <si>
    <t>Tights Soft Cotton Wola, black G95, 62-74</t>
  </si>
  <si>
    <t>47d3af51-50cb-452e-97d8-9e4051a89514</t>
  </si>
  <si>
    <t>Dětské tričko Béžové pro chlapce Dinosauři 152</t>
  </si>
  <si>
    <t>Children's T-shirt Beige for Boys Dinosaurs 152</t>
  </si>
  <si>
    <t>47d3c851-045c-4db2-9dff-9bdeef6578fd</t>
  </si>
  <si>
    <t>Čisticí sada Alogy</t>
  </si>
  <si>
    <t>Alogy cleaning kit</t>
  </si>
  <si>
    <t>47d3c868-e85d-4706-9078-693108d0bdc0</t>
  </si>
  <si>
    <t>Vysoušeč vlasů Adler AD2252</t>
  </si>
  <si>
    <t>Hair dryer Adler AD2252</t>
  </si>
  <si>
    <t>47d3fb0c-c17a-45d9-9744-4041f4f5ee65</t>
  </si>
  <si>
    <t>Bigjigs Rail Nákladní vlak s auty a kolejemi</t>
  </si>
  <si>
    <t>Bigjigs tow truck add-on for BJT199 railroads</t>
  </si>
  <si>
    <t>47d402c3-6027-4b8a-91e9-3dc1e2aed398</t>
  </si>
  <si>
    <t>Maison Alhambra Kingsman edp 100 ml</t>
  </si>
  <si>
    <t>Maison Alhambra Kingsman edp 100ml</t>
  </si>
  <si>
    <t>47d469ca-12ab-49c4-9f42-03097c3615d3</t>
  </si>
  <si>
    <t>Dětské tričko Lilia pro holčičku Borůvka 98</t>
  </si>
  <si>
    <t>Children's T-shirt Lily for Girls Blueberry 98</t>
  </si>
  <si>
    <t>47d46d16-fdf2-46da-9204-99a2717ae109</t>
  </si>
  <si>
    <t>NILS 2v1 Brusle 2v1 Kolečkové Brusle Rekreační Brusle Na Led Nastavitelné Pro Mládež 35-38</t>
  </si>
  <si>
    <t>NILS 2in1 Inline Skates Recreational Inline Skates Adjustable Youth Skates 35-38</t>
  </si>
  <si>
    <t>47d47319-865e-4317-a72d-361afd2fd54b</t>
  </si>
  <si>
    <t>Kořenící přípravek 5five Simply Smart Bambou cuisine 124572 hnědý</t>
  </si>
  <si>
    <t>5five Simply Smart Bambou cuisine 124572 brown</t>
  </si>
  <si>
    <t>47d4fb35-a301-45ef-94e7-be8ef0c00966</t>
  </si>
  <si>
    <t>Rámeček pro lávový grilovací kámen hranatý 40 x 40 cm</t>
  </si>
  <si>
    <t>Rámeček for lávový grillovací stone hranatý 40 x 40 cm</t>
  </si>
  <si>
    <t>47d50c85-e3c9-4bdc-9c6e-a68e347777b2</t>
  </si>
  <si>
    <t>Crocs žabky CROCS CLASSIC PLATFORM CLOG W 206750 velikost 41</t>
  </si>
  <si>
    <t>Crocs women's flip flops CROCS CLASSIC PLATFORM CLOG W 206750 size 41</t>
  </si>
  <si>
    <t>47d5b32b-a8c4-4252-b86c-81e27bc08337</t>
  </si>
  <si>
    <t>Stolní mixér Philips HR3760/10 1500 W stříbrný/šedý</t>
  </si>
  <si>
    <t>Cup blender Philips HR3760/10 1500 W silver/grey</t>
  </si>
  <si>
    <t>47d5bb6c-30b0-410c-b69d-2aec4967e9d0</t>
  </si>
  <si>
    <t>ŠATY KOSTÝM KRÁLOVNA HIPPIE BAREVNÁ KOLEČKA xs</t>
  </si>
  <si>
    <t>DRESS HIPPIE QUEEN OUTFIT COLORFUL WHEELS xs</t>
  </si>
  <si>
    <t>47d5bd5a-a8a7-486c-befd-a43a4c7dc9dc</t>
  </si>
  <si>
    <t>Barvy na vlasy RR Line blondy 12,0 Super Extra Blond</t>
  </si>
  <si>
    <t>Dyes for hair RR Line blond 12,0 Super Extra Blond</t>
  </si>
  <si>
    <t>47d5c4bc-c1bb-4bb3-8a13-ad22331edca9</t>
  </si>
  <si>
    <t>Zwilling Fresh&amp;Save 3 vakuové sáčky 49 cm</t>
  </si>
  <si>
    <t>Zwilling Fresh&amp;Save 3 vacuum bags 49 cm</t>
  </si>
  <si>
    <t>47d5d904-c102-4a9a-964e-6d8dfa474db3</t>
  </si>
  <si>
    <t>FA1 KT870100 Montážní sada pro dobíjení</t>
  </si>
  <si>
    <t>FA1 KT870100 Mounting kit, top-up</t>
  </si>
  <si>
    <t>47d5e7f4-c921-4a24-b564-1a672bf549c4</t>
  </si>
  <si>
    <t>LEGO City 60283 Prázdninový karavan</t>
  </si>
  <si>
    <t>LEGO City 60283 Holiday motorhome</t>
  </si>
  <si>
    <t>47d64079-10c6-45e9-8b94-dec496f7cf6c</t>
  </si>
  <si>
    <t>Kartáč na klasické holení Wars Classic</t>
  </si>
  <si>
    <t>Wars Classic shaving brush</t>
  </si>
  <si>
    <t>47d670cb-fccd-43e5-8612-2cb53dbbe1a5</t>
  </si>
  <si>
    <t>Holínky holínky Demar vel. 24,5, vícebarevné</t>
  </si>
  <si>
    <t>Demar children's Wellington boots, size 24.5, multicolored</t>
  </si>
  <si>
    <t>47d68fbd-93fe-4228-bf19-0ded818aaa53</t>
  </si>
  <si>
    <t>47d6949a-302d-4079-9290-d28ce932781f</t>
  </si>
  <si>
    <t>Hydratační krém na obličej Celia Kolagen den a noc 50 ml</t>
  </si>
  <si>
    <t>Moisturizing face cream Celia Collagen day and night 50 ml</t>
  </si>
  <si>
    <t>47d6c0c9-a64e-4a83-bc2a-9be822e0647f</t>
  </si>
  <si>
    <t>Scitec Joint-X 100kaps. GLUKOSAMIN CHONDROITIN MSM NA KLOUBY</t>
  </si>
  <si>
    <t>Scitec Joint-X 100caps GLUCOSAMINE CHONDROITIN MSM FOR JOINTS</t>
  </si>
  <si>
    <t>47d6cd4f-7388-4559-9052-75d287f002cb</t>
  </si>
  <si>
    <t>Mokasíny Pánské boty Přírodní kůže Široké Elegantní 515 Černá 46</t>
  </si>
  <si>
    <t>Moccasins Shoes Men's Genuine Leather Wide Elegant 515 Black 46</t>
  </si>
  <si>
    <t>47d6f04d-9c20-4b1e-b59b-e11b596d1ce4</t>
  </si>
  <si>
    <t>47d7459d-5768-4251-88e2-d631ff86b250</t>
  </si>
  <si>
    <t>NOVÁ ORIGINÁLNÍ DELL 41Wh TYP G91J0 Latitude 3320 3330 3420 3520 04.2025</t>
  </si>
  <si>
    <t>NEW ORIGINAL DELL 41Wh TYPE G91J0 Latitude 3320 3330 3420 3520 04.2025</t>
  </si>
  <si>
    <t>47d78faa-891c-4e2c-8adc-6566d8f11017</t>
  </si>
  <si>
    <t>Hračka na zahradu Small Foot Zástěra se zahradnickým nářadím sada 6 ks</t>
  </si>
  <si>
    <t>Garden Tools Sandbox Garden Toys</t>
  </si>
  <si>
    <t>47d7d6db-197a-4eff-9e47-b1b36517e734</t>
  </si>
  <si>
    <t>Adidas dámské trekové boty GY7689 velikost 37 1/3</t>
  </si>
  <si>
    <t>Adidas women's trekking shoes GY7689 size 37 1/3</t>
  </si>
  <si>
    <t>47d7e906-4f32-42ce-935d-dbd978c1ccb8</t>
  </si>
  <si>
    <t>Stavebnice Quercetti Momy Soft Happy Sound 04145 sada 18 dílků</t>
  </si>
  <si>
    <t>Quercetti Momy Soft Happy Sound 04145 building kit, set of 18 pieces</t>
  </si>
  <si>
    <t>47d7f61f-ea77-4a3f-8a04-06f3905f24d4</t>
  </si>
  <si>
    <t>List pil.na dřevo 800mm 5244.1 PILANA na suché i mokré dřevo</t>
  </si>
  <si>
    <t>Pil.na sheet for wood 800mm 5244.1 PILANA for dry and wet wood</t>
  </si>
  <si>
    <t>47d80821-5e31-4d93-89f8-a665dd26fbdd</t>
  </si>
  <si>
    <t>Přípojka Schmith SGLA-04</t>
  </si>
  <si>
    <t>Connection Schmith SGLA-04</t>
  </si>
  <si>
    <t>47d80ed9-bf52-4fdb-9b49-a73f8e502a29</t>
  </si>
  <si>
    <t>Náhrdelníky Jada 55 cm 2 kusy stříbrné srdce</t>
  </si>
  <si>
    <t>Necklaces Jada 55 cm 2 pieces silver hearts</t>
  </si>
  <si>
    <t>47d8169d-938f-4f46-92ff-4b67f1673658</t>
  </si>
  <si>
    <t>Wella Ultimate Repair kondicionér pro regeneraci vlasů</t>
  </si>
  <si>
    <t>Wella Ultimate Repair hair regenerating conditioner</t>
  </si>
  <si>
    <t>47d82837-7670-465f-85c4-11292d189884</t>
  </si>
  <si>
    <t>47d84e1f-73c7-4218-8e49-60733fd0c29f</t>
  </si>
  <si>
    <t>Štětec plochý rovný Painter 1,1 cm</t>
  </si>
  <si>
    <t>Brush flat straight Painter 1,1 cm</t>
  </si>
  <si>
    <t>47d853e8-60ed-4495-beb5-657af0029da6</t>
  </si>
  <si>
    <t>Elektrická odsávačka mateřského mléka Nukido 180 ml</t>
  </si>
  <si>
    <t>Electric breast pump Nukido 180 ml</t>
  </si>
  <si>
    <t>47d8a9fb-b09d-4851-b2c5-f3bbac2eba11</t>
  </si>
  <si>
    <t>Podnos pro sušičku potravin Berdsen 369090</t>
  </si>
  <si>
    <t>Berdsen 369090 food dryer tray</t>
  </si>
  <si>
    <t>47d8fcd1-aa96-4f75-bd8b-e86f027622e9</t>
  </si>
  <si>
    <t>SEA TO SUMMIT - Přezka pro opravy v terénu s bočním uvolněním, 1 kolík - 50 mm</t>
  </si>
  <si>
    <t>SEA TO SUMMIT- Field Repair Buckle Side Release 1 pin - 50 mm</t>
  </si>
  <si>
    <t>47d90180-6388-49ab-9f92-49c1c254429a</t>
  </si>
  <si>
    <t>Časovač Blow TF-4</t>
  </si>
  <si>
    <t>Timer Blow TF-4</t>
  </si>
  <si>
    <t>47d9568e-3604-4482-b752-696b03fd54a8</t>
  </si>
  <si>
    <t>Lamart Sada příborů 24 ks LT5014 NELLY</t>
  </si>
  <si>
    <t>Lamart Cutlery set 24 pcs LT5014 NELLY</t>
  </si>
  <si>
    <t>47d959e7-5c89-4478-a351-ac1414f67d8a</t>
  </si>
  <si>
    <t>Irská vlajka, 120 x 80 cm</t>
  </si>
  <si>
    <t>Flag of Ireland, 120 x 80 cm</t>
  </si>
  <si>
    <t>47d96bd6-52f7-4c31-b4bb-bd0f2792fa4b</t>
  </si>
  <si>
    <t>Potah na židli RŮŽOVÝ VELUR ELASTICKÝ HRUBÝ PUDROVÁ RŮŽOVÁ</t>
  </si>
  <si>
    <t>Chair cover PINK VELOUR ELASTIC THICK POWDER PINK</t>
  </si>
  <si>
    <t>47d97bbc-a921-4bcd-a7d6-cf0eed80cafb</t>
  </si>
  <si>
    <t>Plynová pružina víka zavazadlového prostoru Stabilus 9832NI</t>
  </si>
  <si>
    <t>Sprężyna gazowa, pokrywa bagażnika Stabilus 9832NI</t>
  </si>
  <si>
    <t>47d98182-6677-4c43-9948-3cc43bbf8076</t>
  </si>
  <si>
    <t>Stojanový věšák Autronic kovový, černý</t>
  </si>
  <si>
    <t>Autronic black metal standing hanger</t>
  </si>
  <si>
    <t>47d9a879-df7c-4838-91c6-8754dcc56a6f</t>
  </si>
  <si>
    <t>Giants Fishing Kompletní klip na zátěž Backlead System 3ks</t>
  </si>
  <si>
    <t>Giants Fishing Complete Backlead System ballast clip 3pcs</t>
  </si>
  <si>
    <t>47d9ac87-5149-416c-9ac6-a197fed65eb3</t>
  </si>
  <si>
    <t>Policejní sada Převlek Karneval Policie</t>
  </si>
  <si>
    <t>Police set. Carnival costume Police</t>
  </si>
  <si>
    <t>47d9b034-bc6e-4cf8-a673-6b1201a3ec1a</t>
  </si>
  <si>
    <t>Adidas Ponožky adidas Cushioned Crew Socks 3P bílé velikost 46-49</t>
  </si>
  <si>
    <t>Adidas adidas Cushioned Crew Socks 3P white size 46-49</t>
  </si>
  <si>
    <t>47da02b6-6233-4748-8bd8-55bdfdb8b152</t>
  </si>
  <si>
    <t>4F pánské pantofle 4F velikost 40</t>
  </si>
  <si>
    <t>4F men's flip-flops 4F size 40</t>
  </si>
  <si>
    <t>47da6e4b-f8c7-48eb-a6a9-21d0b02beff1</t>
  </si>
  <si>
    <t>Doplněk stravy Now Foods prášek 227 g</t>
  </si>
  <si>
    <t>Diet supplement Now Foods powder 227 g</t>
  </si>
  <si>
    <t>47da7725-4f5f-478a-8104-07737059d1c3</t>
  </si>
  <si>
    <t>Ventilátor mini Ikonka KX3708 bílý</t>
  </si>
  <si>
    <t>Mini fan Ikonka KX3708 white</t>
  </si>
  <si>
    <t>47daa16f-2dee-4ef3-9930-c721af221897</t>
  </si>
  <si>
    <t>Savage Gear Cannibal Kopyto 6.8 cm/3 g (71910)</t>
  </si>
  <si>
    <t>Savage Gear Cannibal Hoof 6.8cm / 3g (71910)</t>
  </si>
  <si>
    <t>47dab6ac-628a-4857-8f5f-7591637949be</t>
  </si>
  <si>
    <t>ČERSTVÉ LARVY BOURCE MORUŠOVÉHO 15 X 15 G VÝŽIVNÉ KRMIVO PRO PLAZY A RYBY</t>
  </si>
  <si>
    <t>FRESH SILKWORM LARVAE 15X15G NUTRITIOUS FEED FOR AMPHIBIAN REPTILES AND FISH</t>
  </si>
  <si>
    <t>47dac4a6-ead9-41d4-b857-993855d5093e</t>
  </si>
  <si>
    <t>Spin Master Patrol hlídkovací věž Tlapková patrola</t>
  </si>
  <si>
    <t>Spin Master Set Paw Patrol Base</t>
  </si>
  <si>
    <t>47dac71c-b177-4be8-9088-c05be72b9a1f</t>
  </si>
  <si>
    <t>Noční lampa Lexibook bílá</t>
  </si>
  <si>
    <t>Bedside lamp Lexibook white</t>
  </si>
  <si>
    <t>47daca1e-afad-4faa-a348-0561fb7a179e</t>
  </si>
  <si>
    <t>AVA Kalhotky brazilské kalhotky dámské elegantní krajkové Yasemin 2105/B ecru XL</t>
  </si>
  <si>
    <t>AVA Women's Brazilian briefs elegant lace Yasemin 2105/B ecru XL</t>
  </si>
  <si>
    <t>47daf295-2333-4482-bb66-e52e5f92a0c6</t>
  </si>
  <si>
    <t>Zahradní Nůžky S-LINE 08-44971</t>
  </si>
  <si>
    <t>Garden secateurs S-LINE 08-44971</t>
  </si>
  <si>
    <t>47db166c-d1a6-4733-bd76-b08fd8b67377</t>
  </si>
  <si>
    <t>Sušené plátky pomeranče Voňavé Sušené Rostliny - 50 g EKO</t>
  </si>
  <si>
    <t>Dried Orange Slices Fragrant Dried - 50g ECO</t>
  </si>
  <si>
    <t>47db2e28-dee5-474d-9d77-f4f3fa3170ec</t>
  </si>
  <si>
    <t>Solight LED stropní osvětlení treviso 48W</t>
  </si>
  <si>
    <t>Solight led ceiling light treviso 48w</t>
  </si>
  <si>
    <t>47db3b86-c826-4005-9f4b-d6b6f3dc2912</t>
  </si>
  <si>
    <t>Gel do myčky nádobí SOMAT 90 dávek HIT!</t>
  </si>
  <si>
    <t>Dishwasher gel SOMAT 90 doses HIT!</t>
  </si>
  <si>
    <t>47dba3fd-26bd-431a-a814-1cacecbc175f</t>
  </si>
  <si>
    <t>Světlo a zvuky Pojeď se záchranáři!</t>
  </si>
  <si>
    <t>47dba4da-1991-421f-a7ec-9438d35c47cb</t>
  </si>
  <si>
    <t>Korres Černý cukr 50 ml EDT</t>
  </si>
  <si>
    <t>Korres Black Sugar 50 ml EDT</t>
  </si>
  <si>
    <t>47dbc756-6bd1-455a-9592-913de98fd241</t>
  </si>
  <si>
    <t>Obdélníkový psací stůl VidaXL 90 x 40 x 72 cm bílý</t>
  </si>
  <si>
    <t>Rectangular desk VidaXL 90 x 40 x 72 cm white</t>
  </si>
  <si>
    <t>47dc6986-1650-4c57-af81-75a80442f738</t>
  </si>
  <si>
    <t>UCHOPOVAČ PRO ZVEDÁNÍ CIHEL A DESEK YATO</t>
  </si>
  <si>
    <t>GRIPPER FOR LIFTING PLATES, BRICKS YATO</t>
  </si>
  <si>
    <t>47dc6e77-fb9e-4530-9120-750a22cb6a5b</t>
  </si>
  <si>
    <t>The Pink Stuff multifunkční čisticí mléko 0,5 l</t>
  </si>
  <si>
    <t>The Pink Stuff multifunctional cleaning milk 0.5l</t>
  </si>
  <si>
    <t>47dc7c57-e77f-4772-9cf7-103d1c7ab5e4</t>
  </si>
  <si>
    <t>2x Boxerky LONSDALE TRUNKS MASKÁČOVÝ bavlněné L</t>
  </si>
  <si>
    <t>2x Boxers LONSDALE TRUNKS MORO cotton L</t>
  </si>
  <si>
    <t>47dc8174-5126-44f4-b784-1a7d325eed1b</t>
  </si>
  <si>
    <t>JOMA FOTBALOVÁ OBUV TOP FLEX 2121 TOPS2121IN vel.</t>
  </si>
  <si>
    <t>JOMA INDOOR FOOTBALL BOOTS TOP FLEX 2121 TOPS2121IN r.45</t>
  </si>
  <si>
    <t>47dc897b-d972-41c7-86c7-475ffe77bed8</t>
  </si>
  <si>
    <t>Spin Again Zatočená věž</t>
  </si>
  <si>
    <t>Spin Again Twisted tower</t>
  </si>
  <si>
    <t>47dc9bba-c70d-4469-8635-c246876532d5</t>
  </si>
  <si>
    <t>Enchantimals Deluxe panenka - Charisse Gepardová HNV30</t>
  </si>
  <si>
    <t>Mattel Enchantimals Cheetah Doll Deluxe HNV30</t>
  </si>
  <si>
    <t>47dd8bbd-93e0-4347-8a03-ff1eeaedf055</t>
  </si>
  <si>
    <t>Květináč plast šedý Prosperplast 10 cm x 10 x 11 cm</t>
  </si>
  <si>
    <t>Flower pot plastic grey Prosperplast 10 cm x 10 x 11 cm</t>
  </si>
  <si>
    <t>47dda5a9-ccb3-4e31-937c-afb686c0ded1</t>
  </si>
  <si>
    <t>Sada pro vydělávání kabelů konektorů 500sz G03614 GEKO</t>
  </si>
  <si>
    <t>Set for earning connector cables 500sz G03614 GEKO</t>
  </si>
  <si>
    <t>47ddb581-79f6-430a-9e4f-d7701ab769c7</t>
  </si>
  <si>
    <t>BACTI KD - BAKTERIE DO DŘEZU - 0,5KG</t>
  </si>
  <si>
    <t>BACTI KD - BACTERIA FOR THE SINK - 0.5KG</t>
  </si>
  <si>
    <t>47ddf1a9-6955-4fe6-b267-999d0a29b21e</t>
  </si>
  <si>
    <t>Vůně do myčky Somat</t>
  </si>
  <si>
    <t>Dishwasher fragrance Somat</t>
  </si>
  <si>
    <t>47de18a7-e752-465f-9bc8-9573444dabf4</t>
  </si>
  <si>
    <t>Doplněk stravy Now Foods zázvor kapsle</t>
  </si>
  <si>
    <t>Diet supplement Now Foods ginger capsules</t>
  </si>
  <si>
    <t>47de1cff-d9df-4dd1-87a5-ccb92542ed85</t>
  </si>
  <si>
    <t>Nike fotbalové kopačky Mercurial Superfly 10 velikost 46</t>
  </si>
  <si>
    <t>Nike Mercurial Superfly 10 football boots size 46</t>
  </si>
  <si>
    <t>47de1f37-6bb8-4cb6-b385-e5c9460ceeeb</t>
  </si>
  <si>
    <t>Jednoduchý ventil Herz 1340434</t>
  </si>
  <si>
    <t>Straight valve Herz 1340434</t>
  </si>
  <si>
    <t>47de3175-d1f6-4cae-99df-2f8e3d9b05f1</t>
  </si>
  <si>
    <t>Sada povlečení Jerry Fabrics 100 x 135 cm růžová</t>
  </si>
  <si>
    <t>Bedding set Jerry Fabrics 100 x 135 cm pink</t>
  </si>
  <si>
    <t>47de4c6c-42b6-4dd8-9f05-d7dfbe00c5d0</t>
  </si>
  <si>
    <t>47dea974-6665-4d65-bcca-1c2693fd7cd1</t>
  </si>
  <si>
    <t>SADA HERMETICKÝCH NÁDOB NA SKLADOVÁNÍ POTRAVIN S 20 ETIKETAMI 16X</t>
  </si>
  <si>
    <t>SET OF AIRTIGHT FOOD STORAGE CONTAINERS WITH 20 LABELS 16X</t>
  </si>
  <si>
    <t>47decc5e-7238-4092-8a15-204245bd04c3</t>
  </si>
  <si>
    <t>Krytka maskovací šroubu | závit M12 100ks BRONZOVÁ</t>
  </si>
  <si>
    <t>Screw masking cap | thread M12 100pcs BROWN</t>
  </si>
  <si>
    <t>47dedf36-930c-4c70-b072-b5b37c18bb9d</t>
  </si>
  <si>
    <t>Osvěžovač vzduchu Freshtek One Shot Good 600 ml</t>
  </si>
  <si>
    <t>Air Freshener Freshtek One Shot Good 600ml</t>
  </si>
  <si>
    <t>47df1c14-d178-457a-bd70-8ab161533d18</t>
  </si>
  <si>
    <t>Stykač VCX 230 V IP20 18 A</t>
  </si>
  <si>
    <t>Contactor VCX 230 V IP20 18 A</t>
  </si>
  <si>
    <t>47df4542-efd2-4107-bca0-81ad784090fd</t>
  </si>
  <si>
    <t>47dfa0d0-826c-475c-a2ba-e1eb962d1f6d</t>
  </si>
  <si>
    <t>Doplněk stravy Osavi Vitamín D3 + K2 2000IU 120 kapslí 120 ks</t>
  </si>
  <si>
    <t>Diet supplement Osavi Witamina D3  K2 2000IU 120 kapsułek capsules 120 pcs</t>
  </si>
  <si>
    <t>47dfbe5a-3bbe-4c5b-809d-d8ae023f273c</t>
  </si>
  <si>
    <t>Šipky Unicorn Core Plus Win brass Darts 19g 3 ks</t>
  </si>
  <si>
    <t>Darts Unicorn Core Plus Win brass Darts 19g 3 pcs pcs.</t>
  </si>
  <si>
    <t>47dfcf6c-b95f-4a13-9cdc-6497a658d0e1</t>
  </si>
  <si>
    <t>Zimní boty sněhule PROGRESS 24-157 velikost 38</t>
  </si>
  <si>
    <t>Snow boots PROGRESS 24-157 size 38</t>
  </si>
  <si>
    <t>47dfe0bb-fec2-44ff-8e8a-6959913f8587</t>
  </si>
  <si>
    <t>KOŠILE MIX BAREV HH039 BÉŽOVÁ L (40)</t>
  </si>
  <si>
    <t>SHIRT MIX OF COLORS HH039 BEIGE L (40)</t>
  </si>
  <si>
    <t>47e02056-e442-43fb-9b5d-6c79c2b45a6f</t>
  </si>
  <si>
    <t>Podprsenka Viki 577 Joanna měkká béžová 75L</t>
  </si>
  <si>
    <t>Bra Viki 577 Joanna soft beige 75L</t>
  </si>
  <si>
    <t>47e02354-a282-41ca-9c69-e103d808a8b1</t>
  </si>
  <si>
    <t>Koupelnový hrnek na kartáčky s pastou, černý</t>
  </si>
  <si>
    <t>BATHROOM mug for toothbrushes black</t>
  </si>
  <si>
    <t>47e03135-cacd-44f8-8edc-ec5512c75bd9</t>
  </si>
  <si>
    <t>Toustovač Orava HR-108 černý 1200 W</t>
  </si>
  <si>
    <t>Toaster Orava HR-108 black 1200 W</t>
  </si>
  <si>
    <t>47e0565c-0dad-4c52-978e-0e42e124edc6</t>
  </si>
  <si>
    <t>TERRA White Ginger Ale Mpack SodaStream</t>
  </si>
  <si>
    <t>47e090d8-ffea-4a05-b2dc-93be26d9be20</t>
  </si>
  <si>
    <t>Mahle KL 572 Palivový filtr</t>
  </si>
  <si>
    <t>Mahle KL 572 Filtr paliwa</t>
  </si>
  <si>
    <t>47e0aec9-25aa-4788-965f-e5a7560d1425</t>
  </si>
  <si>
    <t>Sprchová baterie Ferro 1 stříbrná</t>
  </si>
  <si>
    <t>Shower mixer Ferro 1 silver</t>
  </si>
  <si>
    <t>47e0c347-3de4-4acb-9a0e-ea8625731616</t>
  </si>
  <si>
    <t>Sklo SO Garmin Forerunner 955</t>
  </si>
  <si>
    <t>Hybrid glass SO Garmin Forerunner 955</t>
  </si>
  <si>
    <t>47e111e4-7f29-4e2e-a490-7a6d356aa795</t>
  </si>
  <si>
    <t>Wella Oil Reflections, vyhlazující olej, 100 ml</t>
  </si>
  <si>
    <t>Wella Oil Reflections, smoothing oil, 100 ml</t>
  </si>
  <si>
    <t>47e172b4-2262-4948-97b5-aea3558b8662</t>
  </si>
  <si>
    <t>Šuplík GTV Axis PRO bílá nízká 500 H86 L500 S Tlumením Dovírání 40 kg</t>
  </si>
  <si>
    <t>Drawer GTV Axis PRO white low 500 H86 L500 Silent House 40kg</t>
  </si>
  <si>
    <t>47e177a4-9ee1-42af-9afe-e17040f812cd</t>
  </si>
  <si>
    <t>Rámeček na jednu fotografii LEGO 15 x 10 cm</t>
  </si>
  <si>
    <t>Frame for one photo LEGO 15 x 10 cm</t>
  </si>
  <si>
    <t>47e1861a-1f0d-4a58-9764-d482b76b6402</t>
  </si>
  <si>
    <t>Bezdrátová sluchátka do uší OneOdio Studio Wireless C</t>
  </si>
  <si>
    <t>OneOdio Studio Wireless C On-Ear Headphones</t>
  </si>
  <si>
    <t>47e1ac57-1e71-4324-8f24-cf9752e2d1a6</t>
  </si>
  <si>
    <t>Kulový kohout KNM Trade 3/4'' Zawór kątowy kulowy z filtrem 1/2x3/4</t>
  </si>
  <si>
    <t>Ball valve KNM Trade 3/4'' Zawór kątowy kulowy z filtrem 1/2x3/4</t>
  </si>
  <si>
    <t>47e1b4a1-6b1e-41fc-8326-78254ed3f6c3</t>
  </si>
  <si>
    <t>Ava podprsenka polovyztužená béžová velikost 100C</t>
  </si>
  <si>
    <t>Ava semi-rigid beige bra size 100C</t>
  </si>
  <si>
    <t>47e1d1a6-1de5-4db6-82fa-0beb515df5d3</t>
  </si>
  <si>
    <t>Žárovky M-Tech LB345W OSRAM Opto Semiconductors C5W 1,9 W 2 ks</t>
  </si>
  <si>
    <t>M-Tech LB345W OSRAM Opto Semiconductors C5W 1,9 W 2 Pack</t>
  </si>
  <si>
    <t>47e1f6f4-ee56-442c-ae7c-8bdd0fbfe9ba</t>
  </si>
  <si>
    <t>Magnetická křídová tabule RicoKids 54 x 101 cm</t>
  </si>
  <si>
    <t>Board chalk, magnetic RicoKids 54 x 101 cm</t>
  </si>
  <si>
    <t>47e1ff70-d31e-4ae8-93f5-153cf997ff19</t>
  </si>
  <si>
    <t>Silikonový aerosol UNIPAK 2000000</t>
  </si>
  <si>
    <t>UNIPAK 2000000 silicone spray</t>
  </si>
  <si>
    <t>47e216e5-e931-48f9-8a24-04093c191570</t>
  </si>
  <si>
    <t>GOODRAM KARTA MICRO SD 32GB CL 10 UHS + ČTEČKA MICRO</t>
  </si>
  <si>
    <t>GOODRAM MICRO CARD SD 32GB CL 10 UHS + MICRO READER</t>
  </si>
  <si>
    <t>47e2d0c5-0549-4320-b3ae-93779279cac2</t>
  </si>
  <si>
    <t>The Complete Studio Albums 1970-1990 ZZ Top CD</t>
  </si>
  <si>
    <t>47e39905-d21d-48b4-b3df-382ec17b3cf2</t>
  </si>
  <si>
    <t>Masážní podložka Snailax Shiatsu černá</t>
  </si>
  <si>
    <t>Massage mat Snailax Shiatsu black</t>
  </si>
  <si>
    <t>47e39fbe-ff4b-45f3-9663-031fc8a3fd3d</t>
  </si>
  <si>
    <t>Rostliny středního vzrůstu Limnophila Aromatica 2 až 30 cm</t>
  </si>
  <si>
    <t>Medium height plants Limnophila Aromatica 2 to 30 cm</t>
  </si>
  <si>
    <t>47e41099-682d-4c2e-9c51-c46223d5244f</t>
  </si>
  <si>
    <t>Versele-Laga krmivo seno 0,5 kg křeček, osmák degu, králík, myš, činčila, morče</t>
  </si>
  <si>
    <t>Versele-Laga hay feed 0,5 kg hamster, degu, rabbit, mouse, chinchilla, guinea pig</t>
  </si>
  <si>
    <t>47e41128-d773-4461-bf9b-3944e0c6c010</t>
  </si>
  <si>
    <t>Podstavec IKEA šedý</t>
  </si>
  <si>
    <t>Stand IKEA grey</t>
  </si>
  <si>
    <t>47e45f44-2e80-449e-ae62-2d5dd5b84061</t>
  </si>
  <si>
    <t>DÍLENSKÁ LAMPA LED SVÍTILNA USB C MAGNET VAYOX</t>
  </si>
  <si>
    <t>WORKSHOP LAMP LED FLASHLIGHT USB C MAGNET VAYOX</t>
  </si>
  <si>
    <t>47e4b320-e912-4531-a47c-add44a7c049e</t>
  </si>
  <si>
    <t>47e4d7ac-0520-47fd-9a70-f910e86c4058</t>
  </si>
  <si>
    <t>Brembo P 85 041X Sada brzdových destiček, kotoučové brzdy</t>
  </si>
  <si>
    <t>Brembo P 85 041X Brake pad set, disc brakes</t>
  </si>
  <si>
    <t>47e4e7c6-754e-437a-9a37-11738c50d198</t>
  </si>
  <si>
    <t>Sekera Geko 39 cm 0,98 kg</t>
  </si>
  <si>
    <t>Geko ax 39 cm 0.98 kg</t>
  </si>
  <si>
    <t>47e4ea90-af29-43f8-925c-8b42b44efdd6</t>
  </si>
  <si>
    <t>Gripy na kolo Odi SOFT LONGNECK GRIP purple</t>
  </si>
  <si>
    <t>Bike grips Odi SOFT LONGNECK GRIP purple</t>
  </si>
  <si>
    <t>47e4f315-dcb7-4770-bfb2-c24af2a31b08</t>
  </si>
  <si>
    <t>47e5a612-1459-4799-b4e0-8341dc6b3584</t>
  </si>
  <si>
    <t>Pinzeta Kruger Meier</t>
  </si>
  <si>
    <t>Kruger Meier tweezers</t>
  </si>
  <si>
    <t>47e629c3-14cd-4dbc-93f5-50321539ce15</t>
  </si>
  <si>
    <t>HOMCOM Dětská lavička s úložným prostorem</t>
  </si>
  <si>
    <t>HOMCOM Children's bench with storage space</t>
  </si>
  <si>
    <t>47e6311a-0054-4c66-9e88-bb3be7a79eca</t>
  </si>
  <si>
    <t>47e66857-d044-4b37-8d0c-9127acb39f4c</t>
  </si>
  <si>
    <t>MIL MIL TEKUTINA DO KOUPELE DO KOUPELE 2000 ML</t>
  </si>
  <si>
    <t>MIL MIL BATH LIQUID WITH ARGAN 2000 ML</t>
  </si>
  <si>
    <t>47e6d340-bef2-4d5c-a8cb-ff52d04cb008</t>
  </si>
  <si>
    <t>BROS Roll-on pro děti zklidňující kousnutí Amaris 15 ml</t>
  </si>
  <si>
    <t>BROS Roll-on for children soothing bites Amaris 15ml</t>
  </si>
  <si>
    <t>47e7493a-fc6e-4d8f-ae81-b5d5e616df09</t>
  </si>
  <si>
    <t>Jak vycvičit draka Dragons the nine realms Jun Wu Wei</t>
  </si>
  <si>
    <t>How to train your dragon Dragons the nine realms Jun Wu Wei</t>
  </si>
  <si>
    <t>47e784e2-ffec-48da-9676-232912e6a52d</t>
  </si>
  <si>
    <t>WRANGLER TEXAS SLIM BLACK CROW W12SHP363 38/34</t>
  </si>
  <si>
    <t>47e7a242-a2f8-4cf6-a7a9-fd68d2409f2c</t>
  </si>
  <si>
    <t>Stojan na vánoční stromek, profil VELKÝ, ocelový</t>
  </si>
  <si>
    <t>CHRISTMAS TREE stand for Christmas tree LARGE steel profile</t>
  </si>
  <si>
    <t>47e7e539-d538-4f71-ac49-94a75a76f878</t>
  </si>
  <si>
    <t>Adaptér čtverec 1/2'' x hex 1/4'' bity HITACHI</t>
  </si>
  <si>
    <t>Square adapter 1 / 2''x hex 1/4 '' impact bits HITACHI</t>
  </si>
  <si>
    <t>47e8006d-0518-43df-bc6d-4d7801d45021</t>
  </si>
  <si>
    <t>PIPER Dolina Noteci VLHKÉ KRMIVO PLECHOVKA PRO KOČKY MIX CHUTÍ 12x400G</t>
  </si>
  <si>
    <t>PIPER VALLEY NOTECI WET CAT FOOD MIX OF FLAVORS 12x400G</t>
  </si>
  <si>
    <t>47e802d7-11ff-496e-a226-890d86bb17ee</t>
  </si>
  <si>
    <t>Obdélníkový stůl 5five Simply Smart 60 x 60 x 76 cm, černý</t>
  </si>
  <si>
    <t>Rectangular table 5five Simply Smart 60 x 60 x 76cm black</t>
  </si>
  <si>
    <t>47e82de4-6715-4da0-bfb7-1772f9c9b688</t>
  </si>
  <si>
    <t>Street Fighter: 30th Anniversary Collection PlayStation 4 (PS4) krabicová</t>
  </si>
  <si>
    <t>Street Fighter: 30th Anniversary Collection PlayStation 4 (PS4)</t>
  </si>
  <si>
    <t>47e82ff5-cb0a-44b8-94c2-c800f58e95f0</t>
  </si>
  <si>
    <t>KRABIČKA ORGANIZÉR NA BOTY PREMIUM na hračky doplňky do kanceláře</t>
  </si>
  <si>
    <t>PREMIUM SHOES ORGANIZER BOX for toys, office accessories</t>
  </si>
  <si>
    <t>47e83ee3-8eaf-49be-9aa3-dba9f3de6fd6</t>
  </si>
  <si>
    <t>Brusný kotouč Drel CON-TSC-2030</t>
  </si>
  <si>
    <t>Ściernica Drel CON-TSC-2030</t>
  </si>
  <si>
    <t>47e8511c-921b-44fe-a21d-8cbfd8cfdd3a</t>
  </si>
  <si>
    <t>NOČNÍ KOŠILE těhotenská, po těhotenství, NA KOJENÍ _ M</t>
  </si>
  <si>
    <t>Pregnancy nightgown, post-pregnancy, FOR FEEDING _ M</t>
  </si>
  <si>
    <t>47e88d30-ccf5-4f86-a8d9-cb691cf4c460</t>
  </si>
  <si>
    <t>Jedna gumička vícebarevná</t>
  </si>
  <si>
    <t>Single multicolored eraser</t>
  </si>
  <si>
    <t>47e88e42-f8d4-4494-b9a3-66834bddbbe1</t>
  </si>
  <si>
    <t>ELEKTRICKÝ USB PILNÍK NA NEHTY SE 3 RYCHLOSTMI A LCD DISPLEJEM</t>
  </si>
  <si>
    <t>USB ELECTRIC NAIL FILE WITH 3 SPEEDS AND LCD DISPLAY</t>
  </si>
  <si>
    <t>47e8cdf4-2353-4c59-b342-c26045849484</t>
  </si>
  <si>
    <t>Morella košile noční dámská dlouhý rukáv před kolena velikost XXL</t>
  </si>
  <si>
    <t>Morella women's nightgown long sleeve in front of the knee size XXL</t>
  </si>
  <si>
    <t>47e8f9ef-3f96-46af-a544-6000ca4ec301</t>
  </si>
  <si>
    <t>Puzzle Interdruk Zodiac signs 250 dílků Sagittarius Střelec</t>
  </si>
  <si>
    <t>Puzzle Interdruk Zodiac signs 250 elements Sagittarius</t>
  </si>
  <si>
    <t>47e900fd-126b-470f-9be7-8ba33e809fbd</t>
  </si>
  <si>
    <t>4F pánská mikina 4FWMM00TSWSM1464 velikost XL</t>
  </si>
  <si>
    <t>4F men's sweatshirt 4FWMM00TSWSM1464 size XL</t>
  </si>
  <si>
    <t>47e90208-8d61-47c5-b8e3-df9bb979187b</t>
  </si>
  <si>
    <t>TERMOHRNEK 350 ml ART DECO COOLPACK Z22576</t>
  </si>
  <si>
    <t>THERMAL MUG 350ml ART DECO COOLPACK Z22576</t>
  </si>
  <si>
    <t>47e97a2b-3f0c-4e8b-8dc7-572ec86ce9cb</t>
  </si>
  <si>
    <t>Látkový svítící obojek pro psa Verk Group vel. L</t>
  </si>
  <si>
    <t>Verk Group luminous material dog collar size L</t>
  </si>
  <si>
    <t>47e99abc-f8d0-4bb5-af04-6de899d7cdd3</t>
  </si>
  <si>
    <t>SADOLIN DO ZAHRADY, ČERSTVÁ BORŮVKA, 0,25 L</t>
  </si>
  <si>
    <t>SADOLIN GARDEN FRESH BLUEBERRY 0,25L</t>
  </si>
  <si>
    <t>47e9d209-fe16-45b3-b029-4ddc79cb151d</t>
  </si>
  <si>
    <t>Decorya LED schodišťové osvětlení DecQ12 - bílé</t>
  </si>
  <si>
    <t>Decorya DecQ12 LED stair lighting - White</t>
  </si>
  <si>
    <t>47e9e9a0-41f7-462f-b47e-11a9f69b0432</t>
  </si>
  <si>
    <t>Girlanda Masterled 1500 cm síťovaná</t>
  </si>
  <si>
    <t>Garland Masterled 1500 cm net</t>
  </si>
  <si>
    <t>47e9f058-d5cc-4e20-8353-c13ced491724</t>
  </si>
  <si>
    <t>Sušené rajčata – kousky DeliFOOD 500 g</t>
  </si>
  <si>
    <t>Dried tomatoes pieces DeliFOOD 500 g</t>
  </si>
  <si>
    <t>47e9f459-c1df-4157-b800-91fdced7ea29</t>
  </si>
  <si>
    <t>Termo čepice Ponik's</t>
  </si>
  <si>
    <t>Ponik's thermal cap</t>
  </si>
  <si>
    <t>47e9f77a-4985-4374-ba63-b9432a5ade0b</t>
  </si>
  <si>
    <t>Stolek VidaXL oválný 100 x 50 x 40 cm bílý</t>
  </si>
  <si>
    <t>VidaXL oval table 100 x 50 x 40cm white</t>
  </si>
  <si>
    <t>47ea5dd1-7128-4928-abdc-ef7f7d8bd30d</t>
  </si>
  <si>
    <t>Littlest Petshop Tuba série 3 #157#159</t>
  </si>
  <si>
    <t>Littlest Petshop Tuba series 3 #157#159</t>
  </si>
  <si>
    <t>47ea672a-7e88-47db-a64b-d3701263e533</t>
  </si>
  <si>
    <t>Ruční tlakový postřikovač 2L</t>
  </si>
  <si>
    <t>Hand Sprayer Pressure Sprayer 2L</t>
  </si>
  <si>
    <t>47ead5a3-63f2-48db-ae93-7d939167eef6</t>
  </si>
  <si>
    <t>Kanva s potiskem na vyšívání, křížková, dětská, zvířátka, 15 x 15 cm</t>
  </si>
  <si>
    <t>Printed canvas for children's cross stitch, animals 15 x 15 cm</t>
  </si>
  <si>
    <t>47eb0e0a-7c9d-4b4c-8afe-55bf4142c240</t>
  </si>
  <si>
    <t>STOJAN NA NOŽE, PLASTOVÝ, 12.5 x 23 x 22 CM, KINVARA</t>
  </si>
  <si>
    <t>KNIFE STAND, PLASTIC, 12.5 x 23 x 22 CM, KINVARA</t>
  </si>
  <si>
    <t>47eb6040-6156-4413-b4ba-7268b5ea5753</t>
  </si>
  <si>
    <t>Alkalická baterie Everactive LR41 10 ks</t>
  </si>
  <si>
    <t>Battery alkaline battery Everactive LR41 10 pcs</t>
  </si>
  <si>
    <t>47eb9a3e-fcd3-4e81-a9af-25dab35ca898</t>
  </si>
  <si>
    <t>Koupelový prach Zolux 2000 g 2 l</t>
  </si>
  <si>
    <t>Dust bathing Zolux 2000 g 2 l</t>
  </si>
  <si>
    <t>47ebcbb1-b532-4c71-a57d-6a9da51569d1</t>
  </si>
  <si>
    <t>Rafinovaný slunečnicový olej spray leggero 200 ml</t>
  </si>
  <si>
    <t>Refined sunflower oil spray leggero 200 ml</t>
  </si>
  <si>
    <t>47ebfe3e-bde3-48bf-8d6e-0ea5d8a5b36d</t>
  </si>
  <si>
    <t>Fotbalové štulpny Nike červené vel. 42-45</t>
  </si>
  <si>
    <t>Football socks Nike Red size 42-45</t>
  </si>
  <si>
    <t>47ec56df-47b7-4859-9c23-c30422ae2a81</t>
  </si>
  <si>
    <t>Skechers pánské sportovní boty Summits Brisbane velikost 42</t>
  </si>
  <si>
    <t>Skechers Summits Brisbane Men's Sports Shoes Size 42</t>
  </si>
  <si>
    <t>47ec5ed5-96d5-467d-a3ba-cff21c4d6a32</t>
  </si>
  <si>
    <t>Sada dvou boxů na boty Crep Protect Crate 2.0, police na obuv</t>
  </si>
  <si>
    <t>Set of two shoe boxes Crep Protect Crate 2.0 shoe shelves</t>
  </si>
  <si>
    <t>47ec6866-a13e-48c7-bf18-7035d2545797</t>
  </si>
  <si>
    <t>Krmivo krmivo Royal Canin pro dospělé britské krátkosrsté psy 10 kg</t>
  </si>
  <si>
    <t>Royal Canin British Shorthair Adult dry food 10kg</t>
  </si>
  <si>
    <t>47ec8881-4a9c-4b89-b622-07b4224f14e7</t>
  </si>
  <si>
    <t>Rámeček pro registrační značku WHITE STRIP</t>
  </si>
  <si>
    <t>WHITE STRIP license plate frame</t>
  </si>
  <si>
    <t>47ecfc3c-68f3-482f-bb52-4c31dac73d52</t>
  </si>
  <si>
    <t>Konstrukční deska pro lego 32x32 sada 6 ks šedá modrá zelená</t>
  </si>
  <si>
    <t>Construction plate for Lego 32x32, set of 6, gray blue green</t>
  </si>
  <si>
    <t>47ed3541-65e5-481d-8662-4bb74cea8cc4</t>
  </si>
  <si>
    <t>Stolní lampa Esperanza Deneb s bílým výkonem až 3 W</t>
  </si>
  <si>
    <t>Desk lamp Esperanza Deneb white power up to 3 W</t>
  </si>
  <si>
    <t>47ed6d82-cdcc-4fba-8f73-dfa3b4b158c5</t>
  </si>
  <si>
    <t>Plynová a indukční varná deska MPM MPM-60-IMG-22 51 cm 2 Hořáky 2 Pole Černá</t>
  </si>
  <si>
    <t>Gas-induction plate MPM MPM-60-IMG-22 51cm 2 Burners 2 Fields Black</t>
  </si>
  <si>
    <t>47ed8250-0c6e-4afd-ba9f-338ad8a0cc4f</t>
  </si>
  <si>
    <t>Soflens Daily Disposable 90 ks Jednodenní</t>
  </si>
  <si>
    <t>Soflens Daily Disposable 90 pcs One-day</t>
  </si>
  <si>
    <t>47ed9190-2e17-40ce-b034-f933caf911ee</t>
  </si>
  <si>
    <t>Těsnění palivové nádrže Oleo-Mac Sparta 25 250T</t>
  </si>
  <si>
    <t>Oleo-Mac Sparta 25 250T fuel tank gasket</t>
  </si>
  <si>
    <t>47edb6f9-1952-4b5e-becc-4f26c8e5d166</t>
  </si>
  <si>
    <t>Boty NIKE Dunk Low Retro Ebernon AQ1774-101 vel. 44</t>
  </si>
  <si>
    <t>NIKE Dunk Low Retro Ebernon AQ1774-101 shoes, year 44</t>
  </si>
  <si>
    <t>47edbd51-1bdc-4ee4-9605-351fa67cb491</t>
  </si>
  <si>
    <t>Vafle Schar s kakaovým krémem bezlepkové 125 g</t>
  </si>
  <si>
    <t>Schar wafers with cocoa cream gluten-free 125g</t>
  </si>
  <si>
    <t>47edf841-36b7-4142-ba28-bb7361a3e389</t>
  </si>
  <si>
    <t>Barvy na obličej Starpak 1 ks</t>
  </si>
  <si>
    <t>Starpak face paints 1 pc.</t>
  </si>
  <si>
    <t>47ee03ab-a748-4d28-8329-81ca5a597f79</t>
  </si>
  <si>
    <t>Malfini pánská polokošile 219 velikost L</t>
  </si>
  <si>
    <t>Malfini Men's Polo Shirt 219 Size L</t>
  </si>
  <si>
    <t>47ee4b6f-688e-4ade-a11c-e60175a807a5</t>
  </si>
  <si>
    <t>Dokončovací leštící pasta Menzerna 3800 250 ml</t>
  </si>
  <si>
    <t>Finishing polishing paste Menzerna 3800 250ml</t>
  </si>
  <si>
    <t>47eea129-cad3-4750-bbef-9ff58d2aca12</t>
  </si>
  <si>
    <t>Deník A5 St. Majewski vícebarevný</t>
  </si>
  <si>
    <t>Diary A5 St. Majewski multicolor</t>
  </si>
  <si>
    <t>47eeb86c-89d4-4c9e-be71-6252164e604f</t>
  </si>
  <si>
    <t>Dvojitý vypínač Klasický Ospel bílý ŁP-2A/00</t>
  </si>
  <si>
    <t>Double switch Classic Ospel white ŁP-2A/00</t>
  </si>
  <si>
    <t>47eeb97c-61bc-4a3f-af1c-d9b945a3bf97</t>
  </si>
  <si>
    <t>Membránová klávesnice KS-3</t>
  </si>
  <si>
    <t>Membrane keyboard KS-3</t>
  </si>
  <si>
    <t>47eec2bd-d2bc-4ef2-ac83-7dab0cf004cb</t>
  </si>
  <si>
    <t>Hyundai OE 28113-F2000 vzduchový filtr</t>
  </si>
  <si>
    <t>Hyundai OE 28113-F2000 filtr powietrza</t>
  </si>
  <si>
    <t>47eedb66-ac53-4929-89da-aebcdf1531c6</t>
  </si>
  <si>
    <t>Plastelína COLORINO Disney Stitch 12 kol.</t>
  </si>
  <si>
    <t>Plasticine COLORINO Disney Stitch 12kol.</t>
  </si>
  <si>
    <t>47eef8c9-2888-4d7e-b8ba-665a9b05ae84</t>
  </si>
  <si>
    <t>Auto na dálkové ovládání Auto Rychlý Odolný 4 Tlumiče</t>
  </si>
  <si>
    <t>Remote Controlled Car Auto Fast Durable 4 Shock Absorbers</t>
  </si>
  <si>
    <t>47eefb62-16ed-46cd-b19c-f15d8ab9e835</t>
  </si>
  <si>
    <t>Kočárek PawHut zelený vel M 58 x 100 x 100 cm</t>
  </si>
  <si>
    <t>Trolley PawHut green size. M 58 x 100 x 100 cm</t>
  </si>
  <si>
    <t>47eeff64-6857-4224-9444-6e2c770033fe</t>
  </si>
  <si>
    <t>Nábytková hlavice SPARTA, A-1434, staré retro zlato</t>
  </si>
  <si>
    <t>Furniture knob SPARTA, A-1434, old retro gold</t>
  </si>
  <si>
    <t>47ef0868-14cb-49fc-a00d-6fbcb60d397c</t>
  </si>
  <si>
    <t>Sada figurek Littlest Pet Shop Farma 5 ks</t>
  </si>
  <si>
    <t>Set of figurines Littlest Pet Shop Farm 5 pcs.</t>
  </si>
  <si>
    <t>47ef0db7-cc55-4741-985c-bfd80a3ea1e4</t>
  </si>
  <si>
    <t>Baterie olověná 12V 5.0Ah GETI</t>
  </si>
  <si>
    <t>Lead acid battery 12V 5.0Ah GETI</t>
  </si>
  <si>
    <t>47efc7e6-5ecb-4836-bac1-a38d9634e357</t>
  </si>
  <si>
    <t>Kartáč Proline 32520</t>
  </si>
  <si>
    <t>Brush Proline 32520</t>
  </si>
  <si>
    <t>47efe739-53e7-4770-931e-fe1748abee92</t>
  </si>
  <si>
    <t>MOSKYTIÉRA DO POSTÝLKY BALDACHÝN NA CELOU POSTÝLKU</t>
  </si>
  <si>
    <t>MOSQUITO NET FOR THE BED CANOPY FOR THE WHOLE BED</t>
  </si>
  <si>
    <t>47f046ff-8bef-4583-a41a-b42f8857ec5d</t>
  </si>
  <si>
    <t>Punčocháče hladké Conte Elegant COTTON 250den černé Nero velikost 3</t>
  </si>
  <si>
    <t>Conte Elegant COTTON smooth tights 250den black Nero size 3</t>
  </si>
  <si>
    <t>47f09198-a718-4e29-b09d-9fd136795bd4</t>
  </si>
  <si>
    <t>TOP MODEL DRESS ME UP KOLÁŽ V AKTOVCE 13574</t>
  </si>
  <si>
    <t>TOP MODEL DRESS ME UP COLLAGE IN BRIEFCASE 13574</t>
  </si>
  <si>
    <t>47f0c4d2-bbd2-4fc2-b4c1-c88676df369a</t>
  </si>
  <si>
    <t>47f12944-6d9f-4775-8463-ad7c268cf8c4</t>
  </si>
  <si>
    <t>Dámské plážové kraťasy Viki AQUA SPEED XS</t>
  </si>
  <si>
    <t>Women's shorts beach shorts AQUA SPEED Viki XS</t>
  </si>
  <si>
    <t>47f13d4a-9025-47d2-84ff-dbdcbd79fff1</t>
  </si>
  <si>
    <t>Káva zrnková Arabica Starbucks Espresso 200 g</t>
  </si>
  <si>
    <t>Arabica Starbucks Espresso Bean Coffee 200 g</t>
  </si>
  <si>
    <t>47f1b538-869d-4201-a2a7-79fa12222b17</t>
  </si>
  <si>
    <t>LEGO BrickHeadz 40492 LEGO BRICKHEADZ 40492 SKELETOVÁ DAMA LA CATRINA 149</t>
  </si>
  <si>
    <t>LEGO BrickHeadz 40492 LEGO BRICKHEADZ 40492 SKELETON LADY LA CATRINA 149</t>
  </si>
  <si>
    <t>47f1c0cb-045b-47e6-b8e0-914ac271226d</t>
  </si>
  <si>
    <t>Hi-Tec Hanon Vest Pánská vesta Vesta 3XL</t>
  </si>
  <si>
    <t>Hi-Tec Hanon Vest Men's Vest 3XL</t>
  </si>
  <si>
    <t>47f1c149-3f67-4ccf-a7ab-9e35abc1a9e7</t>
  </si>
  <si>
    <t>LEGO Harry Potter 76441 Bradavický hrad: Soubojnický klub</t>
  </si>
  <si>
    <t>LEGO Harry Potter 76441 Duel Club</t>
  </si>
  <si>
    <t>47f1d6d6-e759-4100-acde-a98e3d12ddf2</t>
  </si>
  <si>
    <t>Držák dveří, vnitřní vybavení NTY EWS-BM-021</t>
  </si>
  <si>
    <t>Uchwyt drzwi, wyposażenie wnętrza NTY EWS-BM-021</t>
  </si>
  <si>
    <t>47f1fc28-ea47-4d34-aa35-4d553c93958a</t>
  </si>
  <si>
    <t>Luisse Podprsenka měkká, Gorsenia K441 Béžová 85D</t>
  </si>
  <si>
    <t>Luisse Soft Bra, Gorsenia K441 Beige 85D</t>
  </si>
  <si>
    <t>47f200bc-223d-4ec8-b019-6f13bd5c684d</t>
  </si>
  <si>
    <t>OMEGA 3 1000 mg EPA/DHA VITAMÍN E</t>
  </si>
  <si>
    <t>OMEGA 3 1000mg EPA/DHA VITAMIN E</t>
  </si>
  <si>
    <t>47f233a6-de74-42ea-80db-7859687b8a33</t>
  </si>
  <si>
    <t>Marvo CM305 + sluchátka (CM305 US)</t>
  </si>
  <si>
    <t>Marvo CM305 + Headphones (CM305 US)</t>
  </si>
  <si>
    <t>47f28757-dcf6-421f-9f5e-ad571965b89e</t>
  </si>
  <si>
    <t>Vulkanizační šrouby pro pneumatiky Amio 03227</t>
  </si>
  <si>
    <t>Vulcanizing screws for tires Amio 03227</t>
  </si>
  <si>
    <t>47f2c67b-d571-4a14-aa98-ae5b15483666</t>
  </si>
  <si>
    <t>ESPERANZA BEZDRÁTOVÁ MYŠ 2.4GHZ ADARA ČERVENÁ EM131R</t>
  </si>
  <si>
    <t>ESPERANZA WIRELESS MOUSE 2.4GHZ ADARA RED EM131R</t>
  </si>
  <si>
    <t>47f2ed9d-54e8-49cf-92b9-06ce4a587530</t>
  </si>
  <si>
    <t>Řezací kotouč na kov Stalco INOX plochý STD 125 x 1,0 mm 1 ks</t>
  </si>
  <si>
    <t>Metal cutting disc Stalco INOX flat STD 125 x 1,0mm 1 pc.</t>
  </si>
  <si>
    <t>47f31eb0-ec22-4f01-aa7f-782ee39e89c7</t>
  </si>
  <si>
    <t>Aura Herbals PURE LAB Extrakt z echinacey Echinacea purpurová 400 mg 170 kapslí</t>
  </si>
  <si>
    <t>Aura Herbals PURE LAB Echinacea extract Purple echinacea 400mg 170 caps</t>
  </si>
  <si>
    <t>47f320b7-d33b-460a-9d23-bd3db7108925</t>
  </si>
  <si>
    <t>12 x PONOŽKY nízké kotníkové ponožky BAMBUSOVÉ vel 40-43</t>
  </si>
  <si>
    <t>12x BAMBOO low feet SOCKS size. 40-43</t>
  </si>
  <si>
    <t>47f33097-b18b-4e38-ae29-6e70b417606f</t>
  </si>
  <si>
    <t>47f35cee-5cd4-443c-afae-7f3b48140509</t>
  </si>
  <si>
    <t>Vojenské taktické boty KOŽENÉ trekové VODĚODOLNÉ horské pevné Vemont</t>
  </si>
  <si>
    <t>Military Tactical Shoes LEATHER Trekking WATERPROOF Mountain Strong Vemont</t>
  </si>
  <si>
    <t>47f36782-e394-447c-bdb4-5e1ed6d6d2a8</t>
  </si>
  <si>
    <t>Prodlužovací Kabel Retlux 5 m, 4 ks zásuvek, bílý</t>
  </si>
  <si>
    <t>Single extension cable Retlux 5 m 4 pcs sockets white</t>
  </si>
  <si>
    <t>47f3cff8-bd20-4e1c-a146-82df893cd336</t>
  </si>
  <si>
    <t>Kosmetická taštička Dunlop Travel bottle set 3pcs 3x80ML bezbarvá</t>
  </si>
  <si>
    <t>Cosmetic bag Dunlop Travel bottle set 3pcs 3x80ML colorless</t>
  </si>
  <si>
    <t>47f3f43f-e752-4003-8187-73a6a1a2d05d</t>
  </si>
  <si>
    <t>Prostěradlo s gumičkou bavlna jersey 180x200 cm, barva světle béžová</t>
  </si>
  <si>
    <t>Fitted sheet cotton jersey 180x200cm light beige</t>
  </si>
  <si>
    <t>47f426aa-11fa-4a73-a5a6-c0819232805f</t>
  </si>
  <si>
    <t>Dřevěné truhlářské kladivo Profix 500 g 12011</t>
  </si>
  <si>
    <t>Wooden Profix 500 g 12011 carpentry hammer</t>
  </si>
  <si>
    <t>47f4460c-3338-42d9-9cb1-339753a78f90</t>
  </si>
  <si>
    <t>Jablečný dezert Hipp 190 g</t>
  </si>
  <si>
    <t>Hipp apple dessert 190 g</t>
  </si>
  <si>
    <t>47f47666-4c9f-40be-a23a-841af96ac23f</t>
  </si>
  <si>
    <t>Hummel dětská mikina polyester modrá velikost 104</t>
  </si>
  <si>
    <t>Hummel children's sweatshirt polyester blue size 104</t>
  </si>
  <si>
    <t>47f4a0ec-3f7d-416c-99a8-875564e464dd</t>
  </si>
  <si>
    <t>Světlomet TYC 19-0564-01-2</t>
  </si>
  <si>
    <t>Reflektor przeciwmgłowy TYC 19-0564-01-2</t>
  </si>
  <si>
    <t>47f4bbc2-f5bc-4348-9394-f06236709e18</t>
  </si>
  <si>
    <t>Panache sportovní podprsenka zelená velikost 60GG</t>
  </si>
  <si>
    <t>Panache sports bra green size 60GG</t>
  </si>
  <si>
    <t>47f4d500-2e1a-4db7-942d-b1bbcb53709c</t>
  </si>
  <si>
    <t>Indulona krém na ruce pro muže 75 ml</t>
  </si>
  <si>
    <t>Indulona cream on hand pro muže 75 ml</t>
  </si>
  <si>
    <t>47f50758-ef06-4bd7-8ac6-9daa1fbd63d7</t>
  </si>
  <si>
    <t>SMOBY ODRÁŽEDLO RIDE-ON RŮŽOVÝ ODRÁŽEDLO S KLAKSONEM AUTO VOZIDLO 10M+</t>
  </si>
  <si>
    <t>SMOBY RIDE-ON PINK PUSHER WITH HORN CAR AUTO VEHICLE 10M+</t>
  </si>
  <si>
    <t>47f55cb6-96e7-484c-9a07-527069ae3e81</t>
  </si>
  <si>
    <t>YATO ŘEZAČKA S VODICÍ LIŠTOU 125 MM 1400 W YT-821591</t>
  </si>
  <si>
    <t>YATO CUTTER WITH GUIDE 125MM 1400W YT-821591</t>
  </si>
  <si>
    <t>47f5874f-bce7-4428-9d05-4f1f0ba15d09</t>
  </si>
  <si>
    <t>Mustang Pánské krátké džíny Chicago Short 1005639-5000-31</t>
  </si>
  <si>
    <t>Mustang Men's Jeans Chicago Short 1005639-5000-31</t>
  </si>
  <si>
    <t>47f5919b-9808-492c-aa7c-4f9a8c43a3fb</t>
  </si>
  <si>
    <t>KETO Jahody v hořké čokoládě bez cukru a laktózy COCOA 40 g</t>
  </si>
  <si>
    <t>KETO Strawberries in dark chocolate without sugar, lactose, COCOA 40g</t>
  </si>
  <si>
    <t>47f5ae42-9b65-4c69-876a-20d872763f7c</t>
  </si>
  <si>
    <t>Tekutá aviváž Lenor 1,4 l 56 oplachů Kirschblüte &amp; Edelsalbei z Německa</t>
  </si>
  <si>
    <t>Lenor fabric softener 1.4l 56 rinses Kirschblüte &amp; Edelsalbei from GERMANY</t>
  </si>
  <si>
    <t>47f5c445-a0c2-4391-8369-7607763fd5a9</t>
  </si>
  <si>
    <t>Bojka Nobo Kids Zajišťovací bójka na plavání 65 cm</t>
  </si>
  <si>
    <t>Boyka Nobo Kids Safety buoy for Swimming 65 cm</t>
  </si>
  <si>
    <t>47f5f645-cf38-4dfe-b3fd-6f9b4057e6f3</t>
  </si>
  <si>
    <t>Kallos KJMN Flat Iron Spray ochranný sprej pro narovnání vlasů 200 Ml</t>
  </si>
  <si>
    <t>Kallos KJMN Flat Iron Spray Protective Spray for Hair Straightening 200ml</t>
  </si>
  <si>
    <t>47f63ebb-37ff-4048-b9ed-528fbb053b4b</t>
  </si>
  <si>
    <t>Hydromasážní sprchový kout Kerra Yukon 121 x 81 cm</t>
  </si>
  <si>
    <t>Hydromassage cabin Kerra Jukon 121 x 81 cm</t>
  </si>
  <si>
    <t>47f64692-4ee7-4347-9c16-9142044bf787</t>
  </si>
  <si>
    <t>Filtrační hlava Brita Purity C, by-pass 0 G 3/8</t>
  </si>
  <si>
    <t>Filter head Brita Purity C, by-pass 0 G 3/8</t>
  </si>
  <si>
    <t>47f6605b-0dd6-4881-b791-7ad1a80bc906</t>
  </si>
  <si>
    <t>CROCS CROCBAND BÍLÝ / MODRÝ JEAN | 37/38 M5/W7</t>
  </si>
  <si>
    <t>CROCS CROCBAND WHITE / BLUE JEAN | 37/38 M5/W7</t>
  </si>
  <si>
    <t>47f66157-e2b7-4864-87e7-ae77618b8178</t>
  </si>
  <si>
    <t>Chladicí kapalina Prestone Cor Guard 4 l</t>
  </si>
  <si>
    <t>Coolant Prestone Cor Guard 4 l</t>
  </si>
  <si>
    <t>47f672ff-6441-4f27-b99c-47cf243769fa</t>
  </si>
  <si>
    <t>Taidea brousek (600/1000) TG2019</t>
  </si>
  <si>
    <t>Taidea diamond sharpener (600/1000) TG2019</t>
  </si>
  <si>
    <t>47f6e0c0-e24a-48c2-9aad-406b5fd7d854</t>
  </si>
  <si>
    <t>Balzám na opalování Piz Buin 30 SPF 200 ml</t>
  </si>
  <si>
    <t>Tanning lotion Piz Buin 30 SPF 200 ml</t>
  </si>
  <si>
    <t>47f6ee99-ef49-46ac-bcc1-89e9cadcdf17</t>
  </si>
  <si>
    <t>Batoh SATIS Unisex do 20 l, černý</t>
  </si>
  <si>
    <t>Hiking backpack SATIS Unisex up to 20 l black</t>
  </si>
  <si>
    <t>47f7067a-c4c3-42ba-9c27-63bc14e48ae7</t>
  </si>
  <si>
    <t>Pantofle teplé, měkké, dreptule s kočkou, cosmo24.eu Velikost 38</t>
  </si>
  <si>
    <t>Slippers warm, soft, dreptules with cat, cosmo24.eu Size 38</t>
  </si>
  <si>
    <t>47f743a8-9068-4712-85ca-92ce9d748e42</t>
  </si>
  <si>
    <t>Celoroční pneumatika Dębica Navigator 3 165/70R14 81 T, přilnavost na sněhu (3PMSF)</t>
  </si>
  <si>
    <t>Dębica Navigator 3 165/70R14 81 T all-season tire snow traction (3PMSF)</t>
  </si>
  <si>
    <t>47f7f5c0-0efb-420e-9cc1-117fa24a9a30</t>
  </si>
  <si>
    <t>SKLO na OBJEKTIV FOTOAPARÁTU pro Samsung Z Flip 4</t>
  </si>
  <si>
    <t>LENS GLASS CAMERA for Samsung Z Flip 4</t>
  </si>
  <si>
    <t>47f80128-ce25-4baf-bfd6-deeee43873d3</t>
  </si>
  <si>
    <t>LED žárovka Ecolight MR16 2 W 4000 K</t>
  </si>
  <si>
    <t>Ecolight MR16 LED bulb 2W 4000K</t>
  </si>
  <si>
    <t>47f80731-d5d8-4bc8-87a6-7604005ea54d</t>
  </si>
  <si>
    <t>Wurth čisticí kapalina z nerezové oceli a digestoří 500 l</t>
  </si>
  <si>
    <t>Wurth liquid cleaning of stainless steel and hoods 500l</t>
  </si>
  <si>
    <t>47f85ad4-ef1e-47f1-8517-ceebf5f4736a</t>
  </si>
  <si>
    <t>Zadní Kryt IziGSM pro Honor 90 5G černý</t>
  </si>
  <si>
    <t>Backs IziGSM to Honor 90 5G black</t>
  </si>
  <si>
    <t>47f86c55-1ede-4628-84fb-528688e25cf7</t>
  </si>
  <si>
    <t>Taburet Egato zelená</t>
  </si>
  <si>
    <t>Pouf Egato green</t>
  </si>
  <si>
    <t>47f881b8-aca3-416c-8c27-ee450420bb95</t>
  </si>
  <si>
    <t>Dámské kožené polobotky Tender Koza Pollonus 5-1739-002 41</t>
  </si>
  <si>
    <t>Women's Leather Shoes Tender Goat Pollonus 5-1739-002 41</t>
  </si>
  <si>
    <t>47f889ca-c39b-4ec4-bd2a-ceabfcc6f0aa</t>
  </si>
  <si>
    <t>San s čokoláda 170 g</t>
  </si>
  <si>
    <t>San Dutch with chocolate 170g</t>
  </si>
  <si>
    <t>47f8b46d-4a3e-47e8-866d-9173da956832</t>
  </si>
  <si>
    <t>NTY EAT-CT-019 Prostřední válec, mech. převodovka</t>
  </si>
  <si>
    <t>NTY EAT-CT-019 Intermediate roller, mech. gearbox</t>
  </si>
  <si>
    <t>47f8b752-d8eb-4f1d-8ace-2b5e84024088</t>
  </si>
  <si>
    <t>Schleich 14864 modrá žába</t>
  </si>
  <si>
    <t>Schleich 14864 blue frog</t>
  </si>
  <si>
    <t>47f901a9-99b4-4da1-acb2-75e914ba460e</t>
  </si>
  <si>
    <t>Bombilla z nerezové oceli yerba mate 15,5 cm</t>
  </si>
  <si>
    <t>Stainless steel bombilla yerba mate 15.5cm</t>
  </si>
  <si>
    <t>47f925bc-8d26-4d3d-9adc-4b78bdafa280</t>
  </si>
  <si>
    <t>Febi Bilstein 24034 Brzdový buben</t>
  </si>
  <si>
    <t>Febi Bilstein 24034 Brake drum</t>
  </si>
  <si>
    <t>47f943d5-7b83-47f9-98cb-6dc73dcc7cda</t>
  </si>
  <si>
    <t>Alpi Moda tunika P-87P-13 volný kulatý velikost 3XL</t>
  </si>
  <si>
    <t>Alpi Moda tunic P-87P-13 loose round size 3XL</t>
  </si>
  <si>
    <t>47f9802e-427a-498b-bba6-f346c66b5237</t>
  </si>
  <si>
    <t>XXL dámská mikina námořnická modrá ADLER MALFINI JACKET 504 rozepínací mikina</t>
  </si>
  <si>
    <t>XXL women's fleece navy blue ADLER MALFINI JACKET 504</t>
  </si>
  <si>
    <t>47f9ffde-980a-4c88-b4a1-98a55b5d306c</t>
  </si>
  <si>
    <t>Balmax, Lyofilizovaný krill, Krill FD, krmivo pro plazy, 100 g,</t>
  </si>
  <si>
    <t>Balmax, Kryl liofilizowany, Krill FD, reptile food, 100g,</t>
  </si>
  <si>
    <t>47fa3da6-19fd-42c5-9ffa-e7d09297a651</t>
  </si>
  <si>
    <t>Nissens 60785A Chladič, systém chlazení motoru</t>
  </si>
  <si>
    <t>Nissens 60785A Cooler, engine cooling system</t>
  </si>
  <si>
    <t>47fa58c5-1433-42e5-aae7-38b8f623717c</t>
  </si>
  <si>
    <t>MULTIFUNKČNÍ KOČÁREK KINDERKRAFT 3v1 ESME S AUTOSEDAČKOU MINK PRO BEIGE</t>
  </si>
  <si>
    <t>MULTIFUNCTIONAL TROLLEY KINDERKRAFT 3in1 ESME WITH SEAT MINK PRO BEIGE</t>
  </si>
  <si>
    <t>47fa5bb5-c275-4778-a441-ff9379eea9ee</t>
  </si>
  <si>
    <t>Vyživující sérum Makeup Revolution 30 ml</t>
  </si>
  <si>
    <t>Nourishing serum Makeup Revolution 30 ml</t>
  </si>
  <si>
    <t>47fa6285-cfbe-4f0d-a5f3-1fd800a63fc4</t>
  </si>
  <si>
    <t>47fa8645-0ec2-4cce-918d-87e092f46875</t>
  </si>
  <si>
    <t>Adaptér pro nástavec šroubu kola BMW</t>
  </si>
  <si>
    <t>BMW Wheel Screw Cap Adapter</t>
  </si>
  <si>
    <t>47fa9a94-d41b-4233-86ed-e694c7617f97</t>
  </si>
  <si>
    <t>Inkoust HP 963 3JA26AE černý (black)</t>
  </si>
  <si>
    <t>Ink HP 963 3JA26AE black</t>
  </si>
  <si>
    <t>47faf1a5-937e-4a64-87ca-7f7294e34518</t>
  </si>
  <si>
    <t>Kapilární vinoměr na alkohol a víno Browin</t>
  </si>
  <si>
    <t>Capillary wine gauge Browin wine alcohol indicator</t>
  </si>
  <si>
    <t>47fb22eb-99d9-4f75-9f55-9c631dabf18e</t>
  </si>
  <si>
    <t>Gymnastický míč rehabilitační 75 cm s ruční pumpou, barva modrá</t>
  </si>
  <si>
    <t>Rehabilitation gymnastics ball 75 cm with a hand pump, blue,</t>
  </si>
  <si>
    <t>47fb2f7a-93b9-4469-ad57-ff2c59d49019</t>
  </si>
  <si>
    <t>2-X Sada nohou k stolu 73 cm Bilý Kovová noha ke stolu</t>
  </si>
  <si>
    <t>2-X Sada nohou k stolu 73 cm Bilý Metal table leg</t>
  </si>
  <si>
    <t>47fb6ddd-1de6-4e8a-b289-6582019e052e</t>
  </si>
  <si>
    <t>Panenka Spin Master Gabby's Dollhouse Gabby Girl</t>
  </si>
  <si>
    <t>Spin Master Gabby's Dollhouse Gabby Girl</t>
  </si>
  <si>
    <t>47fb7d30-ba06-4f15-8e09-3284e9a0874c</t>
  </si>
  <si>
    <t>Podprsenka Mat Carmela Big M-053/22 75I Černá</t>
  </si>
  <si>
    <t>Bra Mat Carmela Big M-053/22 75I Black</t>
  </si>
  <si>
    <t>47fb848f-aaa1-43a1-afc1-e713e4f84bdc</t>
  </si>
  <si>
    <t>Pánské boxerky Cornette Comfort 002/328 vel. M (46) bavlněné, lišky volné</t>
  </si>
  <si>
    <t>Men's boxer shorts Cornette Comfort 002/328 r. M (46) cotton foxes loose</t>
  </si>
  <si>
    <t>47fc1b74-94a8-4d8e-b7a7-350c8d4ab952</t>
  </si>
  <si>
    <t>Holínky DEMAR LUCY pěnové zateplené fialové 37</t>
  </si>
  <si>
    <t>DEMAR LUCY insulated foam wellies, purple 37</t>
  </si>
  <si>
    <t>47fc2675-40c2-485e-9474-3d85eb61d4d1</t>
  </si>
  <si>
    <t>Macadamia Star RR Line Maska na vlasy 1000 ml</t>
  </si>
  <si>
    <t>Macadamia Star RR Line Hair mask 1000 ml</t>
  </si>
  <si>
    <t>47fc66de-698d-4bfb-b540-79b3a048b876</t>
  </si>
  <si>
    <t>Dráha Skluzavka pro barevné autíčka 6 autíček</t>
  </si>
  <si>
    <t>Track Slide For Colorful Cars 6 Cars</t>
  </si>
  <si>
    <t>47fc87ec-27cc-4c21-b334-ab0fdc2f9c65</t>
  </si>
  <si>
    <t>CESTOVNÍ VAKUOVÁ PUMPA, LEHKÁ, VÝKONNÁ, VÝKONNÁ, PRAKTICKÁ</t>
  </si>
  <si>
    <t>PUMP FOR VACUUM BAG TRAVEL LIGHTWEIGHT EFFICIENT STRONG HANDY</t>
  </si>
  <si>
    <t>47fc9336-ec92-4606-91f0-e9be34982a8e</t>
  </si>
  <si>
    <t>CROSS KTM RACING MIKINA S KAPUCÍ A TEPLÁKY SET VEL XXL</t>
  </si>
  <si>
    <t>CROSS KTM RACING MEN'S HOODIE AND SWEATPANTS SET ROZ XXL</t>
  </si>
  <si>
    <t>47fca9ab-c1ce-4e0c-948f-7a3dcc9e275f</t>
  </si>
  <si>
    <t>L'Oréal Professionnel Dia Light 6.1 50 ml barva na vlasy</t>
  </si>
  <si>
    <t>L'Oréal Professionnel Dia Light 6.1 50 ml hair dye</t>
  </si>
  <si>
    <t>47fcb56f-3991-41cf-a51b-cabf18b72b73</t>
  </si>
  <si>
    <t>Zásuvková lišta proti přepětí Qoltec Quick Switch 4 zásuvky 1,5 m šedá</t>
  </si>
  <si>
    <t>Power strip Qoltec Quick Switch 4 sockets 1,5m grey</t>
  </si>
  <si>
    <t>47fcf9f4-6a06-46df-b862-00bbf1d5f7b1</t>
  </si>
  <si>
    <t>LED osvětlení pro LEGO Creator Expert Butikový hotel 10297</t>
  </si>
  <si>
    <t>LED lighting for LEGO Creator Expert Boutique Hotel 10297</t>
  </si>
  <si>
    <t>47fd1c66-0f13-4f1a-afe7-8d4dda4f2127</t>
  </si>
  <si>
    <t>Gorsenia podprsenka měkká zelená velikost 100D</t>
  </si>
  <si>
    <t>Gorsenia soft bra green size 100D</t>
  </si>
  <si>
    <t>47fd1e1c-5004-41f3-8569-b5fab5b95dfa</t>
  </si>
  <si>
    <t>Páska gripová RENFREW PRO StretchRap Grip Tape 38mm x 5.5m</t>
  </si>
  <si>
    <t>RENFREW PRO StretchRap Grip Tape 38mm x 5.5m</t>
  </si>
  <si>
    <t>47fd58a1-df0a-4aaa-ad70-d5d51c4f6bf2</t>
  </si>
  <si>
    <t>Vložka do autosedačky BabyAuto 0-36 kg</t>
  </si>
  <si>
    <t>Insert for car seat BabyAuto 0-36 kg</t>
  </si>
  <si>
    <t>47fdb52e-a242-4ce1-8c0d-954a9b5dc66e</t>
  </si>
  <si>
    <t>47fdf7e3-d0f4-43f0-83ff-e36e8ecc16a1</t>
  </si>
  <si>
    <t>Balónky Beauty&amp;Charm, platinové, modré 1</t>
  </si>
  <si>
    <t>Beauty&amp;Charm balloons, platinum blue 1</t>
  </si>
  <si>
    <t>47fe0a52-f47d-4be3-930f-c63862ee232c</t>
  </si>
  <si>
    <t>M6 NEREZOVÝ ŠROUB S OČKEM Z NEREZOVÉ OCELI DIN 580</t>
  </si>
  <si>
    <t>M6 STAINLESS SCREW WITH BRACKET INOX DIN 580</t>
  </si>
  <si>
    <t>47fe1310-18d3-4209-b383-f858a61c3551</t>
  </si>
  <si>
    <t>KRÁJECÍ PRKÉNKO DŘEVĚNÁ OBDÉLNÍKOVÁ MISKA SADA 5 KS KUCHYŇSKÝCH PRKÉNEK</t>
  </si>
  <si>
    <t>CUTTING BOARD WOODEN RECTANGULAR TRAY SET OF 5 KITCHEN BOARDS</t>
  </si>
  <si>
    <t>47fe2833-ae35-4a52-b9d7-9338ab4496c1</t>
  </si>
  <si>
    <t>Befado papuče Stahovací gumičky modré velikost 36</t>
  </si>
  <si>
    <t>Befado children's slippers Rubbers Pulling blue size 36</t>
  </si>
  <si>
    <t>47fe799d-d30f-46dd-ac36-271af1fed062</t>
  </si>
  <si>
    <t>Sada šablon 6 kusů A5 PÍSMENA, ČÍSLICE, ZNAKY.</t>
  </si>
  <si>
    <t>Set of templates 6 pieces A5 LETTERS, DIGITS, CHARACTERS.</t>
  </si>
  <si>
    <t>47fea47e-9f64-4cfb-9b36-d7d7816ed5bc</t>
  </si>
  <si>
    <t>Kores - Korellos: 12 barevných fixů pro děti a dospělé s jemným hrotem</t>
  </si>
  <si>
    <t>Kores - Korellos: 12 Colored Felt Tip Pens for Kids and Adults with Fine T</t>
  </si>
  <si>
    <t>47fea9ea-149f-4b9f-8234-05c4791eeb94</t>
  </si>
  <si>
    <t>TRIXES VÁLEČKY NA VLASY SILIKONOVÉ PAPILOTY - KUDRNATÉ VLASY - 50 KS</t>
  </si>
  <si>
    <t>TRIXES HAIR CURLING ROLLERS SILICONE ROLLERS - CURLY HAIR - 50 PCS</t>
  </si>
  <si>
    <t>47fee0f5-6cf6-4fcc-af91-e1c60381fac2</t>
  </si>
  <si>
    <t>Pronto furniture cleaning and care liquid 0.25l</t>
  </si>
  <si>
    <t>47fee3e9-9ef4-4dbb-a8d8-0e79eec9021c</t>
  </si>
  <si>
    <t>Solight nástěnná zástrčka, 5-pinová zásuvka, 400V/16A, IP44</t>
  </si>
  <si>
    <t>Solight Wall Plug, 5-Pin Socket, 400V/16A, IP44</t>
  </si>
  <si>
    <t>47fef302-c669-46b8-a489-9907ec515e98</t>
  </si>
  <si>
    <t>USB hub CLUB3D CSV-1478 3 porty</t>
  </si>
  <si>
    <t>USB hub CLUB3D CSV-1478 3 ports</t>
  </si>
  <si>
    <t>47ff028f-e14a-42d7-a970-edf16a2b5d42</t>
  </si>
  <si>
    <t>FILTRY do vysavače PHILIPS PowerPro Compact Active FC8010 FC9333</t>
  </si>
  <si>
    <t>FILTERS FILTER for vacuum cleaner PHILIPS PowerPro Compact Active FC8010 FC9333</t>
  </si>
  <si>
    <t>47ff3016-64ce-4661-a74f-89f17a0f7da9</t>
  </si>
  <si>
    <t>Farmina N&amp;D Ancestral Grain Krmivo pro dospělé psy Kuře&amp;Granát 12 kg</t>
  </si>
  <si>
    <t>Farmina N&amp;D Ancestral Grain Food for Adult Dogs Chicken &amp; Granite 12kg</t>
  </si>
  <si>
    <t>47ff3791-44ec-4bb0-b441-2269dc927848</t>
  </si>
  <si>
    <t>Boll Retro leštící pasta 250 ml</t>
  </si>
  <si>
    <t>Boll Retro polishing paste 250ml</t>
  </si>
  <si>
    <t>47ff65b1-8768-4d2c-a9c2-ba480a484a62</t>
  </si>
  <si>
    <t>SONOFF SNZB-05P Inteligentní senzor Zigbee zaplavení úniku vody + baterie</t>
  </si>
  <si>
    <t>SONOFF SNZB-05P Smart Zigbee Sensor Water Leak + Battery</t>
  </si>
  <si>
    <t>47ff90b7-c9d1-4b75-866f-ee49bf28ee8d</t>
  </si>
  <si>
    <t>Sada štětců Army Painter Masterclass Drybrush Set</t>
  </si>
  <si>
    <t>Army Painter Masterclass Drybrush Set</t>
  </si>
  <si>
    <t>47ffb04c-128d-447b-9bb0-e9df7b5010fb</t>
  </si>
  <si>
    <t>Helikon-Tex bojové kalhoty velikost 34/36</t>
  </si>
  <si>
    <t>Helikon-Tex trousers size 34/36</t>
  </si>
  <si>
    <t>47ffcede-e12a-4edf-b7da-45c9e825f09b</t>
  </si>
  <si>
    <t>AVA 1030 CREAM polovyztužená podprsenka SEMI-SOFT # 70F</t>
  </si>
  <si>
    <t>AVA 1030 CREAM semi-rigid bra SEMI-SOFT # 70F</t>
  </si>
  <si>
    <t>47fff187-2770-4a77-b831-cfa9a5eaddb5</t>
  </si>
  <si>
    <t>Mikina adidas ENTRADA 22 Hoody H57516 černá 176 cm</t>
  </si>
  <si>
    <t>Sweatshirt adidas ENTRADA 22 Hoody H57516 black 176 cm</t>
  </si>
  <si>
    <t>4800044d-5913-41ad-ad57-797a724f0159</t>
  </si>
  <si>
    <t>Vichy Liftactiv B3 50 ml noční krém proti pigmentovým skvrnám s retinolem</t>
  </si>
  <si>
    <t>Vichy Liftactiv B3 50 ml anti-spot night cream with retinol</t>
  </si>
  <si>
    <t>4800322b-da9b-422e-8c78-879dce57a7a3</t>
  </si>
  <si>
    <t>Ponožky podkolenky M-Tac černé, velikost vel.</t>
  </si>
  <si>
    <t>Ankle socks knee-socks M-Tac black s. 44-46</t>
  </si>
  <si>
    <t>48008501-643c-4a65-a80c-9c59687c14cf</t>
  </si>
  <si>
    <t>HIFI stereo zesilovač 50W + 50W Bluetooth 5.0 mini audio přehrávač BT-298Pro nový</t>
  </si>
  <si>
    <t>HIFI Stereo Amplifier 50W+50W Bluetooth 5.0 Mini Audio Player BT-298Pro New</t>
  </si>
  <si>
    <t>4800ddbc-ba45-4728-b50f-9d7223f91799</t>
  </si>
  <si>
    <t>Závěsná lampa TOOLIGHT LOFT 2 - světelné body E27</t>
  </si>
  <si>
    <t>TOOLIGHT LOFT 2 hanging lamp - E27 light points</t>
  </si>
  <si>
    <t>4800df03-c1c2-49ee-841f-26c79fc6e39a</t>
  </si>
  <si>
    <t>4800e414-6640-4bb2-8b17-f58cb8f1eae4</t>
  </si>
  <si>
    <t>Pásek pro Apple Watch 10/9/8/7/SE/6/5/4/Ultra 49/46/45/44 mm, Spigen DuraPro</t>
  </si>
  <si>
    <t>Strap for Apple Watch 10/9/8/7/SE/6/5/4/Ultra 49/46/45/44mm, Spigen DuraPro</t>
  </si>
  <si>
    <t>4800ea1d-c2b9-4175-bc68-0604ffcd81ac</t>
  </si>
  <si>
    <t>Hadice na vodu Tycner 3/4 x 3/4 300 cm</t>
  </si>
  <si>
    <t>Tycner water hose 3/4 x 3/4 300 cm</t>
  </si>
  <si>
    <t>48016ba1-7a58-4e61-9914-889b28360d3a</t>
  </si>
  <si>
    <t>Černé nitrilové rukavice Mercator GoGrip BLACK 4 ks velikost M</t>
  </si>
  <si>
    <t>Nitrile Gloves Black Mercator GoGrip BLACK 4 Pack Size M</t>
  </si>
  <si>
    <t>48018560-4d5f-4876-8e62-52c224b3ed77</t>
  </si>
  <si>
    <t>PROTIPRACHOVÁ KRYTKA PRO VRTAČKU A ŠROUBOVÁK 4-10 mm</t>
  </si>
  <si>
    <t>DUST COVER FOR DRILL AND SCREWDRIVERS 4-10mm</t>
  </si>
  <si>
    <t>4801a146-760d-4a52-a50e-3598dbc0b2d2</t>
  </si>
  <si>
    <t>Tvrzené sklo Tech-protect pro Samsung Galaxy S25 3 ks</t>
  </si>
  <si>
    <t>Tempered glass Tech-protect for Samsung Galaxy S25 3 pcs.</t>
  </si>
  <si>
    <t>4801bd0d-dee3-4a3a-8c0b-56e894cc8d3c</t>
  </si>
  <si>
    <t>Podstavec sloupku s nastavitelnou podpěrou kotvící kolík 0-160 mm</t>
  </si>
  <si>
    <t>Column base, adjustable bracket, anchor 0-160mm</t>
  </si>
  <si>
    <t>4801d05e-6b56-4382-85a4-749b8e2d7a86</t>
  </si>
  <si>
    <t>Káva zrnková Arabica Blue Orca Coffee India MALABAR 1000 g</t>
  </si>
  <si>
    <t>Arabica Blue Orca Coffee India MALABAR coffee beans 1000 g</t>
  </si>
  <si>
    <t>480243c7-8a50-417f-861e-3e8cae8a9140</t>
  </si>
  <si>
    <t>MANETKA PLYNU pro Xiaomi M365, M365 PRO, PRO 2,1S</t>
  </si>
  <si>
    <t>THROTTLE GRIP for Xiaomi M365, M365 PRO, PRO 2,1S</t>
  </si>
  <si>
    <t>480279fe-bd92-4478-bc24-4bea62e83118</t>
  </si>
  <si>
    <t>Deka Atmosphera polyester 130 cm x 180 cm žlutá</t>
  </si>
  <si>
    <t>Blanket Atmosphera polyester 130 cm x 180 cm yellow</t>
  </si>
  <si>
    <t>48029285-08c0-4a28-aee8-69e884ca66ef</t>
  </si>
  <si>
    <t>Safemed Nitrilové rukavice bezpudrové (M) růžové 100ks</t>
  </si>
  <si>
    <t>Safemed Nitrile Gloves Powder-Free (M) pink100pcs</t>
  </si>
  <si>
    <t>4802bbc1-d1e8-4889-9f6b-21f967bcf170</t>
  </si>
  <si>
    <t>Automobil LAND ROVER Hipo 520178</t>
  </si>
  <si>
    <t>Car LAND ROVER Hipo 520 178</t>
  </si>
  <si>
    <t>4802bd08-6df9-4bb1-8b03-34ba6b83bea8</t>
  </si>
  <si>
    <t>Dětské tričko Černé pro chlapce Medvídka na prkně 122</t>
  </si>
  <si>
    <t>Children's T-shirt Black for Boy Bear on board 122</t>
  </si>
  <si>
    <t>4802cd9f-8bac-4501-9ab0-dc2060dab2c2</t>
  </si>
  <si>
    <t>Wehrmacht 1935-1945 Kolektiv autorů</t>
  </si>
  <si>
    <t>4802fae1-0310-4f76-971f-bc0e4518a9ab</t>
  </si>
  <si>
    <t>Pánské sportovní boty Puma Trinity Mid Hybrid vysoké černé 40.5</t>
  </si>
  <si>
    <t>Puma Trinity Mid Hybrid men's sports shoes, high, black, 40.5</t>
  </si>
  <si>
    <t>4803383e-70f3-4480-a2d7-13cadb05060a</t>
  </si>
  <si>
    <t>Lapač dešťové vody KJG 120 mm stříbrný</t>
  </si>
  <si>
    <t>Raincatcher KJG 120 mm silver</t>
  </si>
  <si>
    <t>4803665c-e469-40d5-acb9-301a02d92f5c</t>
  </si>
  <si>
    <t>Stěrače Bosch přední 600 mm 340 mm</t>
  </si>
  <si>
    <t>Bosch front wipers 600 mm 340 mm</t>
  </si>
  <si>
    <t>4803868e-0d01-4098-9db6-9e00a448e897</t>
  </si>
  <si>
    <t>Max Factor Facefinity Lasting Performance 102 Pastelle podkladová báze na obličej 35 ml SPF 11-20</t>
  </si>
  <si>
    <t>Max Factor Facefinity Lasting Performance 102 Pastelle Foundation 35 ml SPF 11-20</t>
  </si>
  <si>
    <t>4803c05e-3948-4d14-af32-8d2be7a23191</t>
  </si>
  <si>
    <t>Pánské slipy se síťkou a výstřihem - S</t>
  </si>
  <si>
    <t>Men's Slips with Mesh and Cutout - S</t>
  </si>
  <si>
    <t>4803c5c6-6561-48f9-aed4-6c5d234dffe1</t>
  </si>
  <si>
    <t>KOČIČKA CHLUPATÁ PLYŠOVÝ DENÍK SEŠIT NOTES CHLUPATÝ A5</t>
  </si>
  <si>
    <t>KITTEN HAIRY DIARY PLUSH NOTEBOOK HAIRY A5</t>
  </si>
  <si>
    <t>4803e33b-1de7-442d-9d51-09104f7504f5</t>
  </si>
  <si>
    <t>Automatický stroj na brambory De Gusto</t>
  </si>
  <si>
    <t>Automatic potato machine De Gusto</t>
  </si>
  <si>
    <t>4803f522-1aac-4e00-a8b2-32f08e4849da</t>
  </si>
  <si>
    <t>Funko Pop! Figurka Pokémon Snubbull</t>
  </si>
  <si>
    <t>Funko Pop! Figure Pokemon Snubbull</t>
  </si>
  <si>
    <t>48046df0-43e0-417d-b25d-e807387205b3</t>
  </si>
  <si>
    <t>Trubka kouřová 150</t>
  </si>
  <si>
    <t>Smoke steel chimney furnace pipe 150</t>
  </si>
  <si>
    <t>4804741c-6acf-491a-b571-d3eedc407592</t>
  </si>
  <si>
    <t>Maison Alhambra Philos Centro edp 100 ml</t>
  </si>
  <si>
    <t>48048056-e77a-47f5-bdd9-0f6e144d9d38</t>
  </si>
  <si>
    <t>Doplněk stravy Now foods Koenzym Q10 600 mg 60 kapslí NOW FOODS koenzym Q10 kapsle 60 ml 60 ks</t>
  </si>
  <si>
    <t>Dietary supplement Now foods Coenzyme Q10 600 mg 60 capsules NOW FOODS coenzyme Q10 capsules 60 ml 60 pcs.</t>
  </si>
  <si>
    <t>4804ada4-6677-4c12-b059-da1e89d0c553</t>
  </si>
  <si>
    <t>Steven 054-310 Krátké bavlněné pánské Ponožky ČERNÉ 44-46</t>
  </si>
  <si>
    <t>Steven 054-310 Short Cotton Men's Sports Socks BLACK 44-46</t>
  </si>
  <si>
    <t>4804be41-e9ee-42dc-b54f-a9f15fc1b2b8</t>
  </si>
  <si>
    <t>HODINKY CHYTRÉ HODINKY LOKÁTOR SIM LBS SMART WATCH PRO DÍTĚ</t>
  </si>
  <si>
    <t>SMARTWATCH LOCATOR SIM LBS SMART WATCH FOR BABY</t>
  </si>
  <si>
    <t>4804f16b-6039-4437-985c-d5dbe85f276e</t>
  </si>
  <si>
    <t>Instituto Espanol Detox Deo Roll-on kuličkový deodorant 75 Ml</t>
  </si>
  <si>
    <t>Instituto Espanol Detox Deo Roll-on deodorant roll-on 75ml</t>
  </si>
  <si>
    <t>480535c3-4186-4e9f-8ac2-2f49d8f9ba3f</t>
  </si>
  <si>
    <t>Coccolino Elixir Summer Bouquet 460g</t>
  </si>
  <si>
    <t>48054af9-296b-4a6d-b468-ad36dbfbe582</t>
  </si>
  <si>
    <t>48057c41-8608-4b5f-a027-ab4623fbcf95</t>
  </si>
  <si>
    <t>Roztomilé Šaty s mašličkou a brokátem - Ideální na svatby - 140</t>
  </si>
  <si>
    <t>Lovely Ball Dress with Bow and Glitter - Perfect for Weddings - 140</t>
  </si>
  <si>
    <t>4805a39b-305c-457a-bc53-58632e715980</t>
  </si>
  <si>
    <t>Outriders: Worldslayer PlayStation 4 (PS4) krabicová</t>
  </si>
  <si>
    <t>Outriders: Worldslayer PlayStation 4 (PS4)</t>
  </si>
  <si>
    <t>4805b08f-d9e5-4d64-9a2c-3d9ad62f59d4</t>
  </si>
  <si>
    <t>Sada pro výuku chirurgického šití skinpad</t>
  </si>
  <si>
    <t>Surgical skinpad suturing kit</t>
  </si>
  <si>
    <t>4805dfd3-8782-4dca-96d8-16dbc0f2b505</t>
  </si>
  <si>
    <t>Osvěžující voda po holení PRORASO Eukalyptus linie zelená 100 ml</t>
  </si>
  <si>
    <t>Aftershave refreshing PRORASO Eucalyptus line green 100 ml</t>
  </si>
  <si>
    <t>48063532-bcdd-42fb-b1e8-9f59ef1dbed6</t>
  </si>
  <si>
    <t>Nůž Helle Fjellkniven 12C27 #4-2</t>
  </si>
  <si>
    <t>Knife Helle Fjellkniven 12C27 #4-2</t>
  </si>
  <si>
    <t>48066bb9-8cd3-4ce5-a4aa-6098d4ec8a61</t>
  </si>
  <si>
    <t>Zabezpečení jízdního kola U-lock Gerda Ultra 245/165S</t>
  </si>
  <si>
    <t>Bicycle protection U-lock Gerda Ultra 245/165S</t>
  </si>
  <si>
    <t>4806d959-ebaf-4112-aca1-cfb1825365dd</t>
  </si>
  <si>
    <t>KUŽELOVÝ FILTR S PŘÍVODEM DO 240 KM, UNIVERZÁLNÍ, ČERVENÝ</t>
  </si>
  <si>
    <t>CONICAL CONE FILTER WITH INTAKE UP TO 240KM UNIVERSAL RED</t>
  </si>
  <si>
    <t>480706cd-8221-4248-83ab-ee9ee96fd2f7</t>
  </si>
  <si>
    <t>Chrániče holeně a chodidel Overlord Club vel. L</t>
  </si>
  <si>
    <t>Shin and foot protectors Overlord Club s. L</t>
  </si>
  <si>
    <t>48071ad1-b0da-4c24-a213-1ad899476fed</t>
  </si>
  <si>
    <t>Panenka Mattel Monster High Reel Drama Clawdeen Wolf 27 cm</t>
  </si>
  <si>
    <t>Doll Mattel Monster High Reel Drama Clawdeen Wolf 27 cm</t>
  </si>
  <si>
    <t>48071cb7-c47e-448a-8fc1-43e4dd75ae62</t>
  </si>
  <si>
    <t>LaQ - Doberman - 1v1 Šampon na vlasy 100 ml</t>
  </si>
  <si>
    <t>LaQ - Doberman - 1in1 Hair Shampoo 100ml</t>
  </si>
  <si>
    <t>4807537c-4d74-4129-95d9-bad3b495e404</t>
  </si>
  <si>
    <t>ZABEZPEČENÍ ZÁMKU VRTULÍ PRO DJ MINI 3 PRO</t>
  </si>
  <si>
    <t>PROPELLER LOCK SECURITY FOR DJI MINI 3 PRO</t>
  </si>
  <si>
    <t>48078eb2-7d1d-4b5e-88ec-aefe6c9245d3</t>
  </si>
  <si>
    <t>JHK dětské tričko růžové bavlna velikost 122</t>
  </si>
  <si>
    <t>JHK children's t-shirt pink cotton size 122</t>
  </si>
  <si>
    <t>48079e32-9b61-464a-9ec5-b43c5a9382a0</t>
  </si>
  <si>
    <t>Dřevěný štětec na akryl #8 Kočičí jazyk RŮŽOVÝ</t>
  </si>
  <si>
    <t>ACRYLIC WOOD BRUSH # 8 Cat's Tongue PINK</t>
  </si>
  <si>
    <t>48082806-1982-47df-be1f-b8a11f920844</t>
  </si>
  <si>
    <t>Rychlospojka Bradas LE-2197</t>
  </si>
  <si>
    <t>Quick Disconnect Bradas LE-2197</t>
  </si>
  <si>
    <t>48083847-9cc1-4776-9771-cd99033ba679</t>
  </si>
  <si>
    <t>VYHŘÍVANÉ PONOŽKY, TEPLÉ PONOŽKY, OHŘÍVAČ NOHOU DO 60 °C</t>
  </si>
  <si>
    <t>HEATED ELECTRIC SOCKS WARM SOCKS FOOT WARMER UP TO 60 °C</t>
  </si>
  <si>
    <t>48088907-0d9c-42d1-8c78-d9509dcfb53e</t>
  </si>
  <si>
    <t>Auto Zlomek z kresleného filmu Auta, traktor Zlomek</t>
  </si>
  <si>
    <t>Cartoon car Mater Cars, tractor Mater</t>
  </si>
  <si>
    <t>4808934c-2154-4d75-86de-93a58240bd3c</t>
  </si>
  <si>
    <t>KISS ADHESIVE bezbarvé lepidlo na umělé řasy 5 g</t>
  </si>
  <si>
    <t>KISS ADHESIVE colorless glue for false eyelashes 5g</t>
  </si>
  <si>
    <t>4808a4f0-d476-4ab4-bc88-74aeb48a1285</t>
  </si>
  <si>
    <t>Fenome majtki wyszczuplające velikost S</t>
  </si>
  <si>
    <t>Fenome majtki wyszczuplające briefs size S</t>
  </si>
  <si>
    <t>48091096-63ea-4d67-9fb3-43a0296a269a</t>
  </si>
  <si>
    <t>DKM ledvinka taška na stehno velká olivově zelená</t>
  </si>
  <si>
    <t>DKM hip pouch thigh bag large oliv green</t>
  </si>
  <si>
    <t>48092ca6-47ce-43b4-ad50-9e40ff68ab74</t>
  </si>
  <si>
    <t>48092f42-4713-4319-af28-4f90e245276a</t>
  </si>
  <si>
    <t>480972b5-5d71-4145-8cec-425691139a92</t>
  </si>
  <si>
    <t>3D gravitační pistole - hračka pro děti i dospělé</t>
  </si>
  <si>
    <t>3D gravity gun - anti-stress toy for children and adults</t>
  </si>
  <si>
    <t>480980b5-3563-4fc6-a9f2-f092168485d1</t>
  </si>
  <si>
    <t>Indikátor napětí Uni-T UT12S-EU</t>
  </si>
  <si>
    <t>Voltage indicator Uni-T UT12S-EU</t>
  </si>
  <si>
    <t>480982dd-40ba-4e24-a5e2-1d04a04c4bef</t>
  </si>
  <si>
    <t>Venita Trendy Color Mousse 33 Okouzlující purpurová barvicí pěna na vlasy 75 Ml</t>
  </si>
  <si>
    <t>Venita Trendy Color Mousse 33 Captivating Purple hair coloring foam 75ml</t>
  </si>
  <si>
    <t>48098ef1-6096-4328-ae2b-a23f9ec466a7</t>
  </si>
  <si>
    <t>MIKINA 4F TEPLÁKOVÁ SPORTOVNÍ F1763 S KAPUCÍ ROZEPÍNACÍ PRO KAŽDODENNÍ NOŠENÍ L</t>
  </si>
  <si>
    <t>WOMEN'S SWEATSHIRT 4F SPORTS SWEATSHIRT F1763 WITH HOOD WITH ZIP FOR EVERYDAY USE L</t>
  </si>
  <si>
    <t>48099b43-7b69-4c25-8bf4-a41f1509e6ef</t>
  </si>
  <si>
    <t>Dívčí bavlněné kalhotky kočičky 3PAK 86-92 YOCLUB</t>
  </si>
  <si>
    <t>Briefs panties girls cotton kittens 3PAK 86-92 YOCLUB</t>
  </si>
  <si>
    <t>4809a584-a79c-4c6f-9fd5-f98c9925e3c1</t>
  </si>
  <si>
    <t>Nůž univerzální Galicja 11 cm</t>
  </si>
  <si>
    <t>Knife universal Galicja 11 cm</t>
  </si>
  <si>
    <t>4809b7fa-46c3-40f1-9c26-31a041501f23</t>
  </si>
  <si>
    <t>Kempingová lampa Akumulátorová LED Girlanda na roli 10 m RGB IPX4</t>
  </si>
  <si>
    <t>Camping Lamp Rechargeable LED Garland on a Roll 10m RGB IPX4</t>
  </si>
  <si>
    <t>4809ecd7-a0ac-4538-91a5-516b83f8f4c3</t>
  </si>
  <si>
    <t>Hybridní lak Nails Company Flash Shine 11 ml</t>
  </si>
  <si>
    <t>Hybrid lacquer top Nails Company Flash Shine 11 ml</t>
  </si>
  <si>
    <t>480a0e82-8af4-4719-a956-4583e9eab4b2</t>
  </si>
  <si>
    <t>Nezbytnost Opinel Picnic+</t>
  </si>
  <si>
    <t>Opinel Picnic+</t>
  </si>
  <si>
    <t>480a45c3-99dc-4e89-9a04-bad63b9b0563</t>
  </si>
  <si>
    <t>Cillit Bang tablety na čištění WC</t>
  </si>
  <si>
    <t>Cillit Bang tablets WC cleaning</t>
  </si>
  <si>
    <t>480a8505-33ac-451a-8783-d4c60e5cb157</t>
  </si>
  <si>
    <t>Regál na koření Songmics OFS047B01 dřevěný</t>
  </si>
  <si>
    <t>Songmics OFS047B01 wooden spice rack</t>
  </si>
  <si>
    <t>480a8d8d-e108-4972-be37-20c8e4249db6</t>
  </si>
  <si>
    <t>Rondel Tadar Marmara 1,2 l</t>
  </si>
  <si>
    <t>480a9225-1ceb-48ef-9334-e9081095fbbc</t>
  </si>
  <si>
    <t>Černý Nejlepší brousek na nože na světě BSEN</t>
  </si>
  <si>
    <t>Black The best BSEN knife sharpener in the world</t>
  </si>
  <si>
    <t>480a9955-5b75-475a-be68-a89bc9bb87ff</t>
  </si>
  <si>
    <t>Motorový olej Valvoline 1 l 0 W</t>
  </si>
  <si>
    <t>Engine oil Valvoline 1 l 0W</t>
  </si>
  <si>
    <t>480a9e11-4d2b-434d-acfb-c75c2efa8787</t>
  </si>
  <si>
    <t>Fox taška Aquos Camolite Bait Belt 4L</t>
  </si>
  <si>
    <t>Fox Aquos Camolite Bait Belt 4L bag</t>
  </si>
  <si>
    <t>480acc73-08b3-47b2-b08a-83f28542dc90</t>
  </si>
  <si>
    <t>Škoda dětské tričko modré bavlna velikost 140</t>
  </si>
  <si>
    <t>Škoda children's t-shirt blue cotton size 140</t>
  </si>
  <si>
    <t>480ad7a1-1b59-4b4d-b8cb-a42ea05e6255</t>
  </si>
  <si>
    <t>ON LINE Senses Sprchový gel Thaitian Mornings 500 ml</t>
  </si>
  <si>
    <t>ON LINE Senses Thaitian Mornings Shower Gel 500 ml</t>
  </si>
  <si>
    <t>480b0b73-0295-4c2f-8e8c-75b398933208</t>
  </si>
  <si>
    <t>HOLÍNKY DEMAR DINO velikost 26/27 SUPER LEHKÉ</t>
  </si>
  <si>
    <t>DEMAR DINO ROZ 26/27 SUPER LIGHT BOOTS</t>
  </si>
  <si>
    <t>480b18cd-f901-407f-95a7-f664c6fc5d0d</t>
  </si>
  <si>
    <t>Doplněk stravy NOW vitamín B2 100 mg 100 kapslí</t>
  </si>
  <si>
    <t>NOW dietary supplement vitamin B2 100 mg 100 capsules</t>
  </si>
  <si>
    <t>480b2fd2-ef96-4827-b1e0-ca2613949fc8</t>
  </si>
  <si>
    <t>480b65f9-824c-4bce-9778-5f5e33d6d270</t>
  </si>
  <si>
    <t>Spojka PP Diamond 25 mm</t>
  </si>
  <si>
    <t>Connector PP Diamond 25 mm</t>
  </si>
  <si>
    <t>480b84ec-abd3-4391-9f67-30a8dec016b4</t>
  </si>
  <si>
    <t>Nástěnná serverová skříň 6U, 19", IP20, 600x4</t>
  </si>
  <si>
    <t>Wall mounted server cabinet, 6U, 19 ", IP20, 600x4</t>
  </si>
  <si>
    <t>480b88e3-d420-4f78-b537-c0ecc5153c8d</t>
  </si>
  <si>
    <t>Nůž na odstraňování otřepů Mozart 73400006</t>
  </si>
  <si>
    <t>Mozart 73400006 deburring knife</t>
  </si>
  <si>
    <t>480bac8c-3de8-47bf-bbd7-602d1ef960c5</t>
  </si>
  <si>
    <t>Tukové kuličky 80ks bez síťky krmivo do krmítka slunečnice</t>
  </si>
  <si>
    <t>Fat balls 80pcs flasks without mesh feed for Sunflower feeder</t>
  </si>
  <si>
    <t>480bae6d-0e93-46d1-97f7-514011dd26ec</t>
  </si>
  <si>
    <t>Krmivo pro psy BRIT Premium By Nature Vepřové s průdušnicí 400 g</t>
  </si>
  <si>
    <t>Dog Food BRIT Premium By Nature Pork with Trachea 400 g</t>
  </si>
  <si>
    <t>480bf2b8-d8af-4e44-be6b-c3534359f28c</t>
  </si>
  <si>
    <t>DC pánská sportovní obuv velikost 44</t>
  </si>
  <si>
    <t>DC men's sports shoes size 44</t>
  </si>
  <si>
    <t>480c371d-13f4-4b27-beb9-1db19b2c1795</t>
  </si>
  <si>
    <t>Plynový vařič Traveler Family CO-13596</t>
  </si>
  <si>
    <t>Traveler Family CO-13596 gas stove</t>
  </si>
  <si>
    <t>480c48d8-2c13-4ad8-b8b3-ec3543941c7e</t>
  </si>
  <si>
    <t>Deník A6 Derform vícebarevný</t>
  </si>
  <si>
    <t>Diary A6 Derform multicolor</t>
  </si>
  <si>
    <t>480c4f30-3afb-4373-953e-90a5fc73c2f5</t>
  </si>
  <si>
    <t>Lego Technic 14720 Liftarm H 3X5 Šedý J (2G)</t>
  </si>
  <si>
    <t>Lego Technic 14720 Liftarm H 3X5 Gray J (2G)</t>
  </si>
  <si>
    <t>480c805f-3a58-4f6a-b4b4-34b1fbb67207</t>
  </si>
  <si>
    <t>Batman Černé zrcadlo Scott Snyder</t>
  </si>
  <si>
    <t>480caa6a-79ca-4f36-8058-78fed3f1f7a9</t>
  </si>
  <si>
    <t>Balónky pejsci PSI Tlapková patrola narozeninová sada 6 Ks</t>
  </si>
  <si>
    <t>Dog PAW PATROL birthday balloons set of 6 pcs.</t>
  </si>
  <si>
    <t>480cb6bc-5e87-4264-8ea8-35023c0d53cc</t>
  </si>
  <si>
    <t>Sušené brusinky 1 kg s jablečnou šťávou bez cukru</t>
  </si>
  <si>
    <t>Dried CRANBERRIES 1 kg with APPLE JUICE without sugar</t>
  </si>
  <si>
    <t>480cc212-e280-4278-b5b0-86c783b25741</t>
  </si>
  <si>
    <t>Čalouněná manželská postel Veneti 140x200 vícebarevná</t>
  </si>
  <si>
    <t>Double bed upholstered Veneti 140x200 multicolor</t>
  </si>
  <si>
    <t>480cd2f6-720c-4f43-bb40-cc7bdc70c9ca</t>
  </si>
  <si>
    <t>PANDANOVÝ LIST 50g nakrájený padan čaj AROMATICKÝ nálev</t>
  </si>
  <si>
    <t>PANDAN LEAF 50g cut padan tea infusion AROMATIC</t>
  </si>
  <si>
    <t>480cd495-1560-4f99-ac82-88ccb44139aa</t>
  </si>
  <si>
    <t>Vianek 300 ml šampon</t>
  </si>
  <si>
    <t>Vianek 300 ml normalizing shampoo</t>
  </si>
  <si>
    <t>480d1321-6921-4e2c-a40b-04488632f032</t>
  </si>
  <si>
    <t>Kopřiva kořen 100g Zelené Drahokamy</t>
  </si>
  <si>
    <t>Nettle root 100g Zelené Drahokamy</t>
  </si>
  <si>
    <t>480d2a75-1f38-424e-a337-ea8e05397650</t>
  </si>
  <si>
    <t>Obdélníkový psací stůl Ecarla 80 x 40 x 72 cm černý</t>
  </si>
  <si>
    <t>Rectangular desk Ecarla 80 x 40 x 72 cm black</t>
  </si>
  <si>
    <t>480d3ece-14b1-4b57-a473-e65b8a073c00</t>
  </si>
  <si>
    <t>Triumph modelovací podprsenka béžová velikost 90D</t>
  </si>
  <si>
    <t>Triumph modeling bra beige size 90D</t>
  </si>
  <si>
    <t>480d4426-297a-44e3-87ad-cffa04d8eca9</t>
  </si>
  <si>
    <t>Koupací podprsenka AVA SK-13 černá 95E</t>
  </si>
  <si>
    <t>Swimsuit AVA SK-13 outfit black 95E</t>
  </si>
  <si>
    <t>480d7f9a-5ad5-4621-93c5-a5173fdf7596</t>
  </si>
  <si>
    <t>Thor Steinar bojové kalhoty velikost 4XL</t>
  </si>
  <si>
    <t>Thor Steinar cargo pants size 4XL</t>
  </si>
  <si>
    <t>480d870c-3e37-4a13-99b0-7ba2ae504675</t>
  </si>
  <si>
    <t>Elektrická Zásuvka Abex černá</t>
  </si>
  <si>
    <t>Socket Electric wall Abex black</t>
  </si>
  <si>
    <t>480da3da-320a-4a7a-bfe9-1ca3e025e488</t>
  </si>
  <si>
    <t>VIKI 577 podprsenka JOANNA měkká velká BÍLÁ 85E</t>
  </si>
  <si>
    <t>VIKI 577 bra JOANNA soft large WHITE 85E</t>
  </si>
  <si>
    <t>480dc7b3-b0c6-49dd-a180-33f89e719a02</t>
  </si>
  <si>
    <t>Kolo KOKISKA AC63309 12" Bílé, Růžové</t>
  </si>
  <si>
    <t>KOKISKA AC63309 12" bicycle White, Pink</t>
  </si>
  <si>
    <t>480df010-8c2f-4fc7-8afd-095ec73f068e</t>
  </si>
  <si>
    <t>Cosrx Oil Free Ultra Moisturizing Lotion 100 ml</t>
  </si>
  <si>
    <t>480e54b5-7f36-4beb-8fb3-4d1c67f4dc80</t>
  </si>
  <si>
    <t>Digitální mikroskop Dexxer MIKROSKOP PRO PÁJENÍ VÝUKY VZDĚLÁVACÍ 1000X 1000 x</t>
  </si>
  <si>
    <t>Digital microscope Dexxer MICROSCOPE FOR SOLDERING LEARNING EDUCATIONAL 1000X 1000 x</t>
  </si>
  <si>
    <t>480e9b1c-7dd9-4c08-9164-24d575b52e83</t>
  </si>
  <si>
    <t>Pilot Amiko 5999883018965 černý</t>
  </si>
  <si>
    <t>Remote Control Amiko 5999883018965 black</t>
  </si>
  <si>
    <t>480ee29d-896b-482d-86ff-50bc0f26602a</t>
  </si>
  <si>
    <t>Snímač přiblížení Maxgear 27-1293</t>
  </si>
  <si>
    <t>Czujnik zbliżeniowy Maxgear 27-1293</t>
  </si>
  <si>
    <t>480f0448-e5ac-45cb-8054-4339d9f41e8a</t>
  </si>
  <si>
    <t>ANENG 682 6000 Počítá Velký digitální LCD multimetr</t>
  </si>
  <si>
    <t>ANENG 682 6000 Counts Large LCD digital multimeter</t>
  </si>
  <si>
    <t>480f2fb3-514e-492d-bc0c-43b79083421e</t>
  </si>
  <si>
    <t>Ochranná podložka ER4 50 x 70 cm černá</t>
  </si>
  <si>
    <t>Protective mat ER4 50 x 70 cm Black</t>
  </si>
  <si>
    <t>480f33c4-74e1-45a9-8bcf-921bf273c6e3</t>
  </si>
  <si>
    <t>Zelené chromované latexové balónky Shimano 10 Ks</t>
  </si>
  <si>
    <t>Green shiny chrome latex balloons 10pcs</t>
  </si>
  <si>
    <t>480fc809-187a-47db-9632-9727b41cb0dd</t>
  </si>
  <si>
    <t>Podložka pod vybavení HMS 60 cm x 60 cm černá</t>
  </si>
  <si>
    <t>Equipment mat HMS 60 cm x 60 cm black</t>
  </si>
  <si>
    <t>480fd518-5914-4cb5-85c5-a0502349eef5</t>
  </si>
  <si>
    <t>Čelní štípací kleště Vorel 42302</t>
  </si>
  <si>
    <t>Cutting pliers Vorel 42302</t>
  </si>
  <si>
    <t>480fe06c-8168-408d-b234-d2ffd0a8c86f</t>
  </si>
  <si>
    <t>Měkká podprsenka bez kostic Viki 577 Joanna 100D</t>
  </si>
  <si>
    <t>Soft bra without underwire Viki 577 Joanna 100D</t>
  </si>
  <si>
    <t>480fefdd-654a-4e6a-9f98-793a69c318cc</t>
  </si>
  <si>
    <t>NIVEA Kosmetická sada s kosmetickou taštičkou Beauty Collection</t>
  </si>
  <si>
    <t>NIVEA Beauty Collection cosmetics set with cosmetic bag</t>
  </si>
  <si>
    <t>480ff445-b306-4928-af87-d6e636f65173</t>
  </si>
  <si>
    <t>SÍŤOVÁ NABÍJEČKA PRO TELEFON S CHYTRÝM TELEFONEM BELKIN BOOSTCHARGE USB C 3.0 30W</t>
  </si>
  <si>
    <t>NETWORK CHARGER FOR SMARTPHONE BELKIN BOOSTCHARGE USB C 3.0 30W</t>
  </si>
  <si>
    <t>480ffd9b-d661-4a89-a99e-5d2c7b0beabf</t>
  </si>
  <si>
    <t>CLARESA STAVEBNÍ GEL RUBBER GEL NA NEHTY 1 UV/LED PRO PRODLOUŽENÍ 90 g</t>
  </si>
  <si>
    <t>CLARESA BUILDING GEL RUBBER NAIL GEL 1 UV/LED FOR EXTENSION 90g</t>
  </si>
  <si>
    <t>481048bd-b6c4-4ebb-9f66-edce83d50543</t>
  </si>
  <si>
    <t>Svinovací metr Vorel 5 m</t>
  </si>
  <si>
    <t>Retractable measure Vorel 5 m</t>
  </si>
  <si>
    <t>48104f64-92cd-4330-b7c0-0efb989e1133</t>
  </si>
  <si>
    <t>Dámské polobotky HELIOS Polské kůže Posuvník 42</t>
  </si>
  <si>
    <t>Women's Shoes HELIOS Polish Leather Zipper 42</t>
  </si>
  <si>
    <t>481058b1-3b6d-4109-96f9-9b9d22b3ffc0</t>
  </si>
  <si>
    <t>Ventilační anemostat airRoxy 02-059 bílý</t>
  </si>
  <si>
    <t>AirRoxy 02-059 supply and exhaust diffuser white</t>
  </si>
  <si>
    <t>4810845e-6c03-47c2-951f-9674bdde7bb4</t>
  </si>
  <si>
    <t>DÁMSKÁ ZIMNÍ BUNDA 16M9121 BÉŽOVÁ S (36)</t>
  </si>
  <si>
    <t>WOMEN'S WINTER JACKET 16M9121 BEIGE S (36)</t>
  </si>
  <si>
    <t>481086a1-9e59-4a69-a900-60079f431d80</t>
  </si>
  <si>
    <t>Dartomik látkové kalhoty bavlna velikost 50</t>
  </si>
  <si>
    <t>Dartomik fabric trousers cotton size 50</t>
  </si>
  <si>
    <t>48108930-3d9e-4eef-8498-a2e55f0617b8</t>
  </si>
  <si>
    <t>Samolepky klasické Ranok-Creative 1 ks</t>
  </si>
  <si>
    <t>Classic stickers Ranok-Creative 1 pcs</t>
  </si>
  <si>
    <t>4810becb-5cf3-4d9c-a171-44d394b28cfb</t>
  </si>
  <si>
    <t>HYDROGELOVÉ KULIČKY DO PISTOLE 7-8 mm 40000 ks</t>
  </si>
  <si>
    <t>HYDROGEL BALLS FOR GUN 7-8mm 40,000 pcs</t>
  </si>
  <si>
    <t>4810e3ac-018e-4f62-93fb-df2ca5c23716</t>
  </si>
  <si>
    <t>Cyklistické rukavice Rockbros XXL šedé</t>
  </si>
  <si>
    <t>Cycling gloves Rockbros XXL grey</t>
  </si>
  <si>
    <t>4810ed8b-25ea-41fe-b487-58501905eb41</t>
  </si>
  <si>
    <t>Brazilské křeslo Nils Camp 99 cm 100 kg</t>
  </si>
  <si>
    <t>Brazilian chair Nils Camp 99 cm 100 kg</t>
  </si>
  <si>
    <t>4810f294-acc1-4480-a00c-da2c4fd50641</t>
  </si>
  <si>
    <t>Triumph Podprsenka Amourette 300 W vel. 70D DK</t>
  </si>
  <si>
    <t>Triumph Amourette Bra 300 W r. 70D DK</t>
  </si>
  <si>
    <t>4810fde0-4141-4ae4-a80a-5cbffba009b3</t>
  </si>
  <si>
    <t>Prodlužovací Kabel s vypínačem pro 5 zásuvek 3 m + 2 × USB</t>
  </si>
  <si>
    <t>Extension cable with switch 5 sockets 3m + 2 × USB</t>
  </si>
  <si>
    <t>481112c3-637c-4245-b652-cc623fbab7e2</t>
  </si>
  <si>
    <t>481115ef-3fa6-47d1-b444-9530a28f3f38</t>
  </si>
  <si>
    <t>Hliníková rampa Q-tech, Q-TECH (1 pár) AR20 1,5M * 21,5CM</t>
  </si>
  <si>
    <t>Q-tech aluminum ramp, Q-TECH (1 pair) AR20 1.5M*21.5CM</t>
  </si>
  <si>
    <t>48112601-3125-4c53-80bd-9a8a99b1c61d</t>
  </si>
  <si>
    <t>Adaptér Solight SL-01</t>
  </si>
  <si>
    <t>Solight SL-01 adapter</t>
  </si>
  <si>
    <t>48113144-a9d5-48b1-84c6-b5b4eecfa873</t>
  </si>
  <si>
    <t>Polobotky kožené pánské šněrovací boty černé 40</t>
  </si>
  <si>
    <t>Leather shoes men's lace-up shoes black 40</t>
  </si>
  <si>
    <t>48113bfb-3d0b-41dd-9793-74c81a48c4d5</t>
  </si>
  <si>
    <t>Nůž na měděné trubky, řezačka, řezačka, 3-22 mm</t>
  </si>
  <si>
    <t>Copper pipe cutter cutter 3-22mm</t>
  </si>
  <si>
    <t>48116b7f-2475-4fa9-a943-fdaf3f0d3e37</t>
  </si>
  <si>
    <t>Doplněk stravy OstroVit Glutathione Vege 90 kapslí</t>
  </si>
  <si>
    <t>Dietary supplement OstroVit Glutathione Vege 90 capsules</t>
  </si>
  <si>
    <t>481171c3-53ac-48a6-8ce8-af8b6eb55473</t>
  </si>
  <si>
    <t>LED podskříňová lampa 18W GREG 78006 Rabalux</t>
  </si>
  <si>
    <t>LED undercabinet lamp 18W GREG 78006 Rabalux</t>
  </si>
  <si>
    <t>4811a63c-5823-4280-9f2f-8d77fd496cfa</t>
  </si>
  <si>
    <t>Skvělé recepty pro horkovzdušn... Valentina Harris</t>
  </si>
  <si>
    <t>Great Hot Air Recipes... Valentina Harris</t>
  </si>
  <si>
    <t>4811ce5e-647a-4030-a324-5059c770aefd</t>
  </si>
  <si>
    <t>Napájecí kabel 2 m pro osvětlení LED pásků ALTORI</t>
  </si>
  <si>
    <t>2m power cable for ALTORI LED strip lighting</t>
  </si>
  <si>
    <t>4811e564-bf95-4d6d-b523-70eed7a4a8a7</t>
  </si>
  <si>
    <t>Koupelnová váha Esperanza Cha-Cha EBS022W</t>
  </si>
  <si>
    <t>Bathroom scale Esperanza Cha-Cha EBS022W</t>
  </si>
  <si>
    <t>4811f7c4-f6d0-4a36-810a-f9b3c2b4bd02</t>
  </si>
  <si>
    <t>Nástrčný klíč S-Line</t>
  </si>
  <si>
    <t>Wrench socket S-Line</t>
  </si>
  <si>
    <t>481223a4-17a2-4be2-9c90-b9591e68e929</t>
  </si>
  <si>
    <t>MultiPlus-II 48V 5000/70-50</t>
  </si>
  <si>
    <t>48129a1a-0cbe-46d8-a750-a6c85dfac317</t>
  </si>
  <si>
    <t>Redukce na velký reduktor GZ 21,8 mm L / GW 3/8" L Bradas PRA2</t>
  </si>
  <si>
    <t>Reduction to a large reducer GZ 21.8 mm L / GW 3/8 "L Bradas PRA2</t>
  </si>
  <si>
    <t>4812a196-dfb0-4dcd-998b-2f2e7d621c9f</t>
  </si>
  <si>
    <t>Štětec plochý rovný Polax 6,3 cm</t>
  </si>
  <si>
    <t>Polax straight flat brush 6.3 cm</t>
  </si>
  <si>
    <t>4812a9af-4d62-438f-80d5-3b4ba5b2bfe5</t>
  </si>
  <si>
    <t>MAKITA AKUMULÁTOROVÁ PŘÍMOČARÁ PILA 18V DJV184Z</t>
  </si>
  <si>
    <t>MAKITA 18V CORDLESS JIGSAW DJV184Z</t>
  </si>
  <si>
    <t>4812c1eb-2809-41de-b8a6-37f2e55870ce</t>
  </si>
  <si>
    <t>48131cde-5c4b-48cf-bd40-cd8f423f17d9</t>
  </si>
  <si>
    <t>Univerzální mycí prostředek Attitude 2 l</t>
  </si>
  <si>
    <t>Univerzální Attitude washing liquid 2 l</t>
  </si>
  <si>
    <t>48134394-9f5e-4d02-99a0-a1c8c1566f08</t>
  </si>
  <si>
    <t>Double Pack - Nordic Night</t>
  </si>
  <si>
    <t>48134d09-6545-4f53-8c23-435b15d46112</t>
  </si>
  <si>
    <t>Massido napínáky do bot klasické dřevo velikost 44-45</t>
  </si>
  <si>
    <t>Massido shoe trees, classic wood, size 44-45</t>
  </si>
  <si>
    <t>48136695-c56c-404a-ac2a-589375d6dd26</t>
  </si>
  <si>
    <t>Ziaja Kozí mléko 400 ml tělové mléko</t>
  </si>
  <si>
    <t>Ziaja Goat Milk 400 ml body milk</t>
  </si>
  <si>
    <t>48136cda-140b-4c8a-b2c7-ba2648c435f3</t>
  </si>
  <si>
    <t>SILNÁ NANO OBOUSTRANNÁ VODĚODOLNÁ PÁSKA PRO MNOHOSTRANNÉ POUŽITÍ, PRŮHLEDNÁ</t>
  </si>
  <si>
    <t>STRONG DOUBLE-SIDED WATERPROOF NANO TAPE, REUSABLE, TRANSPARENT</t>
  </si>
  <si>
    <t>4813a373-60ce-499c-a785-870fc30f24aa</t>
  </si>
  <si>
    <t>Přítlaky na zavařování SuperButelki bílé 10 kusů</t>
  </si>
  <si>
    <t>Clamps for preserves SuperBottles white 10 pieces</t>
  </si>
  <si>
    <t>4813acf4-37dc-46a7-b2a9-d1ff84a4f7ea</t>
  </si>
  <si>
    <t>Doplněk stravy Solgar Draslík tablety 100 ks</t>
  </si>
  <si>
    <t>Diet supplement Solgar Potas pills 100 pcs</t>
  </si>
  <si>
    <t>4813de5b-5592-4aa9-80db-537f0b6b88fa</t>
  </si>
  <si>
    <t>MIKINA S KAPUCÍ SCUDERIA FERRARI F1 L + ČEPICE</t>
  </si>
  <si>
    <t>SCUDERIA FERRARI F1 HOODIE L + HAT</t>
  </si>
  <si>
    <t>481429d6-c09c-48ce-bc42-c6599c72686b</t>
  </si>
  <si>
    <t>Pásky na uzavření ran Nobamed Rudastrip 25 mm x 100 mm 4 ks</t>
  </si>
  <si>
    <t>Wound closure strips Nobamed Rudastrip 25 mm x 100 mm 4 pcs.</t>
  </si>
  <si>
    <t>48144bad-0bfd-4a78-b6b1-284ad8828d57</t>
  </si>
  <si>
    <t>POWER AIR Passion Girl 5 Crimson Fire</t>
  </si>
  <si>
    <t>48146b4c-6cd3-4b67-80d1-6a47231b91eb</t>
  </si>
  <si>
    <t>Rozvaděč Elektro-Plast Opatówek 230 V IP40 100 A</t>
  </si>
  <si>
    <t>Elektro-Plast Opatówek switchgear 230 V IP40 100 A</t>
  </si>
  <si>
    <t>4814a513-c0e8-42f7-9799-845bff22e9b7</t>
  </si>
  <si>
    <t>Motorový olej Motul 4 l 0W-16</t>
  </si>
  <si>
    <t>Engine oil Motul 4 l 0W-16</t>
  </si>
  <si>
    <t>48150920-c1d3-492a-b38a-e584c3e46563</t>
  </si>
  <si>
    <t>Šatní skříň Saska garden 1028873 133 x 175 x 43 cm, odstíny šedé</t>
  </si>
  <si>
    <t>Wardrobe Saska garden 1028873 133 x 175 x 43 cm shades of gray</t>
  </si>
  <si>
    <t>4815105e-0c47-4611-89dc-9aab0ba374c3</t>
  </si>
  <si>
    <t>AVA Měkká podprsenka bez kostic Libi 1691/1 béžová 95C</t>
  </si>
  <si>
    <t>AVA Soft bra without underwire Libi 1691/1 beige 95C</t>
  </si>
  <si>
    <t>48154220-09d5-4dd0-a9f8-acd351a58fcb</t>
  </si>
  <si>
    <t>48154b5f-63d7-4958-a8c5-5ab77efbac41</t>
  </si>
  <si>
    <t>Školní lepidlo 8G s krásnou dívkou - interdruk</t>
  </si>
  <si>
    <t>Glue stick school 8G cute girl - interprint</t>
  </si>
  <si>
    <t>481578e7-2851-4362-a8e2-9eb2fcda9abf</t>
  </si>
  <si>
    <t>Regál 180 x 90 x 45 cm</t>
  </si>
  <si>
    <t>Bookshelves 180 x 90 x 45 cm</t>
  </si>
  <si>
    <t>48158e73-aea8-4e53-8fc1-6d7b52c70ca0</t>
  </si>
  <si>
    <t>Saloos Aromatický olej pro vonné lampy 10 ml</t>
  </si>
  <si>
    <t>Saloos Fragrance oil for fragrance lamps 10 ml</t>
  </si>
  <si>
    <t>4815cff2-969c-4d32-8563-2edfd7576be1</t>
  </si>
  <si>
    <t>IKEA věšák na oblečení SPRUTTIG 10 Ks ČERNÝ</t>
  </si>
  <si>
    <t>IKEA SPRUTTIG clothes hanger, 10 pieces, BLACK</t>
  </si>
  <si>
    <t>48160fb5-f3d4-44f2-a27e-f55c70d73995</t>
  </si>
  <si>
    <t>Zwierzątka Kolektivní práce</t>
  </si>
  <si>
    <t>Zwierzątka Praca zbiorowa</t>
  </si>
  <si>
    <t>48162d3c-defe-4b15-8bbc-e692259e654f</t>
  </si>
  <si>
    <t>Domeček pro panenky Melissa &amp; Doug Dřevěná stodola se zvířátky, 26,5 cm</t>
  </si>
  <si>
    <t>Dollhouse Melissa &amp; Doug Wooden barn with animals 26,5 cm</t>
  </si>
  <si>
    <t>4816307d-c4df-4617-bf7d-c71652607ed6</t>
  </si>
  <si>
    <t>AWENTA VEGA WGB150 KOUPELNOVÝ VENTILÁTOR BÍLÝ</t>
  </si>
  <si>
    <t>AWENTA VEGA WGB150 BATHROOM FAN WHITE</t>
  </si>
  <si>
    <t>481657ca-0edd-4996-8289-9626a0269a89</t>
  </si>
  <si>
    <t>Batoh Peterson PTN JPS-03-8566 NAVY 20-40 l modrý</t>
  </si>
  <si>
    <t>Hiking backpack Peterson PTN JPS-03-8566 NAVY 20-40 l blue</t>
  </si>
  <si>
    <t>4816638d-6668-4d43-b80b-b0d82501214e</t>
  </si>
  <si>
    <t>SNM sada spodního prádla vícebarevná velikost M</t>
  </si>
  <si>
    <t>SNM multicolored underwear set, size M</t>
  </si>
  <si>
    <t>48167187-8809-4ab8-8ca4-ad8dd327a1c5</t>
  </si>
  <si>
    <t>Nike pánské sportovní boty Běžecké boty Nike Revolution 7 velikost 45</t>
  </si>
  <si>
    <t>Nike Men's Sports Shoes Running Shoes Nike Revolution 7 size 45</t>
  </si>
  <si>
    <t>4816c98c-393d-46a0-ad61-4fa8e4a0dc0c</t>
  </si>
  <si>
    <t>Jerry Fabrics Povlak na polštář Wednesday Color 40x40 cm</t>
  </si>
  <si>
    <t>Jerry Fabrics Pillowcase Wednesday Color 40x40 cm</t>
  </si>
  <si>
    <t>4816d157-732c-4fff-a72c-9a1881562576</t>
  </si>
  <si>
    <t>Wkręt-met tričko rozpěrného kolíku KPX 10x50mm 300kusů KPX-10050</t>
  </si>
  <si>
    <t>Wkręt-met T-shirt dowel KPX 10x50mm 300pcs KPX-10050</t>
  </si>
  <si>
    <t>48172633-034a-4b5f-9340-b2014a2ff407</t>
  </si>
  <si>
    <t>481733ee-a4ec-43b7-91a8-2d1fdb7403b4</t>
  </si>
  <si>
    <t>Nádoba na potraviny Orplast Arctic Line 1,6 l</t>
  </si>
  <si>
    <t>Orplast Arctic Line food container 1.6 l</t>
  </si>
  <si>
    <t>4817466a-cff6-43ed-8dff-18478f054263</t>
  </si>
  <si>
    <t>Dřevěný plát bříza 25-30 cm, tloušťka 1,5 cm, 1 ks</t>
  </si>
  <si>
    <t>Slice of birch wood fi 25-30 cm thickness 1.5 cm 1 pc.</t>
  </si>
  <si>
    <t>481746f3-24b9-4ccf-baaa-61983ca69acc</t>
  </si>
  <si>
    <t>Zahradní síť Vulcanus 0,4 x 10 m černá</t>
  </si>
  <si>
    <t>Garden net Vulcanus 0,4 x 10 m black</t>
  </si>
  <si>
    <t>48177184-398e-4bc4-a41a-451d45f8cd51</t>
  </si>
  <si>
    <t>48177251-8cde-4f84-ba7e-1ac8a32c4928</t>
  </si>
  <si>
    <t>Skříň Fractal design Torrent Full Tower černý</t>
  </si>
  <si>
    <t>Housing Fractal design Torrent Full Tower black</t>
  </si>
  <si>
    <t>4817a30f-32e9-4229-8ef0-604d4d9ba5b4</t>
  </si>
  <si>
    <t>Zahradní potah na sadu 180 x 120 x 75 cm černý</t>
  </si>
  <si>
    <t>Garden cover for set 180 x 120 x 75 cm black</t>
  </si>
  <si>
    <t>4817a800-bb3a-4547-9d28-1c17b583d95e</t>
  </si>
  <si>
    <t>Vzduchový filtr HECHT 44 45 945 NAC HARDER PN4500</t>
  </si>
  <si>
    <t>Air filter HECHT 44 45 945 NAC HARDER PN4500</t>
  </si>
  <si>
    <t>4817ac01-59fd-44ac-820e-63eaba6f6100</t>
  </si>
  <si>
    <t>Polcar 9541NU-1 dmychadlo</t>
  </si>
  <si>
    <t>Polcar 9541NU-1 blower</t>
  </si>
  <si>
    <t>4817d5e0-912f-49bf-bf62-12416b9e3d42</t>
  </si>
  <si>
    <t>Vložka do mopu rotační Leifheit Clean Twist Extra Soft XL 42 cm</t>
  </si>
  <si>
    <t>Mop insert rotating Leifheit Clean Twist Extra Soft XL 42 cm</t>
  </si>
  <si>
    <t>4817ff55-181e-408e-8f79-e7ecda7016fc</t>
  </si>
  <si>
    <t>Genchem No Planaria 50 g</t>
  </si>
  <si>
    <t>48180d09-8701-42bc-8f97-31cc1484cf3b</t>
  </si>
  <si>
    <t>OFUKOVACÍ PISTOLE URČENÁ PRO SCANIA</t>
  </si>
  <si>
    <t>BLOW-OFF GUN DEDICATED TO SCANIA</t>
  </si>
  <si>
    <t>4818386b-f650-44fe-b664-c29468cc4c47</t>
  </si>
  <si>
    <t>Dudlík Bibs dynamický, kulatý kaučuk 0+</t>
  </si>
  <si>
    <t>Pacifier Bibs dynamic, round rubber 0 +</t>
  </si>
  <si>
    <t>48184b64-8b47-4c4d-aec6-cec51821da55</t>
  </si>
  <si>
    <t>SSD disk PNY CS900 2TB 2,5" SATA III</t>
  </si>
  <si>
    <t>SSD PNY CS900 2TB 2,5" SATA III</t>
  </si>
  <si>
    <t>4818795c-df75-49cb-9a85-2e21d41b175f</t>
  </si>
  <si>
    <t>Ava podprsenka měkká bílá velikost 75E</t>
  </si>
  <si>
    <t>Ava soft bra white size 75E</t>
  </si>
  <si>
    <t>4818d245-dd45-4bc6-96d6-4803d9a194f6</t>
  </si>
  <si>
    <t>Gorsenia podprsenka měkká bílá velikost 95I</t>
  </si>
  <si>
    <t>Gorsenia soft white bra size 95I</t>
  </si>
  <si>
    <t>4818d6ef-21bd-4ea9-8463-b40e90552b99</t>
  </si>
  <si>
    <t>Nábytková noha MULTI LEG, 50 - 75 mm, 500 kg, nastavitelná 25 mm</t>
  </si>
  <si>
    <t>MULTI LEG furniture leg, 50 - 75 mm, 500 kg, 25 mm adjustment</t>
  </si>
  <si>
    <t>4818e34c-4d25-4cd9-a069-663e35523652</t>
  </si>
  <si>
    <t>Masážní Přístroj na krk, záda a šíji Verk Group 15698</t>
  </si>
  <si>
    <t>Massager nape, back and neck Verk Group 15698</t>
  </si>
  <si>
    <t>48191a1f-7366-4e8b-ac0d-7c7ad1b4e00f</t>
  </si>
  <si>
    <t>Olej na vousy Red One 50 ml</t>
  </si>
  <si>
    <t>Beard Oil Red One 50 ml</t>
  </si>
  <si>
    <t>48191a36-4179-4457-a049-5f4b0a8111e5</t>
  </si>
  <si>
    <t>Elektrický kartáč pro klimatizační zařízení a přívod vzduchu, na podlahu, na drhnutí, na sklo, na stěny/stropy, na čalounění, na žaluzie Bedee</t>
  </si>
  <si>
    <t>Electric brush for air conditioners and vents, for floors, for scrubbing, for windows, for walls/ceilings, for upholstery, for Bedee blinds</t>
  </si>
  <si>
    <t>48194ca8-3e77-48e9-940c-2aecb7b3944c</t>
  </si>
  <si>
    <t>Lak na vlasy velmi silný Taft Power 250 ml</t>
  </si>
  <si>
    <t>Hairspray very high Taft Power 250 ml</t>
  </si>
  <si>
    <t>4819581d-9fce-4cd4-a6bc-77d07ed74ffd</t>
  </si>
  <si>
    <t>AVON Balzám na rty červený</t>
  </si>
  <si>
    <t>AVON Lip balm Red</t>
  </si>
  <si>
    <t>4819758c-a5c2-47ca-9694-d8d6728671b8</t>
  </si>
  <si>
    <t>Tradiční pánev ELO Profi-Therm 28 cm nerezová ocel</t>
  </si>
  <si>
    <t>Frying pan traditional ELO Profi-Therm 28 cm rust-resisting steel</t>
  </si>
  <si>
    <t>48198733-0ffd-47a4-bfe4-4cefccf07b2d</t>
  </si>
  <si>
    <t>Pitbull kraťasy BALFOUR velikost S</t>
  </si>
  <si>
    <t>Pitbull men's beach shorts short BALFOUR size S</t>
  </si>
  <si>
    <t>4819ac5b-6cad-4094-813e-f1ee8ea20970</t>
  </si>
  <si>
    <t>Izolační páska Neopak 15 cm x 0 m</t>
  </si>
  <si>
    <t>Neopak insulation tape 15 cm x 0 m</t>
  </si>
  <si>
    <t>481a0db6-cda2-4556-ac7b-a40e6c1738a7</t>
  </si>
  <si>
    <t>Bezdrátová sluchátka Bluetooth 5.1 Alogy Bezdrátová sluchátka TWS 9D</t>
  </si>
  <si>
    <t>Wireless Bluetooth 5.0 Headset Bluetooth 5.1 Alogy Słuchawka bezprzewodowa TWS 9D</t>
  </si>
  <si>
    <t>481a2724-13f1-49f8-9034-7217ef64bc03</t>
  </si>
  <si>
    <t>Matematika se čtyřlístkem 4/1.díl Pracovní sešit Pěchoučková Šárka,Kozlová Marie,Rakoušová Alena,Ka</t>
  </si>
  <si>
    <t>481a791b-0948-4a07-83e0-177735376ee7</t>
  </si>
  <si>
    <t>Dezertní talíř Koopman 21 cm</t>
  </si>
  <si>
    <t>Koopman dessert plate 21 cm</t>
  </si>
  <si>
    <t>481a7e51-4141-4194-be85-1944491270c1</t>
  </si>
  <si>
    <t>Adidas dětská mikina bavlna červená velikost 146</t>
  </si>
  <si>
    <t>Adidas children's sweatshirt cotton red size 146</t>
  </si>
  <si>
    <t>481a9e38-f634-4c07-bba5-cbdb7c0cc49c</t>
  </si>
  <si>
    <t>ELEKTRICKÁ KOLOBĚŽKA PLNÁ PNEUMATIKA PRO ELEKTRICKOU KOLOBĚŽKU 8 1/2 x 2</t>
  </si>
  <si>
    <t>ELECTRIC SCOOTER FULL TIRE FOR ELECTRIC SCOOTER 8 1/2 x 2</t>
  </si>
  <si>
    <t>481ab81e-2449-442e-9366-9ac702f5d490</t>
  </si>
  <si>
    <t>KLIPY ZAPÍNACÍ SÁČKY NA BALENÍ SÁČKŮ S POTRAVINAMI SADA 12 Ks</t>
  </si>
  <si>
    <t>CLIPS CLASP BAGS PACKAGING FOOD BAGS SET OF 12PCS</t>
  </si>
  <si>
    <t>481adfc0-37cf-4f82-acaa-3676fce63784</t>
  </si>
  <si>
    <t>Panache podprsenka vyztužená béžová velikost 60H</t>
  </si>
  <si>
    <t>Panache padded bra beige size 60H</t>
  </si>
  <si>
    <t>481b091d-7ee3-4e82-a3b0-059cca0c0802</t>
  </si>
  <si>
    <t>Přívěsek GUESS přívěsek na klíče na telefon, držák na ruku</t>
  </si>
  <si>
    <t>Pendant GUESS phone keychain hand grip</t>
  </si>
  <si>
    <t>481b1249-d91a-481a-ab1a-c3fa6efb4599</t>
  </si>
  <si>
    <t>WONDERSKIN Wonder Blading Lip Stain Masque lehúzható rúzs árnyalat Crush 4</t>
  </si>
  <si>
    <t>481b9e8a-ac21-4bb5-89fb-c152a43835f2</t>
  </si>
  <si>
    <t>Puzzle Ravensburger 300 dílků Ravensburger Zebra 300 kusů</t>
  </si>
  <si>
    <t>Puzzle Ravensburger 300 pieces Ravensburger Zebra 300 pieces</t>
  </si>
  <si>
    <t>481bbb11-f094-4aa8-8c99-f94a9e442a94</t>
  </si>
  <si>
    <t>Kalendarz Adwentowy Świąteczny dla Dzieci 24 Dinosauři Kolejka Příslušenství</t>
  </si>
  <si>
    <t>Kalendarz Adwentowy Świąteczny dla Dzieci 24 Dinosaurs Train Accessories</t>
  </si>
  <si>
    <t>481bd04f-48b3-4001-9117-87ccd66d883e</t>
  </si>
  <si>
    <t>EXTRA AQUA GEL GEL ZVLHČUJÍCÍ NEUTRÁLNÍ LUBRIKANT /VAGÍNA 150 ML</t>
  </si>
  <si>
    <t>EXTRA AQUA GEL WATER GEL MOISTURIZING NEUTRAL LUBRICANT ANAL/VAGINA 150ML</t>
  </si>
  <si>
    <t>481c2fa9-90ff-4493-a37a-c60f485328cf</t>
  </si>
  <si>
    <t>Anténní kabel PremiumCord TV M/F, 75 Ohmů, 15 m, 15 m</t>
  </si>
  <si>
    <t>Antenna cable PremiumCord TV M/F, 75 Ohm, 15m 15 m</t>
  </si>
  <si>
    <t>481c5e03-097d-44c8-b100-f43e2df5aa66</t>
  </si>
  <si>
    <t>Magnum Rawhide roll stick 5 "12,5 cm (cca 40 ks) červená/bílá</t>
  </si>
  <si>
    <t>DIBAQ MAGNUM FILLING TUBE WHITE-RED (40 pcs) - 006034</t>
  </si>
  <si>
    <t>481ca4d5-947d-44f0-a809-1bcd9cb69de6</t>
  </si>
  <si>
    <t>SADA HRNEK A POLŠTÁŘ BUBU A DUDU MEDVÍDCI ROZTOMILÍ MEDVÍDCI JAKO DÁREK</t>
  </si>
  <si>
    <t>SET OF MUG AND PILLOW BUBU AND DUDU TEDDY BEARS CUTE TEDDY BEARS AS A GIFT</t>
  </si>
  <si>
    <t>481caa06-80fb-49fd-9a02-dfd324dd0bca</t>
  </si>
  <si>
    <t>Maxgear 72-1493 Rameno, odpružení kola</t>
  </si>
  <si>
    <t>Maxgear 72-1493 Wahacz, zawieszenie koła</t>
  </si>
  <si>
    <t>481cd29d-86fa-43f5-b863-bfbe7f3f357c</t>
  </si>
  <si>
    <t>GoGreen batoh, modrý</t>
  </si>
  <si>
    <t>GoGreen city backpack blue</t>
  </si>
  <si>
    <t>481cd8a0-537d-4a7b-8259-dadc073a821a</t>
  </si>
  <si>
    <t>Alkar 6341849 Kryt, vnější zrcátko</t>
  </si>
  <si>
    <t>Alkar 6341849 Cover, exterior mirror</t>
  </si>
  <si>
    <t>481d08d9-113e-40f0-ac43-bf3f210b4955</t>
  </si>
  <si>
    <t>Dětské chlapecké tenisky Adidasy Pohodlné Lehké pro chlapce 29</t>
  </si>
  <si>
    <t>Children's Sneakers Boys Adidas Comfortable Lightweight For Boy 29</t>
  </si>
  <si>
    <t>481d601c-134f-4b03-ae1e-ed2f00242314</t>
  </si>
  <si>
    <t>MAGNETICKÝ UCHOPOVAČ MAGNET 60 CM 2,7 KG</t>
  </si>
  <si>
    <t>MAGNETIC GRIP TELESCOPIC 60CM 2.7 KG</t>
  </si>
  <si>
    <t>481daad8-598f-4b92-b3e1-1ac11e31ef9a</t>
  </si>
  <si>
    <t>Demar Kotníkové Boty Demar STORMER LUX PRINT 0032/0033 T cosmos</t>
  </si>
  <si>
    <t>Demar Boys' insulated boots Demar STORMER LUX PRINT 0032/0033 T cosmos</t>
  </si>
  <si>
    <t>481daf3c-8998-4c2e-a5f3-3b9fd11eea2f</t>
  </si>
  <si>
    <t>Gel Bambino 400 ml</t>
  </si>
  <si>
    <t>481db1ca-4728-431a-9c74-410f53e417cd</t>
  </si>
  <si>
    <t>Yodeyma Velfashion 15 ml EDP</t>
  </si>
  <si>
    <t>Yodeyma Velfashion 15ml EDP</t>
  </si>
  <si>
    <t>481dbcaa-19f9-4472-a61d-e3c800446439</t>
  </si>
  <si>
    <t>Stolek s lavicí pro děti Springos Věk 2+</t>
  </si>
  <si>
    <t>Table with bench for children Springos 2 years +</t>
  </si>
  <si>
    <t>481de2e1-e824-4d9e-87c6-8c35fd4f806d</t>
  </si>
  <si>
    <t>NÁDRŽ OSTŘIKOVAČE POLO 9N 02-2008 NÁDRŽ</t>
  </si>
  <si>
    <t>WASHER RESERVOIR POLO 9N 02-2008 TANK</t>
  </si>
  <si>
    <t>481e0f64-f415-499a-990b-9d671f020684</t>
  </si>
  <si>
    <t>Kanalizační spirála Yato YT-24980</t>
  </si>
  <si>
    <t>Sewer spiral Yato YT-24980</t>
  </si>
  <si>
    <t>481e4b64-9a8f-469e-94c9-35ecec49b02f</t>
  </si>
  <si>
    <t>4F pánská mikina 4FWMM00TSWSM1464 velikost L</t>
  </si>
  <si>
    <t>4F men's sweatshirt 4FWMM00TSWSM1464 size L</t>
  </si>
  <si>
    <t>481e6cd0-a144-478c-bddb-42762b999032</t>
  </si>
  <si>
    <t>Dětské tričko pro chlapce Bobrito Bandito BRAINROT 86</t>
  </si>
  <si>
    <t>Bobrito Bandito BRAINROT 86 T-shirt for Boys</t>
  </si>
  <si>
    <t>481e94ae-8362-42a7-910a-1b5c7da4920f</t>
  </si>
  <si>
    <t>Global Keratin GKHair Styling Mousse pěna pro objem s keratinem 250 ml</t>
  </si>
  <si>
    <t>Global Keratin GKHair Styling Mousse foam for volume with keratin 250ml</t>
  </si>
  <si>
    <t>481ede9e-22ea-4aeb-8e2c-bf5a9a3a0b91</t>
  </si>
  <si>
    <t>Kuchyňská stojánková baterie Verk Group Classic stříbrná</t>
  </si>
  <si>
    <t>Kitchen faucet standing Verk Group Classic silver</t>
  </si>
  <si>
    <t>481ef5ee-7b76-42cd-9da3-9d48fd9c098b</t>
  </si>
  <si>
    <t>Zimní pneumatika Goodride SW608 Snowmaster 235/45R18 98 V, přilnavost na sněhu (3PMSF), zesílení (XL)</t>
  </si>
  <si>
    <t>Goodride SW608 Snowmaster 235/45R18 98V Winter Tire Snow Grip (3PMSF), Reinforcement (XL)</t>
  </si>
  <si>
    <t>481f2f8d-420d-418b-8bbb-365b6a8d2b0f</t>
  </si>
  <si>
    <t>Tlapková patrola film 2 Suťový plyšák 15 cm</t>
  </si>
  <si>
    <t>Tlapková patrola film 2 Rubble plyšák 15 cm</t>
  </si>
  <si>
    <t>481f6007-c070-47c9-9c9e-67314c8b16f5</t>
  </si>
  <si>
    <t>Laser Parkside PKLLP 360 B3 křížový 20 m</t>
  </si>
  <si>
    <t>Parkside PKLLP 360 B3 cross-line laser 20m</t>
  </si>
  <si>
    <t>481f6795-9a6d-4700-b229-ea506d1300a6</t>
  </si>
  <si>
    <t>481fa2b8-5cea-4231-b173-6b9f3bf844e8</t>
  </si>
  <si>
    <t>Zadní Kryt Alecase pro Samsung Galaxy S25 růžový</t>
  </si>
  <si>
    <t>Back Alecase for Samsung Galaxy S25 pink</t>
  </si>
  <si>
    <t>481fbd2f-58a1-4018-9386-04f0df05393e</t>
  </si>
  <si>
    <t>Skládačka Ikonka KX5137 vyvažující safari zvířata dřevěná</t>
  </si>
  <si>
    <t>Wooden puzzle Ikonka KX5137 balancing animals</t>
  </si>
  <si>
    <t>481fdccb-df8f-4a01-8e7f-2e6f4d20ebb0</t>
  </si>
  <si>
    <t>Casio unisex hodinky A700WEMG 9AEF</t>
  </si>
  <si>
    <t>Casio unisex watch A700WEMG 9AEF</t>
  </si>
  <si>
    <t>482009f2-6565-4e1c-91ee-a8d9c6f4702b</t>
  </si>
  <si>
    <t>LED projektor Renew Force PRO TELEVIZI POČÍTAČE TELEFONU MINI PROJEKTOR bílý</t>
  </si>
  <si>
    <t>LED projector Renew Force FOR TV COMPUTER PHONE MINI PROJECTOR white</t>
  </si>
  <si>
    <t>48202561-0459-45ee-bffc-39f6711cd47b</t>
  </si>
  <si>
    <t>Valentino Voce Viva 15ml EDP</t>
  </si>
  <si>
    <t>Valentino Voce Viva 15 ml EDP</t>
  </si>
  <si>
    <t>48202ec6-2eb1-4e8d-9955-7c6c52216394</t>
  </si>
  <si>
    <t>Selfie tyč TELESIN GP-MNP-002 černá</t>
  </si>
  <si>
    <t>Selfie-stick TELESIN GP-MNP-002 black</t>
  </si>
  <si>
    <t>482033d5-3545-4c8e-9302-9f2111078e8c</t>
  </si>
  <si>
    <t>Lilo a Stitch Disney Holínky duhové dětské gumáky 31 Cerda</t>
  </si>
  <si>
    <t>Lilo and Stitch Disney Rain boots rainbow children rubber boots 31 Cerda</t>
  </si>
  <si>
    <t>482037bb-8720-439a-bae1-21d459bd252f</t>
  </si>
  <si>
    <t>Křesílko Verk Group Rybářské křeslo batoh 3v1 béžová</t>
  </si>
  <si>
    <t>Highchair Verk Group Fishing chair backpack 3in1 beige</t>
  </si>
  <si>
    <t>4820c9c4-3c7e-4be1-9046-db423802a060</t>
  </si>
  <si>
    <t>Stojací hodiny Oboustranné Old Town Vintage 31 cm Krbové černé na krb</t>
  </si>
  <si>
    <t>Standing Clock Double Sided Old Town Vintage 31 cm Fireplace for Fireplace Black</t>
  </si>
  <si>
    <t>4820eacf-0fd5-4f7c-ac17-c6da578c7e6c</t>
  </si>
  <si>
    <t>Segregační nádoby Typhoon 2,5 l 1-komorové</t>
  </si>
  <si>
    <t>Segregation Containers Typhoon 2,5 l 1 -chamber</t>
  </si>
  <si>
    <t>48210368-6116-4507-8460-6de13bc7aa13</t>
  </si>
  <si>
    <t>Držák do sítě Aga MR1500-3Black černý</t>
  </si>
  <si>
    <t>Aga net holder MR1500-3Black black</t>
  </si>
  <si>
    <t>48211577-576b-4440-bef0-1a8955d14793</t>
  </si>
  <si>
    <t>Květináč plast bílý Prosperplast 30 cm x 30 x 28 cm</t>
  </si>
  <si>
    <t>Flowerpot plastic white Prosperplast 30 cm x 30 x 28 cm</t>
  </si>
  <si>
    <t>482117be-8195-459b-a80d-491919861cb6</t>
  </si>
  <si>
    <t>4x náhradní toner 067H pro Canon MF657Cdw MF655Cw MF655Cdw MF651Cw</t>
  </si>
  <si>
    <t>4x Toner replacement 067H for Canon MF657Cdw MF655Cw MF655Cdw MF651Cw</t>
  </si>
  <si>
    <t>48212e23-54ae-42b3-9ddf-dd79900e7174</t>
  </si>
  <si>
    <t>Izolační spojky intermax-polsko 10 x 140 100 ks</t>
  </si>
  <si>
    <t>Intermax-polska insulation connectors 10 x 140 100 pcs.</t>
  </si>
  <si>
    <t>482133a4-4253-4869-be9c-49938fb7922e</t>
  </si>
  <si>
    <t>Sada 3 přísavky přísavek, chrastítko, top spinner pro děti 168JT-7</t>
  </si>
  <si>
    <t>Set of 3 sensory suction cups rattle top spinner for children 168JT-7</t>
  </si>
  <si>
    <t>482164ea-3e22-42a1-8050-99a50a5f543b</t>
  </si>
  <si>
    <t>DeWalt Sada vrtáků s ostřím 3 ks 16, 20, 25 mm Dt90237</t>
  </si>
  <si>
    <t>DeWalt Set of drill bits with blade 3 pcs. 16, 20, 25mm Dt90237</t>
  </si>
  <si>
    <t>48216c0a-df3e-4b76-98e3-f7f2534b6f71</t>
  </si>
  <si>
    <t>Lithiová baterie GP Batteries CR123A 1 ks</t>
  </si>
  <si>
    <t>Lithium battery GP Batteries CR123A 1 pc.</t>
  </si>
  <si>
    <t>48218e95-84df-40a1-bb12-fa3e52b0af39</t>
  </si>
  <si>
    <t>Boční blikač v pravém zrcátku FIAT DOBLO (263), 01.15- 3042209E</t>
  </si>
  <si>
    <t>Side blinker in mirror right FIAT DOBLO (263), 01.15- 3042209E</t>
  </si>
  <si>
    <t>4821d522-6771-44c3-944e-9ea20d8d5f48</t>
  </si>
  <si>
    <t>PORCELÁNKA 0,5 G POLAN</t>
  </si>
  <si>
    <t>PORCELANKA 0,5G POLAN</t>
  </si>
  <si>
    <t>4821dcf0-5c60-44f4-a655-163112bbbc57</t>
  </si>
  <si>
    <t>Žvýkací bonbón Fritt s jahodovou příchutí 70 g</t>
  </si>
  <si>
    <t>Fritt soluble gum strawberry flavor 70 g</t>
  </si>
  <si>
    <t>4821e12a-3bfd-4a2f-a3e4-a4822513d202</t>
  </si>
  <si>
    <t>LED žárovka SMD E14 230V 6W teplá bílá 3000K</t>
  </si>
  <si>
    <t>LED bulb SMD E14 230V 6W warm white 3000K</t>
  </si>
  <si>
    <t>4821e5ef-046c-4cf8-b43e-3eb9022ab505</t>
  </si>
  <si>
    <t>Kelímky PartyPal 512326 220 ml 6 kusů</t>
  </si>
  <si>
    <t>PartyPal 512326 paper cups 220 ml 6 pcs</t>
  </si>
  <si>
    <t>4821f31f-d3e2-485b-98ec-1bef75d6beb1</t>
  </si>
  <si>
    <t>Dámské kalhoty WRANGLER WALKER W26 L32</t>
  </si>
  <si>
    <t>Women's Trousers WRANGLER WALKER W26 L32</t>
  </si>
  <si>
    <t>4822425d-666b-4406-a3f3-f7ab344fb6e0</t>
  </si>
  <si>
    <t>Dětské boty adidas Tensaur GW6439 kůže 39 1/3</t>
  </si>
  <si>
    <t>Children's shoes adidas Tensaur GW6439 leather 39 1/3</t>
  </si>
  <si>
    <t>48224968-cb49-46b9-9c95-3910f18e1898</t>
  </si>
  <si>
    <t>Tradiční pánev Tefal Delicious 26 cm nerezová ocel</t>
  </si>
  <si>
    <t>Tefal Delicious traditional frying pan 26 cm, stainless steel</t>
  </si>
  <si>
    <t>482264af-eadd-41be-b1e1-272ab5d25aef</t>
  </si>
  <si>
    <t>MACA EXTRAKT SUPERFOOD ODOLNOST STRES PAMĚŤ LIBIDO ENERGIE GymBeam 240 kapslí</t>
  </si>
  <si>
    <t>MACA EXTRACT SUPERFOOD RESISTANCE STRESS MEMORY LIBIDO ENERGY GymBeam 240caps</t>
  </si>
  <si>
    <t>4822668b-17ca-4c99-b1d8-2278546280dd</t>
  </si>
  <si>
    <t>Sáček BAAGL 42 x 34 cm</t>
  </si>
  <si>
    <t>Bag BAAGL 42 x 34 cm</t>
  </si>
  <si>
    <t>482268db-25a5-4b86-a629-56b584fb30a2</t>
  </si>
  <si>
    <t>Motorový olej Castrol GTX Ultraclean A3/B4 1L 10W-40 - Vysoká účinnost a</t>
  </si>
  <si>
    <t>Engine Oil Castrol GTX Ultraclean A3/B4 1L 10W-40 - High Performance and</t>
  </si>
  <si>
    <t>4822869c-7e6b-4016-93e4-b6784b87d612</t>
  </si>
  <si>
    <t>REXhry Škola nindžů</t>
  </si>
  <si>
    <t>Board game School of Nindžů - Rex Family Game</t>
  </si>
  <si>
    <t>48228b57-11ec-4227-9211-96708f3c58f8</t>
  </si>
  <si>
    <t>AUTOMOBILOVÝ USMĚRŇOVAČ 12V 24V SE STARTEM 400A</t>
  </si>
  <si>
    <t>CAR CHARGER 12V 24V WITH COMMISSIONING 400A</t>
  </si>
  <si>
    <t>4822a088-da86-4a4e-b356-62f4391e3f46</t>
  </si>
  <si>
    <t>Pendrive ADATA AUV128-512G-RBE 512 GB USB 3.2 černý</t>
  </si>
  <si>
    <t>ADATA AUV128-512G-RBE pendrive 512 GB USB 3.2 black</t>
  </si>
  <si>
    <t>4822aa8c-edc8-4dfc-9584-7ac2820acd95</t>
  </si>
  <si>
    <t>Směrové světlo Abakus 053-22-851</t>
  </si>
  <si>
    <t>Turn signal lamp Abakus 053-22-851</t>
  </si>
  <si>
    <t>4822e2e4-f88a-4662-9d60-e8e2549fa107</t>
  </si>
  <si>
    <t>Wenger MX ECO BRIEF - 16" brašna na notebook, šedá</t>
  </si>
  <si>
    <t>Laptop bag WENGER MX ECO Brief 16" grey</t>
  </si>
  <si>
    <t>48230af7-0bbf-4479-b41d-088855ba4208</t>
  </si>
  <si>
    <t>Kartáč na čištění akumulátoru</t>
  </si>
  <si>
    <t>Brush for cleaning the battery terminals</t>
  </si>
  <si>
    <t>48231223-ef25-4800-809d-8808aea58a9f</t>
  </si>
  <si>
    <t>JULIMEX vysoké kalhotky PEARL bezešvé ČERNÉ L</t>
  </si>
  <si>
    <t>JULIMEX high briefs PEARL seamless BLACK L</t>
  </si>
  <si>
    <t>48232a93-8950-41a9-b742-a7e06d7e1c51</t>
  </si>
  <si>
    <t>Láska ve špičce italské boty Blanka Malá</t>
  </si>
  <si>
    <t>48232feb-4d9d-4fe3-8fec-32e1d15e8f32</t>
  </si>
  <si>
    <t>Kreslicí deska Ikonka KX3933_1 formát A3</t>
  </si>
  <si>
    <t>Drawing board Ikonka KX3933_1 format A3</t>
  </si>
  <si>
    <t>482340e4-6842-416c-8e43-495d55c06ccd</t>
  </si>
  <si>
    <t>VZORNÍK ŠABLONA MĚŘÍTKO REPRODUKCE TVARŮ 15</t>
  </si>
  <si>
    <t>TEMPLATE FOR MAPPING SHAPES 15</t>
  </si>
  <si>
    <t>48235dd9-869e-49a1-b242-1d87d8932a02</t>
  </si>
  <si>
    <t>Puma Tenisky muž All-Day Active 386269 01 černé</t>
  </si>
  <si>
    <t>Puma Sneakers man All-Day Active 386269 01 black</t>
  </si>
  <si>
    <t>48239f90-041f-4c87-a3ad-8cdfaf6ca867</t>
  </si>
  <si>
    <t>Brčka 10 Ks, 21,7 cm x 0,7 mm, kov</t>
  </si>
  <si>
    <t>Straws 10pcs 21.7cm x 0.7mm metal</t>
  </si>
  <si>
    <t>4823d909-dfce-4836-bd3d-e1c20e05c72e</t>
  </si>
  <si>
    <t>Želé Bonbony Haribo Pasta Penne Haribo 160 g</t>
  </si>
  <si>
    <t>Jelly Haribo Pasta Penne Haribo 160 g</t>
  </si>
  <si>
    <t>4823e3a0-6d52-4f33-907d-499b8fd41950</t>
  </si>
  <si>
    <t>Aquaselin Sensitive Women 50 ml speciální antiperspirant proti silnému pocení</t>
  </si>
  <si>
    <t>Aquaselin Sensitive Women 50 ml specialized antiperspirant against severe sweating</t>
  </si>
  <si>
    <t>4823f41f-a652-4ae8-99c0-6b3420d42c3b</t>
  </si>
  <si>
    <t>PANENKA POLLY POCKET AUTOMOBILOVÉ KINO SADA NA HRANÍ HPV39</t>
  </si>
  <si>
    <t>DOLL POLLY POCKET CAR CINEMA PLAY SET HPV39</t>
  </si>
  <si>
    <t>48244cc1-1342-441f-9956-6efc729422ec</t>
  </si>
  <si>
    <t>Pružný úchyt Maclean černý</t>
  </si>
  <si>
    <t>Holder elastic Maclean black</t>
  </si>
  <si>
    <t>482493ef-1ef1-4a5c-99bf-fc5fba6c4f75</t>
  </si>
  <si>
    <t>Sada silikonových gumiček černá 300 ks</t>
  </si>
  <si>
    <t>Set of silicone rubber bands, black, 300 pcs.</t>
  </si>
  <si>
    <t>4824f30f-5225-4ccb-ba36-0f4ee711800e</t>
  </si>
  <si>
    <t>Powerbanka Loncin EP500 15600mAh 560Wh</t>
  </si>
  <si>
    <t>Powerbank Loncin EP500 15600 mAh 560Wh</t>
  </si>
  <si>
    <t>48250a4f-7b36-4c70-b80e-e757b403771d</t>
  </si>
  <si>
    <t>Regionální žlutý sýr Filipek z údolí Rospudy 750 g</t>
  </si>
  <si>
    <t>Regional Yellow Cheese Filipek from the Rospuda Valley 750g</t>
  </si>
  <si>
    <t>48251dba-98e6-4f17-9295-3d5c485e8f12</t>
  </si>
  <si>
    <t>Hama Album - Rohy na fotografie Samolepky 500 ks</t>
  </si>
  <si>
    <t>Hama Album - Photo corners Adhesive 500 pcs</t>
  </si>
  <si>
    <t>48253487-5340-4937-8c5a-ab046eeb1f48</t>
  </si>
  <si>
    <t>Mikrofon Asus ROG Carnyx</t>
  </si>
  <si>
    <t>Microphone Asus ROG Carnyx</t>
  </si>
  <si>
    <t>48255fe4-81a1-414b-aa26-b38d1364ef22</t>
  </si>
  <si>
    <t>48257023-ff0c-41b2-987f-f7159241214e</t>
  </si>
  <si>
    <t>COCCINE PASTA NA SEMIŠ A NUBUK BARVA RENOVÁTOR</t>
  </si>
  <si>
    <t>COCCINE PASTE FOR SUEDE AND NUBUCK PAINT RENOVATOR</t>
  </si>
  <si>
    <t>4825d0c4-3f9d-4ddf-87ac-56693f44f1dc</t>
  </si>
  <si>
    <t>Izolační páska černá K2 B325</t>
  </si>
  <si>
    <t>Taśma izolacyjna czarna K2 B325</t>
  </si>
  <si>
    <t>4825d5d2-a405-437c-8bf8-8cb1fc0a2a32</t>
  </si>
  <si>
    <t>Emili čtvercové tílko bez rukávů velikost XL</t>
  </si>
  <si>
    <t>Emili sleeveless square T-shirt size XL</t>
  </si>
  <si>
    <t>4825ebda-f04c-460a-b441-4bd203b3296e</t>
  </si>
  <si>
    <t>Pekáč Florina Lava Stone 4,5 l</t>
  </si>
  <si>
    <t>Aluminium Brittany Florina Lava Stone 4,5 l</t>
  </si>
  <si>
    <t>4825f444-695b-45f1-a9f8-01954fd45e1e</t>
  </si>
  <si>
    <t>Pouzdro s klopou Spigen pro Apple AirPods 4 Rugged Armor, černé</t>
  </si>
  <si>
    <t>Spigen Apple AirPods 4 Rugged Armor Flip Case Black</t>
  </si>
  <si>
    <t>4826044d-92d2-4bbf-bb68-836ccf977fd6</t>
  </si>
  <si>
    <t>Proteinové brownie s kešu ořechy Frank&amp;Oli 50 g</t>
  </si>
  <si>
    <t>Protein brownie with cashew nuts Frank&amp;Oli 50 g</t>
  </si>
  <si>
    <t>48264a52-6ef2-4682-9659-deae35229a62</t>
  </si>
  <si>
    <t>DIGITÁLNÍ FOTOAPARÁT PRO DĚTI KAMERA + 32GB KARTA</t>
  </si>
  <si>
    <t>DIGITAL CAMERA FOR CHILDREN CAMERA + 32GB CARD</t>
  </si>
  <si>
    <t>48268383-2841-44e3-a63c-8d585f62971c</t>
  </si>
  <si>
    <t>Bedee CD přehrávač</t>
  </si>
  <si>
    <t>Bedee CD player</t>
  </si>
  <si>
    <t>48269349-042b-4bf3-8594-27f07aa85009</t>
  </si>
  <si>
    <t>Lee Daren Zip Fly pánské džíny jednoduché velikost 30/34</t>
  </si>
  <si>
    <t>Lee Daren Zip Fly Men's Straight Jeans Size 30/34</t>
  </si>
  <si>
    <t>4826cf12-e6f1-4c21-af6b-bb0313f61dca</t>
  </si>
  <si>
    <t>Tekutý prací prostředek na barvy Raypath 0,5 l</t>
  </si>
  <si>
    <t>Raypath color washing liquid 0.5 l</t>
  </si>
  <si>
    <t>48270006-69e9-4c8b-9aba-b93b1ab67709</t>
  </si>
  <si>
    <t>Puma Future 7 Pro FG/AG 107924 01 42</t>
  </si>
  <si>
    <t>48272c1d-8db8-4b3c-8a86-4dba162f547b</t>
  </si>
  <si>
    <t>Sada zapalovacích kabelů Bosch F 000 99C 602</t>
  </si>
  <si>
    <t>Zestaw przewodów zapłonowych Bosch F 000 99C 602</t>
  </si>
  <si>
    <t>48274905-45f4-4481-bc73-d681c0653838</t>
  </si>
  <si>
    <t>Vysoušeč vlasů Teesa X-DRY 300</t>
  </si>
  <si>
    <t>Hairdryer Teesa X-DRY 300</t>
  </si>
  <si>
    <t>48276754-b82e-4b5f-9a05-9878afd44187</t>
  </si>
  <si>
    <t>Pánské boty Skechers Recon 237333/BBK VEL. 46</t>
  </si>
  <si>
    <t>Men's shoes Skechers Recon 237333/BBK R. 46</t>
  </si>
  <si>
    <t>48276dfd-ab1d-49ad-ba69-21456e296a63</t>
  </si>
  <si>
    <t>Tvrzené sklo Nillkin pro Samsung Galaxy A73 5G</t>
  </si>
  <si>
    <t>Tempered glass Nillkin for Samsung Galaxy A73 5G</t>
  </si>
  <si>
    <t>48279f43-c713-481d-8fad-1848b196754e</t>
  </si>
  <si>
    <t>Hrací karty na kolo: Disney - Stitch</t>
  </si>
  <si>
    <t>Bicycle Playing Cards: Disney - Stitch</t>
  </si>
  <si>
    <t>4827b575-e624-44e6-9906-20e2eea8ca46</t>
  </si>
  <si>
    <t>Hrnek Duo CYKLO porcelán 360 ml</t>
  </si>
  <si>
    <t>Mug Duo BICYCLE porcelain 360 ml</t>
  </si>
  <si>
    <t>4827e718-0f0c-406f-bd5f-331bc25dc90d</t>
  </si>
  <si>
    <t>Balanční míč Master 58 cm, odstíny šedé</t>
  </si>
  <si>
    <t>Balancing ball Master 58 cm shades of grey</t>
  </si>
  <si>
    <t>4827fdd3-9e60-4043-b384-a0a179bf750f</t>
  </si>
  <si>
    <t>Bábovka na klepání kos šikmá klepadlo</t>
  </si>
  <si>
    <t>The lady for slicing the scythes was klepadło obliquely</t>
  </si>
  <si>
    <t>48280e22-4a74-4f5f-b83f-8e90831d6cf4</t>
  </si>
  <si>
    <t>Cantabile Lemon Flavoured Ade Limonáda Citronová Korea 230 ml</t>
  </si>
  <si>
    <t>Cantabile Lemon Flavoured Ade Lemonade Korea 230ml</t>
  </si>
  <si>
    <t>48281abe-969a-4054-b4e5-f58b04ca4ecf</t>
  </si>
  <si>
    <t>Sáčky na odpadky pro směsný odpad SEKU Sáček na odpadky LDPE 60 x 80</t>
  </si>
  <si>
    <t>Trash bags for mixed waste SEKU Trash bag LDPE 60 x 80</t>
  </si>
  <si>
    <t>482826a5-768f-40ca-a089-bf26d60e0f70</t>
  </si>
  <si>
    <t>Mobilní telefon Maxcom MM443 48 MB / 128 MB 4G (LTE) černý</t>
  </si>
  <si>
    <t>Mobile phone Maxcom MM443 48 MB / 128 MB 4G (LTE) black</t>
  </si>
  <si>
    <t>48284515-fb80-4bf3-905a-e274e955cbf3</t>
  </si>
  <si>
    <t>Carnilove kachna a bažant pro dospělé 1,5 kg</t>
  </si>
  <si>
    <t>Carnilove Duck &amp; Pheasant for Adult 1.5kg</t>
  </si>
  <si>
    <t>48288710-91e9-45fd-bcf1-77006605523c</t>
  </si>
  <si>
    <t>Tričko Bavlněné pánské vojenské tričko M-Tac 93/7 Summer D. Olive S</t>
  </si>
  <si>
    <t>Men's Cotton Military T-Shirt M-Tac 93/7 Summer D. Olive S</t>
  </si>
  <si>
    <t>4828c7b1-c9dc-4e0c-800f-3738d8d0ab64</t>
  </si>
  <si>
    <t>Brazilská tužka na pásku pro sambu, červená</t>
  </si>
  <si>
    <t>Brazilian plume on a samba headband, red</t>
  </si>
  <si>
    <t>4828e942-c701-4757-bbd9-ef9bba54766c</t>
  </si>
  <si>
    <t>Vlhčený papír bez zápachu Regina 1 ks</t>
  </si>
  <si>
    <t>Unscented moistened paper Regina 1 pc.</t>
  </si>
  <si>
    <t>48290e90-b716-4998-a8f5-37a120ce691a</t>
  </si>
  <si>
    <t>MAG</t>
  </si>
  <si>
    <t>48294c60-07da-4356-9764-a0f6ec92c170</t>
  </si>
  <si>
    <t>Skládací křeslo vidaXL 90418 41x51x48 cm</t>
  </si>
  <si>
    <t>Folding chair vidaXL 90418 41x51x48 cm</t>
  </si>
  <si>
    <t>48297cb7-1dfc-49cc-a928-9feec3923dc1</t>
  </si>
  <si>
    <t>Boty Trapery PALLADIUM PAMPA ZIP76888-252 VEL. 45</t>
  </si>
  <si>
    <t>Shoes Trappers PALLADIUM PAMPA ZIP76888-252 R. 45</t>
  </si>
  <si>
    <t>4829a186-cd4e-423f-ac66-d860c0f7020c</t>
  </si>
  <si>
    <t>Ventily Carbonado 42 mm 10-01-57424</t>
  </si>
  <si>
    <t>Vents Carbonado 42 mm 10-01-57424</t>
  </si>
  <si>
    <t>4829b09f-5fc3-404e-9245-8562dd1e45d4</t>
  </si>
  <si>
    <t>LED STOLNÍ LAMPIČKA S KLIPEM NA ČTENÍ NA POSTELI 48LED</t>
  </si>
  <si>
    <t>LED DESK LAMP READING CLIP ON BED 48LED</t>
  </si>
  <si>
    <t>4829dd85-9fbc-490d-ae20-62a4c0ae5566</t>
  </si>
  <si>
    <t>Nike pánské sportovní boty Nike tenisky adidasy sportovní pánské kůže velikost 43</t>
  </si>
  <si>
    <t>Nike men's sports shoes Nike sneakers men's sports sneakers leather size 43</t>
  </si>
  <si>
    <t>4829f584-cb31-4a1f-9014-c411677b745e</t>
  </si>
  <si>
    <t>B173 Pánské průhledné slipy s efektem Push UP - M</t>
  </si>
  <si>
    <t>B173 Men's transparent briefs with Push UP effect - M</t>
  </si>
  <si>
    <t>482a0a71-c3cf-4646-b646-950e504bfca0</t>
  </si>
  <si>
    <t>IZOLAČNÍ PÁSKA K2 19 mm x 20 m ČERNÁ</t>
  </si>
  <si>
    <t>INSULATION TAPE K2 19mm x 20m BLACK</t>
  </si>
  <si>
    <t>482a12e6-c5e0-4ca2-86ed-43caa11cc4c7</t>
  </si>
  <si>
    <t>Mikrostopky Nike bez vzoru velikost M</t>
  </si>
  <si>
    <t>Microfeet Nike without pattern size M</t>
  </si>
  <si>
    <t>482a1ae5-9d07-4ec5-9e8b-ff3a26913acd</t>
  </si>
  <si>
    <t>Cyklistická brašna Rockbros 017-1BK 1 l</t>
  </si>
  <si>
    <t>Front bicycle pouch Rockbros 017-1BK 1l</t>
  </si>
  <si>
    <t>482a2136-d7a4-41f6-986b-5234d4646cd1</t>
  </si>
  <si>
    <t>KLASICKÉ PÁNSKÉ TRIČKO S KRÁTKÝM RUKÁVEM TRIČKO BAVLNA MORAJ vel. L 4-BALENÍ</t>
  </si>
  <si>
    <t>CLASSIC MEN'S SHORT SLEEVE T-SHIRT MORAJ COTTON RL 4-PACK T-SHIRT</t>
  </si>
  <si>
    <t>482a590b-bdd0-43fa-a241-b264a930d68c</t>
  </si>
  <si>
    <t>PÁNSKÉ TREKOVÉ SPORTOVNÍ BOTY SUMMER LEHKÉ M-TAC TENISKY OLIVOVÉ 42</t>
  </si>
  <si>
    <t>MEN'S TREKKING SHOES SUMMER LIGHT M-TAC SNEAKERS OLIVE 42</t>
  </si>
  <si>
    <t>482a6e65-10ac-42f1-83a8-3914130975d1</t>
  </si>
  <si>
    <t>Doplněk stravy KFD MACA 90 kapslí</t>
  </si>
  <si>
    <t>Dietary supplement KFD MACA 90 capsules</t>
  </si>
  <si>
    <t>482aa83b-4991-4455-b9e6-4dec1651b18c</t>
  </si>
  <si>
    <t>MEXEN KIOTO SPRCHOVÁ STĚNA 160x200 sklo 8 mm</t>
  </si>
  <si>
    <t>MEXEN KYOTO SHOWER WALL 160x200 glass 8 mm</t>
  </si>
  <si>
    <t>482aaf56-ef7e-499a-a42a-68897f88ab35</t>
  </si>
  <si>
    <t>Pánské jednoduché džínové kalhoty Wrangler TEXAS 50/34</t>
  </si>
  <si>
    <t>Men's straight denim pants Wrangler TEXAS 50/34</t>
  </si>
  <si>
    <t>482aee5e-d9e0-4019-b3d9-570d14e20166</t>
  </si>
  <si>
    <t>Alles vyztužená podprsenka hnědá velikost 70F</t>
  </si>
  <si>
    <t>Alles padded bra brown size 70F</t>
  </si>
  <si>
    <t>482afd62-85ec-4188-8598-6197db5b59e3</t>
  </si>
  <si>
    <t>482b1393-130d-463f-914d-81a693701b32</t>
  </si>
  <si>
    <t>Apis Kyselina glykolová 50% podporující odlupování jizev, akné 30 ml</t>
  </si>
  <si>
    <t>Apis Glycolic acid 50% Supporting exfoliation of scars, acne 30ml</t>
  </si>
  <si>
    <t>482b1833-6142-42d8-9576-f6447d8143c4</t>
  </si>
  <si>
    <t>Podprsenka TRIUMPH vyztužená černá Body Make-up Soft Touch WP EX 85B</t>
  </si>
  <si>
    <t>Bra TRIUMPH padded black Body Make-up Soft Touch WP EX 85B</t>
  </si>
  <si>
    <t>482b2d64-4a95-4724-8342-525b7eb1e172</t>
  </si>
  <si>
    <t>Na jedno použití rukavice Wimex vel. M 100 ks</t>
  </si>
  <si>
    <t>Disposable gloves Wimex r. M 100 pcs.</t>
  </si>
  <si>
    <t>482b517a-0370-4810-bc0e-621d8f4b514c</t>
  </si>
  <si>
    <t>Michael Kors dámské hodinky MK3179</t>
  </si>
  <si>
    <t>Michael Kors women's watch MK3179</t>
  </si>
  <si>
    <t>482b5f57-b4e1-43db-a45b-6ead6f2461af</t>
  </si>
  <si>
    <t>Plážový Raltek 05235 modrý 80 cm x 1,2 m x 70 cm</t>
  </si>
  <si>
    <t>Beach Raltek 05235 blue 80 cm x 1,2 m x 70 cm</t>
  </si>
  <si>
    <t>482b7999-5302-4107-b07a-4312d3df9e53</t>
  </si>
  <si>
    <t>Zesilovač signálu Wi-Fi Lewer NEJVÝKONNĚJŠÍ PRO 300Mbps WPS 2.4GHz</t>
  </si>
  <si>
    <t>Wi-Fi Signal Amplifier Lewer MOST POWERFUL PRO 300Mbps WPS 2.4GHz</t>
  </si>
  <si>
    <t>482b991b-9768-46b1-8ade-2bf32b816cef</t>
  </si>
  <si>
    <t>Fotbalová obuv Puma Ultra 5 Play+ FG/AG 108168 01 VEL. 42,5</t>
  </si>
  <si>
    <t>Football boots Puma Ultra 5 Play+ FG/AG 108168 01 R. 42,5</t>
  </si>
  <si>
    <t>482b9af1-0f4d-4691-afbd-49c86c664cc8</t>
  </si>
  <si>
    <t>Příkrm Hamanek od 8. měsíce 190 g hovězí maso</t>
  </si>
  <si>
    <t>Lunch Hamanek from 8 months 190 g beef</t>
  </si>
  <si>
    <t>482ba719-7cdd-4e27-a795-c78225dacacc</t>
  </si>
  <si>
    <t>Rondel Orion plus size (velký ) 10 l</t>
  </si>
  <si>
    <t>Orion plus size saucepan (large) 10 l</t>
  </si>
  <si>
    <t>482bc1a6-34e0-4140-b6c5-bc8252e12ac4</t>
  </si>
  <si>
    <t>PLASTOVÁ ZKUMAVKA LAHVIČKA SE ZÁTKOU 15x150 mm</t>
  </si>
  <si>
    <t>PLASTIC TUBE VIAL WITH STOPPER 15x150mm</t>
  </si>
  <si>
    <t>482be94b-3044-4b35-ad1e-1d912dfc5549</t>
  </si>
  <si>
    <t>VIDAL italské tekuté mýdlo ZÁSOBA Arganový olej 1.2 L</t>
  </si>
  <si>
    <t>VIDAL Italian Liquid Soap SPARE Argan Oil 1.2 L</t>
  </si>
  <si>
    <t>482bf0e4-c2a0-4c2b-8d6f-9d1e2b37afe1</t>
  </si>
  <si>
    <t>Dámské sandály KEEN ELLE STRAPPY</t>
  </si>
  <si>
    <t>Women's sandals KEEN ELLE STRAPPY</t>
  </si>
  <si>
    <t>482c057d-cf3c-4d91-a950-497b45acd8e1</t>
  </si>
  <si>
    <t>Balzám Urtekram 245 ml 300 g</t>
  </si>
  <si>
    <t>Balm Urtekram 245 ml 300 g</t>
  </si>
  <si>
    <t>482c2e3e-d438-4a37-8b57-4de9bd5941d7</t>
  </si>
  <si>
    <t>4F kšiltovka zelená velikost L</t>
  </si>
  <si>
    <t>4F baseball cap green size L</t>
  </si>
  <si>
    <t>482c365d-29c6-48bd-9a52-51d7c3cf39ea</t>
  </si>
  <si>
    <t>Pistole na slepé náboje Trifox S703B-BN hnědo-černá</t>
  </si>
  <si>
    <t>Trifox S703B-BN percussion gun brown-black</t>
  </si>
  <si>
    <t>482c8071-da60-4657-8606-776e1266d451</t>
  </si>
  <si>
    <t>Farmasi – gel na obličej Aqua Dr. C. Tuna 100 ml</t>
  </si>
  <si>
    <t>Farmasi – Aqua Dr facial cleansing gel. C. Tuna 100ml</t>
  </si>
  <si>
    <t>482cbb22-d286-4cdf-ace7-4af5218f5c68</t>
  </si>
  <si>
    <t>INABA CAT CHURU CHICKEN WITH SALMON Pamlsek pro kočky Kuřecí losos 4x14 g</t>
  </si>
  <si>
    <t>INABA CAT CHURU CHICKEN WITH SALMON Cat Treat Chicken Salmon 4x14g</t>
  </si>
  <si>
    <t>482cca2c-e3dd-41aa-b970-0b4e0229c567</t>
  </si>
  <si>
    <t>Keramzit Urban Jungle 1L</t>
  </si>
  <si>
    <t>Keramzyt Urban Jungle 1L</t>
  </si>
  <si>
    <t>482cf06d-2b60-4794-acac-8be73fd9c7fa</t>
  </si>
  <si>
    <t>Rappa Plyšový holub, 23 cm</t>
  </si>
  <si>
    <t>Plush pigeon plush toy 23 cm ECO plush bird</t>
  </si>
  <si>
    <t>482d2575-9e16-4f24-958a-b7f3e00d9e78</t>
  </si>
  <si>
    <t>482d3446-f1d0-4821-ab49-2dd028972061</t>
  </si>
  <si>
    <t>Kadidlo Masala Namaste Mandala - Bílá Šalvěj</t>
  </si>
  <si>
    <t>Incense Masala Namaste Mandala - White Sage</t>
  </si>
  <si>
    <t>482d5647-0c1b-4fbc-b5c4-2463cd0ac9d6</t>
  </si>
  <si>
    <t>BAMBOŠE BABA pantofle pantofle z kožichu vlny teplé PREMIUM dárek 37</t>
  </si>
  <si>
    <t>BAMBOSZE BABA slippers wool sheepskin slippers warm PREMIUM gift 37</t>
  </si>
  <si>
    <t>482d8822-75a1-48b8-b3d5-5a6e4f9611c3</t>
  </si>
  <si>
    <t>Žárovka Narva H1 55 W 1 ks</t>
  </si>
  <si>
    <t>Bulb Narva H1 55 W 1 pc.</t>
  </si>
  <si>
    <t>482daabb-a738-4674-ba74-633a814f5f54</t>
  </si>
  <si>
    <t>Kočárek PawHut pro psa nebo kočku červený vel. S/M 52 x 95 x 76,5 cm</t>
  </si>
  <si>
    <t>Trolley PawHut for dog or cat red size. S/M 52 x 95 x 76,5 cm</t>
  </si>
  <si>
    <t>482dbf58-62fe-43b9-bb50-725a6b7d3379</t>
  </si>
  <si>
    <t>Vodováha libella Vorel 0,6 m</t>
  </si>
  <si>
    <t>Level libella Vorel 0,6 m</t>
  </si>
  <si>
    <t>482df981-ac25-4292-b833-0fab430e9f87</t>
  </si>
  <si>
    <t>SPORTOVNÍ PÁSY 4P 3" EPMAN ŠEDÉ</t>
  </si>
  <si>
    <t>SPORTS BELTS 4P 3" EPMAN GREY</t>
  </si>
  <si>
    <t>482e06e3-9a0c-463f-b507-02a0c69d5644</t>
  </si>
  <si>
    <t>Matná tužka na oči Golden Rose, černá</t>
  </si>
  <si>
    <t>Eyeliner marker pen matte Golden Rose black</t>
  </si>
  <si>
    <t>482e0e7a-4840-4266-b1bd-0e428ccf1e9c</t>
  </si>
  <si>
    <t>Narozeninová svíčka Godan bílo-červená číslice 0 7 cm</t>
  </si>
  <si>
    <t>Godan birthday candle, white and red, number 0, 7 cm</t>
  </si>
  <si>
    <t>482e19dd-af22-47f7-8f52-14ece3cf1d85</t>
  </si>
  <si>
    <t>Piškoty Mondelez 220 g</t>
  </si>
  <si>
    <t>Biscuit Mondelez 220 g</t>
  </si>
  <si>
    <t>482e2322-3701-4196-b64c-ccc1cb018c52</t>
  </si>
  <si>
    <t>Velká bambusová plenka s zavinovačka Ega Hvězdičky 60x60 cm</t>
  </si>
  <si>
    <t>Large Diaper bamboo swaddle Ega Stars 60x60 cm</t>
  </si>
  <si>
    <t>482e2faa-9449-4577-8ef5-585627980f76</t>
  </si>
  <si>
    <t>Čokoláda dezertní k pití Nestlé 400 g</t>
  </si>
  <si>
    <t>Dessert Chocolate for Drinking Nestlé 400 g</t>
  </si>
  <si>
    <t>482e610a-d401-4126-90ca-b6e43c65bd29</t>
  </si>
  <si>
    <t>Tričko pánské tank top Pit Bull Pitbull Dog 89 černé XS</t>
  </si>
  <si>
    <t>Pit Bull Men's Tank Top Pitbull Dog 89 black XS</t>
  </si>
  <si>
    <t>482e959c-e43d-4fd6-92b2-f9c65e0ea5f7</t>
  </si>
  <si>
    <t>Rybářské pelety Návnada Devil Krill 18 mm 1 kg Karel Nikl</t>
  </si>
  <si>
    <t>Fishing Pellet Bait Devil Krill 18mm 1kg Karel Nikl</t>
  </si>
  <si>
    <t>482ed7a4-804c-4928-8ce7-193bb4d1d732</t>
  </si>
  <si>
    <t>Tyčový vysavač Dreame V11 SE stříbrný/šedý</t>
  </si>
  <si>
    <t>Upright vacuum cleaner Dreame V11 SE silver/grey</t>
  </si>
  <si>
    <t>482f0670-1bac-4a3a-a2e6-d8275d5dc491</t>
  </si>
  <si>
    <t>Prodlužovací napájecí přepěťová ochrana JSVER 3 zásuvky 3 USB</t>
  </si>
  <si>
    <t>Power strip extension cable JSVER 3 sockets 3 usb</t>
  </si>
  <si>
    <t>482f0ff7-db0b-41e1-8e31-9ba1436db18f</t>
  </si>
  <si>
    <t>Dámské tričko s kulatý výstřihem 4F velikost S</t>
  </si>
  <si>
    <t>Women's T-shirt round neckline 4F size S</t>
  </si>
  <si>
    <t>482f127e-1e14-4df5-95d8-ae3caf7b2ba3</t>
  </si>
  <si>
    <t>Vnitřní televizní anténa DIGITAL HDTV ANTENNA AN-5004</t>
  </si>
  <si>
    <t>Indoor TV antenna DIGITAL HDTV ANTENNA AN-5004</t>
  </si>
  <si>
    <t>482f1a50-36e2-439e-bf96-0a1ca8565b33</t>
  </si>
  <si>
    <t>Maska na obličej 100 plast 70., 80, 90. léta, černá</t>
  </si>
  <si>
    <t>Face mask 100 plastic 70s, 80s, 90s black</t>
  </si>
  <si>
    <t>482f239c-3b79-4dfc-b801-8fb3a06f8a0d</t>
  </si>
  <si>
    <t>PETITE&amp;MARS Zástěra s dlouhými rukávy Ben / Pink Pears</t>
  </si>
  <si>
    <t>PETITE&amp;MARS Bib with long sleeves apron Ben / Pink Pears</t>
  </si>
  <si>
    <t>482f3f24-5a5f-42a1-ad31-92957ef76aba</t>
  </si>
  <si>
    <t>Mikrovlnná trouba Bílá SENCOR SMW 1718WH 700 W 20 l</t>
  </si>
  <si>
    <t>Microwave oven White SENCOR SMW 1718WH 700W 20L</t>
  </si>
  <si>
    <t>482f8132-4e01-4c46-9cd0-4a78c37be9e9</t>
  </si>
  <si>
    <t>Akinu hračka pro kočky vibrační 7cm</t>
  </si>
  <si>
    <t>Akinu toy for cats vibrating 7 cm</t>
  </si>
  <si>
    <t>482f9bb3-97c7-4723-bee6-cf87ef038a60</t>
  </si>
  <si>
    <t>VENITA TRENDY LOTION OPLACH NA VLASY STŘÍBRNÝ</t>
  </si>
  <si>
    <t>VENITA TRENDY LOTION SILVER HAIR RINSE</t>
  </si>
  <si>
    <t>482fc59c-20fe-4b1d-a371-15c38a152fdf</t>
  </si>
  <si>
    <t>Zvýrazňovač Centropen 8552/4 komp. v pouzdro</t>
  </si>
  <si>
    <t>Highlighter Centropen 8552/4 comp. in case</t>
  </si>
  <si>
    <t>48300e0d-2c3e-46a5-8010-e223176d34f8</t>
  </si>
  <si>
    <t>Balóny na modelování Modelína zvířátka 100 mix</t>
  </si>
  <si>
    <t>Modeling balloons Animal modeling clay 100 mix</t>
  </si>
  <si>
    <t>4830496c-16a0-4b08-8b4a-3910a65ed1a6</t>
  </si>
  <si>
    <t>Skechers dámské sportovní boty Skechers 73690-WHT velikost 39</t>
  </si>
  <si>
    <t>Skechers women's sports shoes Skechers 73690-WHT size 39</t>
  </si>
  <si>
    <t>48306a57-3572-4038-838d-f7a384fd28b3</t>
  </si>
  <si>
    <t>Zadní Kryt Partner pro Samsung Galaxy Z Flip5 černé</t>
  </si>
  <si>
    <t>Back Partner for Samsung Galaxy Z Flip5 black</t>
  </si>
  <si>
    <t>483076be-a667-4475-9563-425bc52b9a98</t>
  </si>
  <si>
    <t>Vánoční osvětlení na stromeček Ikonka uvnitř 3 m 201 - 300 světel</t>
  </si>
  <si>
    <t>Christmas tree lights Ikonka inside 3 m 201 - 300 lights</t>
  </si>
  <si>
    <t>4830a05e-6338-462d-beec-7a5181de9e16</t>
  </si>
  <si>
    <t>LANDMANN Zahradní ohniště KRETA 60 cm v kartonu</t>
  </si>
  <si>
    <t>LANDMANN Garden fireplace KRETA 60 cm in a box</t>
  </si>
  <si>
    <t>4830c2bf-e4ac-4806-970e-ad07ac422383</t>
  </si>
  <si>
    <t>Sedák Kruzzel 43 x 175 x 16,5 cm</t>
  </si>
  <si>
    <t>Seat Kruzzel 43 x 175 x 16,5 cm</t>
  </si>
  <si>
    <t>4830d091-3000-40bc-83a2-49c9b884f30c</t>
  </si>
  <si>
    <t>Tekutina Fernox 59430</t>
  </si>
  <si>
    <t>Liquid Fernox 59430</t>
  </si>
  <si>
    <t>4830dc84-cd1d-4298-b003-53cfa44f9290</t>
  </si>
  <si>
    <t>Dedra Karbidová kotoučová pila na dřevo 315x24x30 HL31524</t>
  </si>
  <si>
    <t>Dedra Circular saw with carbide for wood 315x24x30 HL31524</t>
  </si>
  <si>
    <t>4830e373-ae2e-48f6-83f2-ba0b8a4147db</t>
  </si>
  <si>
    <t>Startér Hella 8EA 012 528-521</t>
  </si>
  <si>
    <t>Rozrusznik Hella 8EA 012 528-521</t>
  </si>
  <si>
    <t>4830f578-02c3-4732-a7fb-5e0d57df15b7</t>
  </si>
  <si>
    <t>Olej na řetěz Husqvarna All Season 5 l</t>
  </si>
  <si>
    <t>Chain oil Husqvarna All Season 5 l</t>
  </si>
  <si>
    <t>4831146d-0a69-4cca-9af8-e1f10fc3cdbd</t>
  </si>
  <si>
    <t>Adidas pánské sportovní boty Superstar velikost 40</t>
  </si>
  <si>
    <t>Adidas Superstar Men's Sports Shoes Size 40</t>
  </si>
  <si>
    <t>48314785-ba24-4ae5-97e1-b79240877aed</t>
  </si>
  <si>
    <t>Beurer TL 95 bílý</t>
  </si>
  <si>
    <t>Beurer TL 95 white</t>
  </si>
  <si>
    <t>48319cdb-2026-4345-8b51-0ccc3ee634b9</t>
  </si>
  <si>
    <t>Vrstva Citadely Stormhost Stříbrná Barva</t>
  </si>
  <si>
    <t>Citadel Layer Stormhost Silver paint</t>
  </si>
  <si>
    <t>4831b4d6-13aa-4550-8171-98e8a90172d3</t>
  </si>
  <si>
    <t>Úhelník ocel 10 cm x 10 cm délka 10 cm tloušťka 2 mm</t>
  </si>
  <si>
    <t>Angle steel 10 cm x 10 cm length 10 cm thickness 2 mm</t>
  </si>
  <si>
    <t>4831c221-d445-47e4-b0b9-cef33a74cee6</t>
  </si>
  <si>
    <t>Tradiční bubliny Dulcop 60 ml</t>
  </si>
  <si>
    <t>Traditional bubbles Dulcop 60 ml</t>
  </si>
  <si>
    <t>4831c631-7b34-4f0c-911f-a21881505715</t>
  </si>
  <si>
    <t>Izolační Fólie Secco 50 x 0,5 x 0,4 mm 270 g/m²</t>
  </si>
  <si>
    <t>Secco insulating foil 50 x 0.5 x 0.4 mm 270 g/m²</t>
  </si>
  <si>
    <t>4831cb7c-ebdf-4e06-a41c-355ae410bdbe</t>
  </si>
  <si>
    <t>JHK dětské tričko modré bavlna velikost 158</t>
  </si>
  <si>
    <t>JHK children's t-shirt blue cotton size 158</t>
  </si>
  <si>
    <t>4832133a-036d-41db-af46-500a100d200e</t>
  </si>
  <si>
    <t>PÁNSKÁ KOŽENÁ OBUV CASUAL POLBUT 320/JBR HNĚDÁ 41</t>
  </si>
  <si>
    <t>MEN'S SHOES CASUAL LEATHER POLBUT 320/JBR BROWN 41</t>
  </si>
  <si>
    <t>4832145c-6fb2-46ef-acdd-49cd1fdd6a91</t>
  </si>
  <si>
    <t>Gosh X-Ceptional Wear 14 Sand podkladová báze na obličej 30 ml</t>
  </si>
  <si>
    <t>Gosh X-Ceptional Wear 14 Sand foundation for face 30 ml</t>
  </si>
  <si>
    <t>48322a61-4bce-4d26-a42a-4f48e07caa9a</t>
  </si>
  <si>
    <t>Dětské tričko Tralaleritos Tralalala 134, bílé</t>
  </si>
  <si>
    <t>Children's T-shirt White for Boys Tralaleritos Tralala 134</t>
  </si>
  <si>
    <t>4832616b-a37c-4b9e-9e0c-c4176d00f84a</t>
  </si>
  <si>
    <t>LEGO Disk 2x2 zlatý metalický 4740</t>
  </si>
  <si>
    <t>LEGO Disc 2x2 metallic gold 4740</t>
  </si>
  <si>
    <t>48336f84-6b4c-4055-9172-39842d8fabef</t>
  </si>
  <si>
    <t>Toyota Auris I 2010-12 krytka nárazníku</t>
  </si>
  <si>
    <t>Toyota Auris I 2010-12 bumper cap</t>
  </si>
  <si>
    <t>48338edb-e6ec-4c14-8575-0838d99f642d</t>
  </si>
  <si>
    <t>Komodo pánské sportovní boty velikost 44</t>
  </si>
  <si>
    <t>Komodo Men's Sports Shoes Size 44</t>
  </si>
  <si>
    <t>48339387-78a3-44eb-b6a3-e2fdabd972ad</t>
  </si>
  <si>
    <t>Akumulátor pro vysavač Cameron Sino CS-PHC682VX Li-Ion 2400 mAh</t>
  </si>
  <si>
    <t>Cameron Sino CS-PHC682VX Li-Ion 2400 mAh Vacuum Cleaner Battery</t>
  </si>
  <si>
    <t>4833c773-a2d3-481f-bb24-04da35fe67d1</t>
  </si>
  <si>
    <t>Figurka Funko Pop! Sonic the Hedgehog Metal Kunckles</t>
  </si>
  <si>
    <t>Funko Pop! Sonic the Hedgehog Metal Kunckles</t>
  </si>
  <si>
    <t>48340df1-4e01-4992-9d06-15ccc45d359f</t>
  </si>
  <si>
    <t>Dezinfekční prací přísada Omino Bianco Deo+ 900 ml</t>
  </si>
  <si>
    <t>Omino Bianco disinfecting laundry additive Deo+ 900 ml</t>
  </si>
  <si>
    <t>48346f3c-db41-4e32-8d5a-74572d55146e</t>
  </si>
  <si>
    <t>Kartáč Kraft&amp;Dele KD10995</t>
  </si>
  <si>
    <t>Kraft&amp;Dele KD10995 brush</t>
  </si>
  <si>
    <t>48347500-537c-44a6-85ee-82d9ac0aa0d8</t>
  </si>
  <si>
    <t>40F / 90G Elomi Teagan azalea plunge podprsenka soft</t>
  </si>
  <si>
    <t>40F / 90G Elomi Teagan azalea plunge soft bra</t>
  </si>
  <si>
    <t>483482ec-ef69-4718-82c6-1e16220ad15b</t>
  </si>
  <si>
    <t>Parní mop Kärcher FC 7 Cordless 1.055-730.0</t>
  </si>
  <si>
    <t>Steam mop Kärcher FC 7 Cordless 1.055-730.0</t>
  </si>
  <si>
    <t>48349227-000a-49f8-be5b-d2c8988d86a6</t>
  </si>
  <si>
    <t>Žárovka Bosch C5W 5 W 10 ks</t>
  </si>
  <si>
    <t>Bulb Bosch C5W 5 W 10 pcs.</t>
  </si>
  <si>
    <t>4834afbd-5891-4ada-be78-2a0782f78b1f</t>
  </si>
  <si>
    <t>Bobana bahenní maska s bambuckým máslem</t>
  </si>
  <si>
    <t>Bobana mud mask with shea butter</t>
  </si>
  <si>
    <t>4834efb7-a609-4e8f-a090-517c8ff7aae2</t>
  </si>
  <si>
    <t>SMAZATELNÉ PERA PROPISKA 6 KUSŮ KAPYBARA capibara Abrazivní PL</t>
  </si>
  <si>
    <t>ERASABLE PENS GEL PEN 6 PCS KAPIBARA capibara Abrasive PL</t>
  </si>
  <si>
    <t>48350b3f-fa2d-4664-ac71-bdbd7c41d8ce</t>
  </si>
  <si>
    <t>Tužka Tlustá XXL Stabilo Woody 3v1 Červená</t>
  </si>
  <si>
    <t>Crayon Thick XXL Stabilo Woody 3in1 Red</t>
  </si>
  <si>
    <t>48353079-5f83-4c97-a37c-543eefc973ba</t>
  </si>
  <si>
    <t>Stelivo Chipsi 3200 g 60 l</t>
  </si>
  <si>
    <t>Chipsi litter 3200 g 60 l</t>
  </si>
  <si>
    <t>4835402b-cd22-49fa-8e70-1314b462922b</t>
  </si>
  <si>
    <t>Lee Cooper dámské tenisky LCW-24-44-2464L velikost 41</t>
  </si>
  <si>
    <t>Lee Cooper women's sneakers LCW-24-44-2464L size 41</t>
  </si>
  <si>
    <t>48356624-9541-4afc-983c-320d1113c14e</t>
  </si>
  <si>
    <t>STŘEŠNÍ OKENNÍ TĚSNĚNÍ PRO KLIMATIZACE - BÍLÉ - 2 PÁSKY - 4 m</t>
  </si>
  <si>
    <t>ROOF WINDOW SEAL FOR AIR CONDITIONERS - WHITE - 2 TAPES - 4m</t>
  </si>
  <si>
    <t>4835a2e4-8a1c-460e-a1d0-c5e30c6e6c8d</t>
  </si>
  <si>
    <t>Dětské spodky 3Kamido, vodáky, vodáky - SRDCE, růžové vel. 26/27</t>
  </si>
  <si>
    <t>Children's bottoms 3Kamido, waders, waders - HEARTS, pink r. 26/27</t>
  </si>
  <si>
    <t>4835eae4-bd74-41b4-9fa3-31484994c6c4</t>
  </si>
  <si>
    <t>The Green Budget Guide: 101 Planet and Money Saving Tips, Ideas and Recipes Nancy Birtwhistle</t>
  </si>
  <si>
    <t>48363bac-11b8-413c-8831-c037af218523</t>
  </si>
  <si>
    <t>Držák pro elektrodové ELEKTRODY 300A Confort ESAB</t>
  </si>
  <si>
    <t>Electrode holder 300A Comfort ESAB</t>
  </si>
  <si>
    <t>48366822-a22b-4206-8d7d-b7291269bed3</t>
  </si>
  <si>
    <t>VELKÁ SADA ZÁKLADNÍ NÁTĚR-BAZA-KLAR 3xSPRAY BMW 354 TITANSILBER</t>
  </si>
  <si>
    <t>LARGE SET OF PRIMER-BASE-CLARIES 3xSPRAY BMW 354 TITANSILBER</t>
  </si>
  <si>
    <t>4836b49f-855a-443c-a725-d22b8dea4ba9</t>
  </si>
  <si>
    <t>4836f2f8-a486-4412-abf5-415fc382ffcd</t>
  </si>
  <si>
    <t>VidaXL napínáky do bot klasické dřevo velikost 1, 41-41, 41-46/1, 42-42, 43-43, 44, 45, 46</t>
  </si>
  <si>
    <t>VidaXL shoe trees classic wood size 1, 41-41, 41-46/ 1, 42-42, 43-43, 44, 45, 46</t>
  </si>
  <si>
    <t>4837036f-3eed-437e-ac1a-3c3e490662b2</t>
  </si>
  <si>
    <t>Stín na obočí Golden Rose hnědý</t>
  </si>
  <si>
    <t>Shade to the eyebrows Golden Rose brown</t>
  </si>
  <si>
    <t>48370b3c-bdff-409f-94f1-22f7e818b606</t>
  </si>
  <si>
    <t>Botník Oskar 98 x 95 x 30 cm dub rustikální</t>
  </si>
  <si>
    <t>Oskar shoe cabinet 98 x 95 x 30 cm, rustic oak</t>
  </si>
  <si>
    <t>48372774-2454-4912-9ed7-a15e174a0938</t>
  </si>
  <si>
    <t>Nařasený papír Interdruk černý</t>
  </si>
  <si>
    <t>Crinkled tissue paper Interdruk black</t>
  </si>
  <si>
    <t>4837339c-e16e-4c72-9dd2-c240d00a702b</t>
  </si>
  <si>
    <t>Little Dutch Krájecí ovoce</t>
  </si>
  <si>
    <t>Little Dutch wooden blocks cutting board</t>
  </si>
  <si>
    <t>48376e64-d5f5-411b-ad1e-27610dc5e786</t>
  </si>
  <si>
    <t>100 her pro šestileté neuveden</t>
  </si>
  <si>
    <t>48377f67-a77a-49d5-844f-a26655d86b6b</t>
  </si>
  <si>
    <t>Tekutina na bubliny Dodo 1000 ml 10,5 cm</t>
  </si>
  <si>
    <t>Bubble liquid Dodo 1000 ml 10,5 cm</t>
  </si>
  <si>
    <t>48378677-d410-4c54-90c9-02b6bcf15da3</t>
  </si>
  <si>
    <t>PAPUČE papuče BEFADO 109P146 mašlička suchý zip r26</t>
  </si>
  <si>
    <t>Slippers slippers BEFADO 109P146 Velcro bow r26</t>
  </si>
  <si>
    <t>48378afa-5869-4fc5-8b60-ab81cfd3c4f9</t>
  </si>
  <si>
    <t>Laviino pánská košile sf74 slim dlouhý rukáv bavlna velikost L/XL</t>
  </si>
  <si>
    <t>Laviino men's shirt sf74 slim long sleeve cotton size L/XL</t>
  </si>
  <si>
    <t>4837c838-5626-432f-9061-eec86d14666a</t>
  </si>
  <si>
    <t>ADAPTÉR ADAPTÉRU JACK PRO IPHONE + NAPÁJENÍ</t>
  </si>
  <si>
    <t>JACK ADAPTER TO IPHONE  POWER</t>
  </si>
  <si>
    <t>4837e2f6-f83d-4bc7-ac5c-005fbd927af6</t>
  </si>
  <si>
    <t>4837f0c5-98be-40f3-8906-62cb76b85306</t>
  </si>
  <si>
    <t>Nastavitelná tréninková lavička Physionics</t>
  </si>
  <si>
    <t>Physionics adjustable training bench</t>
  </si>
  <si>
    <t>4837f178-0345-448b-81a4-807c19adb6cf</t>
  </si>
  <si>
    <t>Deník A5 St. Majewski černý</t>
  </si>
  <si>
    <t>Diary A5 St. Majewski black</t>
  </si>
  <si>
    <t>48380460-74af-4f5c-9e9b-703a92c3849b</t>
  </si>
  <si>
    <t>Greetings From Your Hometown Jonas Brothers Vinylová Deska</t>
  </si>
  <si>
    <t>Greetings From Your Hometown Jonas Brothers Vinyl</t>
  </si>
  <si>
    <t>48380a0c-af99-4e16-9037-226731fd706c</t>
  </si>
  <si>
    <t>POP IT Jednorožec XXL OBROVSKÝ PUSH POP BUBBLE</t>
  </si>
  <si>
    <t>POP IT Unicorn XXL HUGE PUSH POP BUBBLE</t>
  </si>
  <si>
    <t>48381f3f-39f5-4b0e-bf9c-4f4399f82222</t>
  </si>
  <si>
    <t>48383b10-2240-4b11-881c-37bcce81103f</t>
  </si>
  <si>
    <t>Mostík Dartmoor Viper 31 mm 31.8 mm černý</t>
  </si>
  <si>
    <t>Bridge Dartmoor Viper 31mm 31.8mm black</t>
  </si>
  <si>
    <t>48383f7e-f193-4c05-b4b1-ff7cc3399d19</t>
  </si>
  <si>
    <t>DULUX SVĚTOVÁ BARVA LATEXOVÁ BARVA Sušené Meruňky 2,5L</t>
  </si>
  <si>
    <t>DULUX WORLD LATEX WALL PAINT Dried Apricots 2,5L</t>
  </si>
  <si>
    <t>48384a36-4b2a-43d3-aa97-1c0686e5d85d</t>
  </si>
  <si>
    <t>Beaba Multi Milk Multifunkční parní ohřívač a sterilizátor 5v1</t>
  </si>
  <si>
    <t>Beaba Multi Milk Multifunctional Steam Heater and Sterilizer 5in1</t>
  </si>
  <si>
    <t>48388dd9-2254-49ed-948a-a14de2fdb8b0</t>
  </si>
  <si>
    <t>Adidas Natural Vitality toaletní voda pro ženy 50ml</t>
  </si>
  <si>
    <t>Adidas Natural Vitality 50 ml Eau de Toilette Woman EDT</t>
  </si>
  <si>
    <t>4838c621-261b-4864-b8b2-2fae5b153e0a</t>
  </si>
  <si>
    <t>Piosenki dla maluszka. Ojciec Wirgiliusz Ewa Nawrocka</t>
  </si>
  <si>
    <t>4838d077-458d-459c-9cef-8fba2f0bf2f8</t>
  </si>
  <si>
    <t>BOTY SALOMON WOODSEN 2 TS CSWP pánské trekové (L4100940030) vel.</t>
  </si>
  <si>
    <t>SALOMON WOODSEN 2 TS CSWP men's trekking shoes (L4100940030), size 41 1/3</t>
  </si>
  <si>
    <t>4838d17b-2e06-41be-9739-3144f9925b47</t>
  </si>
  <si>
    <t>DELIA Šablony na obočí, 10 různých tvarů na výběr!</t>
  </si>
  <si>
    <t>DELIA Eyebrow stencils, 10 different shapes to choose from!</t>
  </si>
  <si>
    <t>4838e668-62e5-4ac4-b5e7-8894a8b84919</t>
  </si>
  <si>
    <t>Kuchyňská Špachtle Kinghoff 26,3x6,3 cm šedá</t>
  </si>
  <si>
    <t>Kinghoff kitchen spatula, 26.3 x 6.3 cm, gray</t>
  </si>
  <si>
    <t>4838f6eb-1b82-4a7f-b487-3b1019397ae6</t>
  </si>
  <si>
    <t>TASOWARKA TASOWACZ DO KART POKEROVÝ SET, MÍCHACÍ ZAŘÍZENÍ</t>
  </si>
  <si>
    <t>TASOWARKA TASOWACZ DO KART SET POKER SHOULDING DEVICE</t>
  </si>
  <si>
    <t>48393e07-cfa4-4a1a-bfe2-d12a9471118b</t>
  </si>
  <si>
    <t>Moskytiéra do okna 3000 cm x 120 cm</t>
  </si>
  <si>
    <t>Mosquito net for window 3000 cm x 120</t>
  </si>
  <si>
    <t>483944b7-4ec3-4087-a749-f0592a2c7270</t>
  </si>
  <si>
    <t>Dámské trekové boty CMP RIGEL MID 42</t>
  </si>
  <si>
    <t>CMP RIGEL MID 42 women's trekking shoes</t>
  </si>
  <si>
    <t>4839502e-434f-4b6d-b802-0e16f4cac572</t>
  </si>
  <si>
    <t>Pastelky Faber-Castell 48 ks</t>
  </si>
  <si>
    <t>Pencil pencils Faber-Castell 48 pcs.</t>
  </si>
  <si>
    <t>483954c4-ccc0-4ecc-a6f3-5e1fde5fc741</t>
  </si>
  <si>
    <t>Toner Canon CRG-069/069H 5092C002 červený (magenta)</t>
  </si>
  <si>
    <t>Toner Canon CRG-069/069H 5092C002 red (magenta)</t>
  </si>
  <si>
    <t>48398ccf-b0ba-40ba-a3f0-29dc4c3dc628</t>
  </si>
  <si>
    <t>GSP 235022 Hnací hřídel</t>
  </si>
  <si>
    <t>GSP 235022 Driveshaft</t>
  </si>
  <si>
    <t>4839964f-607e-4703-a393-0cc86d3597cb</t>
  </si>
  <si>
    <t>Dámské pohodlné boty ADIDAS SUPERSTAR BOLD bílé vel. 40</t>
  </si>
  <si>
    <t>Women's comfortable shoes ADIDAS SUPERSTAR BOLD white r. 40</t>
  </si>
  <si>
    <t>4839e8be-2c89-469b-aa58-063ae0c078ef</t>
  </si>
  <si>
    <t>Želé Bonbony Happy Cherries Haribo 175 g</t>
  </si>
  <si>
    <t>Jelly Happy Cherries Haribo 175 g</t>
  </si>
  <si>
    <t>4839ec56-4881-4bfb-af43-3801e0258ee0</t>
  </si>
  <si>
    <t>BÍLKOVINA NA NOC Micelární kasein – protein před spaním – 2,2 kg Amix</t>
  </si>
  <si>
    <t>Micellar Casein - protein supplement before bedtime - 2,2kg Amix</t>
  </si>
  <si>
    <t>4839fd95-1b7c-495e-81ed-bb37a37e6e8e</t>
  </si>
  <si>
    <t>Sklenice na whisky Bohemia 340 ml 6 ks</t>
  </si>
  <si>
    <t>Whiskey glasses Bohemia 340 ml 6 pcs pcs.</t>
  </si>
  <si>
    <t>483a15cd-1dae-44cf-aae9-901f27f947fd</t>
  </si>
  <si>
    <t>Akumulátor MW Power MWH 5-12L 12V 6Ah AGM pro UPS APC SBH200-12 HR1224WF2</t>
  </si>
  <si>
    <t>Battery MW Power MWH 5-12L 12V 6Ah AGM for UPS APC SBH200-12 HR1224WF2</t>
  </si>
  <si>
    <t>483a21fe-7dc5-463a-a20a-9a2587bbc77f</t>
  </si>
  <si>
    <t>MONTESSORI DŘEVĚNÁ SKLÁDAČKA OVOCE ČÍSLICE VZDĚLÁVACÍ TŘÍDIČ TABULE DŘEVO</t>
  </si>
  <si>
    <t>MONTESSORI WOODEN PUZZLE FRUIT NUMBERS EDUCATIONAL SORTER BOARD WOOD</t>
  </si>
  <si>
    <t>483a2e02-6de7-496e-a95d-72a0f3b13c96</t>
  </si>
  <si>
    <t>Plynová pájecí lampa na náboje 190 g, piezo zapalování, provoz v každé poloze</t>
  </si>
  <si>
    <t>Gas soldering lamp for cartridges 190g ignition piezo work in any position</t>
  </si>
  <si>
    <t>483a441d-3c62-4d11-97d5-ffa40b81bd81</t>
  </si>
  <si>
    <t>Interaktivní nočník bílý Pilsan</t>
  </si>
  <si>
    <t>Potty interactive white Pilsan</t>
  </si>
  <si>
    <t>483a6236-fc74-4006-b2c8-2904ebec567b</t>
  </si>
  <si>
    <t>Toya Plachta 75 g/m2 5 x 3 m</t>
  </si>
  <si>
    <t>Toya Tarpaulin 75 g/m2 5 x 3m</t>
  </si>
  <si>
    <t>483a7e94-8602-4235-a0ec-bd380819e6f3</t>
  </si>
  <si>
    <t>Trizand batoh černý</t>
  </si>
  <si>
    <t>Trizand sports backpack black</t>
  </si>
  <si>
    <t>483aaca5-0003-41e2-9023-85cb00681053</t>
  </si>
  <si>
    <t>Elektrická varná konvice Rohnson R-7670 1850 W 1,7 l stříbrná/šedá</t>
  </si>
  <si>
    <t>Rohnson R-7670 electric kettle 1850 W 1.7 l silver/gray</t>
  </si>
  <si>
    <t>483aaf03-fdf4-4a95-82de-fded20034952</t>
  </si>
  <si>
    <t>Ceiling Spotlight round Globo Lighting black</t>
  </si>
  <si>
    <t>483ab16d-1590-4f20-8d77-c2fdc052b1cf</t>
  </si>
  <si>
    <t>VIKI 577 podprsenka JOANNA měkká velká ČERNÁ 90M</t>
  </si>
  <si>
    <t>VIKI 577 bra JOANNA soft large BLACK 90M</t>
  </si>
  <si>
    <t>483abd37-319d-4075-838c-2410fb254698</t>
  </si>
  <si>
    <t>Plyšák Spin Master PawPatrol Marshall 6058445</t>
  </si>
  <si>
    <t>Spin Master Paw Patrol Marshall 6058445 plush toy</t>
  </si>
  <si>
    <t>483b0027-5503-4cea-bc23-bdfbfc53a156</t>
  </si>
  <si>
    <t>Sada 6 ND/PL pro DJI Mini 4 Pro FREEWELL Bright Day polarizační</t>
  </si>
  <si>
    <t>Set of 6 ND/PL filters for DJI Mini 4 Pro FREEWELL Bright Day, polarizing</t>
  </si>
  <si>
    <t>483b1bdd-ed9d-4a03-a0a1-82df33615ca9</t>
  </si>
  <si>
    <t>Univerzální dálkový ovladač Blow 3973 černý</t>
  </si>
  <si>
    <t>Remote Control universal Blow 3973 black</t>
  </si>
  <si>
    <t>483b4bbd-25d7-4579-9fdd-49b855ffd289</t>
  </si>
  <si>
    <t>Pletená bavlněná šňůra 3 mm, 300 m - KRÉMOVÁ</t>
  </si>
  <si>
    <t>Braided cotton string 3mm, 300m - CREAM</t>
  </si>
  <si>
    <t>483b6526-996e-40dc-9cfd-faa293cd3e0f</t>
  </si>
  <si>
    <t>OstroVit Creametto 350 KRÉM SLANÝ KARAMEL BEZ CUKRU</t>
  </si>
  <si>
    <t>OstroVit Creametto 350 SALT CREAM CARAMEL WITHOUT SUGAR</t>
  </si>
  <si>
    <t>483b697c-4a70-4f5e-b3fb-56ec5ba91a29</t>
  </si>
  <si>
    <t>Poslední večeře Anna E. Wahlgrenová</t>
  </si>
  <si>
    <t>483b6bd6-5700-4764-842b-1ff5c0399f0a</t>
  </si>
  <si>
    <t>Kožené potahy na sedadla pro VOLVO XC60 I II</t>
  </si>
  <si>
    <t>Leather seat covers for VOLVO XC60 I II</t>
  </si>
  <si>
    <t>483bc517-193a-424b-9dc4-283a56e6f89d</t>
  </si>
  <si>
    <t>POHODLNÁ MĚKKÁ PODPRSENKA ALLES HAVANA BÉŽOVÁ, 70D</t>
  </si>
  <si>
    <t>COMFORTABLE SOFT BRA ALLES HAVANA BEIGE, 70D</t>
  </si>
  <si>
    <t>483bd4d6-86cb-43b6-be31-646e55038dff</t>
  </si>
  <si>
    <t>Čtyřlístek a kouzelný klobouk. Stanislav Havelka,Hana Lamková,Josef Lamka,Jarosla</t>
  </si>
  <si>
    <t>483bde82-86d7-4395-be4d-0c063395f54f</t>
  </si>
  <si>
    <t>Akumulátor Li-Ion Black&amp;Decker 18 V 2 Ah</t>
  </si>
  <si>
    <t>Black&amp;Decker 18V 2Ah Li-Ion battery</t>
  </si>
  <si>
    <t>483bff95-226a-4bc4-9bda-c00eba9ba156</t>
  </si>
  <si>
    <t>RYOBI AKU ÚHLOVÁ BRUSKA BEZKARTÁČOVÁ RAG18BL-0 5133006532</t>
  </si>
  <si>
    <t>RYOBI BRUSHLESS CORDLESS ANGLE GRINDER RAG18BL-0 5133006532</t>
  </si>
  <si>
    <t>483c1c79-be0d-4638-98e6-62a05ba7877c</t>
  </si>
  <si>
    <t>Slim Fit V-neck 146 Tričko bílé L</t>
  </si>
  <si>
    <t>Slim Fit V-neck 146 Men's T-Shirt white L</t>
  </si>
  <si>
    <t>483c4f0d-9062-4aaf-8294-fc7dbd1b95dd</t>
  </si>
  <si>
    <t>Řezací kotouč Geko G78313 diamantový</t>
  </si>
  <si>
    <t>Geko G78313 diamond cutting disc</t>
  </si>
  <si>
    <t>483c5b0f-9a3b-45b4-abee-91549796ac72</t>
  </si>
  <si>
    <t>Polštář Ampo 40 x 40 x 6 šedý</t>
  </si>
  <si>
    <t>Ampo pillow 40 x 40 x 6 gray</t>
  </si>
  <si>
    <t>483c5eeb-c6d4-4958-95a1-78c17c63a7cc</t>
  </si>
  <si>
    <t>Vlasec Mistrall Sicata 0,3 mm x 600 m</t>
  </si>
  <si>
    <t>Mistrall Sicata line 0.3 mm x 600 m</t>
  </si>
  <si>
    <t>483c8c27-15be-4a57-bf16-63f7fe71b0b2</t>
  </si>
  <si>
    <t>Kuchyňská utěrka utěrka na nádobí, kuchyňská utěrka, 10 ks</t>
  </si>
  <si>
    <t>Cloth Kitchen Cloth Absorbent Dishwasher Kitchen Towel 10 Pcs</t>
  </si>
  <si>
    <t>483c9a69-f332-4718-99cc-b9a42e9dd040</t>
  </si>
  <si>
    <t>NTY EDS-AU-089 Tryska ostřikovače, čištění skel</t>
  </si>
  <si>
    <t>NTY EDS-AU-089 Washer nozzle, window cleaning</t>
  </si>
  <si>
    <t>483ca35f-2ff9-4626-912e-cc37dbde07a6</t>
  </si>
  <si>
    <t>Řetězová pila Kraft&amp;Dele 3900 W / 5,3 HP</t>
  </si>
  <si>
    <t>Kraft&amp;Dele chainsaw 3900 W / 5.3 HP</t>
  </si>
  <si>
    <t>483caaa9-833e-4e53-afd8-c82ae8902f1e</t>
  </si>
  <si>
    <t>Barva Alter Ego Be Blonde Pure Diamond Lift</t>
  </si>
  <si>
    <t>Alter Ego Be Blonde Pure Diamond Lift paint</t>
  </si>
  <si>
    <t>483cc414-e15f-49b7-80f0-22cb1351a813</t>
  </si>
  <si>
    <t>VANS Tenisky Rowley Classic vel.</t>
  </si>
  <si>
    <t>VANS Rowley Classic sneakers, size 39</t>
  </si>
  <si>
    <t>483cd926-182b-427e-88ff-316938f18b9f</t>
  </si>
  <si>
    <t>K&amp;N Filters YA-6601 Vzduchový filtr</t>
  </si>
  <si>
    <t>K&amp;N Filters YA-6601 Air filter</t>
  </si>
  <si>
    <t>483d1f68-b3e3-4b8b-8bdd-4254d7da816e</t>
  </si>
  <si>
    <t>Co řeknete, změní váš svět Marshall B. Rosenberg</t>
  </si>
  <si>
    <t>483d4671-9a88-4fd6-b05e-27110cc8a219</t>
  </si>
  <si>
    <t>483d5943-8e23-48b2-babc-0678b4f7442a</t>
  </si>
  <si>
    <t>PÁNSKÁ SOFTSHELLOVÁ BUNDA REGATTA CERA V RML210 800 L</t>
  </si>
  <si>
    <t>MEN'S SOFTSHELL JACKET REGATTA CERA V RML210 800 L</t>
  </si>
  <si>
    <t>483d5fa7-74db-4bc1-b25e-7c06b9b5a313</t>
  </si>
  <si>
    <t>Přenosný vařič Orava Elektra-X28</t>
  </si>
  <si>
    <t>Portable cooker Orava Elektra-X28</t>
  </si>
  <si>
    <t>483d7440-caaa-4fc0-8475-81a5ba4a783c</t>
  </si>
  <si>
    <t>483d7e19-e130-4513-bf47-9f4837816732</t>
  </si>
  <si>
    <t>Schleich 70152 Stínový drak</t>
  </si>
  <si>
    <t>Schleich Eldrador 70152 Shadow Dragon The shadow dragon</t>
  </si>
  <si>
    <t>483dd6e1-7d50-402e-ac71-8ff6db13d36f</t>
  </si>
  <si>
    <t>Dron DJI Air 3S Fly More Combo RC 2, 3200 m, 4279 mAh</t>
  </si>
  <si>
    <t>DJI Air 3S Fly More Combo RC 2 drone 3200 m 4279 mAh</t>
  </si>
  <si>
    <t>483ddb2f-d0dd-46df-9d97-733711606d85</t>
  </si>
  <si>
    <t>Panache sportovní podprsenka béžová velikost 85K</t>
  </si>
  <si>
    <t>Panache sports bra beige size 85K</t>
  </si>
  <si>
    <t>483deab8-7d5f-42d1-8bbe-b5c0ba377604</t>
  </si>
  <si>
    <t>AWENTA MPCV6 KRYT NA GLAZURU 20x30CM NA MAGNETY</t>
  </si>
  <si>
    <t>AWENTA MPCV6 CHAMBER GRILLE FOR GLAZE 20x30CM FOR MAGNETS</t>
  </si>
  <si>
    <t>483e249e-9b59-479e-8466-18768af84162</t>
  </si>
  <si>
    <t>NTY EGR-VW-007 AGR ventil</t>
  </si>
  <si>
    <t>NTY EGR-VW-007 Valve AGR</t>
  </si>
  <si>
    <t>483e3ee7-f3b3-4137-971a-0a2d0f06be46</t>
  </si>
  <si>
    <t>Bunda Alpha Industries MA-1 TT Hood 196108 257 Tmavě zelená M</t>
  </si>
  <si>
    <t>Alpha Industries MA-1 TT Hood Jacket 196108 257 Dark Green M</t>
  </si>
  <si>
    <t>483e5ff4-e59e-4951-9324-a8a757e96092</t>
  </si>
  <si>
    <t>Káva Hearts Cappuccino Karamell 1000 g</t>
  </si>
  <si>
    <t>Hearts Cappuccino Karamell instant coffee 1000 g</t>
  </si>
  <si>
    <t>483e6ae6-e65a-4a40-912c-c88c73567745</t>
  </si>
  <si>
    <t>Vrtačka Black SDS Plus 2500 W</t>
  </si>
  <si>
    <t>Hammer drill Black SDS Plus 2500 W</t>
  </si>
  <si>
    <t>483e8931-1ae7-473e-a490-40c9e954d54a</t>
  </si>
  <si>
    <t>TĚSNĚNÍ 20 CM, TĚSNĚNÍ TLAKOVÉHO HRNCE</t>
  </si>
  <si>
    <t>20CM PRESSURE COOKER SEAL</t>
  </si>
  <si>
    <t>483e9fa4-b4de-45a0-bbea-86b386c19c15</t>
  </si>
  <si>
    <t>SADA ŠROUBOVÁKŮ NA ŠROUBOVÁKY 5 kusů ŠROUBOVÁKY TORX</t>
  </si>
  <si>
    <t>SCREWDRIVER SET 5 PIECES TORX SCREWDRIVERS</t>
  </si>
  <si>
    <t>483ebf52-f5aa-43ad-9998-0422189f49b6</t>
  </si>
  <si>
    <t>Gorsenia podprsenka měkká bílá velikost 75C</t>
  </si>
  <si>
    <t>Gorsenia soft white bra size 75C</t>
  </si>
  <si>
    <t>483ee8ab-2c64-4487-8316-a395dfacdcc1</t>
  </si>
  <si>
    <t>KRÁSNÝ ZLATÝ PRSTÝNEK 333 SRDCE Z ZIRKON r14</t>
  </si>
  <si>
    <t>BEAUTIFUL GOLD RING 333 HEART with ZIRCONIA r14</t>
  </si>
  <si>
    <t>483f04cb-456d-4f13-8c45-b99b30d68e52</t>
  </si>
  <si>
    <t>Armaf Odyssey Limoni Fresh Edition Edp 60 Ml arabská parfémovaná voda</t>
  </si>
  <si>
    <t>Armaf Odyssey Limoni Fresh Edition Edp 60ml Arabic Eau de Parfum</t>
  </si>
  <si>
    <t>483f084f-c186-4e7c-bd44-4f5b60a6fb2c</t>
  </si>
  <si>
    <t>DEFLEKTORY BMW E90 3 2005-2013 4 KS PŘEDNÍ+ZADNÍ</t>
  </si>
  <si>
    <t>DEFLECTORS BMW E90 3 2005-2013 4 PCS. FRONT  BACK</t>
  </si>
  <si>
    <t>483f1de8-bb72-40de-913a-093259fa05a4</t>
  </si>
  <si>
    <t>Punčocháče hladké Conte Elegant X-Press 20den černé Nero velikost 2</t>
  </si>
  <si>
    <t>Smooth tights Conte Elegant X-Press 20den black Nero size 2</t>
  </si>
  <si>
    <t>483f5651-21c7-4950-8ec4-03a0067ec93a</t>
  </si>
  <si>
    <t>SADA PŘIPOJOVACÍCH TRUBEK PRO KRB 130</t>
  </si>
  <si>
    <t>A SET OF CONNECTION PIPES TO THE FIREPLACE Ø 130</t>
  </si>
  <si>
    <t>483f8a7c-8870-49a7-aabd-9a5b7d3fc789</t>
  </si>
  <si>
    <t>Obdélníková deska Cork-System 94 x 63,5 cm</t>
  </si>
  <si>
    <t>Tile rectangular Cork-System 94 x 63,5 cm</t>
  </si>
  <si>
    <t>483f8caf-241a-429d-b3f9-32a01cd920d5</t>
  </si>
  <si>
    <t>Befado papuče Rzepy růžové velikost 28</t>
  </si>
  <si>
    <t>Befado children's slippers Velcro pink size 28</t>
  </si>
  <si>
    <t>483fb25d-0407-4e91-ba54-41743bc6e217</t>
  </si>
  <si>
    <t>Big Star pánské tenisky FF174550 černá velikost 42</t>
  </si>
  <si>
    <t>Big Star men's sneakers FF174550 black, size 42</t>
  </si>
  <si>
    <t>483fc366-5f98-4f5b-bfbf-8db1188b6d18</t>
  </si>
  <si>
    <t>Ruční postřikovač Verk Group 8 l</t>
  </si>
  <si>
    <t>Verk Group hand sprayer 8 l</t>
  </si>
  <si>
    <t>48402eae-da69-4185-844c-d69fdb8982b0</t>
  </si>
  <si>
    <t>Plenkové Kalhotky Pampers Pants Velikost 5 28 ks</t>
  </si>
  <si>
    <t>Pampers Pants diapers Size 5 28 pcs.</t>
  </si>
  <si>
    <t>48403306-0adf-4365-ac0f-c470f18a5778</t>
  </si>
  <si>
    <t>LED světlo pro BALÓN na helium LEDY, barevné, 10 Ks</t>
  </si>
  <si>
    <t>LED Light for Helium Balloon Colorful Shimmering LEDs 10 pcs.</t>
  </si>
  <si>
    <t>48406a56-91ee-4680-9f79-0eb740fc3b44</t>
  </si>
  <si>
    <t>LEGO Art 31213 Mona Lisa</t>
  </si>
  <si>
    <t>4840ea44-c4c8-4721-9dc4-d052f9b69bba</t>
  </si>
  <si>
    <t>PROTEINOVÁ OVESNÁ KAŠE S KAKAEM A BANÁNEM BEZ PŘIDANÝCH CUKRŮ BEZLEPKOVÁ BIO 3</t>
  </si>
  <si>
    <t>PROTEIN PORRIDGE WITH COCOA AND BANANA WITHOUT ADDED SUGARS GLUTEN-FREE BIO 3</t>
  </si>
  <si>
    <t>4840eb95-91d9-4399-92ae-a7a636165536</t>
  </si>
  <si>
    <t>Manica Hybridní lak - Disco Diva 173 10 ml</t>
  </si>
  <si>
    <t>Manica Hybrid varnish - Disco Diva 173 10ml</t>
  </si>
  <si>
    <t>4840f76f-4f3f-4c40-995c-01d860a46911</t>
  </si>
  <si>
    <t>Benzínový vůz 750 275-0 Roco 7300034 H0 1:87</t>
  </si>
  <si>
    <t>Diesel locomotive 750 275-0 Roco 7300034 H0 1:87</t>
  </si>
  <si>
    <t>4840fc0c-1305-42c9-9991-d66f1c1cb0e8</t>
  </si>
  <si>
    <t>Gorsenia polovyztužená podprsenka černá velikost 75D</t>
  </si>
  <si>
    <t>Gorsenia semi-rigid bra black size 75D</t>
  </si>
  <si>
    <t>48412059-d68d-4f2f-9154-5f7c82c069a3</t>
  </si>
  <si>
    <t>Interkontakt Dámský župan s kapucí Bordový XXL</t>
  </si>
  <si>
    <t>Interkontakt Women's bathrobe with hood Burgundy XXL</t>
  </si>
  <si>
    <t>484125a8-474b-4eae-aeff-a97fa17a123d</t>
  </si>
  <si>
    <t>Síťová oscilační bruska GRAPHITE 220 W 230 V</t>
  </si>
  <si>
    <t>Network oscillating sander GRAPHITE 220 W 230 V</t>
  </si>
  <si>
    <t>48412d4d-4a33-48c4-89b2-9ad9d70015b6</t>
  </si>
  <si>
    <t>Alessio slaměný klobouk béžový velikost univerzální</t>
  </si>
  <si>
    <t>Alessio straw hat beige universal size</t>
  </si>
  <si>
    <t>48414567-0672-4eaa-9f6f-5545249eab09</t>
  </si>
  <si>
    <t>JONNESWAY Nástavec na olejový filtr 16hranný 86 mm (HC-86/16)</t>
  </si>
  <si>
    <t>JONNESWAY Oil filter socket 16-point 86mm (HC-86/16)</t>
  </si>
  <si>
    <t>48414de4-edce-4594-aa16-6a4423fd4d48</t>
  </si>
  <si>
    <t>Tradiční fritéza Domo DO458FR 3000 W 4 l</t>
  </si>
  <si>
    <t>Traditional air fryer Domo DO458FR 3000 W 4 l</t>
  </si>
  <si>
    <t>48421750-a975-4c4c-8e09-7a0d15194771</t>
  </si>
  <si>
    <t>Fanola Color Crema 5.46 barva na vlasy</t>
  </si>
  <si>
    <t>Fanola Color Crema 5.46 hair dye</t>
  </si>
  <si>
    <t>48423c85-1dbe-40eb-85bd-b0c76def3722</t>
  </si>
  <si>
    <t>Zadní Kryt Tech-protect pro POCO M7 Pro, černý</t>
  </si>
  <si>
    <t>Back Tech-protect for POCO M7 Pro black</t>
  </si>
  <si>
    <t>48425871-62ed-4821-a54e-1a47ec3289b2</t>
  </si>
  <si>
    <t>Stojan na nože Orion 18 cm šedý plast</t>
  </si>
  <si>
    <t>Knife stand Orion 18 cm gray synthetic material</t>
  </si>
  <si>
    <t>484259c6-1212-4ff1-8d48-5e90e4cb3033</t>
  </si>
  <si>
    <t>Top NC - glam top coat - pink NC 11 ml</t>
  </si>
  <si>
    <t>Top NC - glam top coat - pink NC 11ml</t>
  </si>
  <si>
    <t>4842761b-ae6f-4663-a517-73261b210b53</t>
  </si>
  <si>
    <t>Lahev Na Pití Contigo Ashland 720 ml modrý</t>
  </si>
  <si>
    <t>Bottle Contigo Ashland 720 ml blue</t>
  </si>
  <si>
    <t>4842a0e9-e33f-463e-9d47-ecdb99ab0c7a</t>
  </si>
  <si>
    <t>Adidas kraťasy do půlky stehen Entrada 22 velikost L</t>
  </si>
  <si>
    <t>Adidas Entrada 22 Men's Mid-Thigh Track Shorts Size L</t>
  </si>
  <si>
    <t>4842a876-faaf-46c9-b99e-5be95b030245</t>
  </si>
  <si>
    <t>ELEKTRICKÝ RÁZOVÝ KLÍČ 1/2'' NA KOLA + NÁSTAVCE</t>
  </si>
  <si>
    <t>1/2 '' ELECTRIC IMPACT WRENCH FOR WHEELS  SOCKET</t>
  </si>
  <si>
    <t>4842b51e-9fea-48d5-b5f5-e8cddf80a449</t>
  </si>
  <si>
    <t>Boty Skechers Uno Lite 314064L-WMN, velikost 34</t>
  </si>
  <si>
    <t>Shoes Skechers Uno Lite 314064L-WMN R. 34</t>
  </si>
  <si>
    <t>4842b8e7-e8c3-4adc-9568-4a87447e95c3</t>
  </si>
  <si>
    <t>Substral Tráva PREMIUM renovační 5 kg</t>
  </si>
  <si>
    <t>Substral Self-thickening grass PREMIUM renovation 5 kg</t>
  </si>
  <si>
    <t>4842ee15-1e5a-42a2-8bce-34e78d96b6b4</t>
  </si>
  <si>
    <t>Bederně-křížová ortéza Fit4Med velikost XL</t>
  </si>
  <si>
    <t>Lumbar-sacral brace Fit4Med size XL</t>
  </si>
  <si>
    <t>484300d2-54d8-4bcc-b8a3-2ecd970c20c7</t>
  </si>
  <si>
    <t>PawHut krytá kočičí toaleta 55 cm x 47 cm x 12 cm</t>
  </si>
  <si>
    <t>PawHut closed litter box 55 cm x 47 cm x 12 cm</t>
  </si>
  <si>
    <t>48430a7e-80d0-4b6b-a543-dbd202fd3ba3</t>
  </si>
  <si>
    <t>RUKAVICE LATEXOVÉ NA JEDNO POUŽITÍ BEZPUDROVÉ RUKAVICE easyCARE M 100 KUSŮ</t>
  </si>
  <si>
    <t>GLOVES DISPOSABLE LATEX GLOVES POWDER FREE easyCARE M 100 PCS</t>
  </si>
  <si>
    <t>484316de-7b49-40c5-986c-c45208ea060f</t>
  </si>
  <si>
    <t>Pouzdro pro Raspberry Pi 4B hliníkové</t>
  </si>
  <si>
    <t>Aluminum case for Raspberry Pi 4B</t>
  </si>
  <si>
    <t>48439ece-ecb8-4d32-91d9-26fc31d60a62</t>
  </si>
  <si>
    <t>Květináč plast bílý Prosperplast 23,8 cm x 23,8 x 16,1 cm</t>
  </si>
  <si>
    <t>Flowerpot plastic white Prosperplast 23.8 cm x 23.8 x 16.1 cm</t>
  </si>
  <si>
    <t>4843b7aa-733b-49d0-a4bc-48bcc61f3cb8</t>
  </si>
  <si>
    <t>Tričko pánské Hi-tec s krátkým rukávem Bavlněné pánské tričko sportovní tričko M</t>
  </si>
  <si>
    <t>Men's Hi-tec Short Sleeve Cotton T-Shirt Men's Sports M</t>
  </si>
  <si>
    <t>4843c89d-430a-4fea-8275-c02d4de37ff0</t>
  </si>
  <si>
    <t>Pohodlná měkká podprsenka VIKI 577 JOANNA bílá 95K</t>
  </si>
  <si>
    <t>Comfortable Soft Bra VIKI 577 JOANNA white 95K</t>
  </si>
  <si>
    <t>4843dca2-c36c-416b-868a-59b4db8713a9</t>
  </si>
  <si>
    <t>Vánoční stromky Světelný závěs 3W teplá barva + dálkové ovládání</t>
  </si>
  <si>
    <t>Christmas Trees LED Light Curtain 3W Heat Color + Remote Control</t>
  </si>
  <si>
    <t>4843e194-3816-4d88-bbb9-82c41007385b</t>
  </si>
  <si>
    <t>Nástěnné hodiny Verk Group černé 25 cm</t>
  </si>
  <si>
    <t>Wall clock Verk Group black 25cm</t>
  </si>
  <si>
    <t>4843eb95-b1f8-4f8a-8695-3bbe7b79ac81</t>
  </si>
  <si>
    <t>Doplněk stravy Himalaya Organic Ashwagandha 60 tablet</t>
  </si>
  <si>
    <t>Himalaya Organic Ashwagandha dietary supplement 60 tablets</t>
  </si>
  <si>
    <t>4843f7a6-6714-444c-97c3-0c260ea9a0c0</t>
  </si>
  <si>
    <t>Roztomilá Šaty s tylem a mašličkami – ideální na Svatební Hostina oslavu – 100</t>
  </si>
  <si>
    <t>Lovely Dress with Tulle and Bows - Perfect for Wedding Party - 100</t>
  </si>
  <si>
    <t>4844060c-4119-4f12-99e3-808d697a6cb5</t>
  </si>
  <si>
    <t>KOTNÍKOVÉ BOTY RIEKER 960373-01 ČERNÁ DÁMSKÁ OBUV</t>
  </si>
  <si>
    <t>BOOTS RIEKER 960373-01 BLACK WOMEN'S SHOES</t>
  </si>
  <si>
    <t>484435eb-f0f9-48d1-949e-267477a20983</t>
  </si>
  <si>
    <t>KARTÁČEK NA ZUBY A MASÁŽ DÁSNÍ PRO DĚTI A KOJENCE 360 STUPŇŮ</t>
  </si>
  <si>
    <t>TOOTHBRUSH AND GUMMAGE MASSAGE FOR CHILDREN AND BABIES 360 DEGREES</t>
  </si>
  <si>
    <t>48444502-1991-46d7-bd63-d79b8b460bd0</t>
  </si>
  <si>
    <t>Kabel Vitalco RKD100 1x RCA (cinch) - 1x RCA (cinch) 7,5 m</t>
  </si>
  <si>
    <t>Cable Vitalco RKD100 1x RCA (cinch) - 1x RCA (cinch) 7,5 m</t>
  </si>
  <si>
    <t>48446572-ef2e-49f9-af33-72adca94270b</t>
  </si>
  <si>
    <t>Mont Bleu Skleněný pilník na nehty čirý (195 mm)</t>
  </si>
  <si>
    <t>Mont Bleu Glass Nail File Clear (195 mm)</t>
  </si>
  <si>
    <t>484475c1-2ae5-4e2f-ac8a-37ad206423b0</t>
  </si>
  <si>
    <t>ADAPTÉRY Z R1234YF NA R134A RYCHLOSPOJKA MOSAZNÁ KLIMATIZACE DO AUTA</t>
  </si>
  <si>
    <t>ADAPTERS WITH R1234YF TO R134A QUICK COUPLER BRASS CAR AIR CONDITIONER</t>
  </si>
  <si>
    <t>48447d13-6d55-45b6-b93d-4715c421a607</t>
  </si>
  <si>
    <t>Alkoholmetr s teploměrem, měřič alkoholu 0-96%</t>
  </si>
  <si>
    <t>Alcohol meter with thermometer alcohol meter 0-96%</t>
  </si>
  <si>
    <t>484488c6-59b1-4f35-94e6-f9b9bd58c6a3</t>
  </si>
  <si>
    <t>Čerpadlo Sunsun 6 W Až 500 l/h</t>
  </si>
  <si>
    <t>Pump Sunsun 6 W Up to 500 l/h</t>
  </si>
  <si>
    <t>4844a4dc-a5c7-403d-9172-66190d7d32ac</t>
  </si>
  <si>
    <t>Deka Spod Igły i Nitki z mikrovlákna 150 cm x 200 cm béžová</t>
  </si>
  <si>
    <t>Blanket Spod Igły i Nitki microfiber 150 cm x 200 cm beige</t>
  </si>
  <si>
    <t>4844ccf8-7b14-4c8d-a0de-c553d48502fe</t>
  </si>
  <si>
    <t>AUTOSEDAČKA i-Size 360° 0-36 kg + základna, otočná, regulace sklonu</t>
  </si>
  <si>
    <t>CAR SEAT i-Size 360° 0-36kg+Base, Rotatable, Tilt Adjustment</t>
  </si>
  <si>
    <t>4844d8b2-1d37-4c5f-8e84-c819b67222c6</t>
  </si>
  <si>
    <t>Kraťasy bojové šortky Brandit Urban Legend - Olive M</t>
  </si>
  <si>
    <t>Men's Cargo Shorts Brandit Urban Legend - Olive M</t>
  </si>
  <si>
    <t>4844e5cd-1ae0-40f4-b686-741976ed3e1a</t>
  </si>
  <si>
    <t>Omalovánky A5+ Tlapková patrola</t>
  </si>
  <si>
    <t>A5+ Paw Patrol coloring pages</t>
  </si>
  <si>
    <t>4845381b-010d-4c64-b2c8-38bbfcfc0bb5</t>
  </si>
  <si>
    <t>Čistička vzduchu Levoit Vital 200S</t>
  </si>
  <si>
    <t>Air purifier Levoit Vital 200S</t>
  </si>
  <si>
    <t>48454877-5bdf-47fb-b56b-2e8c1f6d23e2</t>
  </si>
  <si>
    <t>Sunar Gravimilk s příchutí čokoláda pro těhotné 450g</t>
  </si>
  <si>
    <t>Sunar Gravimilk with chocolate flavor 3x300g</t>
  </si>
  <si>
    <t>48455742-8133-4c71-99ff-e9a72c6957de</t>
  </si>
  <si>
    <t>Fólie VidaXL 180 x 4,3 cm</t>
  </si>
  <si>
    <t>Foil VidaXL 180 x 4,3 cm</t>
  </si>
  <si>
    <t>484569f3-8583-4b2e-8289-07ed977f361b</t>
  </si>
  <si>
    <t>Koš na prádlo Liderhoff 0 l bílý</t>
  </si>
  <si>
    <t>Laundry basket Liderhoff 0l white</t>
  </si>
  <si>
    <t>4845747b-32c8-4c1b-aa39-92cfcd4c6939</t>
  </si>
  <si>
    <t>Renault OE 7703179077 spona masky clio kangoo thalia</t>
  </si>
  <si>
    <t>Renault OE 7703179077 spinka maski clio kangoo thalia</t>
  </si>
  <si>
    <t>4845873a-81ec-4804-bb0f-1cff2cb5c1a5</t>
  </si>
  <si>
    <t>Splétaný nábytkový závěs BKshop 20 x 17 mm</t>
  </si>
  <si>
    <t>Braided furniture hinge BKshop 20 x 17 mm</t>
  </si>
  <si>
    <t>4845971e-c2db-4fe9-ada5-530e8e0d61d4</t>
  </si>
  <si>
    <t>Sušenky musli Alce Nero bio 250 g</t>
  </si>
  <si>
    <t>Alce Nero bio muesli biscuits 250 g</t>
  </si>
  <si>
    <t>4845b0fa-8a38-41a5-b4ee-f5458eb7d6d9</t>
  </si>
  <si>
    <t>Prskavky GoDan 70 cm 5 ks</t>
  </si>
  <si>
    <t>GoDan sparklers 70 cm 5 pcs.</t>
  </si>
  <si>
    <t>48462a65-9519-4ace-8734-b3efd734203e</t>
  </si>
  <si>
    <t>Elektrická váha Sencor bílá</t>
  </si>
  <si>
    <t>Electrical weight Sencor white</t>
  </si>
  <si>
    <t>48462ecb-f9bc-4aa4-a245-e61875162f55</t>
  </si>
  <si>
    <t>Elektrická varná konvice Sencor SWK219 2200 W 2 l bílá</t>
  </si>
  <si>
    <t>Sencor SWK219 electric kettle 2200 W 2 l white</t>
  </si>
  <si>
    <t>484646f9-021c-4faf-950e-b2bd6ce798d9</t>
  </si>
  <si>
    <t>DeliFOOD koriandr mletý - 100 g</t>
  </si>
  <si>
    <t>DeliFOOD ground cilantro -100g</t>
  </si>
  <si>
    <t>484663d3-734c-4aa4-adb0-0f7cceacace0</t>
  </si>
  <si>
    <t>Kosmetická taška TULMERO Cestovní kosmetická taška voděodolná TULMERO černá</t>
  </si>
  <si>
    <t>Cosmetic bag TULMERO Waterproof travel bag TULMERO black</t>
  </si>
  <si>
    <t>48468df6-fe52-424b-8a31-218bbabda63d</t>
  </si>
  <si>
    <t>GATTA LETNÍ PONOŽKY PROTI ODŘENÍ STEHEN DAINO 3/4</t>
  </si>
  <si>
    <t>GATTA SUMMER SHORTS AGAINST ABRASIONS THIGHS DAINO 3/4</t>
  </si>
  <si>
    <t>48468e80-fe35-4636-9841-9a41a455df7e</t>
  </si>
  <si>
    <t>Schaeffler INA 533 0081 30 Napínák klínového řemene s více drážkami</t>
  </si>
  <si>
    <t>Schaeffler INA 533 0081 30 Multi V-belt tensioner</t>
  </si>
  <si>
    <t>4846d165-dbef-4abe-9441-972eb3eacfbd</t>
  </si>
  <si>
    <t>Adidas pánská mikina ENTRADA 22 velikost L</t>
  </si>
  <si>
    <t>Adidas ENTRADA 22 size L men's sweatshirt</t>
  </si>
  <si>
    <t>48479d68-b29f-4fe8-8bb5-ec1a0d0ee40b</t>
  </si>
  <si>
    <t>Ručník Nils 70 x 140 cm polyester</t>
  </si>
  <si>
    <t>Nils towel 70 x 140 cm polyester</t>
  </si>
  <si>
    <t>4847a98b-149c-4258-b059-c409660ef63d</t>
  </si>
  <si>
    <t>Panache podprsenka měkká černá velikost 70F</t>
  </si>
  <si>
    <t>Panache soft bra black size 70F</t>
  </si>
  <si>
    <t>4847b1f0-cb7a-4256-a00b-2be59e4a4310</t>
  </si>
  <si>
    <t>INDIKÁTOR PŘEPLŇOVACÍHO TLAKU. DEPO 0-3 BAR TUNING</t>
  </si>
  <si>
    <t>DEPO 0-3 BAR TUNING</t>
  </si>
  <si>
    <t>4847b1f7-05a7-4c0a-9994-755cc2304a1e</t>
  </si>
  <si>
    <t>Lampa 90091 Arrow směrovky 12V LED</t>
  </si>
  <si>
    <t>Lampa 90091 Arrow turn signals 12V LED</t>
  </si>
  <si>
    <t>48487fcb-aa1b-4fdf-b937-2bca4988a735</t>
  </si>
  <si>
    <t>Pencil case folding triple Derform</t>
  </si>
  <si>
    <t>48488433-151a-44ce-bbd0-2ad2be374441</t>
  </si>
  <si>
    <t>Pánské boty PUMA ST RUNNER v4 SD 399665-01 sportovní černé 42,5</t>
  </si>
  <si>
    <t>Men's SHOES PUMA ST RUNNER v4 SD 399665-01 sports black 42.5</t>
  </si>
  <si>
    <t>4848878a-9f07-43a1-b3f9-7a8b3fc9f9a2</t>
  </si>
  <si>
    <t>Lahev Na Pití s filtrem, láhev na vodu a nápoje 480 ml FRESH &amp; COLD růžová</t>
  </si>
  <si>
    <t>Filter bottle water bottle drinks 480 ml FRESH &amp; COLD pink</t>
  </si>
  <si>
    <t>4848955d-23cf-404c-b248-7a95cea5455a</t>
  </si>
  <si>
    <t>DÁMSKÉ HODINKY TOMMY HILFIGER 1782347 EMERY (zf518a)</t>
  </si>
  <si>
    <t>WOMEN'S WATCH TOMMY HILFIGER 1782347 EMERY (zf518a)</t>
  </si>
  <si>
    <t>4848f7f4-8179-4be6-95b9-fdaec52969c6</t>
  </si>
  <si>
    <t>OPRAVNÁ TĚSNICÍ LEPICÍ PÁSKA VODĚODOLNÁ</t>
  </si>
  <si>
    <t>WATERPROOF SEALING TAPE</t>
  </si>
  <si>
    <t>48492687-d149-4027-bc76-c6b84250f57d</t>
  </si>
  <si>
    <t>Plášť na kolo CST true 6933882505100 velikost kola 24" 53 mm 1000 g</t>
  </si>
  <si>
    <t>Bicycle tyre CST true 6933882505100 wheel size 24 " 53 mm 1000 g</t>
  </si>
  <si>
    <t>48492b3d-e57c-4cc2-b291-ba4ae27afa84</t>
  </si>
  <si>
    <t>FÓLIE pro automobilové lampy BEZBARVÁ</t>
  </si>
  <si>
    <t>PROTECTIVE FILM for car lamps TRANSPARENT</t>
  </si>
  <si>
    <t>484933c2-6fdf-413f-8d19-d1b5d13955b4</t>
  </si>
  <si>
    <t>Yamato J90549YMT Rameno, odpružení kola</t>
  </si>
  <si>
    <t>Yamato J90549YMT Control arm, wheel suspension</t>
  </si>
  <si>
    <t>4849fe36-b83a-46af-b72e-282a13b421dc</t>
  </si>
  <si>
    <t>Křeslo Enero Turistické křeslo zelené</t>
  </si>
  <si>
    <t>Armchair Enero Hiking chair green</t>
  </si>
  <si>
    <t>484a0994-0a0c-466d-88dc-e4528c796b0d</t>
  </si>
  <si>
    <t>Fieldmann Hadice 3/4 20 m FZH 9120</t>
  </si>
  <si>
    <t>Garden Hose For Watering 20m Fieldmann FZH 9120</t>
  </si>
  <si>
    <t>484a1aeb-4453-481f-ba13-b72f820e15d6</t>
  </si>
  <si>
    <t>Pánské zimní zateplené boty Puma RBD Game WTR 38760402 vysoké černé 40</t>
  </si>
  <si>
    <t>Men's winter boots insulated Puma RBD Game WTR 38760402 high black 40</t>
  </si>
  <si>
    <t>484a3429-e992-46e1-a13d-d620392aa36c</t>
  </si>
  <si>
    <t>Befado children's slippers Velcro, multicolored, size 30</t>
  </si>
  <si>
    <t>484a5b50-b11d-4577-9ba8-a5cac16e3b41</t>
  </si>
  <si>
    <t>Rychlospojka Flo 89001</t>
  </si>
  <si>
    <t>Quick Disconnect Flo 89001</t>
  </si>
  <si>
    <t>484a71c3-7d04-44f1-98fd-b9eaf740301d</t>
  </si>
  <si>
    <t>Chrániče holeně a kolen Poc Joint VPD 2.0 S černé</t>
  </si>
  <si>
    <t>Poc Joint VPD 2.0 S black tibia and knee protectors</t>
  </si>
  <si>
    <t>484afe4e-e5bb-4017-87c2-5fb53d49f410</t>
  </si>
  <si>
    <t>Dětské sportovní boty LOTTO TRADE K vel. 31</t>
  </si>
  <si>
    <t>Children's sports shoes LOTTO TRADE K r. 31</t>
  </si>
  <si>
    <t>484b1712-d54f-4015-b5ec-6a067b0d617b</t>
  </si>
  <si>
    <t>CANVIT Dog Biotin Maxi doplněk na kůži a srst psů velkých plemen 230 g</t>
  </si>
  <si>
    <t>CANVIT Dog Biotin Maxi Supplement for Skin and Hair of Large Breed Dogs 230 g</t>
  </si>
  <si>
    <t>484b319b-434b-473f-b535-c6642f8f1d52</t>
  </si>
  <si>
    <t>NAZOUVACÍ POLOBOTKY MOKASÍNY KŮŽE 091 ČERNÁ 44</t>
  </si>
  <si>
    <t>SLIDING SHOES MOCASINS LEATHER 091 BLACK 44</t>
  </si>
  <si>
    <t>484b8c4c-070d-454d-8a9f-ef686429ee42</t>
  </si>
  <si>
    <t>Dětský stůl, bílý, kulatý, do pokoje, průměr 60 cm</t>
  </si>
  <si>
    <t>Children's round table, white, for a room, diameter: 60 cm</t>
  </si>
  <si>
    <t>484b9c3e-1545-4519-91a6-347001cef21b</t>
  </si>
  <si>
    <t>Kulaté štětce Bambino</t>
  </si>
  <si>
    <t>Round brushes Bambino</t>
  </si>
  <si>
    <t>484ba942-f17c-4637-8cf0-ac1f3921d128</t>
  </si>
  <si>
    <t>Obálková aktovka A4 D.rect</t>
  </si>
  <si>
    <t>Folder envelop folder A4 D.rect</t>
  </si>
  <si>
    <t>484bca24-948f-43b9-a76d-674b1075a36c</t>
  </si>
  <si>
    <t>MARBO | Držák na boxovací pytel MH-D205</t>
  </si>
  <si>
    <t>MARBO | Holder for punching bag MH-D205</t>
  </si>
  <si>
    <t>484bcaff-ee14-467d-ab08-a7c5f65ca5a6</t>
  </si>
  <si>
    <t>Směrová svítilna Polcar 6039197E 6039207E</t>
  </si>
  <si>
    <t>Migacz kierunkowskaz Polcar 6039197E 6039207E</t>
  </si>
  <si>
    <t>484bcdba-f2eb-4d2d-a6a9-d347df2f7ff6</t>
  </si>
  <si>
    <t>4F dětská mikina polyester černá velikost 146</t>
  </si>
  <si>
    <t>4F children's sweatshirt polyester black size 146</t>
  </si>
  <si>
    <t>484c0921-43c1-4845-a455-5b44f94d2f76</t>
  </si>
  <si>
    <t>Podprsenka K425 CASABLANCA měkká Gorsenia 75H smetanová</t>
  </si>
  <si>
    <t>Bra K425 CASABLANCA soft Gorsenia 75H cream</t>
  </si>
  <si>
    <t>484c0f09-9f63-424b-a8c3-c35f72ae99a9</t>
  </si>
  <si>
    <t>ADIDAS COPA MUNDIAL LANKI KŮŽE 015110 VELIKOST 48</t>
  </si>
  <si>
    <t>ADIDAS COPA WORLD CUP LANKI LEATHER 015110 SIZE 48</t>
  </si>
  <si>
    <t>484c160e-9cc1-4aae-9343-9aa52994da34</t>
  </si>
  <si>
    <t>Lipotropní spalovačové kapsle Essensey CLA přírodní příchuť 65 g 90 ks</t>
  </si>
  <si>
    <t>Lipotropic burners capsules Essensey CLA natural taste 65 g 90 pcs.</t>
  </si>
  <si>
    <t>484c241c-8fad-4d21-a7f1-e14cf1e3a011</t>
  </si>
  <si>
    <t>Krytka tažného oka zadního nárazníku AUDI A3 8P 8P0807441C01C</t>
  </si>
  <si>
    <t>AUDI A3 8P Rear Bumper Tow Hook Eye Cap Cover 8P0807441C01C</t>
  </si>
  <si>
    <t>484c47a7-1892-4b6b-890f-918fb6df3960</t>
  </si>
  <si>
    <t>Kolečko Nils Extreme pro kolečkové brusle 2,83" 72 mm 82A 4 ks</t>
  </si>
  <si>
    <t>Wheel Nils Extreme for roll 2,83 " 72 mm 82A 4 pcs.</t>
  </si>
  <si>
    <t>484c4eb8-977c-4792-afe5-6ec78a5ef439</t>
  </si>
  <si>
    <t>Kostkovaný sešit A5 CoolPack, 100 listů</t>
  </si>
  <si>
    <t>Graph ruled notebook A5 CoolPack 100 sheets</t>
  </si>
  <si>
    <t>484c6d30-18b9-4277-a0aa-27b5c9df8b73</t>
  </si>
  <si>
    <t>Gorsenia měkká vícebarevná podprsenka velikost 90H</t>
  </si>
  <si>
    <t>Gorsenia soft bra multicolor size 90H</t>
  </si>
  <si>
    <t>484c83f0-e01e-469d-8674-307049e33b34</t>
  </si>
  <si>
    <t>Osvěžovač vzduchu K2 Cayon Lemon 250 ml</t>
  </si>
  <si>
    <t>K2 Cayon Lemon air freshener 250 ml</t>
  </si>
  <si>
    <t>484ca97e-b3b5-45da-8441-871574fa42b3</t>
  </si>
  <si>
    <t>LEGO Star Wars 75435 MTT Separatistů z bitvy o Felucii</t>
  </si>
  <si>
    <t>LEGO Star Wars 75435 LEGO Star Wars Transporter MTT from the Battle of Felucia 75435</t>
  </si>
  <si>
    <t>484cb408-67fb-4f15-aceb-f56d5cc3ca06</t>
  </si>
  <si>
    <t>Paper index tabs D.rect A4 1 pcs.</t>
  </si>
  <si>
    <t>484cfe82-3449-4b6f-9c6a-ffe239922326</t>
  </si>
  <si>
    <t>Paměťová karta SDXC Verbatim 128 GB</t>
  </si>
  <si>
    <t>SDXC memory card Verbatim 128 GB</t>
  </si>
  <si>
    <t>484d2231-d618-4bd1-a4dd-906a63e6fc20</t>
  </si>
  <si>
    <t>Kabel Kruger&amp;Matz KM0303 2x RCA (cinch) - 2x RCA (cinch) 0,5 m</t>
  </si>
  <si>
    <t>Kruger&amp;Matz KM0303 cable 2x RCA (cinch) - 2x RCA (cinch) 0.5 m</t>
  </si>
  <si>
    <t>484d410e-9405-408c-9f2f-ebc97a3b7c6d</t>
  </si>
  <si>
    <t>Impregnát Lakma 011-10-012-00 na kostky 10 l</t>
  </si>
  <si>
    <t>Lakma 011-10-012-00 impregnation for 10l cubes</t>
  </si>
  <si>
    <t>484d4cd8-3d50-4de9-a9cb-3b29f9bac8a6</t>
  </si>
  <si>
    <t>Nástrčný klíč na svíčky Yato YT-38522</t>
  </si>
  <si>
    <t>Klucz nasadowy do świec Yato YT-38522</t>
  </si>
  <si>
    <t>484da764-2449-4373-9ea8-f39b4b3768c3</t>
  </si>
  <si>
    <t>LED žárovka Ecolight MR16 2 W 6500 K</t>
  </si>
  <si>
    <t>LED bulb Ecolight MR16 2W 6500K</t>
  </si>
  <si>
    <t>484da850-74f5-49c8-9688-e42d53e75dbc</t>
  </si>
  <si>
    <t>Akumulátor Li-Ion Makita 18 V 1,5 Ah</t>
  </si>
  <si>
    <t>Battery Li-Ion Makita 18 V 1,5 Ah</t>
  </si>
  <si>
    <t>484e0a17-eab4-4e17-8605-537571d7c035</t>
  </si>
  <si>
    <t>Šejkr černý GYMBEAM 700 ml</t>
  </si>
  <si>
    <t>Shaker Black Shaker GYMBEAM 700ml</t>
  </si>
  <si>
    <t>484e48e8-2f0d-4594-a0d4-732cba810074</t>
  </si>
  <si>
    <t>Kadeřnická bunda Ponik's plastová, černá</t>
  </si>
  <si>
    <t>Hairdressing tub Ponik's plastic black</t>
  </si>
  <si>
    <t>484e61fd-1dfd-4e81-9e44-37aa8bbe4159</t>
  </si>
  <si>
    <t>$24 ARIZONA JEANS Klobouk Sláma Fedora S/M 56/57</t>
  </si>
  <si>
    <t>$24 ARIZONA JEANS Fedora Straw Hat S/M 56/57</t>
  </si>
  <si>
    <t>484e7846-0e1f-44dd-8246-1477e17e6369</t>
  </si>
  <si>
    <t>Ashika 51-01-109 Sada brzdových destiček, kotoučové brzdy</t>
  </si>
  <si>
    <t>Ashika 51-01-109 Brake pad set, disc brakes</t>
  </si>
  <si>
    <t>484e7d66-ff86-47ee-9d3f-82a956df38bb</t>
  </si>
  <si>
    <t>O2 Vigor přenosný inhalační kyslík 99% 14 litrů</t>
  </si>
  <si>
    <t>O2 Vigor portable inhalation oxygen 99% 14 Liters</t>
  </si>
  <si>
    <t>484ead65-4689-4fe9-bef0-77e647c49d0b</t>
  </si>
  <si>
    <t>Vrták 6-38 mm Yato P1O</t>
  </si>
  <si>
    <t>6-38MM Yato P1O step drill bit</t>
  </si>
  <si>
    <t>484eb63c-d381-42bd-85c9-018de9c47f0b</t>
  </si>
  <si>
    <t>Kancelářská židle eHokery Grover modrá</t>
  </si>
  <si>
    <t>Desk chair eHokery Grover blue</t>
  </si>
  <si>
    <t>484ec8ec-c689-4598-93a7-7bb66cebd4f5</t>
  </si>
  <si>
    <t>Onesies onesie (kombinéza) zelená velikost M</t>
  </si>
  <si>
    <t>Onesies onesie (suit) green size M</t>
  </si>
  <si>
    <t>484ed40e-212f-4731-89f5-c00b1c74b92c</t>
  </si>
  <si>
    <t>Dámské tričko kulatý výstřih 4F velikost L</t>
  </si>
  <si>
    <t>Women's T-shirt round neckline 4F size L</t>
  </si>
  <si>
    <t>484edc07-0ae1-4091-ad3c-c15d65fcd2e0</t>
  </si>
  <si>
    <t>LEGO Sonic the Hedgehog 77006 Vedoucí vozidlo týmu Sonic</t>
  </si>
  <si>
    <t>LEGO Sonic the Hedgehog 77006 Sonic team command vehicle</t>
  </si>
  <si>
    <t>484f0475-e79a-4f42-a1fa-fd764bd97bfb</t>
  </si>
  <si>
    <t>Vivisence Kate 1011 Podprsenka PUSH UP černá 85C</t>
  </si>
  <si>
    <t>Vivisence Kate 1011 PUSH UP bra black 85C</t>
  </si>
  <si>
    <t>484f3723-ef81-4a25-8a35-2dcd37ffff1f</t>
  </si>
  <si>
    <t>Fabric polyester 200 g/m² width 158 cm multicolor</t>
  </si>
  <si>
    <t>484f3772-9f7f-42cf-8726-a7d6a1e21376</t>
  </si>
  <si>
    <t>Květináč plast béžový Prosperplast 58 cm x 18 x 16,2 cm</t>
  </si>
  <si>
    <t>Flower pot plastic beige Prosperplast 58 cm x 18 x 16,2 cm</t>
  </si>
  <si>
    <t>484f37cd-130e-4733-b0a6-500f546a715b</t>
  </si>
  <si>
    <t>Maxgear 72-1456 Tyč / držák, stabilizátor</t>
  </si>
  <si>
    <t>Maxgear 72-1456 Bar / bracket, stabilizer</t>
  </si>
  <si>
    <t>484f4b54-09f5-43a0-abef-b9260d9da742</t>
  </si>
  <si>
    <t>ADELLiNO dešťové kalhoty černé velikost 116</t>
  </si>
  <si>
    <t>ADELLiNO rain pants black size 116</t>
  </si>
  <si>
    <t>484f71b0-54c5-4b29-96a2-8f86ac0be3c9</t>
  </si>
  <si>
    <t>Těsnění Bajkowy Kuferek 80 mm x 8 cm x 96 cm černý</t>
  </si>
  <si>
    <t>Seal Bajkowy Kuferek 80 mm x 8 cm x 96 cm black</t>
  </si>
  <si>
    <t>484f7a58-40e2-40fb-b153-98d6bf3a86ab</t>
  </si>
  <si>
    <t>484faa8d-9077-4f4a-b817-c3701d608ad7</t>
  </si>
  <si>
    <t>DRAGON SANITÁRNÍ silikon 100 ml Bezbarvý</t>
  </si>
  <si>
    <t>DRAGON SANITARY Silicone 100ml Colourless</t>
  </si>
  <si>
    <t>484fdd1f-237e-4ea6-a29b-dbb3e43b35ac</t>
  </si>
  <si>
    <t>NIKE HYPERSET 2 (44,5) Unisex volejbalová obuv Látka Bílá</t>
  </si>
  <si>
    <t>NIKE HYPERSET 2 (44,5) Unisex Volleyball Shoes Fabric White</t>
  </si>
  <si>
    <t>484ff6c4-45d6-4a33-ac9c-220bd6677395</t>
  </si>
  <si>
    <t>RÁMEČEK HALOGENU FORD MUSTANG 2015-2018 LEVÝ</t>
  </si>
  <si>
    <t>HALOGEN FRAME FORD MUSTANG 2015-2018 LEFT</t>
  </si>
  <si>
    <t>485002b0-fa38-4ba5-bc2f-82b6e9d8d971</t>
  </si>
  <si>
    <t>ČERNÝ INSTANTNÍ ČAJ LIPTON YELLOW LABEL 176 g 88 SÁČKŮ</t>
  </si>
  <si>
    <t>EXPRESS BLACK TEA LIPTON YELLOW LABEL 176 g 88 BAGS</t>
  </si>
  <si>
    <t>48500505-5d30-49af-be65-4dff89e41a82</t>
  </si>
  <si>
    <t>Zámek na klíč Yale</t>
  </si>
  <si>
    <t>Shackle padlock With a key Yale</t>
  </si>
  <si>
    <t>48502c71-a301-473d-992b-47d112da926d</t>
  </si>
  <si>
    <t>Kamoka 9030263 Tyč / držák, stabilizátor</t>
  </si>
  <si>
    <t>Kamoka 9030263 Bar / bracket, stabilizer</t>
  </si>
  <si>
    <t>48509730-08c4-409c-9684-e2d8ae46fe47</t>
  </si>
  <si>
    <t>Wrangler STRAIGHT Aurelia jednoduché vysoké dámské džínové kalhoty W34 L34</t>
  </si>
  <si>
    <t>Wrangler STRAIGHT Aurelia straight high women's denim pants W34 L34</t>
  </si>
  <si>
    <t>485099d4-0463-4dae-b53e-08d89c153ad7</t>
  </si>
  <si>
    <t>Boty Puma Club II černé 397447 02 VEL. 45</t>
  </si>
  <si>
    <t>Shoes Puma Club II black 397447 02 R. 45</t>
  </si>
  <si>
    <t>4850d9ec-ba04-4fa5-872f-e1a817ad2d9b</t>
  </si>
  <si>
    <t>Nike Ponožky SX7664-100 bílá velikost 41-44</t>
  </si>
  <si>
    <t>Nike Socks SX7664-100 white size 41-44</t>
  </si>
  <si>
    <t>4850eed0-9c98-4e93-ad1c-68111a11a930</t>
  </si>
  <si>
    <t>Velká turistická taška Peterson do posilovny, sportovní, cestovní, tréninková</t>
  </si>
  <si>
    <t>Large Peterson Hiking Bag for Sports Gym Travel Training</t>
  </si>
  <si>
    <t>4850fc83-9d95-4a11-b52b-dcec09f8b7a4</t>
  </si>
  <si>
    <t>Pouzdro s klopou fancy book pro Samsung Galaxy S25, modré</t>
  </si>
  <si>
    <t>Flip case fancy book for Samsung Galaxy S25 blue</t>
  </si>
  <si>
    <t>48510d33-f4cf-4079-b689-49bb0e0e174d</t>
  </si>
  <si>
    <t>VIGA Přírodní kostky 24 ks</t>
  </si>
  <si>
    <t>VIGA Natural cubes 24 pcs</t>
  </si>
  <si>
    <t>485114ed-87c5-409d-a505-33cbd9ec216d</t>
  </si>
  <si>
    <t>Gel na plasty Turtle Wax 300 ml</t>
  </si>
  <si>
    <t>Turtle Wax gel for plastics 300ml</t>
  </si>
  <si>
    <t>48514420-4a53-4c3d-b9a0-44f874adc6cc</t>
  </si>
  <si>
    <t>Kolečko Aga 100 l</t>
  </si>
  <si>
    <t>Wheelbarrow Aga 100 l</t>
  </si>
  <si>
    <t>48515ff4-046f-41f6-a603-e75be405d5f9</t>
  </si>
  <si>
    <t>Krabice z netkané textilie, 10 ks, 28x28x28 cm, bílá barva</t>
  </si>
  <si>
    <t>Non-woven boxes, 10 pcs., 28x28x28 cm, white</t>
  </si>
  <si>
    <t>4851c8a1-594b-424b-8fd0-96c2484637b3</t>
  </si>
  <si>
    <t>Vodítko na telefon, černé</t>
  </si>
  <si>
    <t>Lanyard for phone black</t>
  </si>
  <si>
    <t>4851ccf8-a268-4f9b-89d3-5b3609711717</t>
  </si>
  <si>
    <t>Holínky Demar STORMER Lux, zateplené gumáky, modré, velikost 32/33 AN</t>
  </si>
  <si>
    <t>Demar STORMER Lux boots, insulated rubber boots, blue ros. 32/33 AN</t>
  </si>
  <si>
    <t>4851ddbb-5782-4f8d-91d3-2e3e41dd0415</t>
  </si>
  <si>
    <t>Maxgear 69-0408 Axiální spojení, příčná tyč řízení</t>
  </si>
  <si>
    <t>Maxgear 69-0408 Połączenie osiowe, drążek kierowniczy poprzeczny</t>
  </si>
  <si>
    <t>4851f32b-718c-4723-bf42-dafdda8b3716</t>
  </si>
  <si>
    <t>Matrace do postýlky pěnová středně tvrdá PIKOVANÁ ATESTOVANÁ 140x70x8</t>
  </si>
  <si>
    <t>Medium Hard Foam Cot Mattress QUILTED CERTIFIED 140x70x8</t>
  </si>
  <si>
    <t>4852047f-1d18-406c-8c0b-6f041851f637</t>
  </si>
  <si>
    <t>Crocs dámské sandály Brooklyn Ankle Strap Wedge koturn velikost 39,5</t>
  </si>
  <si>
    <t>Crocs women's sandals Brooklyn Ankle Strap Wedge wedge size 39,5</t>
  </si>
  <si>
    <t>48520802-36ab-49da-8ac2-a9c9d2e7c1ad</t>
  </si>
  <si>
    <t>Playmobil Dragons: Devět říší - Hrom a Tom</t>
  </si>
  <si>
    <t>Playmobil Dragons: The Nine Realms - Thunder &amp; Tom</t>
  </si>
  <si>
    <t>48520975-5b29-4246-a938-ea4364f34ce2</t>
  </si>
  <si>
    <t>Balónková girlanda DIY Baby Shower Boy or Girl 65x</t>
  </si>
  <si>
    <t>DIY balloon garland Baby Shower Boy or Girl 65x</t>
  </si>
  <si>
    <t>485211ef-ff75-449d-9b8a-6ed83ac77be2</t>
  </si>
  <si>
    <t>Vánoční osvětlení na stromeček Koopman uvnitř 4,95 m 51 - 100 světel</t>
  </si>
  <si>
    <t>Christmas tree lights Koopman inside 4,95 m 51 - 100 lights</t>
  </si>
  <si>
    <t>48522b04-e2af-466f-9c6e-8ec7f60c448a</t>
  </si>
  <si>
    <t>Zvýrazňovač žlutý Donau 1 ks</t>
  </si>
  <si>
    <t>Highlighter yellow Donau 1 pc.</t>
  </si>
  <si>
    <t>485235e5-de5b-40f8-a9ef-27fa8702c91c</t>
  </si>
  <si>
    <t>Snímač pohybu IdeaLed zapuštěný 12-24 V vnější</t>
  </si>
  <si>
    <t>IdeaLed 12-24V recessed motion sensor, external</t>
  </si>
  <si>
    <t>485238ae-6c61-424e-b600-6e33ab35d038</t>
  </si>
  <si>
    <t>Olej pro dvoutaktní motory Husqvarna 578037002 1 l</t>
  </si>
  <si>
    <t>Husqvarna two-stroke engine oil 578 037 002 1 liter</t>
  </si>
  <si>
    <t>485282c6-4cd1-489c-a276-3d0d508f59e9</t>
  </si>
  <si>
    <t>Pánské olivové Tričko Pitbull Basic Small Logo '24 Bavlna Tričko XXL</t>
  </si>
  <si>
    <t>Men's Olive T-Shirt Pitbull Basic Small Logo '24 Cotton XXL T-shirt</t>
  </si>
  <si>
    <t>48528f2c-8338-43ec-bf77-fb7d354222a5</t>
  </si>
  <si>
    <t>Simba Chi Chi Love Pejsek Chihuahua Cukrová taška 5890001</t>
  </si>
  <si>
    <t>Simba Chi Chi Love Dog Chihuahua Candy Bag 5890001</t>
  </si>
  <si>
    <t>4852bcc8-c135-4de2-bdf7-4787ee17188c</t>
  </si>
  <si>
    <t>Ravensburger GraviTrax Elektrický kanón 237456</t>
  </si>
  <si>
    <t>Gravitrax Power Add-on Electric Canon</t>
  </si>
  <si>
    <t>4852c13c-909a-4325-9090-51ed08a415c5</t>
  </si>
  <si>
    <t>Hřejivý gel pro ženy jahoda – LAHODNÁ CHUŤ</t>
  </si>
  <si>
    <t>Warming orgasm gel for women, strawberry, DELICIOUS TASTE</t>
  </si>
  <si>
    <t>4852dba5-0233-41b3-9ca3-db935d3863b8</t>
  </si>
  <si>
    <t>BRYZA Kovový hák žlabu překroucený Ø 75 mm, Černá</t>
  </si>
  <si>
    <t>4852e962-e2d3-4ccd-8292-2ade49ab55bc</t>
  </si>
  <si>
    <t>ŽEHLIČKA NA VLASY S TVORBOU PÁRY 110-230 °C Infračervená</t>
  </si>
  <si>
    <t>CERAMIC HAIR STRAIGHTENER WITH STEAM GENERATION 110-230°C Infrared</t>
  </si>
  <si>
    <t>4852f4ac-3863-48b7-b91d-5128cbb4310f</t>
  </si>
  <si>
    <t>Dědek Kořenář Dubovky - Dubové kapky RK SE 100 ml - Speciální edice</t>
  </si>
  <si>
    <t>Dědek Kořenář Dubovky - Oak drops RK SE 100 ml - Special edition</t>
  </si>
  <si>
    <t>4852f765-bc88-4f47-a94d-428cbff047e0</t>
  </si>
  <si>
    <t>Přilba TS černá S, Tornado</t>
  </si>
  <si>
    <t>4853043f-9d6f-4f45-924d-1a2f7edcf0f8</t>
  </si>
  <si>
    <t>Plastový kbelík 16 L, Premium</t>
  </si>
  <si>
    <t>Plastic bucket 16 L, Premium</t>
  </si>
  <si>
    <t>48533184-e21a-41a7-ba4d-3f5fb713e52a</t>
  </si>
  <si>
    <t>PŘÍVĚSEK NA KLÍČE NA KABELKU KLÍČŮ PŘÍVĚSEK FOTBAL BOTY KORKY PŘÍVĚSEK KOVOVÝ</t>
  </si>
  <si>
    <t>KEYCHAIN KEY CHAIN FOOTBALL SHOES STOPPERS CHARMS METAL</t>
  </si>
  <si>
    <t>4853dc99-61cf-4861-8dbf-7cd0cbe6ff96</t>
  </si>
  <si>
    <t>Martel Košile noční dámská bavlněná krátký rukáv za koleno velikost XL</t>
  </si>
  <si>
    <t>Martel Women's Nightgown Cotton Short Sleeve Knee Size XL</t>
  </si>
  <si>
    <t>4853fdf8-02b7-43ca-8bad-8ff0c6b17061</t>
  </si>
  <si>
    <t>Tričko S Call of Duty modré</t>
  </si>
  <si>
    <t>T-shirt S Call of Duty blue</t>
  </si>
  <si>
    <t>48544d29-b607-4ce3-807a-76082b6bd4d1</t>
  </si>
  <si>
    <t>ŠALVĚJ SUŠENÁ 1kg 1000G KRÁJENÁ PŘÍRODNÍ OD MANUFAKTURA ŠAFRÁNEK</t>
  </si>
  <si>
    <t>DRIED SAGE 1kg 1000G SLICED NATURAL FROM MANUFAKTURA SZAFRANEK</t>
  </si>
  <si>
    <t>485458f5-dece-4f05-8c56-bef4c1ec2c49</t>
  </si>
  <si>
    <t>Tenisky Big Star nad kotník OO274073 šedé 40</t>
  </si>
  <si>
    <t>Sneakers Big Star ankle OO274073 grey 40</t>
  </si>
  <si>
    <t>485485be-3d7c-42e5-b214-20d29aa88dff</t>
  </si>
  <si>
    <t>Dětské tričko Lilia pro dívku Baletka 122</t>
  </si>
  <si>
    <t>Children's T-shirt Lily for Girls Ballerina 122</t>
  </si>
  <si>
    <t>48549069-74e4-4a8a-9a8e-1dd71ecaf574</t>
  </si>
  <si>
    <t>Vyztužená páska (DUCT TAPE) 50 mm 50 m SCAPA černá</t>
  </si>
  <si>
    <t>Reinforced tape (DUCT TAPE) 50mm 50m SCAPA black</t>
  </si>
  <si>
    <t>4854a7ba-7462-4c77-80b7-e240768dbb24</t>
  </si>
  <si>
    <t>Měkká podprsenka Viki 579 Krystyna černá 95I pohodlná a odolná podprsenka</t>
  </si>
  <si>
    <t>Soft bra Viki 579 Krystyna black 95I bra comfortable durable</t>
  </si>
  <si>
    <t>4854a7c2-abe0-4e6a-b426-3fb0a01f3e10</t>
  </si>
  <si>
    <t>RANGE ROVER III L322 2002-2012 KLUCI</t>
  </si>
  <si>
    <t>RANGE ROVER III L322 2002-2012 Mud flaps</t>
  </si>
  <si>
    <t>4854b8f2-5a58-44b6-9d4f-3fc7fc42db09</t>
  </si>
  <si>
    <t>Kombucha Vigo 100 ml</t>
  </si>
  <si>
    <t>4854dd1b-0ac9-4578-bcc8-841977cdba39</t>
  </si>
  <si>
    <t>United Labels dětské boxerky bavlna velikost 98</t>
  </si>
  <si>
    <t>United Labels children's boxer briefs cotton size 98</t>
  </si>
  <si>
    <t>48552e6e-09ba-48a4-8119-386da095dedf</t>
  </si>
  <si>
    <t>Tyčový vysavač Hoover HF1P10HX 011</t>
  </si>
  <si>
    <t>Upright vacuum cleaner Hoover HF1P10HX 011 red</t>
  </si>
  <si>
    <t>48554dd4-ad9b-4d5d-b748-6d2a13b718d3</t>
  </si>
  <si>
    <t>Trubkový klíč Geko</t>
  </si>
  <si>
    <t>Wrench tube Geko</t>
  </si>
  <si>
    <t>4855822f-0110-4bf6-b79b-1fe0594b2897</t>
  </si>
  <si>
    <t>Mechanická klávesnice THOR 660</t>
  </si>
  <si>
    <t>THOR 660 Mechanical Keyboard</t>
  </si>
  <si>
    <t>4855aa17-b100-4025-9f15-519b475e92af</t>
  </si>
  <si>
    <t>Vesta BRANDIT Ranger Darkcamo L</t>
  </si>
  <si>
    <t>Vest BRANDIT Ranger Darkcamo L</t>
  </si>
  <si>
    <t>4855b7b9-bc6a-44ca-9393-bdb74f387f2a</t>
  </si>
  <si>
    <t>MÍČEK PRO PSY HRAČKA NA POCHOUTKY KOUSÁTKO PŘETAHOVADLO</t>
  </si>
  <si>
    <t>DOG BALL TREAT TOY TEETHER TUG TOY</t>
  </si>
  <si>
    <t>4855f8cf-0ff9-4306-af0e-276b86bb6926</t>
  </si>
  <si>
    <t>Pánské fotbalová obuv - kopačky Joma Aguila Cup 2401 FG ACUS2401FG vel.</t>
  </si>
  <si>
    <t>Men's football boots Joma Aguila Cup 2401 FG ACUS2401FG r.37,5</t>
  </si>
  <si>
    <t>4855f9e6-5361-4700-a221-df5afd9265f9</t>
  </si>
  <si>
    <t>Den Braven Špachtle na parkety / tmel na parkety, kartuše 280 ml, buk</t>
  </si>
  <si>
    <t>Den Braven Parquet filler / Parquet sealer, 280 ml cartridge, beech</t>
  </si>
  <si>
    <t>48561f62-e564-4c09-b76a-f4d9a8713ccc</t>
  </si>
  <si>
    <t>Gumové koberce Mobil-Fan 2 el.</t>
  </si>
  <si>
    <t>Rugs Mobil-Fan rubber 2 el.</t>
  </si>
  <si>
    <t>485644a6-1b41-4dae-b0f6-9777427fabf1</t>
  </si>
  <si>
    <t>ECP-AU-013 NTY SNÍMAČ POLOHY KLIKOVÉHO HŘÍDELE</t>
  </si>
  <si>
    <t>ECP-AU-013 NTY CRANKSHAFT POSITION SENSOR</t>
  </si>
  <si>
    <t>485678c4-1022-4157-ae62-f9de90abe730</t>
  </si>
  <si>
    <t>Pánská polokošile 4F PTSM435 BÍLÁ 10S M</t>
  </si>
  <si>
    <t>Men's polo shirt 4F PTSM435 WHITE 10S M</t>
  </si>
  <si>
    <t>485697a1-8822-425d-903b-4f50634951cb</t>
  </si>
  <si>
    <t>Business Partner B2+. Coursebook with MyEnglishLab Online Workbook and Resources + eBook Kolektivní práce</t>
  </si>
  <si>
    <t>Business Partner B2+. Coursebook with MyEnglishLab Online Workbook and Resources  eBook Praca zbiorowa</t>
  </si>
  <si>
    <t>4856ccba-8bb7-41f6-a60e-89c29d21e416</t>
  </si>
  <si>
    <t>Nástrojová krabička na přenášení Geko</t>
  </si>
  <si>
    <t>Geko tool carrying case</t>
  </si>
  <si>
    <t>48570f85-35b7-4992-94da-70d5fe555dfc</t>
  </si>
  <si>
    <t>Platinium Magnetický nabíjecí kabel otočný 540° 3v1, 1 metr</t>
  </si>
  <si>
    <t>Platinium Magnetic charging cable, 540° rotating, 3 in 1, 1 meter</t>
  </si>
  <si>
    <t>48574272-373f-45d2-a26e-7f27eba06a9c</t>
  </si>
  <si>
    <t>PONOŽKY TEAMLIGA TRAINING SOCKS PUMA 39-42</t>
  </si>
  <si>
    <t>TEAMLIGA TRAINING SOCKS PUMA 39-42</t>
  </si>
  <si>
    <t>48579684-5f64-4170-a2e6-1687bde859d0</t>
  </si>
  <si>
    <t>Šampon do auta s voskem Moje Auto 1,3 l</t>
  </si>
  <si>
    <t>My Auto car shampoo with wax 1.3 l</t>
  </si>
  <si>
    <t>48579afd-78cd-4f8e-a168-22c0be965e08</t>
  </si>
  <si>
    <t>Nabíjecí konektor pro Xiaomi koloběžky</t>
  </si>
  <si>
    <t>Nabíjecí connector pro Xiaomi koloběžky</t>
  </si>
  <si>
    <t>4857a930-fe0f-4049-b345-596b0fb87da4</t>
  </si>
  <si>
    <t>Levé boční okno pro PEUGEOT 3008 (2009-2013)</t>
  </si>
  <si>
    <t>Left side window for PEUGEOT 3008 (2009-2013)</t>
  </si>
  <si>
    <t>4857a9df-ed7c-4052-9ff3-e4cd65e8db91</t>
  </si>
  <si>
    <t>Variété Řasenka na řasy, zahušťující a prodlužující, modrá</t>
  </si>
  <si>
    <t>Variété Mascara, thickening and lengthening, blue</t>
  </si>
  <si>
    <t>4857baa7-f0d7-4eac-a0b9-11e8c4ca9f60</t>
  </si>
  <si>
    <t>Pelerína Aptel černá, univerzální velikost</t>
  </si>
  <si>
    <t>Cape Aptel black r. universal</t>
  </si>
  <si>
    <t>4857cc54-98c8-4c8e-b2cb-adc3362c86cd</t>
  </si>
  <si>
    <t>NTY HZP-NS-006 Brzdový třmen</t>
  </si>
  <si>
    <t>NTY HZP-NS-006 Zacisk hamulca</t>
  </si>
  <si>
    <t>4857d90e-1a4e-4e78-b04f-061608c2ac67</t>
  </si>
  <si>
    <t>Snímač rychlosti otáčení kola NTY HCA-MZ-001</t>
  </si>
  <si>
    <t>Sensor, wheel speed NTY HCA-MZ-001</t>
  </si>
  <si>
    <t>4857f211-ef8f-4efd-87ad-277dbd018598</t>
  </si>
  <si>
    <t>Elektrické struhadlo Verk Group 15301 bílo-modré</t>
  </si>
  <si>
    <t>Electric grater Verk Group 15301 white and blue</t>
  </si>
  <si>
    <t>4857f546-7338-4ffe-99b5-83c0c419f2ae</t>
  </si>
  <si>
    <t>KUCHYŇSKÉ RUKAVICE se zesílením z kaučuku 2ks</t>
  </si>
  <si>
    <t>KITCHEN GLOVES with rubber reinforcement 2 pcs</t>
  </si>
  <si>
    <t>48580016-c2db-41b3-b62b-d9f2384d96b3</t>
  </si>
  <si>
    <t>Balónky Strong průhledné s obláčky 30 cm 6 Ks</t>
  </si>
  <si>
    <t>Strong balloons transparent, 30cm, 6 pcs</t>
  </si>
  <si>
    <t>48581291-b5b6-49d9-93f0-e44127f5d19c</t>
  </si>
  <si>
    <t>Filtr Oxyline X70523</t>
  </si>
  <si>
    <t>Filter Oxyline X70523</t>
  </si>
  <si>
    <t>485832aa-bed8-4d1d-97f5-542a920f413b</t>
  </si>
  <si>
    <t>MEGASLIZOUN SLIZ - PVA kalové lepidlo FIALOVÁ 500ml</t>
  </si>
  <si>
    <t>MEGASLIZOUN SLIZ - PVA sludge glue VIOLET 500ml</t>
  </si>
  <si>
    <t>485881a0-7b39-4982-b90d-bccf5338ed96</t>
  </si>
  <si>
    <t>HYUNDAI i30 rameno stěrače + lišta zadní KOMBI</t>
  </si>
  <si>
    <t>HYUNDAI i30 wiper arm + rear KOMBI pen</t>
  </si>
  <si>
    <t>4858d6a0-9010-4b59-a02c-61bffe4b0385</t>
  </si>
  <si>
    <t>4858f6eb-e358-46a7-9328-9c2957d174b2</t>
  </si>
  <si>
    <t>Oheň a dým Michal Hugo Hromas</t>
  </si>
  <si>
    <t>48591475-cb7a-400b-8da1-99208daa0f3f</t>
  </si>
  <si>
    <t>Krém proti černým tečkám na obličej Isana Denní a noční krém 50 ml</t>
  </si>
  <si>
    <t>Anti-blackhead face cream Isana Day and night cream 50 ml</t>
  </si>
  <si>
    <t>485942c5-f66f-4470-94b1-44685e406423</t>
  </si>
  <si>
    <t>4859837c-44cc-4686-959a-4c4f03bba5d5</t>
  </si>
  <si>
    <t>Sklenice na kávu a čaj Glasmark 280 ml 6 ks</t>
  </si>
  <si>
    <t>Coffee and tea glasses Glasmark 280 ml 6 pcs.</t>
  </si>
  <si>
    <t>4859f8bf-2d28-4098-b171-9d5f96addd91</t>
  </si>
  <si>
    <t>Stimulující gel na . Delší sex a .</t>
  </si>
  <si>
    <t>Penis stimulating gel. Longer sex and orgasm.</t>
  </si>
  <si>
    <t>485a07e8-97a6-4fb3-974e-0783f1e4a1ed</t>
  </si>
  <si>
    <t>F1 FERRARI SF-23 #16 C.Leclerc 2023 1/43 Bburago</t>
  </si>
  <si>
    <t>485a2967-cef0-4aff-873b-91c8680b32ef</t>
  </si>
  <si>
    <t>JULIMEX Kalhotky Simple Sweet Bow maxi M</t>
  </si>
  <si>
    <t>JULIMEX Women's Briefs Simple Sweet Bow maxi M</t>
  </si>
  <si>
    <t>485a508a-4f02-4fb6-b5f3-3f0ffed7645c</t>
  </si>
  <si>
    <t>Žehlička SENCOR SSI 6110GD</t>
  </si>
  <si>
    <t>Iron SENCOR SSI 6110GD</t>
  </si>
  <si>
    <t>485a6adb-6a00-450c-9717-d0fb2256b221</t>
  </si>
  <si>
    <t>Šekl s karabinou kulatý 30 mm</t>
  </si>
  <si>
    <t>Ring opened, shackle, round carabiner, 30mm</t>
  </si>
  <si>
    <t>485a7df2-7bc6-460d-88f5-2b6cb7c1a8e1</t>
  </si>
  <si>
    <t>Pohodlná měkká podprsenka VIKI 577 JOANNA černá 120D</t>
  </si>
  <si>
    <t>Comfortable Soft Bra VIKI 577 JOANNA black 120D</t>
  </si>
  <si>
    <t>485a7f5f-1bf0-4b61-8589-de64af257bc2</t>
  </si>
  <si>
    <t>Pánské sportovní boty z módní bílé kůže PUMA BMW NEO CAT VEL. 41</t>
  </si>
  <si>
    <t>Men's Sport Shoes Fashionable White Leather PUMA BMW NEO CAT R. 41</t>
  </si>
  <si>
    <t>485ae2d0-9a48-4ec0-9dda-62cafa6d8a68</t>
  </si>
  <si>
    <t>Houbičky na nanášení make-upu Ikonka 4 kusy vícebarevné</t>
  </si>
  <si>
    <t>Make-up sponges Ikonka 4 multicolored pieces</t>
  </si>
  <si>
    <t>485ae409-8293-4f00-a513-c9aa1142dd45</t>
  </si>
  <si>
    <t>Ariel All-in-1 PODS Kapsle na praní 80 praní</t>
  </si>
  <si>
    <t>Ariel All-in-1 PODS Washing Capsules 80 Washes</t>
  </si>
  <si>
    <t>485ae81d-21ca-492c-80d8-1615a967ea7d</t>
  </si>
  <si>
    <t>Demar dětské sněhule vícebarevné velikost 32</t>
  </si>
  <si>
    <t>Demar children's snow boots, multicolor, size 32</t>
  </si>
  <si>
    <t>485aebf7-6fe4-49c1-94c2-3a9720894a1b</t>
  </si>
  <si>
    <t>NÁVNADA SONUBAITS ČOKOLÁDA ORANŽOVÁ METODA MIX 2KG</t>
  </si>
  <si>
    <t>SONUBAITS CHOCOLATE ORANGE METHOD MIX 2KG BAIT</t>
  </si>
  <si>
    <t>485aef5f-a17a-4520-b421-9959a8f44526</t>
  </si>
  <si>
    <t>Zapalovací cívka BREMI 20193</t>
  </si>
  <si>
    <t>Cewka zapłonowa BREMI 20193</t>
  </si>
  <si>
    <t>485b1420-c48f-45eb-b703-a5d437264dbb</t>
  </si>
  <si>
    <t>Vrták SDS MAX čtverec 40 x 600 x 740 mm AWTOOLS</t>
  </si>
  <si>
    <t>SDS MAX square drill bit 40 x 600 x 740 mm AWTOOLS</t>
  </si>
  <si>
    <t>485b1bd9-1da3-482e-a45e-9cc2e07e60b0</t>
  </si>
  <si>
    <t>Kádinka bez ucha nízká Vitlab plast 100 ml</t>
  </si>
  <si>
    <t>Beaker without ear low Vitlab plastic 100 ml</t>
  </si>
  <si>
    <t>485b1d06-fc87-4237-a005-67e03b77f111</t>
  </si>
  <si>
    <t>Neviditelné stěrače AngelWax H2GO 250 ml</t>
  </si>
  <si>
    <t>Invisible doormat AngelWax H2GO 250ml</t>
  </si>
  <si>
    <t>485b3af5-2729-494c-a6aa-0663a6d7f63d</t>
  </si>
  <si>
    <t>Zadní Kryt nttl pro Samsung Galaxy S10 růžový</t>
  </si>
  <si>
    <t>Nttl back for Samsung Galaxy S10 pink</t>
  </si>
  <si>
    <t>485b4ccc-ecf7-442c-b01e-bcb039a248a8</t>
  </si>
  <si>
    <t>Kosmetyki do Malowania Zestaw do Makijażu pro děti v kufříku Make Up</t>
  </si>
  <si>
    <t>Kosmetyki do Malowania Zestaw do Makijażu for Children in a Case Make Up</t>
  </si>
  <si>
    <t>485b968f-8188-4eb0-985c-ade51f899b49</t>
  </si>
  <si>
    <t>Čaj Yogi Tea 34 g</t>
  </si>
  <si>
    <t>Express Herbal Tea Yogi Tea 34 g</t>
  </si>
  <si>
    <t>485b9cad-e770-4e50-a563-05ade89a1f67</t>
  </si>
  <si>
    <t>AG369E TERMOHRNEK KÁVA ČAJ COFFEE TERMOSKA VZDUCHOTĚSNÁ 510 ML ZELENÁ</t>
  </si>
  <si>
    <t>AG369E THERMAL MUG COFFEE TEA COFFEE THERMOS LEAKABLE 510ML GREEN</t>
  </si>
  <si>
    <t>485bbcf1-efc8-4355-aa26-9a32238b0e14</t>
  </si>
  <si>
    <t>Plstěná maska na obličej Pes policista 1 Ks. Tlapková patrola karnevalový kostým</t>
  </si>
  <si>
    <t>Felt face mask Police dog 1 pc. PAW Patrol carnival costume</t>
  </si>
  <si>
    <t>485bc91d-2179-4714-b307-5d0d64ea6870</t>
  </si>
  <si>
    <t>PUNČOCHY MICHELLE 01 5/6 visone</t>
  </si>
  <si>
    <t>STOCKINGS MICHELLE 01 5/6 visone</t>
  </si>
  <si>
    <t>485be3d8-1977-4fb9-b3e5-34cd28e8fc9a</t>
  </si>
  <si>
    <t>CASTOR PUZZLE 3000 TULIPS AND FLOWERS TULIPÁNY A KVĚTINY</t>
  </si>
  <si>
    <t>CASTOR PUZZLE 3000 TULIPS AND FLOWERS</t>
  </si>
  <si>
    <t>485bf5fe-3406-4dae-9e22-6e2ef344e743</t>
  </si>
  <si>
    <t>LEGO City 60399 Zelený závodní vůz</t>
  </si>
  <si>
    <t>LEGO City 60399 Green Racing Car</t>
  </si>
  <si>
    <t>485bfc8f-1a7f-44cc-9af1-9449a14ba372</t>
  </si>
  <si>
    <t>Redukce 1/4 1/2 3/8/ 3/4 6el CrV Yato</t>
  </si>
  <si>
    <t>Reductions 1/4 1/2 3/8/ 3/4 6el Yato</t>
  </si>
  <si>
    <t>485c0fad-ad45-401f-8ac2-e938b637f3f3</t>
  </si>
  <si>
    <t>485c1981-cb88-4a20-ba5e-0adecd631c29</t>
  </si>
  <si>
    <t>485c1e77-b7a4-42b0-b727-675621a48536</t>
  </si>
  <si>
    <t>Průhledná plastová láhev s rozprašovačem o objemu 8 ml</t>
  </si>
  <si>
    <t>Transparent plastic spray bottle 8 ml</t>
  </si>
  <si>
    <t>485c72e2-7eab-4a35-8af6-be9273d4dec9</t>
  </si>
  <si>
    <t>Kinderkraft Dětská autosedačka I-FIX ENDURA SAFE černá</t>
  </si>
  <si>
    <t>Kinderkraft Child car seat I-FIX ENDURA SAFE Black</t>
  </si>
  <si>
    <t>485c945c-cfbf-458b-bf06-763f91ed09ef</t>
  </si>
  <si>
    <t>Fotbalová branka přenosná 213 x 150 x 90 cm</t>
  </si>
  <si>
    <t>Portable football goal 213 x 150 x 90 cm</t>
  </si>
  <si>
    <t>485cde20-bb7d-435c-a34a-e0ae115b0b1a</t>
  </si>
  <si>
    <t>Fontána JohnGreen SDH213</t>
  </si>
  <si>
    <t>JohnGreen SDH213 solar floating fountain</t>
  </si>
  <si>
    <t>485cff60-853a-4c19-9ed2-2b4b5fc6e87d</t>
  </si>
  <si>
    <t>Letadlo k sestavení Airfix P-51D Mustang Věk 5+</t>
  </si>
  <si>
    <t>Airfix P-51D Mustang for assembly 5 years</t>
  </si>
  <si>
    <t>485d007e-ace7-4f9f-89bb-b818f14e55b8</t>
  </si>
  <si>
    <t>Akrylový lak Motip Grand Prix 500 ml černý matný</t>
  </si>
  <si>
    <t>Acrylic lacquer Motip Grand Prix 500 ml matte black</t>
  </si>
  <si>
    <t>485d15c2-4d9f-46ac-8ced-c541c5c0e8fd</t>
  </si>
  <si>
    <t>MODULÁRNÍ rozvaděč 1x5 na omítku s RYCHLÝM KOUŘEM IP30 S-5 C.2013 PAWBOL</t>
  </si>
  <si>
    <t>MODULAR switchgear 1x5 surface mounted with FAST SMOKE IP30 S-5 C.2013 PAWBOL</t>
  </si>
  <si>
    <t>485d6b7c-61fe-42c9-b52e-f7188f72d6c1</t>
  </si>
  <si>
    <t>Kosmetická sada Nivea Hyaluron Cellular Filler – denní krém a noční krém</t>
  </si>
  <si>
    <t>Cosmetic set Nivea Hyaluron Cellular Filler day cream and night cream</t>
  </si>
  <si>
    <t>485d946b-4b75-424d-9db7-d3d58d19e6bc</t>
  </si>
  <si>
    <t>Vruty do dřeva PGB 4,5 x 60 mm 200 ks</t>
  </si>
  <si>
    <t>Wood screws PGB 4,5 x 60 mm 200 pcs.</t>
  </si>
  <si>
    <t>485da5e6-f2c8-498a-b62a-3105dcaa5997</t>
  </si>
  <si>
    <t>VIKI 583 podprsenka NINA měkká velká ČERNÁ 80F</t>
  </si>
  <si>
    <t>VIKI 583 bra NINA soft large BLACK 80F</t>
  </si>
  <si>
    <t>485e28aa-735e-462f-b52e-964536132fe8</t>
  </si>
  <si>
    <t>Sklenice s kohoutkem Saveur&amp;Degustation KV7169 4 l</t>
  </si>
  <si>
    <t>Saveur&amp;Degustation jar with tap KV7169 4l</t>
  </si>
  <si>
    <t>485e7132-e72c-4d51-a6ac-acbf58cec9cd</t>
  </si>
  <si>
    <t>LEGO Harry Potter 76432 Zakázaný les: kouzelná stvoření</t>
  </si>
  <si>
    <t>LEGO Harry Potter 76432 Forbidden Forest: Magical Creatures</t>
  </si>
  <si>
    <t>485e924b-741b-473b-bf8c-3398021b85be</t>
  </si>
  <si>
    <t>Filtrační vložka Siemens TZ70003 / TZ80001 / TZ80002 1 ks</t>
  </si>
  <si>
    <t>Filter cartridge Siemens TZ70003 / TZ80001 / TZ80002 1 pc.</t>
  </si>
  <si>
    <t>485ee74e-6be9-49fc-98a5-2f27abc6ecbe</t>
  </si>
  <si>
    <t>Nolan interkom B902L R n-com N100 N87 brzdové světlo</t>
  </si>
  <si>
    <t>Nolan intercom B902L R n-com N100 N87 brake light</t>
  </si>
  <si>
    <t>485f0d9e-210b-48c8-af3a-fc48a3b45985</t>
  </si>
  <si>
    <t>Krekry Dupetky Mořská sůl 80 g</t>
  </si>
  <si>
    <t>Crackers Dupetky Sea Salt 80 g</t>
  </si>
  <si>
    <t>485f0df3-1c2a-4fd3-a292-2904630b1678</t>
  </si>
  <si>
    <t>Klasický míč HMS 65 cm, odstíny šedé</t>
  </si>
  <si>
    <t>Classic ball HMS 65 cm shades of grey</t>
  </si>
  <si>
    <t>485f2fc1-109c-4ae0-9008-2d9fb4c518a3</t>
  </si>
  <si>
    <t>ADAPTÉR BLUETOOTH MODUL AUX FIAT BRAVO OD 2007</t>
  </si>
  <si>
    <t>ADAPTER BLUETOOTH AUX MODULE FIAT BRAVO FROM 2007</t>
  </si>
  <si>
    <t>485f339e-a6c7-4319-a60d-9be271399885</t>
  </si>
  <si>
    <t>Nádoba ROTHO 5 l</t>
  </si>
  <si>
    <t>ROTHO container 5l</t>
  </si>
  <si>
    <t>485f3d3c-7da2-4e06-b266-f7049211c7f0</t>
  </si>
  <si>
    <t>Gelový kompres Relaxdayss</t>
  </si>
  <si>
    <t>Gel compress Relaxdayss</t>
  </si>
  <si>
    <t>485fd083-80e2-4da4-b7cd-f3b2f1184900</t>
  </si>
  <si>
    <t>Univerzální svorka BKshop 1 ks</t>
  </si>
  <si>
    <t>BKshop universal clamp 1 pc.</t>
  </si>
  <si>
    <t>4860055f-73f2-498b-b2ff-903f0d78bfd8</t>
  </si>
  <si>
    <t>NÁHRADNÍ NÁPLŇ DO SPREJOVÉHO MOPU S ROZPRAŠOVAČEM, PLOCHÁ VLOŽKA SE SUCHÝM ZIPEM, ZELENÁ</t>
  </si>
  <si>
    <t>STOCK MOP SPRAY CAP WITH WASHER FLAT VELCRO INSERT GREEN</t>
  </si>
  <si>
    <t>48601e9f-db6e-488c-b536-4b1de17c0ed2</t>
  </si>
  <si>
    <t>Sea-Doo Spark Neoprenové těsnění 293200134</t>
  </si>
  <si>
    <t>Sea-Doo Spark Neoprene Gasket 293200134</t>
  </si>
  <si>
    <t>48602657-ced0-4ca0-b67c-9676c859d840</t>
  </si>
  <si>
    <t>Sada Wader-Polesie Betonárna Construct 8 dílů</t>
  </si>
  <si>
    <t>Set Wader-Polesie Concrete mixer Construct 8 elements</t>
  </si>
  <si>
    <t>48603935-5105-4696-8b59-245e415e747f</t>
  </si>
  <si>
    <t>Valeo 715278 Ovládání, míchací klapky</t>
  </si>
  <si>
    <t>Valeo 715278 Sterowanie, klapki mieszające</t>
  </si>
  <si>
    <t>48607f94-8da8-49bd-a8a3-f59f02ce07c0</t>
  </si>
  <si>
    <t>Desková hra SMART - Srdce IQ MINDOK</t>
  </si>
  <si>
    <t>SMART board game - Heart IQ MINDOK</t>
  </si>
  <si>
    <t>48609cb4-d389-4304-98c5-27b926bf9fca</t>
  </si>
  <si>
    <t>Nagaba pánská trekingová obuv 455 velikost 47</t>
  </si>
  <si>
    <t>Nagaba men's trekking shoes 455 size 47</t>
  </si>
  <si>
    <t>4860b0d1-2885-4ac2-9e8b-11a367c923f3</t>
  </si>
  <si>
    <t>LANKO SPOJKY K26810 A.B.S. CITROEN FIAT</t>
  </si>
  <si>
    <t>CLUTCH CABLE K26810 A.B.S. CITROEN FIAT</t>
  </si>
  <si>
    <t>4860d698-9869-4fda-80c0-944427307452</t>
  </si>
  <si>
    <t>Šrouby do terasového prkna SPAX WIROX 4,5×60 400ks</t>
  </si>
  <si>
    <t>Screws for terrace boards SPAX WIROX 4.5 × 60 400 pcs</t>
  </si>
  <si>
    <t>4860e640-07c6-41d4-8227-24bb12800088</t>
  </si>
  <si>
    <t>Nails Company Olej Na Nehtovou Kůžičku Pink Dust 15 ml</t>
  </si>
  <si>
    <t>Nails Company Pink Dust Cuticle Oil 15 ml</t>
  </si>
  <si>
    <t>48611298-ecae-4ad3-ad21-b6e6496beaf3</t>
  </si>
  <si>
    <t>CUKR TŘTINOVÝ PANEL BIO 500 g - BIO PLANET</t>
  </si>
  <si>
    <t>CANE SUGAR PANELA BIO 500 g - BIO PLANET</t>
  </si>
  <si>
    <t>48613a6b-bc97-4e62-9ac9-083b1c9bc0cc</t>
  </si>
  <si>
    <t>Adidas pánské sportovní boty RUNFALCON 5 velikost 49 1/3</t>
  </si>
  <si>
    <t>Adidas men's sports shoes RUNFALCON 5 size 49 1/3</t>
  </si>
  <si>
    <t>48616410-a307-4f84-8d33-069c0c34fa5a</t>
  </si>
  <si>
    <t>48618b8e-7284-4e25-9316-e5f483ce3b63</t>
  </si>
  <si>
    <t>PLECHOVÉ POUZDRO / KRYT VNĚJŠÍHO ZRCÁTKA (PRO LAKOVÁNÍ)</t>
  </si>
  <si>
    <t>SHEET OUTLET HOUSING / EXTERIOR MIRROR COVER L (FOR PAINTING)</t>
  </si>
  <si>
    <t>486199d9-033a-4972-82a3-044c3101d749</t>
  </si>
  <si>
    <t>SNM samodržící podprsenka béžová velikost A</t>
  </si>
  <si>
    <t>SNM self-supporting bra beige size A</t>
  </si>
  <si>
    <t>4861a24d-e5ae-4bf3-8e59-75f5f33362ac</t>
  </si>
  <si>
    <t>Pendrive Samsung FIT Plus 128 GB USB 2.0, USB 3.0, USB 3.1 šedý</t>
  </si>
  <si>
    <t>Samsung FIT Plus pendrive 128 GB USB 2.0, USB 3.0, USB 3.1 gray</t>
  </si>
  <si>
    <t>4861b055-a5d5-4d46-8617-811d9ecf3839</t>
  </si>
  <si>
    <t>Bezkontaktní teploměr Medisana TM750</t>
  </si>
  <si>
    <t>Medisana TM750 non-contact thermometer</t>
  </si>
  <si>
    <t>4861cd40-d2ff-4e5b-9592-a499c20d4896</t>
  </si>
  <si>
    <t>SILIKONOVÝ VÁL HRUBÁ 60X50 CM PREMIUM</t>
  </si>
  <si>
    <t>STOOL SILICONE MAT THICK 60X50 CM PREMIUM</t>
  </si>
  <si>
    <t>4861e75d-8d43-4e8d-9ee9-02a91be7e1cc</t>
  </si>
  <si>
    <t>Stan Economic 3x3 Star</t>
  </si>
  <si>
    <t>3x3 Economic Star Advertising Garden Tent</t>
  </si>
  <si>
    <t>4861ee03-3464-441c-8d7c-ff1a36a2a487</t>
  </si>
  <si>
    <t>Jednoúčelová inkoustová tiskárna (barva) Epson L11160</t>
  </si>
  <si>
    <t>Printer inkjet (color) Epson L11160</t>
  </si>
  <si>
    <t>4861f397-b433-4ab6-87f1-18ec42ab5c7d</t>
  </si>
  <si>
    <t>Přepravní pásy pro upevnění 25 mm x 3 m 500 kg 2ks</t>
  </si>
  <si>
    <t>Transport belts for fixing 25mmx3m 500kg 2pcs</t>
  </si>
  <si>
    <t>486200d9-1a1b-400a-bc2a-29f77139d2dc</t>
  </si>
  <si>
    <t>12x Poháry na dezerty občerstvení pana cotta tiramisu</t>
  </si>
  <si>
    <t>12x Pana cotta tiramisu dessert glasses</t>
  </si>
  <si>
    <t>48621640-359e-4360-a572-2fd233dbe806</t>
  </si>
  <si>
    <t>Deante Symetrio stříbrný</t>
  </si>
  <si>
    <t>Deante Symetrio silver</t>
  </si>
  <si>
    <t>486284b4-c8c2-417b-9688-997395c7b21e</t>
  </si>
  <si>
    <t>Plánovač A5 Interdruk vícebarevný</t>
  </si>
  <si>
    <t>A5 planner Multicolor Interdruk</t>
  </si>
  <si>
    <t>4862a3be-d073-4310-8fb1-bc3f2b4678a9</t>
  </si>
  <si>
    <t>Support tape 1 m x 3 cm multicolor</t>
  </si>
  <si>
    <t>4862b66e-bc53-460d-9c16-2501e024bfa3</t>
  </si>
  <si>
    <t>Mac Toys Steppos Opakující a zpívající ptáček</t>
  </si>
  <si>
    <t>Mac Toys Steppos Repeating and singing bird</t>
  </si>
  <si>
    <t>4862f37e-39c9-4173-ac17-c5ed8b29d9a5</t>
  </si>
  <si>
    <t>Jednodílný chlebník Koopman béžový, šedý, zelený kov</t>
  </si>
  <si>
    <t>Bread Box one-piece Koopman beige, grey, green metal</t>
  </si>
  <si>
    <t>48630b61-5444-4ac9-832b-9740d7b290ac</t>
  </si>
  <si>
    <t>Příklepový šroubovák Topex + sada bitů, 7 ks | 39D556</t>
  </si>
  <si>
    <t>Impact Driver Topex + bit set, 7 pcs. | 39D556</t>
  </si>
  <si>
    <t>4863717c-585f-47e6-9303-eefc1244fd78</t>
  </si>
  <si>
    <t>K&amp;M SLUNEČNÍ BRÝLE UV POLARIZACE ET</t>
  </si>
  <si>
    <t>K&amp;M SUNGLASSES UV POLARIZED ET</t>
  </si>
  <si>
    <t>48637649-9808-4030-923f-f52e34206b6a</t>
  </si>
  <si>
    <t>Otvírák na láhve Primpol 19/1193, plastový</t>
  </si>
  <si>
    <t>Primpol 19/1193 plastic bottle opener</t>
  </si>
  <si>
    <t>48639789-6e5e-4419-8e9a-89eed529df62</t>
  </si>
  <si>
    <t>Oral-B Sensitive 8 ks náhradní hlavice</t>
  </si>
  <si>
    <t>End for Oral-B toothbrushes original Oral-B 8 pcs</t>
  </si>
  <si>
    <t>4863aa01-c5df-4b89-a880-a950e5e04aeb</t>
  </si>
  <si>
    <t>KOŘENÍ NA GYROS 200 g - ŠAFRÁNEK</t>
  </si>
  <si>
    <t>SEASONING FOR GYROS 200g -SAFFRON</t>
  </si>
  <si>
    <t>48643868-0c12-46fa-bda5-00d4ef4a5c61</t>
  </si>
  <si>
    <t>Pěnové Pantofle Bílé Polské Zdravotnické chodítka Plné DEMAR NEW EVA CLOG 45</t>
  </si>
  <si>
    <t>Foam Slides White Polish Medical Walkers Full DEMAR NEW EVA CLOG 45</t>
  </si>
  <si>
    <t>486460e4-455c-4246-8ddd-26f90a59e6b8</t>
  </si>
  <si>
    <t>Dwustronny podkład pod dort z płyty GRUBY Tácek na dort 32 cm</t>
  </si>
  <si>
    <t>Dwustronny podkład pod tort z płyty GRUBY for cake 32cm</t>
  </si>
  <si>
    <t>4864668b-8321-4081-a362-e9363b1ac859</t>
  </si>
  <si>
    <t>SZARY KOSZYK DO ZMYWAREK MODEL 488000386607</t>
  </si>
  <si>
    <t>48648630-1909-41aa-b8dd-a79327e9a115</t>
  </si>
  <si>
    <t>Ruční pila na dřevo Bosch</t>
  </si>
  <si>
    <t>Hand saw for wood Bosch</t>
  </si>
  <si>
    <t>4864a0b3-ea84-42eb-9858-7636e9d6e516</t>
  </si>
  <si>
    <t>Smrt na hradě Milštejně Martina Novotná</t>
  </si>
  <si>
    <t>Death Martina Novotná Smrt na hradě Milštejně</t>
  </si>
  <si>
    <t>4864b1cb-3c0a-4943-b7c2-3e344935246e</t>
  </si>
  <si>
    <t>Talířek Petite&amp;Mars béžový, silikon</t>
  </si>
  <si>
    <t>Plate Petite&amp;Mars beige silicone</t>
  </si>
  <si>
    <t>4864e43c-4326-47da-b1a0-02b6eaf1945b</t>
  </si>
  <si>
    <t>Oční krém Dr Irena Eris</t>
  </si>
  <si>
    <t>Dr Irena Eris eye cream</t>
  </si>
  <si>
    <t>4864e777-a276-44d7-baff-6b094bbf4060</t>
  </si>
  <si>
    <t>GUMBIES Sandály SCRAMBLER SANDAL UNISEX 41</t>
  </si>
  <si>
    <t>GUMBIES Sandals SCRAMBLER SANDAL UNISEX 41</t>
  </si>
  <si>
    <t>4864f74f-1cc7-4db7-beaf-6fe0f5a3e9ab</t>
  </si>
  <si>
    <t>Tekutina do vyvíječů kouře Eurolite 1 l</t>
  </si>
  <si>
    <t>Liquid for smoke generators Eurolite X 1l</t>
  </si>
  <si>
    <t>486516db-ab6a-4058-bffc-6f1b1fd4bbb7</t>
  </si>
  <si>
    <t>Stolní hra Holky, nebojte se! Efko</t>
  </si>
  <si>
    <t>Board game Člověče nezlob se! Efko</t>
  </si>
  <si>
    <t>48651ab3-928f-497e-a02f-ae28904ca12b</t>
  </si>
  <si>
    <t>Mýdlo na ruce Lavon 5000 ml 5500 g</t>
  </si>
  <si>
    <t>Hand soap Lavon 5000 ml 5500 g</t>
  </si>
  <si>
    <t>4865268c-fd3b-47e6-89e2-2a0fdc841363</t>
  </si>
  <si>
    <t>Krytka nárazníku Avisa 2/35433</t>
  </si>
  <si>
    <t>Avisa 2/35433 bumper cover</t>
  </si>
  <si>
    <t>4865746e-9faf-427e-bcba-9610a6603f75</t>
  </si>
  <si>
    <t>Vstupní stykač 1 Solenoid</t>
  </si>
  <si>
    <t>Contactor 1 Input Solenoid</t>
  </si>
  <si>
    <t>48657bde-79d1-4eac-ada9-889ea86dbc7f</t>
  </si>
  <si>
    <t>Viania vyztužená podprsenka béžová velikost 80C</t>
  </si>
  <si>
    <t>Viania padded bra beige size 80C</t>
  </si>
  <si>
    <t>4865965e-2424-4b94-b3ba-21bcb3c7f1ef</t>
  </si>
  <si>
    <t>Dámské boty Skechers D'Lites New Heat vel.</t>
  </si>
  <si>
    <t>Women's shoes Skechers D'Lites New Heat r. 39.5</t>
  </si>
  <si>
    <t>4865991e-dfb7-4ab8-8421-149d087b601d</t>
  </si>
  <si>
    <t>Doplněk stravy Now Foods L-OptiZinc kapsle 100 ks</t>
  </si>
  <si>
    <t>Diet supplement Now Foods L-OptiZinc capsules 100 pcs</t>
  </si>
  <si>
    <t>48659f82-97b5-4b61-97dd-c678eebf645c</t>
  </si>
  <si>
    <t>Elektrická Zásuvka Schneider Electric šedá</t>
  </si>
  <si>
    <t>Socket Electric Wall Schneider Electric grey</t>
  </si>
  <si>
    <t>48661e39-7639-4eee-92ab-2f6cf660ac57</t>
  </si>
  <si>
    <t>PROTIPÍSKOVÝ DISKOVÝ FILTR PRO HYDROFOROVÉ ČERPADLO 1"</t>
  </si>
  <si>
    <t>DISK ANTI-SAND FILTER FOR HYDROPHORE PUMP 1"</t>
  </si>
  <si>
    <t>48663137-373b-489c-9069-58f8d42d12e2</t>
  </si>
  <si>
    <t>Otočné křeslo Jumi růžové</t>
  </si>
  <si>
    <t>Swivel chair Jumi pink</t>
  </si>
  <si>
    <t>486634a4-d343-480c-bc84-a1d5ed9c92af</t>
  </si>
  <si>
    <t>DVOUDÍLNÉ PLAVKY ŠPANĚLSKÉHO TYPU VYŠŠÍ STAV VOLÁNEK TOP VÁZÁNÍ L</t>
  </si>
  <si>
    <t>TWO-PIECE SWIMSUIT SPANISH HIGHER WAIST FRILL TOP BINDING L</t>
  </si>
  <si>
    <t>48667857-b430-47a1-9cc7-213ca2440d0e</t>
  </si>
  <si>
    <t>Pouzdro Alogy pro Kindle Paperwhite 4 šedé</t>
  </si>
  <si>
    <t>Alogy case for Kindle Paperwhite 4 gray</t>
  </si>
  <si>
    <t>48668320-8186-4138-bb18-d42c8bfabaa4</t>
  </si>
  <si>
    <t>That's The Spirit Bring Me The Horizon - Vinylová Deska</t>
  </si>
  <si>
    <t>That's The Spirit Bring Me The Horizon Vinyl</t>
  </si>
  <si>
    <t>4866a3c9-4a20-4724-8326-6546919ee994</t>
  </si>
  <si>
    <t>Fotbalové rukávy adidas Team Sleeve 23 JM3634 VEL. 28-30</t>
  </si>
  <si>
    <t>Football sleeves adidas Team Sleeve 23 JM3634 R. 28-30</t>
  </si>
  <si>
    <t>4866a85e-b37e-4bda-ac7f-9b3b2616571c</t>
  </si>
  <si>
    <t>Pánské tričko s kulatý výstřihem Dirty Ray velikost 5XL</t>
  </si>
  <si>
    <t>Men's T-shirt round neckline Dirty Ray size 5XL</t>
  </si>
  <si>
    <t>4866c370-a541-4cc3-9e67-320c2633efca</t>
  </si>
  <si>
    <t>Neoprenové boty do vody pro mořské potápění SEAC TROPIC 2 mm S 38-39</t>
  </si>
  <si>
    <t>Neoprene shoes for diving water SEAC TROPIC 2 mm S 38-39</t>
  </si>
  <si>
    <t>4866d4e0-4ed8-439d-a0f9-aceb07319fcc</t>
  </si>
  <si>
    <t>SALVEST PÕNN BIO Meruňka s jablkem 100 g</t>
  </si>
  <si>
    <t>SALVEST PÕNN BIO Apricot with apple 100g</t>
  </si>
  <si>
    <t>486718ec-5d34-429d-9a6e-9e81a5353ecc</t>
  </si>
  <si>
    <t>Micelární pleťové vody Bielenda 500 ml</t>
  </si>
  <si>
    <t>Micellar liquids for face Bielenda 500 ml</t>
  </si>
  <si>
    <t>48675315-17f8-4d7f-959b-f903ed597739</t>
  </si>
  <si>
    <t>Claresa Hybridní laky 5 ml Mystic aura 7</t>
  </si>
  <si>
    <t>Claresa Gel Polishes 5ml Mystic aura 7</t>
  </si>
  <si>
    <t>48677927-aa88-445a-80a0-7112721551af</t>
  </si>
  <si>
    <t>GENERAL FRESH AROLA Osvěžovač mořské mlhy</t>
  </si>
  <si>
    <t>GENERAL FRESH AROLA Sea Mist Freshener</t>
  </si>
  <si>
    <t>48680b2e-1533-4d28-9866-af4aee252125</t>
  </si>
  <si>
    <t>Tvrzené sklo Smart-Tel pro Apple iPhone 7, iPhone 8, iPhone SE (2020) 1 ks</t>
  </si>
  <si>
    <t>Smart-Tel tempered glass for Apple iPhone 7, iPhone 8, iPhone SE (2020) 1 pc.</t>
  </si>
  <si>
    <t>48681564-d056-45b0-a42b-adc7c0e30590</t>
  </si>
  <si>
    <t>Váza Glasset sklo 19 Cm</t>
  </si>
  <si>
    <t>Vase Glasset glass 19cm</t>
  </si>
  <si>
    <t>486850e6-7e94-455b-9f5e-56fad180e0c8</t>
  </si>
  <si>
    <t>NTY NPW-DW-061 Poloosa</t>
  </si>
  <si>
    <t>NTY NPW-DW-061 Drive axle</t>
  </si>
  <si>
    <t>48686297-f89e-47a4-b70d-5c9404a656da</t>
  </si>
  <si>
    <t>Obal Na Květináč 16 keramika bílý</t>
  </si>
  <si>
    <t>Cover 16 ceramics white</t>
  </si>
  <si>
    <t>4868742f-39be-4400-aed8-2a31152c6a2b</t>
  </si>
  <si>
    <t>ŠTÍROVÁ MAST S JEDEM ŠKORPIONA NA BOLESTI 100 g</t>
  </si>
  <si>
    <t>SCORPION OINTMENT WITH SCORPION VENOM FOR PAIN 100g</t>
  </si>
  <si>
    <t>48688b78-9f1b-49fe-88b6-3070d5004200</t>
  </si>
  <si>
    <t>SNM jednodílné plavky modré velikost M</t>
  </si>
  <si>
    <t>SNM one-piece swimsuit blue size M</t>
  </si>
  <si>
    <t>4868d4c8-6d19-45a0-a270-efd30267d375</t>
  </si>
  <si>
    <t>Lee Cooper dámské sportovní, dámské, VYSOKÉ, ZATEPLENÉ sněhule velikost 38</t>
  </si>
  <si>
    <t>Lee Cooper Women's Sports Snow Boots, WOMEN'S, HIGH, INSULATED Size 38</t>
  </si>
  <si>
    <t>4868fa56-180c-45cd-8d42-e988e21a44f1</t>
  </si>
  <si>
    <t>LEGO Marvel 76311 Spider-Verse: Miles Morales vs. Flek</t>
  </si>
  <si>
    <t>LEGO Super Heroes 76311 Multiverse: Miles Morales vs Spot</t>
  </si>
  <si>
    <t>4868fffc-e21b-49cd-8dcb-4512f67c4008</t>
  </si>
  <si>
    <t>Desobry Belgické sušenky Desobry Perle Praline, 95 g</t>
  </si>
  <si>
    <t>Desobry Belgian Biscuits Desobry Perle Praline, 95 G</t>
  </si>
  <si>
    <t>48691592-0c83-42a7-a8ce-ed657d7bd4df</t>
  </si>
  <si>
    <t>48696f5c-79e7-4943-83d4-cd6e5471429d</t>
  </si>
  <si>
    <t>Nekonečná páska 75x533 gr 220 Germa Flex</t>
  </si>
  <si>
    <t>Endless tape 75x533 gr 220 Germa Flex</t>
  </si>
  <si>
    <t>48697b7e-adea-4f25-965a-4ac77f2ca6b0</t>
  </si>
  <si>
    <t>Trekkingové boty DK FALCON Trekking SoftShell 38</t>
  </si>
  <si>
    <t>DK FALCON Trekking SoftShell 38 Trekking Shoes</t>
  </si>
  <si>
    <t>48698270-010e-4daa-a90f-cbe64c7e38c2</t>
  </si>
  <si>
    <t>48698c47-a6a5-40d3-adae-63b4f2ce63e3</t>
  </si>
  <si>
    <t>Ruční mlýnek Peugeot bambus černý</t>
  </si>
  <si>
    <t>Peugeot bamboo hand grinder, black</t>
  </si>
  <si>
    <t>486992ce-7607-4aeb-b8b4-4ef0b1e1b193</t>
  </si>
  <si>
    <t>Karafa Edwanex Cubic 0,75 l</t>
  </si>
  <si>
    <t>Decanter Edwanex Cubic 0,75 l</t>
  </si>
  <si>
    <t>48699c0d-321b-4ba0-9bad-615d95c22b03</t>
  </si>
  <si>
    <t>486a06e4-e275-484e-ac4a-4a9d56f9497d</t>
  </si>
  <si>
    <t>Sada reproduktorů 2.1 Trust GXT 38 2.1 60 W černá</t>
  </si>
  <si>
    <t>2.1 Speaker Set Trust GXT 38 2.1 60 W black</t>
  </si>
  <si>
    <t>486a5f16-b254-4c7b-9dea-0404c278da44</t>
  </si>
  <si>
    <t>AWENTA REVIZNÍ DVÍŘKA DT17z 450x450 SE ZÁMKEM</t>
  </si>
  <si>
    <t>AWENTA INSPECTION DOOR DT17z 450x450 WITH LOCK</t>
  </si>
  <si>
    <t>486a6070-652f-4e47-912e-4188ef0097c9</t>
  </si>
  <si>
    <t>Kabel Baseus CAKGQ-E01 HDMI - HDMI 8 m</t>
  </si>
  <si>
    <t>Cable Baseus CAKGQ-E01 HDMI - HDMI 8 m</t>
  </si>
  <si>
    <t>486a7488-d741-40e7-a0d6-89814aff1f2d</t>
  </si>
  <si>
    <t>Ruční hoblík Drel DR-BP-140</t>
  </si>
  <si>
    <t>Jet manual Drel DR-BP-140</t>
  </si>
  <si>
    <t>486a8762-0783-4855-9f44-f26a490c1aa1</t>
  </si>
  <si>
    <t>MEXEN PODOMÍTKOVÝ SET TERMOSTAT DEŠŤOVÁ SPRCHA 30</t>
  </si>
  <si>
    <t>MEXEN FLUSH MOUNT RAIN SHOWER THERMOSTAT SET 30</t>
  </si>
  <si>
    <t>486a9411-6906-4ff1-9606-edaf6bfa064e</t>
  </si>
  <si>
    <t>Dávkovače na sáčky Happy Pupil 1 ks</t>
  </si>
  <si>
    <t>Pouch dispensers Happy Pupil 1 pc.</t>
  </si>
  <si>
    <t>486aa828-9b44-4648-b210-cf37e5be9f90</t>
  </si>
  <si>
    <t>VALLEJO Xpress Color - 72422 Space Grey 18ml</t>
  </si>
  <si>
    <t>VALLEJO Xpress Color - 72422 Space Gray 18ml</t>
  </si>
  <si>
    <t>486ac856-d4f9-469f-99d9-27a25fb4ab3d</t>
  </si>
  <si>
    <t>Girlanda Odstíny modré Kidesa</t>
  </si>
  <si>
    <t>Garland Shades of Blue Kidesa</t>
  </si>
  <si>
    <t>486b613d-da7a-4298-9805-45311e0f39f0</t>
  </si>
  <si>
    <t>Foliový balónek Žirafa 53x40 cm hlava</t>
  </si>
  <si>
    <t>Foil balloon Giraffe 53x40 cm head</t>
  </si>
  <si>
    <t>486b6945-56ac-415d-9b12-02aca1e019d8</t>
  </si>
  <si>
    <t>Přímá zástrčka Pawbol 16 A 250 V</t>
  </si>
  <si>
    <t>Plug Straight Pawbol 16 A 250 V</t>
  </si>
  <si>
    <t>486b8d6a-792b-4314-aa54-f25734687074</t>
  </si>
  <si>
    <t>Alles Havana 01 námořnická modrá 65H Měkká podprsenka</t>
  </si>
  <si>
    <t>Alles Havana 01 navy blue 65H Soft bra</t>
  </si>
  <si>
    <t>486ba942-07f5-4548-9c58-45a021f101cd</t>
  </si>
  <si>
    <t>Forma Na Dort Tadar 26 x 26 cm, průměr 26 cm</t>
  </si>
  <si>
    <t>Cake maker Tadar 26 x 26cm diameter 26cm</t>
  </si>
  <si>
    <t>486bd008-6135-4238-a7d6-4f249e16cb7b</t>
  </si>
  <si>
    <t>BATERIE CR2032 2032 3V DO PCB VERTIKÁLNÍ s 3pinovými destičkami VARTA</t>
  </si>
  <si>
    <t>CR2032 2032 3V BATTERY FOR VERTICAL PCB with 3pin VARTA plates</t>
  </si>
  <si>
    <t>486bf1d2-20c8-4e87-8764-a6b7242f506d</t>
  </si>
  <si>
    <t>Černý instantní čaj Basilur 100 g</t>
  </si>
  <si>
    <t>Basilur black express tea 100 g</t>
  </si>
  <si>
    <t>486bf2d0-9ca8-4480-b824-422b50e7df2d</t>
  </si>
  <si>
    <t>36F / 80G Panache Sport černá sportovní podprsenka bez kostic 7341B</t>
  </si>
  <si>
    <t>36F / 80G Panache Sport black sports bra without underwire 7341B</t>
  </si>
  <si>
    <t>486bfbef-2896-41af-8f8d-267acb128109</t>
  </si>
  <si>
    <t>Pírka Harrows Prime 3 ks</t>
  </si>
  <si>
    <t>Feathers Harrows Prime 3 pcs.</t>
  </si>
  <si>
    <t>486c2173-9b7b-4d4a-af1c-b2b6cb1f8534</t>
  </si>
  <si>
    <t>Můj rok 1955</t>
  </si>
  <si>
    <t>486c5080-a611-4a45-9b78-92dd615b7f11</t>
  </si>
  <si>
    <t>4F pánská treková obuv H4Z21-OBMH257 44S velikost 40</t>
  </si>
  <si>
    <t>4F men's trekking shoes H4Z21-OBMH257 44S size 40</t>
  </si>
  <si>
    <t>486c50be-e5c9-4320-aeec-fa98f3857f42</t>
  </si>
  <si>
    <t>Sada nástrojů Verk Group 15794</t>
  </si>
  <si>
    <t>Verk Group 15794 Tool Set</t>
  </si>
  <si>
    <t>486c6408-a43d-40de-a63b-1823d0933509</t>
  </si>
  <si>
    <t>Tenisky CONVERSE CHUCK TAYLOR ALL STAR CLASSIC M9160C vel. 42</t>
  </si>
  <si>
    <t>CONVERSE CHUCK TAYLOR ALL STAR CLASSIC M9160C sneakers, size 42</t>
  </si>
  <si>
    <t>486c7e1c-97a5-4caf-bf17-625b1d485d8c</t>
  </si>
  <si>
    <t>Hot Wheels Monster Trucks aréna: Závodní výzva Herní set - Pneumatiky HNB87</t>
  </si>
  <si>
    <t>Monster Trucks Arena: Racing Challenge Game Bundle - Tires</t>
  </si>
  <si>
    <t>486cdc4f-fce4-4c0a-8aef-dfd07b0404c9</t>
  </si>
  <si>
    <t>Punčocháče hladké Gatta Sofia 20den černé Nero velikost XL/XXL</t>
  </si>
  <si>
    <t>Smooth tights Gatta Sofia 20den black Nero size XL/XXL</t>
  </si>
  <si>
    <t>486cff73-01c7-4d92-b147-eb2888b0a4ef</t>
  </si>
  <si>
    <t>Štětec plochý rovný Maan 5 cm</t>
  </si>
  <si>
    <t>Brush flat straight Maan 5 cm</t>
  </si>
  <si>
    <t>486d0938-a26a-4627-8956-95de43f2d13d</t>
  </si>
  <si>
    <t>Hrnek Stor keramika 410 ml</t>
  </si>
  <si>
    <t>Mug Stor ceramics 410 ml</t>
  </si>
  <si>
    <t>486d1f98-2d8d-4743-a4f9-0890d9c0523f</t>
  </si>
  <si>
    <t>Alkalická baterie Maxell AA (R6) 24 ks</t>
  </si>
  <si>
    <t>Battery alkaline battery Maxell AA (R6) 24 pcs</t>
  </si>
  <si>
    <t>486d8c52-e92b-44b7-bbb3-4a3ade9f1c52</t>
  </si>
  <si>
    <t>Jednokomorový dřez Moderno Annie granit černý</t>
  </si>
  <si>
    <t>Moderno Annie one-and-a-half bowl sink, black granite</t>
  </si>
  <si>
    <t>486d9ab2-65ea-4a19-b2d0-19f6cfbef86f</t>
  </si>
  <si>
    <t>Tyčový vysavač Philips XC7055/01 černý</t>
  </si>
  <si>
    <t>Upright vacuum cleaner Philips XC7055/01 black</t>
  </si>
  <si>
    <t>486df771-5797-4e27-b0bc-cc460cabf46a</t>
  </si>
  <si>
    <t>Lak na vlasy střední Loton TEKUTÝ 125 ml</t>
  </si>
  <si>
    <t>Medium hairspray Loton LIQUIDS 125 ml</t>
  </si>
  <si>
    <t>486e2169-528d-4b8c-97c4-fa181f983010</t>
  </si>
  <si>
    <t>Purelac Pilník Na Nehty Loďka Půlměsíc Zebra HQ 150/150 Sada 10 ks</t>
  </si>
  <si>
    <t>Purelac Nail File Boat Crescent Zebra HQ 150/150 Set of 10 pcs.</t>
  </si>
  <si>
    <t>486e287c-183d-4234-8cf6-8962bcf09938</t>
  </si>
  <si>
    <t>LCD displej IPS pro Honor EKRAN, HONOR 10 LITE, HRY-LX1</t>
  </si>
  <si>
    <t>IPS LCD Display for Honor SCREEN, HONOR 10 LITE, HRY-LX1</t>
  </si>
  <si>
    <t>486e3b6d-00bc-4a7f-97e4-e984cf9b6205</t>
  </si>
  <si>
    <t>Poštovní schránka MAT bílá</t>
  </si>
  <si>
    <t>Letterbox MAT white</t>
  </si>
  <si>
    <t>486e5191-031b-4f34-bf03-3d47ce5cd562</t>
  </si>
  <si>
    <t>Nike pánské sportovní boty Jordan Flight Origin 4 velikost 40</t>
  </si>
  <si>
    <t>Nike Jordan Flight Origin 4 Men's Sports Shoes Size 40</t>
  </si>
  <si>
    <t>486eac9b-3ff4-4477-bba2-9a0a28de91b7</t>
  </si>
  <si>
    <t>Puzzle Castorland 3000 dílků Puzzle 3000 Autumn in Zion National Park</t>
  </si>
  <si>
    <t>Puzzle Castorland 3000 pieces Puzzle 3000 Autumn in Zion National Park</t>
  </si>
  <si>
    <t>486ead57-c652-48c1-b919-88c751fdf6d8</t>
  </si>
  <si>
    <t>NŮŽ NA ŘEZÁNÍ PAPY 230 mm</t>
  </si>
  <si>
    <t>CHAIN KNIFE 230mm</t>
  </si>
  <si>
    <t>486eb65b-8fe4-4080-afe8-b276f336e96a</t>
  </si>
  <si>
    <t>Kapky Diochi Venisfer 50 ml</t>
  </si>
  <si>
    <t>Drops Diochi Venisfer 50 ml</t>
  </si>
  <si>
    <t>486ebf69-b0f3-40ab-8d63-0aacfbc7e54e</t>
  </si>
  <si>
    <t>Taška na kočárek, organizér Elodie Details 7333222010537</t>
  </si>
  <si>
    <t>Trolley bag organizer Elodie Details 7333222010537</t>
  </si>
  <si>
    <t>486ec9d4-53cc-48fb-925d-97fc94284c98</t>
  </si>
  <si>
    <t>Beztuková fritéza TEESA DIGITAL AIR FRYER</t>
  </si>
  <si>
    <t>Fat-free air fryer TEESA DIGITAL AIR FRYER</t>
  </si>
  <si>
    <t>486f2647-4302-4762-863f-d79f15dfd73d</t>
  </si>
  <si>
    <t>POLOBOTKY MOKASÍNY POLSKÉ KŮŽE SYRIUS 150 BRONZ 43</t>
  </si>
  <si>
    <t>SHOES MOCCASINS POLISH LEATHER SYRIUS 150 BROWN 43</t>
  </si>
  <si>
    <t>486f2e8d-36d2-4a11-bcb1-e5e9e990b4b2</t>
  </si>
  <si>
    <t>Barvy na obličej Snazaroo 1 ks x 18 ml</t>
  </si>
  <si>
    <t>Face paints Snazaroo 1 pcs x 18 ml</t>
  </si>
  <si>
    <t>486f3001-d6ec-4acf-8c51-976c2c4dd0d3</t>
  </si>
  <si>
    <t>Akrylový lak Ranal 400 ml černý</t>
  </si>
  <si>
    <t>Ranal acrylic varnish 400 ml black</t>
  </si>
  <si>
    <t>486f5643-9af7-4e73-96a7-e9380d1d6cd8</t>
  </si>
  <si>
    <t>Elektrická varná konvice Sencor SWK 7501BK 2200 W 1,7 l černá</t>
  </si>
  <si>
    <t>Sencor SWK 7501BK electric kettle 2200 W 1.7 l black</t>
  </si>
  <si>
    <t>486f56b0-479a-4059-ad04-0a04b5821d46</t>
  </si>
  <si>
    <t>Plastové skleničky na šampaňské zlaté opakovaně použitelné 10 ks svatba piknik</t>
  </si>
  <si>
    <t>Plastic Champagne Glasses Reusable 10 Pcs Wedding Picnic</t>
  </si>
  <si>
    <t>486f56b3-a14b-417d-8644-e710bd60e118</t>
  </si>
  <si>
    <t>The North Face Tričko Simple Dome Velikost XXL Bílá - NF0A87NGFN4</t>
  </si>
  <si>
    <t>The North Face T-Shirt Simple Dome Size XXL White - NF0A87NGFN4</t>
  </si>
  <si>
    <t>486f65a1-c96c-4cde-a6b6-23778e5a989b</t>
  </si>
  <si>
    <t>Vruty do dřeva Domax 4 x 60 mm 5 ks</t>
  </si>
  <si>
    <t>Wood screws Domax 4 x 60 mm 5 pcs.</t>
  </si>
  <si>
    <t>486fa5c9-4177-4b57-bace-d8a1d5514d39</t>
  </si>
  <si>
    <t>Viki měkká černá podprsenka velikost 105E</t>
  </si>
  <si>
    <t>Viki soft bra black size 105E</t>
  </si>
  <si>
    <t>486fd190-a66c-412b-804d-8980b25dcd1f</t>
  </si>
  <si>
    <t>RIEKER ANTISTRESS 42424-80 DÁMSKÉ BÍLÉ KOŽENÉ POLOBOTKY vel.</t>
  </si>
  <si>
    <t>RIEKER ANTISTRESS 42424-80 WOMEN'S SHOES WHITE LEATHER r. 38</t>
  </si>
  <si>
    <t>486fe3d2-6d16-4d47-84de-2a80218229a9</t>
  </si>
  <si>
    <t>Kalhoty Helikon Hybrid Outback Cloud/Černé 3XL-L</t>
  </si>
  <si>
    <t>Helikon Hybrid Outback Cloud/Black 3XL-L Pants</t>
  </si>
  <si>
    <t>486fe696-5f4d-4647-952f-47edcd7d4896</t>
  </si>
  <si>
    <t>TESA Gumové těsnění PROFIL P 25 m 9 mm hnědé</t>
  </si>
  <si>
    <t>TESA Rubber seal PROFILE P 25m 9mm brown</t>
  </si>
  <si>
    <t>48700a2d-5495-4072-8ab8-207fcdd504f9</t>
  </si>
  <si>
    <t>Akvaristické hnojivo Seachem 100 ml</t>
  </si>
  <si>
    <t>Aquarium fertilizer liquid Seachem 100 ml</t>
  </si>
  <si>
    <t>48701f82-63a5-4c59-809a-f9c3f8a6cd2b</t>
  </si>
  <si>
    <t>SNM tkaničky černé o délce 8 cm</t>
  </si>
  <si>
    <t>SNM black laces with a length of 8 cm</t>
  </si>
  <si>
    <t>48703165-2e48-4772-ba2a-ddddfef51b47</t>
  </si>
  <si>
    <t>Dlouhé legíny Under Armour L černé</t>
  </si>
  <si>
    <t>Leggings long Under Armour L black</t>
  </si>
  <si>
    <t>48703747-3b62-4793-9005-94b436396856</t>
  </si>
  <si>
    <t>Rýžovo-ovocný dezert Łowicz, rybízový koláč, 12 x 100 g</t>
  </si>
  <si>
    <t>Rice and fruit dessert Łowicz currant tart 12x100 g</t>
  </si>
  <si>
    <t>48704a51-8266-477d-8ec2-8ab89988ebd9</t>
  </si>
  <si>
    <t>Dům knih Beate Rygiert</t>
  </si>
  <si>
    <t>48704db9-835f-4c48-bef0-a7888d0e52e0</t>
  </si>
  <si>
    <t>Police MDF deska IKEA 76 x 2 cm bílá</t>
  </si>
  <si>
    <t>Shelf MDF IKEA 76 x 2 cm white</t>
  </si>
  <si>
    <t>487063da-c6ad-4f85-abe3-7b27a1c636d7</t>
  </si>
  <si>
    <t>ZVÝRAZŇOVAČ DELI 1-5 MM SÉRIE MACARON ORANŽOVÝ</t>
  </si>
  <si>
    <t>HIGHLIGHTER DELI 1-5MM SERIES MACARON ORANGE</t>
  </si>
  <si>
    <t>4870ace9-6d1e-4594-86d0-302758f17dbc</t>
  </si>
  <si>
    <t>Sada filtrů pro vysavač VAX</t>
  </si>
  <si>
    <t>Filter set for vacuum cleaner VAX</t>
  </si>
  <si>
    <t>4870c926-32fe-4472-a50a-458bc1285f44</t>
  </si>
  <si>
    <t>Mila Professional Be Art 200 ml sprej pro zvětšení objemu</t>
  </si>
  <si>
    <t>Mila Professional Be Art 200 ml volume booster spray</t>
  </si>
  <si>
    <t>48712b13-9766-42f7-95a7-20095d8610a1</t>
  </si>
  <si>
    <t>Atlas Gorilla Sports</t>
  </si>
  <si>
    <t>Atlas Gorilla Sports Gorilla Sports</t>
  </si>
  <si>
    <t>48716442-3699-495f-9855-6c2aa5419dbb</t>
  </si>
  <si>
    <t>Narciso Rodriguez Narciso Cristal parfémovaná voda</t>
  </si>
  <si>
    <t>Cristal Eau de Parfum Spray 90ml</t>
  </si>
  <si>
    <t>4871aa09-7192-4485-aedd-3c7a4bc88214</t>
  </si>
  <si>
    <t>Lavička s úložným prostorem, čalouněná</t>
  </si>
  <si>
    <t>Bench with Storage, Upholstered</t>
  </si>
  <si>
    <t>4871c8f3-0a43-4fd0-b09b-41d7b051bfbd</t>
  </si>
  <si>
    <t>Brandit pánská košile casual Vintage Shirt dlouhý rukáv regular bavlna velikost 5XL</t>
  </si>
  <si>
    <t>Brandit men's casual shirt Vintage Shirt long sleeve regular cotton size 5XL</t>
  </si>
  <si>
    <t>4871faa6-6460-4488-90ef-30036c02c8a7</t>
  </si>
  <si>
    <t>Cyklistická přilba Uvex Rise CC vel. 52-56</t>
  </si>
  <si>
    <t>Bicycle helmet Uvex Rise CC r. 52-56</t>
  </si>
  <si>
    <t>4871ffb9-4211-4e04-bf85-ce3b1b9bec72</t>
  </si>
  <si>
    <t>Returnal PS5 hra</t>
  </si>
  <si>
    <t>Returnal PS5 Game</t>
  </si>
  <si>
    <t>48723306-432e-4c35-a323-87c58d4ec3ab</t>
  </si>
  <si>
    <t>Eurotools Hadice pro pračku, vstup s kolenem, 3,5 m</t>
  </si>
  <si>
    <t>Eurotools W ?? for washing machine, inlet with elbow, 3.5 m</t>
  </si>
  <si>
    <t>4872bd34-8052-4a81-bed5-b0c06bfe0cac</t>
  </si>
  <si>
    <t>Kovový skladový regál Zolta 180 x 90 x 40 cm max 175 kg na polici</t>
  </si>
  <si>
    <t>Metal storage rack Zolta 180 x 90 x 40 cm max 175 kg per shelf</t>
  </si>
  <si>
    <t>4872deea-2c69-4d36-b250-75f352623a7a</t>
  </si>
  <si>
    <t>Blesková lampa Yongnuo YN565EX III pro Canon</t>
  </si>
  <si>
    <t>Yongnuo YN565EX III flash for Canon</t>
  </si>
  <si>
    <t>4872f58e-d0fe-407d-8ba1-9d616e4d231d</t>
  </si>
  <si>
    <t>Úložná police s sedákem a polštáři</t>
  </si>
  <si>
    <t>Storage shelf with seat and cushions</t>
  </si>
  <si>
    <t>48730d4b-3ac2-4326-9e51-bdc32dcb1a4a</t>
  </si>
  <si>
    <t>Sada pro kaligrafii Pero Dva inkousty 3 prvky Sinoart Černý Růžový Inkoust</t>
  </si>
  <si>
    <t>Calligraphy Set Pen Two Inks 3 Elements Sinoart Black Pink Ink</t>
  </si>
  <si>
    <t>48731495-a214-4b89-8f8c-0769c82d27b2</t>
  </si>
  <si>
    <t>Sada na knedlíky MEMFLOW</t>
  </si>
  <si>
    <t>Dumpling set MEMFLOW</t>
  </si>
  <si>
    <t>48733d77-d33c-43fe-9376-6759a228d084</t>
  </si>
  <si>
    <t>Originální síťová nabíječka Xiaomi MDY-12-EH 67W QC 3.0 + kabel USB-C</t>
  </si>
  <si>
    <t>Original Xiaomi MDY-12-EH 67W QC 3.0 mains charger + USB-C cable</t>
  </si>
  <si>
    <t>48735f93-f441-41c3-8221-34b82b0e6ebd</t>
  </si>
  <si>
    <t>Podložka na psací stůl DURABLE DURAGLAS 65/50</t>
  </si>
  <si>
    <t>Desk backing DURABLE DURAGLAS 65/50</t>
  </si>
  <si>
    <t>48738741-6c41-4972-a007-399fadcd11a7</t>
  </si>
  <si>
    <t>Mil-Tec peněženka syntetická černá - muž</t>
  </si>
  <si>
    <t>Mil-Tec wallet synthetic black - man</t>
  </si>
  <si>
    <t>487388b8-5d47-4cb5-bb85-18c8913d3ab2</t>
  </si>
  <si>
    <t>Světlušky MISTRALL 4,5 x 39 mm, 2 ks/balení</t>
  </si>
  <si>
    <t>MISTRALL skylights 4.5x39mm 2 pcs / package</t>
  </si>
  <si>
    <t>4873b466-dc5c-4e9e-9b57-8c0f3f1086ab</t>
  </si>
  <si>
    <t>Šuplík GTV Axis PRO antracit nízká 550 H84 L550 3D 84 S Tlumením Dovírání 40 kg</t>
  </si>
  <si>
    <t>Drawer GTV Axis PRO anthracite low 550 H84 L550 3D 84 Silent House 40 kg</t>
  </si>
  <si>
    <t>4873c3ca-a25c-46d8-b904-5f0099e1ff3d</t>
  </si>
  <si>
    <t>Sušička prádla Hoover HR4 H7A2TE-S</t>
  </si>
  <si>
    <t>Clothes dryer Hoover HR4 H7A2TE-S</t>
  </si>
  <si>
    <t>48741f80-13b2-4858-945e-a04f94736790</t>
  </si>
  <si>
    <t>TAKTICKÝ VOJENSKÝ PÁSEK ke kalhotám PÁS SURVIVAL vojenský KLAMRA QR silný</t>
  </si>
  <si>
    <t>MILITARY TACTICAL BELT for trousers BELT SURVIVAL military QR BUCKLE strong</t>
  </si>
  <si>
    <t>48746fee-b8e4-4a19-a0ff-bfe28b9511eb</t>
  </si>
  <si>
    <t>Bezdrátová sluchátka kolem uší JBL JR460NC</t>
  </si>
  <si>
    <t>JBL JR460NC Wireless Over-Ear Headphones</t>
  </si>
  <si>
    <t>487478a2-f3f2-4b10-9411-18916a3b3cc8</t>
  </si>
  <si>
    <t>Vícesložkové hnojivo Advanced Hydroponics of Holland kapalina 0,7 kg 0,5 l</t>
  </si>
  <si>
    <t>Advanced Hydroponics of Holland multi-component fertilizer liquid 0.7 kg 0.5 l</t>
  </si>
  <si>
    <t>4874bd7e-dfc8-4e87-9c43-65a994c437b7</t>
  </si>
  <si>
    <t>MOVit Probiotika SKIN CARE, 90 kapslí</t>
  </si>
  <si>
    <t>MOVit Probiotics SKIN CARE, 90 capsules</t>
  </si>
  <si>
    <t>4874f85d-9001-48bd-92ce-4fd08ae3aa5b</t>
  </si>
  <si>
    <t>Nákupní košík z proutí, béžový</t>
  </si>
  <si>
    <t>Shopping basket wicker beige</t>
  </si>
  <si>
    <t>48751227-b43f-41dc-8b79-0b4580f551ed</t>
  </si>
  <si>
    <t>Sada čajů Biogena Majestic Tea Maxi 60 ks 150 g</t>
  </si>
  <si>
    <t>Biogena Majestic Tea Maxi tea set 60 pcs. 150g _</t>
  </si>
  <si>
    <t>48755496-94a5-4e87-b73d-c359bb211dd4</t>
  </si>
  <si>
    <t>Engitech ENT500170 AGR ventil</t>
  </si>
  <si>
    <t>Engitech ENT500170 EGR valve</t>
  </si>
  <si>
    <t>48759d9f-0baa-4d55-ae07-978185a01cb6</t>
  </si>
  <si>
    <t>Elektrický mlýnek Bedee elektrický mlýnek na pepř 25 W stříbrný/šedý</t>
  </si>
  <si>
    <t>Bedee electric pepper grinder 25 W silver/gray</t>
  </si>
  <si>
    <t>4875a1ac-23e5-486e-93c6-54c6e85e8d1d</t>
  </si>
  <si>
    <t>Abakus 2902M02 Vnější zrcátko</t>
  </si>
  <si>
    <t>Abakus 2902M02 Outside mirror</t>
  </si>
  <si>
    <t>4875ba0e-396e-43e5-8baf-5e94e882238c</t>
  </si>
  <si>
    <t>SADA 6 KS POTAHŮ NA ŽIDLI SVĚTLE ŠEDÝ VELUR ELASTICKÝ</t>
  </si>
  <si>
    <t>SET OF 6 COVERS CHAIR COVER LIGHT GREY VELOUR ELASTIC</t>
  </si>
  <si>
    <t>4875d44d-778b-4261-9fce-7f77356354d9</t>
  </si>
  <si>
    <t>Nůž Boker Plus 01BO796</t>
  </si>
  <si>
    <t>Boker Plus knife 01BO796</t>
  </si>
  <si>
    <t>4875dc63-a715-4336-92f8-1826c378c7a5</t>
  </si>
  <si>
    <t>Pohárky na dezerty nebo zmrzlinu Pure KROSNO 6 Ks</t>
  </si>
  <si>
    <t>Cups for desserts or ice cream Pure KROSNO 6pcs</t>
  </si>
  <si>
    <t>48760253-3a36-4e86-b92c-08f84a91f08e</t>
  </si>
  <si>
    <t>Barwa čisticího prostředku na koberce a čalounění 0,22 l</t>
  </si>
  <si>
    <t>Barwa carpet and upholstery cleaning liquid 0,22l</t>
  </si>
  <si>
    <t>48761086-e066-4627-bf32-b0771f60db9c</t>
  </si>
  <si>
    <t>Hot wheels monstra I společnost auto mike wazowski</t>
  </si>
  <si>
    <t>Hot wheels monsters I auto company mike wazowski</t>
  </si>
  <si>
    <t>48762a2d-1444-4169-99ad-221eae8008b9</t>
  </si>
  <si>
    <t>Dámské žabky BIG STAR RR274A540 černé 41 EU</t>
  </si>
  <si>
    <t>Women's flip-flops BIG STAR RR274A540 black 41 EU</t>
  </si>
  <si>
    <t>48763ba7-9e29-4c74-a869-c4974e319e9e</t>
  </si>
  <si>
    <t>Zubní pasta Curaprox Perio Plus 75 ml</t>
  </si>
  <si>
    <t>Curaprox Perio Plus toothpaste 75 ml</t>
  </si>
  <si>
    <t>48765c56-29dd-486c-b853-baf39842cc12</t>
  </si>
  <si>
    <t>Kabelový svazek zadní klapky Volkswagen OE 5M0971829B</t>
  </si>
  <si>
    <t>Wiązka przewodów klapy tylnej Volkswagen OE 5M0971829B</t>
  </si>
  <si>
    <t>487663e6-718d-4a8f-ad77-e7181b43e669</t>
  </si>
  <si>
    <t>Figurální figurka Funko Disney</t>
  </si>
  <si>
    <t>Funko Disney figurative figure</t>
  </si>
  <si>
    <t>48767c56-dba1-44b4-860b-c68884c7121b</t>
  </si>
  <si>
    <t>Nůž na tapety D.rect 9 mm</t>
  </si>
  <si>
    <t>Wallpaper knife D.rect 9 mm</t>
  </si>
  <si>
    <t>4876ab00-9a40-4c87-805f-1800515d6946</t>
  </si>
  <si>
    <t>Avon - Chladivý sprej po opalování CARE SUN + 150 ml</t>
  </si>
  <si>
    <t>Avon - Cooling after-sun spray CARE SUN + 150 ml</t>
  </si>
  <si>
    <t>4877267d-da2f-425f-a9a9-5ed7e8e5476f</t>
  </si>
  <si>
    <t>Rozkládací křeslo Billy Velvet tmavě modré samet</t>
  </si>
  <si>
    <t>Reclining chair billy velvet navy velvet</t>
  </si>
  <si>
    <t>4877282c-3d74-407b-8283-13146da69c14</t>
  </si>
  <si>
    <t>KERBL Wave Fala sisalové škrabadlo pelíšek pro kočky ležící béžová 51 cm</t>
  </si>
  <si>
    <t>KERBL Wave scratching post sisal cat bed lying beige 51 cm</t>
  </si>
  <si>
    <t>48773a77-df69-4944-80a3-e410d87a350f</t>
  </si>
  <si>
    <t>SUPER AROMAS Potravinářská vůně MANGO PITAHAYA 10 ml</t>
  </si>
  <si>
    <t>SUPER AROMAS Food flavour MANGO PITAJA 10 ml</t>
  </si>
  <si>
    <t>487775ee-b151-42de-b321-322b3863555b</t>
  </si>
  <si>
    <t>Balanční tříkolová koloběžka Kidwell Vento Candy růžová, LED kola</t>
  </si>
  <si>
    <t>Tricycle balance scooter Kidwell Vento Candy pink LED wheels</t>
  </si>
  <si>
    <t>48777cc4-48cb-4479-9369-5556b3f1d0aa</t>
  </si>
  <si>
    <t>Viking čepice zimní beanie vícebarevná velikost univerzální</t>
  </si>
  <si>
    <t>Viking winter hat beanie multicolor universal size</t>
  </si>
  <si>
    <t>4877af9c-027a-4fd2-9a0b-c8c199e29dcd</t>
  </si>
  <si>
    <t>Maxgear 52-0164 Pružná brzdová hadice</t>
  </si>
  <si>
    <t>Maxgear 52-0164 Flexible brake hose</t>
  </si>
  <si>
    <t>4877d3e7-24c2-40df-96cd-30e46150ae21</t>
  </si>
  <si>
    <t>4877dc12-0632-4076-9ecd-d73af15a7bd0</t>
  </si>
  <si>
    <t>SPORTOVNÍ TRIČKO ADIDAS ENTRADA 18 CF1047 R. 128</t>
  </si>
  <si>
    <t>SPORTS SHIRT ADIDAS ENTRADA 18 CF1047 R 128</t>
  </si>
  <si>
    <t>4877e769-f543-4386-96f1-03e33988aaf4</t>
  </si>
  <si>
    <t>AUTO VOZIDLO AUTO SANITKA AMBULANCE SVĚTLO ZVUK 18 m + HOLA</t>
  </si>
  <si>
    <t>CAR VEHICLE CAR AMBULANCE LIGHT SOUND 18m+ HOLA</t>
  </si>
  <si>
    <t>4878003a-cc5a-487f-b2e6-a7060ace37c9</t>
  </si>
  <si>
    <t>MAGICKÝ LAPAČ SNŮ SVÍTÍCÍ VE TMĚ BARVAMI KORÁLKY MALÉ DIAMANTY LEPIDLO</t>
  </si>
  <si>
    <t>MAGIC DREAM CATCHER GLOW-IN-THE-DARK PAINT BEADS DIAMOND GLUE</t>
  </si>
  <si>
    <t>487845e0-63b8-41f5-9f53-de7155c7d4d4</t>
  </si>
  <si>
    <t>BRIT CARE HYPOALERGENNÍ HUBNUTÍ 12 KG</t>
  </si>
  <si>
    <t>BRIT CARE HYPOALLERGENIC WEIGHT LOSS 12KG</t>
  </si>
  <si>
    <t>48788207-8fa6-4b66-80ca-95690d93bb42</t>
  </si>
  <si>
    <t>Nivea Dry Fresh kuličkový antiperspirant 50 ml</t>
  </si>
  <si>
    <t>Nivea Dry Fresh antiperspirant roll-on 50ml</t>
  </si>
  <si>
    <t>487896b8-781c-4994-a5bf-69747a9accc7</t>
  </si>
  <si>
    <t>Mraznička Bosch GSN58VWEV</t>
  </si>
  <si>
    <t>Bosch GSN58VWEV freezer</t>
  </si>
  <si>
    <t>487896fe-f70a-460f-8030-1cd192a080ad</t>
  </si>
  <si>
    <t>Vestavná mikrovlnná trouba Bosch BFL623MB3</t>
  </si>
  <si>
    <t>Built-in microwave oven Bosch BFL623MB3</t>
  </si>
  <si>
    <t>48789dfb-6057-4bd7-9271-89c8888e9889</t>
  </si>
  <si>
    <t>Disney - Lahev Na Pití Moana Vaiana 500 ml VAIA9913</t>
  </si>
  <si>
    <t>Disney - Bottle Moana Vaiana 500 ml VAIA9913</t>
  </si>
  <si>
    <t>4878d108-38e7-4a2a-ba09-40c39728e3eb</t>
  </si>
  <si>
    <t>Baby Annabell Sophia, brunetka, 43 cm</t>
  </si>
  <si>
    <t>Little Annabell Sophia, brunette, 43 cm</t>
  </si>
  <si>
    <t>4878e1b0-36bd-4823-bb79-452b3b78568b</t>
  </si>
  <si>
    <t>LK Baits boilies Lukas Krasa Boilies World Record Carp Corn 1kg Průměr: 24m</t>
  </si>
  <si>
    <t>4878e8b4-0504-4b8c-8d27-53a35689bacc</t>
  </si>
  <si>
    <t>NŮŽ PRO ROTAČNÍ SEKAČKU POLSKÉ 25 KUSŮ WARYŃSKI 94x40x3 NOŽE Z069</t>
  </si>
  <si>
    <t>KNIFE FOR POLISH ROTARY MOWER 25 PCS WARYŃSKI 94x40x3 KNIVES Z069</t>
  </si>
  <si>
    <t>4878edb2-7fef-4b54-b379-27f0d160cba7</t>
  </si>
  <si>
    <t>Bezdrátový irigátor TEESA EASY CARE 2 výkonný 6,89 bar IPX7 3 hlavice</t>
  </si>
  <si>
    <t>TEESA EASY CARE 2 cordless irrigator powerful 6.89 bar IPX7 3 tips</t>
  </si>
  <si>
    <t>4879403f-b9d3-4176-8499-92e183a38c8c</t>
  </si>
  <si>
    <t>Sada silikonového nádobí Canpol</t>
  </si>
  <si>
    <t>Set of dishes silicone Canpol</t>
  </si>
  <si>
    <t>4879534b-3d9f-407b-9458-205bdbbd15c5</t>
  </si>
  <si>
    <t>Regál Signal 60 cm x 180 cm x 40 cm dub přírodní</t>
  </si>
  <si>
    <t>Bookcase Signal 60 cm x 180 cm x 40 cm natural oak</t>
  </si>
  <si>
    <t>48795470-49b8-4741-be71-51c36a4acfc7</t>
  </si>
  <si>
    <t>AMiO ŽENSKÉ IZOLOVANÉ KRUHOVÉ VÁLCOVÉ KONEKTORY</t>
  </si>
  <si>
    <t>AMiO ROUND CYLINDER INSULATED FEMALE CONNECTORS</t>
  </si>
  <si>
    <t>487972e0-60d5-4439-8264-564d18469291</t>
  </si>
  <si>
    <t>Vykrajovátka Ewi Party MB13936 číslice 10 dílků</t>
  </si>
  <si>
    <t>Punching machines Ewi Party MB13936 digits 10 elements</t>
  </si>
  <si>
    <t>487974e7-01b6-470c-8197-92e26858ed24</t>
  </si>
  <si>
    <t>Karl Lagerfeld dámské polobotky velikost 40</t>
  </si>
  <si>
    <t>Karl Lagerfeld women's shoes size 40</t>
  </si>
  <si>
    <t>48799b81-a02b-41f3-a426-b3e2b44c2064</t>
  </si>
  <si>
    <t>Alkar 6311392 Kryt, vnější zrcátko</t>
  </si>
  <si>
    <t>Alkar 6311392 Cover, exterior mirror</t>
  </si>
  <si>
    <t>4879bc35-9dbe-4ba6-801c-10edb8112056</t>
  </si>
  <si>
    <t>C0251 NASTAVITELNÁ STŘÍKACÍ PISTOLE 1/2' PLAST</t>
  </si>
  <si>
    <t>C0251 ADJUSTABLE SPRAY GUN 1/2 'PLASTI</t>
  </si>
  <si>
    <t>4879c0ac-1acf-43cd-ae91-9e40201e1829</t>
  </si>
  <si>
    <t>Země Substrát BIGOS pro Kalatea Monstera Filo 10L</t>
  </si>
  <si>
    <t>Earth Substrate BIGOS for Kalatea Monster Filo 10L</t>
  </si>
  <si>
    <t>4879ec83-6e4c-4619-bd22-0c5bccd38b7f</t>
  </si>
  <si>
    <t>Pouzdro s klapkou ST pro Samsung Galaxy A54, vícebarevné</t>
  </si>
  <si>
    <t>Flip case ST for Samsung Galaxy A54 multicolor</t>
  </si>
  <si>
    <t>487a212b-8d35-401e-9598-21568fcfcd1d</t>
  </si>
  <si>
    <t>Bagr H1 Ty 5902431014036</t>
  </si>
  <si>
    <t>H1 excavator Ty 5902431014036</t>
  </si>
  <si>
    <t>487a35ab-8b93-41b9-abf1-6a10fbe067ef</t>
  </si>
  <si>
    <t>BABYMAM DEKA ZAVINOVAČKA DO NOSÍTKA KOČÁRKU AUTOSEDAČKY</t>
  </si>
  <si>
    <t>BABYMAM BLANKET SWADDLE FOR BABY CARRIAGE CAR SEAT</t>
  </si>
  <si>
    <t>487a3805-e556-4b3f-9d57-1ed4fb2c12bd</t>
  </si>
  <si>
    <t>Philips 21/5 W 12066B2</t>
  </si>
  <si>
    <t>487a8ac0-78fd-4d95-b4ea-e57e9a2dde0c</t>
  </si>
  <si>
    <t>DULUX SVĚTOVÁ BARVA Zázvorový Čaj 5L</t>
  </si>
  <si>
    <t>DULUX WORLD LATEX PAINT WALL Ginger Tea 5L</t>
  </si>
  <si>
    <t>487aa0ed-c910-4778-a1aa-6de77a7c18a3</t>
  </si>
  <si>
    <t>NÁRODNÍ GEOGRAFICKÝ ADVENTNÍ KALENDÁŘ</t>
  </si>
  <si>
    <t>NATIONAL GEOGRAPHIC ADVENT CALENDAR</t>
  </si>
  <si>
    <t>487aa310-d061-4cfd-b728-0bf3d608dd8b</t>
  </si>
  <si>
    <t>NŮŽ ŠIPKA SHURIKEN NOŽE NA HÁZENÍ 3ks šipek Tomahawk RZ8</t>
  </si>
  <si>
    <t>KNIFE DART SHURIKEN THROWING KNIVES 3PCS Tomahawk darts RZ8</t>
  </si>
  <si>
    <t>487aa845-0966-4253-8247-bf434cdf5f5b</t>
  </si>
  <si>
    <t>Przeszłość i dziś Język polski Podręcznik Klasa 3 część 1 Kolektivní práce</t>
  </si>
  <si>
    <t>Przeszłość i dziś Język polski Podręcznik Klasa 3 część 1 Praca zbiorowa</t>
  </si>
  <si>
    <t>487acde2-c6a7-48c7-acf2-052284809766</t>
  </si>
  <si>
    <t>APIS EXOSOMES PRO Biostimulační krém s rostlinnými exosomy - 100 ml</t>
  </si>
  <si>
    <t>APIS EXOSOMES PRO Biostimulating cream with plant exosomes - 100ml</t>
  </si>
  <si>
    <t>487af339-1e09-4583-a924-28d2c934be6a</t>
  </si>
  <si>
    <t>Zubní pasta Signal</t>
  </si>
  <si>
    <t>Signal toothpaste</t>
  </si>
  <si>
    <t>487b39a2-a1de-48bf-98ce-b1dca40bc321</t>
  </si>
  <si>
    <t>Čaj LIST MÁTY BIO 25 g Dary Natury</t>
  </si>
  <si>
    <t>MINT LEAF Tea BIO 25g Dary Natury</t>
  </si>
  <si>
    <t>487b473d-4818-4abf-a425-b03b48a3ea98</t>
  </si>
  <si>
    <t>Zimní clona chladiče Škoda pro Octavia II, 2004-2007, před faceliftem</t>
  </si>
  <si>
    <t>Winter radiator cover Škoda Octavia II, 2004-2007, before rp</t>
  </si>
  <si>
    <t>487bb039-d3fe-4357-aca4-0dedc7268e23</t>
  </si>
  <si>
    <t>Držák na papír Nobo Kids</t>
  </si>
  <si>
    <t>Nobo Kids paper holder</t>
  </si>
  <si>
    <t>487c27a4-1c29-4b40-ac06-bc278e61c68b</t>
  </si>
  <si>
    <t>PÁNSKÉ SANDÁLY KEEN NEWPORT H2 BLACK 48 1001907</t>
  </si>
  <si>
    <t>MEN'S SANDALS KEEN NEWPORT H2 BLACK 48 1001907</t>
  </si>
  <si>
    <t>487c4475-e4dd-4722-8c23-21c2b4ab9971</t>
  </si>
  <si>
    <t>Stavební popisovač bílý permanentní voděodolný hliníkový lakový 1 Ks.</t>
  </si>
  <si>
    <t>Construction Marker White Permanent Waterproof Aluminum Lacquer 1pc.</t>
  </si>
  <si>
    <t>487c47e2-3a5c-472c-94ed-c4c337b3e92e</t>
  </si>
  <si>
    <t>Pánské tričko s kulatý výstřihem Stedman velikost XXL</t>
  </si>
  <si>
    <t>Stedman men's round neck T-shirt, size XXL</t>
  </si>
  <si>
    <t>487c53c7-6937-4474-ad16-deb2b5828f53</t>
  </si>
  <si>
    <t>Nabíječka Panasonic Nabíječka Panasonic Lumix DMC-TZ7 pro Panasonic</t>
  </si>
  <si>
    <t>Panasonic Nabíječka charger Panasonic Lumix DMC-TZ7 for Panasonic</t>
  </si>
  <si>
    <t>487c7393-7dc0-4169-bf77-8db7978b1067</t>
  </si>
  <si>
    <t>Bioderma Atoderm 1000 ml ultrajemný sprchový gel bez přidaného mýdla</t>
  </si>
  <si>
    <t>Bioderma Atoderm 1000 ml ultra-gentle shower gel without soap</t>
  </si>
  <si>
    <t>487c77ea-e4a7-4bf8-9e3c-f493b7a48438</t>
  </si>
  <si>
    <t>SUNNY NAILS Wet Look Leštidlo na nehty 15 ml</t>
  </si>
  <si>
    <t>SUNNY NAILS Wet Look Nail Polish 15ml</t>
  </si>
  <si>
    <t>487c8910-d67a-4189-94f4-9ceaea69713d</t>
  </si>
  <si>
    <t>LOVI Láhev MEDICAL 150 ml dudlík 0 m+ SUPERvent</t>
  </si>
  <si>
    <t>LOVI MEDICAL bottle 150 ml teat 0m+ SUPERvent</t>
  </si>
  <si>
    <t>487cd594-3ec7-426f-bc02-15ce14824f24</t>
  </si>
  <si>
    <t>Sensodyne Extra Whitening zubní pasta s fluoridem, 75 ml</t>
  </si>
  <si>
    <t>Sensodyne Extra Whitening Toothpaste with Fluoride 75 ml</t>
  </si>
  <si>
    <t>487ce41a-04e0-459f-aeed-bb0385143b7f</t>
  </si>
  <si>
    <t>PODLOŽKA STANDARD Opel Corsa D, 2006-2014</t>
  </si>
  <si>
    <t>ARMREST STANDARD Opel Corsa D, 2006-2014</t>
  </si>
  <si>
    <t>487ce9b3-4250-46d1-8b09-a75d956fbb47</t>
  </si>
  <si>
    <t>Comix Binder Clip 50mm B3605</t>
  </si>
  <si>
    <t>487cf91d-ff2b-49e6-ac0a-fecc751994cb</t>
  </si>
  <si>
    <t>Nástěnná lampa Rabalux béžová, bílá E27 60 W</t>
  </si>
  <si>
    <t>Wall lamp Rabalux beige, white E27 60 W</t>
  </si>
  <si>
    <t>487d3cbf-1863-4121-bafa-58f770ef7a28</t>
  </si>
  <si>
    <t>Krmivo pro kočky Felix Sensations Jellies mix chutí</t>
  </si>
  <si>
    <t>Cat food Felix Sensations Jellies mix of flavors</t>
  </si>
  <si>
    <t>487d5464-004b-4dd2-9763-1f01670326ab</t>
  </si>
  <si>
    <t>Krasobruslařské brusle Roces Jokey Ice 34-37</t>
  </si>
  <si>
    <t>Figure skates Roces Jokey Ice 34-37</t>
  </si>
  <si>
    <t>487d656f-2adb-4d44-8c40-fa592f53c939</t>
  </si>
  <si>
    <t>Volně stojící koš na prádlo Anet 5,6 l bezbarvý, bílý</t>
  </si>
  <si>
    <t>Freestanding laundry basket Anet 5,6l colourless, white</t>
  </si>
  <si>
    <t>487d8dc9-e44c-48c1-86f6-ee868e8084ba</t>
  </si>
  <si>
    <t>Aktovka na zip A5 Off</t>
  </si>
  <si>
    <t>A5 Off snap-lock folder</t>
  </si>
  <si>
    <t>487d9d39-4279-4ae1-acba-6598f5d672a2</t>
  </si>
  <si>
    <t>HOT WHEELS MONSTER TRUCK Rhinomite VOZIDLO HWN91</t>
  </si>
  <si>
    <t>HOT WHEELS MONSTER TRUCK VEHICLE Rhinomite HWN91</t>
  </si>
  <si>
    <t>487df166-fd3c-4534-8218-575a8acaa916</t>
  </si>
  <si>
    <t>BÍLÝ KŘEMENNÝ PÍSEK PRO AKVÁRIUM MALAWI PREMIUM SUCHÝ 0,1-0,5 mm - 24 kg</t>
  </si>
  <si>
    <t>WHITE QUARTZ SAND FOR AQUARIUM MALAWI PREMIUM DRY 0,1-0,5mm - 24KG</t>
  </si>
  <si>
    <t>487df2f7-b798-47a9-9f27-3194000ed86f</t>
  </si>
  <si>
    <t>DLOUHÁ BUNDA S KAPUCÍ ZIMA 7688 ČERNÁ XXL (44)</t>
  </si>
  <si>
    <t>LONG HOODED JACKET WINTER 7688 BLACK XXL (44)</t>
  </si>
  <si>
    <t>487e14fe-0228-4934-90a0-aeaea4a5ed56</t>
  </si>
  <si>
    <t>Vonná svíčka sójová Ametystové nebe Woodwick 1 ks</t>
  </si>
  <si>
    <t>Soy scented candle Amethyst sky Woodwick 1 pc.</t>
  </si>
  <si>
    <t>487e4c61-ee33-4e1e-9ee7-0821c8295af5</t>
  </si>
  <si>
    <t>Kapslový kávovar DeLonghi Nespresso Essenza Mini EN85.B 1150 W 0,6 l černý</t>
  </si>
  <si>
    <t>Capsule maker DeLonghi Nespresso Essenza Mini EN85.B 1150W 0,6L Black</t>
  </si>
  <si>
    <t>487e521d-9cc0-4ace-9875-fbe7cec7b4a5</t>
  </si>
  <si>
    <t>Adidas sportovní obuv plast černá velikost 28,5</t>
  </si>
  <si>
    <t>Adidas sports shoes plastic black size 28,5</t>
  </si>
  <si>
    <t>487eb801-2e8e-4b16-a839-04f34cb47fe1</t>
  </si>
  <si>
    <t>OTOČNÝ ORGANIZÉR DVOJITÝ TALÍŘ STOJAN NA SKŘÍŇKU PATERA OTOČNÁ 26</t>
  </si>
  <si>
    <t>ORGANIZER ROTATING DOUBLE PLATE STAND FOR CABINET PATERA ROTATING 26</t>
  </si>
  <si>
    <t>487f1b2b-8a16-4dee-9053-2252d74a3960</t>
  </si>
  <si>
    <t>Vaflovaná utěrka NOVOL 39550</t>
  </si>
  <si>
    <t>NOVOL waffle cloth 39550</t>
  </si>
  <si>
    <t>487f660f-6de8-41f8-8235-14f8e3a8057f</t>
  </si>
  <si>
    <t>XIAOMI REDMI 10 5G LCD DISPLEJ</t>
  </si>
  <si>
    <t>DISPLAY XIAOMI REDMI 10 5G LCD SCREEN</t>
  </si>
  <si>
    <t>487f9f2f-ff79-4316-b47f-a22221cdf029</t>
  </si>
  <si>
    <t>Permatex Supra Grey šedý silikon s vysokou teplotou 80 g</t>
  </si>
  <si>
    <t>Permatex Supra Gray gray silicone high temperature 80g</t>
  </si>
  <si>
    <t>487faee0-057a-4899-bbfa-6edbf963b28c</t>
  </si>
  <si>
    <t>Playmobil SpecialPlus 70602 sada figurek</t>
  </si>
  <si>
    <t>Playmobil SpecialPlus 70602 figure set</t>
  </si>
  <si>
    <t>487ffd6e-544a-4ebe-b2a4-46214a2d467b</t>
  </si>
  <si>
    <t>Světelná girlanda 1500 cm síťovaná bílá</t>
  </si>
  <si>
    <t>String lights 1500 cm net white</t>
  </si>
  <si>
    <t>48800743-44b7-4acb-827c-f21a7e708b26</t>
  </si>
  <si>
    <t>INBLU PAPUČE PÁNSKÁ KOŽENÁ VLOŽKA ŽABKY SI01 43</t>
  </si>
  <si>
    <t>INBLU FELT SLIPPERS HOME MEN'S LEATHER INSOLE FLIP FLOPS SI01 43</t>
  </si>
  <si>
    <t>48803623-ffde-4ea2-84d5-5327125b8e5d</t>
  </si>
  <si>
    <t>TENISKY LEE COOPER LCW-24-02-2140M 41</t>
  </si>
  <si>
    <t>SNEAKERS LEE COOPER LCW-24-02-2140M 41</t>
  </si>
  <si>
    <t>48803de8-7530-4efc-84ff-5eb86cda0f98</t>
  </si>
  <si>
    <t>SNM dámský župan před kolena bez kapuce velikost univerzální</t>
  </si>
  <si>
    <t>SNM women's above-the-knee bathrobe without hood, universal size</t>
  </si>
  <si>
    <t>48806116-c6fb-4444-8998-44211d09cfa0</t>
  </si>
  <si>
    <t>Potah na přední sedadla velurový, univerzální</t>
  </si>
  <si>
    <t>Cover for front seats velour Universal</t>
  </si>
  <si>
    <t>48809df3-4622-4542-bec2-b8820381518f</t>
  </si>
  <si>
    <t>Modelářské příslušenství Nůž AK-5 s 30 čepelemi Olfa OL-AK-5</t>
  </si>
  <si>
    <t>Modeling accessories AK-5 precision knife with 30 Olfa OL-AK-5 blades</t>
  </si>
  <si>
    <t>4880a673-706e-48de-a439-fa90daf2eaa9</t>
  </si>
  <si>
    <t>Snímač pohybu Woox SMART pro připojení k wifi</t>
  </si>
  <si>
    <t>Motion sensor Woox SMART wifi connectivity</t>
  </si>
  <si>
    <t>4880ce10-4039-4ef0-8351-3a8452f4eea5</t>
  </si>
  <si>
    <t>Oboustranná páska OK Office 19 mm x 5 m</t>
  </si>
  <si>
    <t>Double-sided tape OK Office 19 mm x 5 m</t>
  </si>
  <si>
    <t>4880dd0d-4cce-44cb-8b58-0bf481c3b17e</t>
  </si>
  <si>
    <t>DĚTSKÉ ZATEPLENÉ BOTY BIG STAR GG374042 29</t>
  </si>
  <si>
    <t>CHILDREN'S INSULATED SHOES BIG STAR GG374042 29</t>
  </si>
  <si>
    <t>48810aad-1d65-40a8-8fc2-8537baa957d1</t>
  </si>
  <si>
    <t>Brusný papír Mirka P4000</t>
  </si>
  <si>
    <t>Papier ścierny Mirka P4000</t>
  </si>
  <si>
    <t>48811961-8ffa-4709-a7dc-d795fda0cb2c</t>
  </si>
  <si>
    <t>ERYTROL 1kg Erythritol Přírodní sladidlo bez kalorií ŠAFRÁN</t>
  </si>
  <si>
    <t>ERYTHRITOL 1kg Erythritol Natural Sweetener Without Calories SAFFRON</t>
  </si>
  <si>
    <t>4881439d-4d8b-40eb-8607-07c7f53e49c8</t>
  </si>
  <si>
    <t>Saturejka Royal Brand 40 g</t>
  </si>
  <si>
    <t>Savory Royal Brand 40 g</t>
  </si>
  <si>
    <t>48814c6d-1436-4827-9bb3-d9d79ead93a9</t>
  </si>
  <si>
    <t>SVÍTÍCÍ KOUZELNÁ HŮLKA LEDOVÉ PRINCEZNY 55 cm</t>
  </si>
  <si>
    <t>ICE PRINCESS'S GLOWING MAGIC WAND 55cm</t>
  </si>
  <si>
    <t>488154ac-1fcb-4d60-ab3f-b036e5325c7d</t>
  </si>
  <si>
    <t>Deante Neo Classic stříbrný</t>
  </si>
  <si>
    <t>Deante Neo Classic silver</t>
  </si>
  <si>
    <t>4881976e-9286-4194-b2bc-9a6216360499</t>
  </si>
  <si>
    <t>Aquael green algae stopper 120 ml - protiřasový prostředek</t>
  </si>
  <si>
    <t>Aquael green algae stopper 120ml - anti-algae</t>
  </si>
  <si>
    <t>4881ca69-1be9-495a-8fce-d39b3d8a58e3</t>
  </si>
  <si>
    <t>Sportovní pánské kraťasy kraťasy 4F FSHM413 modré 36S XL</t>
  </si>
  <si>
    <t>Men's sports quick-drying shorts 4F FSHM413 blue 36S XL</t>
  </si>
  <si>
    <t>48822c38-4acc-49c2-95b1-3b5d90f76eb0</t>
  </si>
  <si>
    <t>Přikrývka 140x200 let stará, super tenká, bílá, 420 g AMW</t>
  </si>
  <si>
    <t>Quilt 140x200 summer super thin white 420g AMW</t>
  </si>
  <si>
    <t>48822e1a-33cf-48e5-9209-72fd44b4c79d</t>
  </si>
  <si>
    <t>Daeng Gi Meo Ri Regenerační maska na vlasy 120 ml</t>
  </si>
  <si>
    <t>Daeng Gi Meo Ri Regenerating Hair Mask 120ml</t>
  </si>
  <si>
    <t>48829c31-1655-49f2-baac-422074326544</t>
  </si>
  <si>
    <t>General Motors 91165525 regulátor lanek ruční brzdy</t>
  </si>
  <si>
    <t>General Motors 91165525 regulator linek hamulca ręcznego</t>
  </si>
  <si>
    <t>4882bd7a-7d61-4a83-a5b8-a9990cd3fee0</t>
  </si>
  <si>
    <t>Pomůcka k introspekci Drábek Josef, Bardon František</t>
  </si>
  <si>
    <t>4882d8df-f91b-4198-84ae-1f9face52992</t>
  </si>
  <si>
    <t>Corteco 19033802B Těsnící kroužek hřídele, rozvodovka pohonu</t>
  </si>
  <si>
    <t>Corteco 19033802B Shaft sealing ring, drive distribution box</t>
  </si>
  <si>
    <t>4882e154-06d9-4d35-8b48-39bf61093fcc</t>
  </si>
  <si>
    <t>MOUKA Z JEDNOZRNKY CELOZRNNÁ BIO 1 kg - BIO PLANET</t>
  </si>
  <si>
    <t>WHOLE GRAIN SELF-PROPELLED FLOUR BIO 1 kg - BIO PLANET</t>
  </si>
  <si>
    <t>488361e9-a689-4562-a966-cc4f58a7684f</t>
  </si>
  <si>
    <t>Univerzální stěrka York</t>
  </si>
  <si>
    <t>York universal squeegee</t>
  </si>
  <si>
    <t>48836895-cf77-4fec-8e82-b255ef57689b</t>
  </si>
  <si>
    <t>Chia Semínka Sunme 800 g – Zdravá přísada do ovesné kaše, jogurtu</t>
  </si>
  <si>
    <t>Chia seeds Sunme 800g - Healthy Addition to porridge, yogurt</t>
  </si>
  <si>
    <t>488369b9-e6b5-4657-bb42-07061ed16686</t>
  </si>
  <si>
    <t>Long leggings Under Armour S multicolor</t>
  </si>
  <si>
    <t>4883713b-2ed3-4c4c-abe9-87698768eff4</t>
  </si>
  <si>
    <t>Láhev SodaStream 0,6 ml</t>
  </si>
  <si>
    <t>SodaStream 0,6 ml bottle</t>
  </si>
  <si>
    <t>488389c9-ebfe-42be-933f-0833991628e2</t>
  </si>
  <si>
    <t>Sada kartáčů na mytí motocyklů Oxford OX739 4 kusy</t>
  </si>
  <si>
    <t>A set of Oxford OX739 motorbike washing brushes, 4 pieces</t>
  </si>
  <si>
    <t>4883b7e6-f82e-404e-b97b-812ece5b7591</t>
  </si>
  <si>
    <t>Křída Jovi 10 ks</t>
  </si>
  <si>
    <t>Board chalk Jovi 10 pcs</t>
  </si>
  <si>
    <t>4883c204-d415-49f2-8dba-16f4ee1b8724</t>
  </si>
  <si>
    <t>5 x BOXERKY COTTON WORLD VOLNÉ 100% BAVLNA 4XL</t>
  </si>
  <si>
    <t>5x COTTON WORLD LOOSE BOXERS 100% COTTON 4XL</t>
  </si>
  <si>
    <t>4883e3ed-6ca0-432f-8371-05b15c5636fd</t>
  </si>
  <si>
    <t>Doplněk stravy Swanson Health Products echinacea kapsle 180 ks</t>
  </si>
  <si>
    <t>Diet supplement Swanson Health Products Echinacea echinacea capsules 180 pcs</t>
  </si>
  <si>
    <t>4883f961-db90-4060-add8-b4a5807e3d4c</t>
  </si>
  <si>
    <t>Piacelli malta 200 ml</t>
  </si>
  <si>
    <t>Piacelli mortar 200 ml</t>
  </si>
  <si>
    <t>4883fb69-6f4b-4bc3-88f8-224ea2f5f530</t>
  </si>
  <si>
    <t>Křeslo SANGER CHAIR DE LUXE černé</t>
  </si>
  <si>
    <t>Highchair SANGER CHAIR DE LUXE black</t>
  </si>
  <si>
    <t>48843bb3-99a7-442b-ab4d-5206626e7f4f</t>
  </si>
  <si>
    <t>Perwoll Renew Caps Color 35 x 13,5g</t>
  </si>
  <si>
    <t>Perwoll Renew Caps Color 35 x 13.5g</t>
  </si>
  <si>
    <t>48844c0c-3d2a-40bc-9745-44ea5eb18357</t>
  </si>
  <si>
    <t>Bezdrátová myš Yenkee YMS 5040 – optický senzor</t>
  </si>
  <si>
    <t>Wireless mouse Yenkee YMS 5040 optical sensor</t>
  </si>
  <si>
    <t>48845056-016a-4ab4-bdee-f6f0375cdbab</t>
  </si>
  <si>
    <t>Tlakový kávovar KRUPS Nescafe Dolce Gusto Genio S Antracit KP243B10</t>
  </si>
  <si>
    <t>KRUPS Nescafe Dolce Gusto Genio S Anthracite espresso machine KP243B10</t>
  </si>
  <si>
    <t>488463ae-d987-4253-a023-63ac5b3c6c9d</t>
  </si>
  <si>
    <t>YOCLUB noční košile černá velikost 140</t>
  </si>
  <si>
    <t>YOCLUB nightgown black size 140</t>
  </si>
  <si>
    <t>4884921b-bb10-4781-9803-7e146a317f4a</t>
  </si>
  <si>
    <t>4884e0d4-9eab-47ff-a6d9-379e4730e22a</t>
  </si>
  <si>
    <t>CeraVe Hydratační krém 177 ml</t>
  </si>
  <si>
    <t>CeraVe Moisturizing Cream 177 ml</t>
  </si>
  <si>
    <t>4884edc4-8829-4a01-8bdf-4ea7f826164b</t>
  </si>
  <si>
    <t>Elektrická pumpa Intex 66634 32 W</t>
  </si>
  <si>
    <t>Intex 66634 32 W Electric Pump</t>
  </si>
  <si>
    <t>48859e1f-1970-47c2-b131-d671c56b937e</t>
  </si>
  <si>
    <t>Tričko Taylor Swift The Eras Tour tričko KONCERT XS</t>
  </si>
  <si>
    <t>Taylor Swift The Eras Tour T-shirt CONCERT XS</t>
  </si>
  <si>
    <t>4885a31e-6e08-4926-9eac-227e399d1cbb</t>
  </si>
  <si>
    <t>Boilies Rychle pracující MikBaits Spiceman WS2 Spice 20 mm 1 kg</t>
  </si>
  <si>
    <t>Quick-Working Bait Balls MikBaits Spiceman WS2 Spice 20 mm 1 kg</t>
  </si>
  <si>
    <t>4885ae36-1e0b-478a-b848-56e76ff48f11</t>
  </si>
  <si>
    <t>Befado papuče Stahovací gumy vícebarevné velikost 28</t>
  </si>
  <si>
    <t>Befado children's slippers Rubbers Multicolor Size 28</t>
  </si>
  <si>
    <t>4885f2e3-9594-47a0-b834-6dbab0834b8b</t>
  </si>
  <si>
    <t>Julimex Kalhotky Pearl Černé XL</t>
  </si>
  <si>
    <t>Julimex Briefs Pearl Black XL</t>
  </si>
  <si>
    <t>488615ac-a9c8-463f-a9a7-1252fcf745b1</t>
  </si>
  <si>
    <t>NTY motorek stěračů VPŘEDU</t>
  </si>
  <si>
    <t>NTY FRONT WIPER MOTOR</t>
  </si>
  <si>
    <t>48862a16-3be8-416e-ae1f-41a93383cd30</t>
  </si>
  <si>
    <t>VENTILÁTOR KLIMATIZACE MINI PŘENOSNÝ USB</t>
  </si>
  <si>
    <t>FAN AIR CONDITIONER MINI PORTABLE USB</t>
  </si>
  <si>
    <t>48864170-31b8-4f79-b449-7c6ed36623fb</t>
  </si>
  <si>
    <t>Ventilační mřížka pro digestoř Awenta bílá</t>
  </si>
  <si>
    <t>Ventilation grille For cornice Awenta white</t>
  </si>
  <si>
    <t>48864b33-cce7-4cf9-8817-bb2aa322cf2c</t>
  </si>
  <si>
    <t>Fólie Boll 004090</t>
  </si>
  <si>
    <t>Masking film Boll 004090</t>
  </si>
  <si>
    <t>48868748-0ba7-46e3-925d-3273039f6371</t>
  </si>
  <si>
    <t>Krups Nespresso XN1005K kávovar Poloautomatický kávovar na espresso...</t>
  </si>
  <si>
    <t>Krups Nespresso XN1005K Coffee Maker Semi-Automatic Esp...</t>
  </si>
  <si>
    <t>48868ea1-249e-429f-8996-87a19864008e</t>
  </si>
  <si>
    <t>4886d9e7-adb8-44e3-aaee-cba727eaee65</t>
  </si>
  <si>
    <t>Hrnec Lamart 2,4 l</t>
  </si>
  <si>
    <t>Traditional pot Lamart 2,4 l</t>
  </si>
  <si>
    <t>48871bed-6520-4d00-91cc-2cf4b9befd40</t>
  </si>
  <si>
    <t>Dřevěný flashdisk 64 GB hnědý</t>
  </si>
  <si>
    <t>Flash drive wooden 64 GB brown</t>
  </si>
  <si>
    <t>48872536-3bb5-401b-a34d-5a7a2561ae70</t>
  </si>
  <si>
    <t>NÁLEPKA SAMOLEPKA KLEKSY SKVRNY MALTY STŘÍBRO</t>
  </si>
  <si>
    <t>STICKER STICKER GLASS STAINS STAINS SILVER</t>
  </si>
  <si>
    <t>48877577-e5cb-4841-8a6c-5d94a82e208f</t>
  </si>
  <si>
    <t>Kostým Disco Fitness Letní 70 80 90 M</t>
  </si>
  <si>
    <t>Disco Fitness Women's Costume 1970s 80s 90s M</t>
  </si>
  <si>
    <t>48879a0c-cc11-42fd-99d5-ce7b7bfbda51</t>
  </si>
  <si>
    <t>Wrangler Larston pánské džíny zúžené velikost 36/32</t>
  </si>
  <si>
    <t>Wrangler Larston Men's Tapered Jeans Size 36/32</t>
  </si>
  <si>
    <t>4887b081-269b-4dca-8d75-dfd149963ae8</t>
  </si>
  <si>
    <t>Forma na chléb Brunbeste 28,5 x 38,5 cm, průměr 0 cm</t>
  </si>
  <si>
    <t>Brunbeste bread pan 28.5 x 38.5cm diameter 0cm</t>
  </si>
  <si>
    <t>48880173-5bbd-4d2e-b47f-77a29678bab0</t>
  </si>
  <si>
    <t>Směs pro střední ptáky Witte Molen 0,75 kg</t>
  </si>
  <si>
    <t>Mixture for medium-sized birds Witte Molen 0.75 kg</t>
  </si>
  <si>
    <t>48883106-8ed6-4643-965a-45f76076a431</t>
  </si>
  <si>
    <t>Zadní Kryt Alogy pro Apple iPhone 16 bezbarvý</t>
  </si>
  <si>
    <t>Alogy back for Apple iPhone 16 colorless</t>
  </si>
  <si>
    <t>48886ec7-3ffd-403e-9a09-91cb8cc1a797</t>
  </si>
  <si>
    <t>Country Dog krmivo 15 kg</t>
  </si>
  <si>
    <t>Country Dog dry food 15 kg</t>
  </si>
  <si>
    <t>488897ff-c6f5-48a0-9a8f-1cc2a44ed25c</t>
  </si>
  <si>
    <t>Spojka PP Diamond 40 mm</t>
  </si>
  <si>
    <t>Connector PP Diamond 40 mm</t>
  </si>
  <si>
    <t>4888a45a-ea6e-47e7-942e-b010addfc928</t>
  </si>
  <si>
    <t>Gaia vyztužená podprsenka bílá velikost 85B</t>
  </si>
  <si>
    <t>Gaia padded bra white size 85B</t>
  </si>
  <si>
    <t>4888faad-af0b-478c-b31e-9e541371a210</t>
  </si>
  <si>
    <t>488909cd-cb89-45e8-ae58-90d94899d180</t>
  </si>
  <si>
    <t>488914b4-423d-4767-85b8-79c336275ee6</t>
  </si>
  <si>
    <t>Láhev Nalgene 1000 ml vícebarevná</t>
  </si>
  <si>
    <t>Bottle Nalgene 1000 ml multicoloured</t>
  </si>
  <si>
    <t>4889310d-b6a8-42f8-a4f8-053d2bc3c6e2</t>
  </si>
  <si>
    <t>Tužka s gumičkou D.rect HB 50 ks</t>
  </si>
  <si>
    <t>Pencil with eraser D.rect HB 50 pcs.</t>
  </si>
  <si>
    <t>48893cb1-c60d-4866-b8cf-0a7d141a96b9</t>
  </si>
  <si>
    <t>Infinix Smartphone HOT 50i 4 GB / 128 GB 4G (LTE) černý</t>
  </si>
  <si>
    <t>Smartphone Infinix HOT 50i 4 GB / 128 GB 4G (LTE) black</t>
  </si>
  <si>
    <t>488963c3-ac02-4087-b9ce-a5d7bbc7bde1</t>
  </si>
  <si>
    <t>Model letadla Model set Spitfire Mk.IIa Revell 63953</t>
  </si>
  <si>
    <t>Model aircraft Model set Spitfire Mk.IIa Revell 63953</t>
  </si>
  <si>
    <t>48898998-d827-4ff2-8455-62f33f64e5cf</t>
  </si>
  <si>
    <t>PRŮCHOZÍ HVĚZDICOVÝ KNOFLÍK M6 30 mm KNOFLÍKOVÁ RUKOJEŤ</t>
  </si>
  <si>
    <t>THROUGH STAR KNOB M6 30mm KNOB HANDLE</t>
  </si>
  <si>
    <t>488a5657-b802-41dd-b37a-437b5e1747a6</t>
  </si>
  <si>
    <t>PIRÁTSKÁ PISTOLE ANTICKÝ PIRÁTSKÝ SOUBOJ 43 CM</t>
  </si>
  <si>
    <t>PIRATE GUN ANTIQUE PIRATE DUEL 43 CM</t>
  </si>
  <si>
    <t>488a69ea-3076-4883-b058-3e40d4a76ad5</t>
  </si>
  <si>
    <t>Držák startéru s lankem sekačky B&amp;S šňůra 4 mm 180 cm</t>
  </si>
  <si>
    <t>Starter handle with mower cable B&amp;S string 4mm 180cm</t>
  </si>
  <si>
    <t>488a6b83-c23b-4dde-8982-9bb058dd5d49</t>
  </si>
  <si>
    <t>Vložky do bot Kaps velikost 39-39</t>
  </si>
  <si>
    <t>Kaps shoe insoles, size 39-39</t>
  </si>
  <si>
    <t>488a842b-ff4c-4d12-9eef-fbc3f890ff0c</t>
  </si>
  <si>
    <t>Celoroční pneumatika Tourador X All Climate TF2 195/65R15 91 H</t>
  </si>
  <si>
    <t>Tourador X All Climate TF2 195/65R15 91 H All-Season Tire</t>
  </si>
  <si>
    <t>488aaaa0-d101-4b17-a192-f5a62ddbf1dd</t>
  </si>
  <si>
    <t>Sada řezaček bodovek 12 ks CR-V GEKO G38550</t>
  </si>
  <si>
    <t>Set of punch cutters 12 pieces. CR-V GEKO G38550</t>
  </si>
  <si>
    <t>488b29ed-7914-488b-ba25-4f4be12e962d</t>
  </si>
  <si>
    <t>Pouzdro určené pro Auto-Dekor 158-0398</t>
  </si>
  <si>
    <t>Cover dedicated to Auto-Dekor 158-0398</t>
  </si>
  <si>
    <t>488b6518-5db8-4e06-9d2c-5ac51deb75cc</t>
  </si>
  <si>
    <t>Mechanical Animals Marilyn Manson CD</t>
  </si>
  <si>
    <t>488bbf57-469e-4fac-a619-6540c7253a79</t>
  </si>
  <si>
    <t>Sada šroubováků Milwaukee 4932478738 7 dílů</t>
  </si>
  <si>
    <t>Milwaukee screwdriver set 4932478738 7 pieces</t>
  </si>
  <si>
    <t>488bc4dc-5cd6-4dbf-824f-e6c9714a74dd</t>
  </si>
  <si>
    <t>Halloweenská pavučina s pavouky 8ks</t>
  </si>
  <si>
    <t>Cobweb halloween with spiders 8pcs</t>
  </si>
  <si>
    <t>488c0ebe-c4c8-40b3-a55f-5ad1b8131e8a</t>
  </si>
  <si>
    <t>Lepidlo na montáž skel 3-hodinové 3M 8613 310 ml</t>
  </si>
  <si>
    <t>3M 8613 310 ml glass mounting adhesive</t>
  </si>
  <si>
    <t>488c82f1-b3ff-4eba-a71e-208e9c7dd7c9</t>
  </si>
  <si>
    <t>Tyčinky Špaldové celozrnné BIO 45 g NAURA</t>
  </si>
  <si>
    <t>Whole grain spelled fingers BIO 45g NAURA</t>
  </si>
  <si>
    <t>488ca555-4ea1-46c5-a235-c273ba6b5684</t>
  </si>
  <si>
    <t>Mensen ledvinka na opasek černá</t>
  </si>
  <si>
    <t>Mensen bum bag for strap black</t>
  </si>
  <si>
    <t>488cc156-5ea7-406a-86c2-911c88f150df</t>
  </si>
  <si>
    <t>WURTH Nabíječka ALG 12/2 BASIC M-CUBE</t>
  </si>
  <si>
    <t>WURTH Charger ALG 12/2 BASIC M-CUBE</t>
  </si>
  <si>
    <t>488d062c-38db-451a-ad77-26a0e10adae5</t>
  </si>
  <si>
    <t>Pokrowce na fotele samochodowe Perfetto HL Škoda Fabia - Czarny/Szare</t>
  </si>
  <si>
    <t>488d140c-22f9-42fd-aa55-46ae254cbc84</t>
  </si>
  <si>
    <t>DVOUDÍLNÉ PLAVKY S VYSOKÝM PASEM BIKINY PUSH UP BOHO XL</t>
  </si>
  <si>
    <t>TWO-PIECE SWIMSUIT SWIMSUIT HIGH WAIST BIKINI PUSH UP BOHO XL</t>
  </si>
  <si>
    <t>488d46d6-8bbc-4ea8-b7f6-2cf19e3a3b03</t>
  </si>
  <si>
    <t>Zadní Kryt Tech-protect pro Samsung Galaxy A52 5G černý</t>
  </si>
  <si>
    <t>Back Tech-protect for Samsung Galaxy A52 5G black</t>
  </si>
  <si>
    <t>488d8640-a5ec-4985-b322-7968c906c2f3</t>
  </si>
  <si>
    <t>Dzwonek Ding-dong černý</t>
  </si>
  <si>
    <t>Dzwonek Ding-dong black</t>
  </si>
  <si>
    <t>488dd2ce-3fbb-48ba-8d68-d2dad19317eb</t>
  </si>
  <si>
    <t>Gumáky holínky vysoké fox outdoor 40</t>
  </si>
  <si>
    <t>Rubber boots high fox outdoor 40</t>
  </si>
  <si>
    <t>488e2207-e8e5-4411-ae71-d8314e4ad8e0</t>
  </si>
  <si>
    <t>Hotové jídlo Zraziki vepřové v žampionové omáčce Szubryt 470 g</t>
  </si>
  <si>
    <t>Ready-made dish Pork lobsters in mushroom sauce Szubryt 470 g</t>
  </si>
  <si>
    <t>488e3899-2dcc-4c33-844d-46a538607aff</t>
  </si>
  <si>
    <t>Brembo E A6 005 Pohon, spojka</t>
  </si>
  <si>
    <t>Brembo E A6 005 Actuator, coupling</t>
  </si>
  <si>
    <t>488e8733-70fc-45c6-bbb5-a1ca7b016567</t>
  </si>
  <si>
    <t>Ajax čisticí kapalina multifunkční 1 l</t>
  </si>
  <si>
    <t>Ajax multifunctional cleaning liquid 1l</t>
  </si>
  <si>
    <t>488ebeaa-56c7-433b-975a-46c9b6fddaa3</t>
  </si>
  <si>
    <t>Elektrická varná konvice Smeg KLF03CREU 2400 W 1,7 l béžová/hnědá</t>
  </si>
  <si>
    <t>Electric kettle Smeg KLF03CREU 2400 W 1,7 l beige/brown</t>
  </si>
  <si>
    <t>488ec898-4b49-4bb2-9c59-d2920bbd98a2</t>
  </si>
  <si>
    <t>SADA ČINEK VDB 7 KG STOJAN NA VÁNOČNÍ STROMEK ENERO FIT</t>
  </si>
  <si>
    <t>SET OF DUMBBELLS VDB 7KG STAND CHRISTMAS TREE ENERO FIT</t>
  </si>
  <si>
    <t>488ef214-d5d4-4dc3-b78a-ca905d469da3</t>
  </si>
  <si>
    <t>MODRÝ KOMPLET PRO CHLAPCE KOŠILE KALHOTY S MOUCHOU KŠANDY VIZITKOVÝ SET R104</t>
  </si>
  <si>
    <t>NAVY BLUE SET BOY SHIRT PANTS FLY SUSPENDERS FORMAL SET R104</t>
  </si>
  <si>
    <t>488f4714-1df7-4eb4-b514-667d44f4302d</t>
  </si>
  <si>
    <t>Krém na ruce RosaImpex</t>
  </si>
  <si>
    <t>RosaImpex hand cream</t>
  </si>
  <si>
    <t>488f4802-035a-4af1-8ff0-f2b56c123b64</t>
  </si>
  <si>
    <t>Pastelky KIDS Evolution 12 barev BIC</t>
  </si>
  <si>
    <t>KIDS Evolution pencil crayons 12 colors BIC</t>
  </si>
  <si>
    <t>488f5876-093c-48cb-b606-f1474b294f8d</t>
  </si>
  <si>
    <t>Ava podprsenka push-up béžová velikost 75A</t>
  </si>
  <si>
    <t>Ava push-up bra beige size 75A</t>
  </si>
  <si>
    <t>488f5df4-8cd8-4b72-a564-1d597323532d</t>
  </si>
  <si>
    <t>Éterický olej Melisa 12 ml Naturalne Aromaty</t>
  </si>
  <si>
    <t>Melissa Essential Oil 12ml Naturalne Aromaty</t>
  </si>
  <si>
    <t>488f9596-3abc-49b0-b3d3-0b10f618a8d5</t>
  </si>
  <si>
    <t>Dámské kožené boty BAREFOOT BLACKORWHITE bílé 41</t>
  </si>
  <si>
    <t>Women's BAREFOOT Leather Shoes BLACKORWHITE white 41</t>
  </si>
  <si>
    <t>488f9d6c-f3ab-4328-94b9-3469229830ad</t>
  </si>
  <si>
    <t>Želatina jahodová Gellwe 72 g</t>
  </si>
  <si>
    <t>Strawberry Jelly Gellwe 72 g</t>
  </si>
  <si>
    <t>488fc138-e356-4f81-883c-71432fda033d</t>
  </si>
  <si>
    <t>Gelové barvivo Modecor 20 g 20 ml 1 ks oranžové</t>
  </si>
  <si>
    <t>Gel dye Modecor 20 g 20 ml 1 pc. orange</t>
  </si>
  <si>
    <t>488fdd1d-dba4-484f-bf71-20791d6ccb32</t>
  </si>
  <si>
    <t>Povrchové čerpadlo Grundfos 1200 W 5330 l/h</t>
  </si>
  <si>
    <t>Pump surface Grundfos 1200 W 5330 l/h</t>
  </si>
  <si>
    <t>488fed0c-bcb7-4bf6-894c-9f3a5b617154</t>
  </si>
  <si>
    <t>B.box Svačinový box střední - midnight</t>
  </si>
  <si>
    <t>B.box Lunchbox with compartments for baby MINI breakfast 3+ Midnight</t>
  </si>
  <si>
    <t>488ff9a5-0c91-41f5-879d-dd931f18df53</t>
  </si>
  <si>
    <t>Alternátor – jednosměrná spojka Schaeffler INA 535 0115 10</t>
  </si>
  <si>
    <t>Alternator - overrunning clutch Schaeffler INA 535 0115 10</t>
  </si>
  <si>
    <t>48900ee5-37e1-40ce-83e3-49aa568e6dc5</t>
  </si>
  <si>
    <t>Tenisové míčky SUNFLEX OUT bílé 6 ks 20611</t>
  </si>
  <si>
    <t>Tennis balls SUNFLEX OUT white 6 pcs. 20611</t>
  </si>
  <si>
    <t>4890327d-a667-47cf-8622-92bd7e9d60ee</t>
  </si>
  <si>
    <t>Puma pánské tenisky PUMA CAVEN 2.0 černé velikost 47</t>
  </si>
  <si>
    <t>Puma men's sneakers PUMA CAVEN 2.0 black size 47</t>
  </si>
  <si>
    <t>48905289-7dbb-49b9-b7d2-09b2d1e4e1eb</t>
  </si>
  <si>
    <t>Čisticí ubrousky Opharm 72 ks bez zápachu</t>
  </si>
  <si>
    <t>Opharm cleansing wipes 72 pcs. unscented</t>
  </si>
  <si>
    <t>48905ca1-6c39-4c1d-8d3f-a9556e219cfc</t>
  </si>
  <si>
    <t>Rozvaděč JAMKO 1000 V IP65</t>
  </si>
  <si>
    <t>Switchgear JAMKO 1000 V IP65</t>
  </si>
  <si>
    <t>48906f66-4fff-4adc-a07c-27a342c95e17</t>
  </si>
  <si>
    <t>Kettlebelle Hop-Sport 14 kg černý</t>
  </si>
  <si>
    <t>Kettlebelle Hop-Sport 14 kg black</t>
  </si>
  <si>
    <t>489080ed-c187-45bc-8baa-e7299b501234</t>
  </si>
  <si>
    <t>Gates 40G3569 Hnací řemeny CVT</t>
  </si>
  <si>
    <t>Gates 40G3569 CVT drive belts</t>
  </si>
  <si>
    <t>48909d54-5729-436d-909f-2d8acd8d7eb2</t>
  </si>
  <si>
    <t>OMYVATELNÉ TETOVÁNÍ, OBTISKY SVÍTÍCÍ VE TMĚ, KOSMONAUTI, 5 ARCHŮ.</t>
  </si>
  <si>
    <t>WASHABLE TATTOOS GLOW IN THE DARK ASTRONAUTS SPACE 5 ARC TATTOOS.</t>
  </si>
  <si>
    <t>4890b9bd-437f-4a41-89aa-bb01c2d9ac4e</t>
  </si>
  <si>
    <t>Žárovky Philips VisionPlus BAX 21 W 2 ks</t>
  </si>
  <si>
    <t>Philips VisionPlus BAX 21 W 2 pcs.</t>
  </si>
  <si>
    <t>48911cb3-f058-4ab3-8b1e-70f5f4b9cb18</t>
  </si>
  <si>
    <t>Tlakový hrnec SmartCLICK 4,0 l</t>
  </si>
  <si>
    <t>SmartCLICK pressure cooker 4.0 l</t>
  </si>
  <si>
    <t>48912223-46eb-4996-8712-2b2e47439934</t>
  </si>
  <si>
    <t>Plochý křížový šroubovák Hoegert Technik HT1S973 100 mm 1000 V</t>
  </si>
  <si>
    <t>Hoegert Technik HT1S973 slotted screwdriver 100 mm 1000 V</t>
  </si>
  <si>
    <t>48912f25-d271-4d5b-99bf-40ef5f36188f</t>
  </si>
  <si>
    <t>Extra panenský olivový olej Carapelli 750 ml</t>
  </si>
  <si>
    <t>Extra virgin olive oil Carapelli 750 ml</t>
  </si>
  <si>
    <t>48914512-2a7c-4a5c-9ea6-54354d028faa</t>
  </si>
  <si>
    <t>ZINEK komplex ODOLNOST VLASŮ KŮŽE NEHTY Proactive Zinc TRIO 150 tabl.</t>
  </si>
  <si>
    <t>ZINC complex RESISTANCE HAIR SKIN NAILS Proactive Zinc TRIO 150 tabl.</t>
  </si>
  <si>
    <t>48918bc2-26ac-4a7f-a5be-5b731bc97236</t>
  </si>
  <si>
    <t>AROLA osvěžovač Gel Dýně 150 g LES</t>
  </si>
  <si>
    <t>AROLA freshener Gel Pumpkin 150g LAS</t>
  </si>
  <si>
    <t>489192cf-0ba6-4185-88bc-42a2e618eecc</t>
  </si>
  <si>
    <t>Agrotextilie GF proti Plevel UV P-50 1,6x20 m černá</t>
  </si>
  <si>
    <t>Agrotextile GF for Weed UV P-50 1,6x20m Black</t>
  </si>
  <si>
    <t>48919dbf-c271-4366-89fc-95ee74e1434c</t>
  </si>
  <si>
    <t>Váleček Bochenek 39 x 6 cm</t>
  </si>
  <si>
    <t>Rolling pin Bochenek 39 x 6 cm</t>
  </si>
  <si>
    <t>4891a4f3-9239-4100-bcad-eebc7ae3f59d</t>
  </si>
  <si>
    <t>OSLÍK Oslík PYŽAMO Kigurumi Onesie Převlek Kombinéza M 155-164 cm</t>
  </si>
  <si>
    <t>Donkey Pyjamas Kigurumi Onesie Disguise Jumpsuit M 155-164 cm</t>
  </si>
  <si>
    <t>4891b403-3bd2-44af-8c5a-16ee4333165d</t>
  </si>
  <si>
    <t>Men's trekking shoes CMP RIGEL MID 47</t>
  </si>
  <si>
    <t>4891d825-6b2c-49e7-bc4e-b9e7e830ac09</t>
  </si>
  <si>
    <t>Joanna Sensual Sprchový gel osvěžující 500 ml</t>
  </si>
  <si>
    <t>Joanna Sensual Refreshing shower gel 500ml</t>
  </si>
  <si>
    <t>48920105-b2d4-4f03-8aa7-c38c9d5b7626</t>
  </si>
  <si>
    <t>Detektor inSPORTline Quick Shooter</t>
  </si>
  <si>
    <t>InSPORTline Quick Shooter</t>
  </si>
  <si>
    <t>489221a6-423a-499e-aece-88a61a5e4c72</t>
  </si>
  <si>
    <t>Apis Api-Podo Intense Změkčující perličky na nohy s AHA a BHA kyselinami 800 g</t>
  </si>
  <si>
    <t>Apis Api-Podo Intense Softening Foot Pearls with AHA and BHA Acids 800g</t>
  </si>
  <si>
    <t>489221ce-e7d1-42e7-8f7e-c21d716a5415</t>
  </si>
  <si>
    <t>Befado dětská obuv 351Y022 vel. 33</t>
  </si>
  <si>
    <t>Befado children's shoes 351Y022 r.33</t>
  </si>
  <si>
    <t>489227ce-90a1-40c5-af9c-7381a2bde1ac</t>
  </si>
  <si>
    <t>SILIKONOVÝ VÁLEČEK NA TĚSTO KINGHOFF</t>
  </si>
  <si>
    <t>KINGHOFF SILICONE ROLLING PIN</t>
  </si>
  <si>
    <t>489237aa-758e-4286-9c27-7fe98c7b7180</t>
  </si>
  <si>
    <t>Propiska modrá náplň Karwil</t>
  </si>
  <si>
    <t>Pen refill blue Karwil</t>
  </si>
  <si>
    <t>48923ba8-722f-4988-aa27-03e1d19d8d2c</t>
  </si>
  <si>
    <t>Domofon Cyfral Smart -D bílý</t>
  </si>
  <si>
    <t>The Cyfral Smart -D white intercom</t>
  </si>
  <si>
    <t>48924f5f-a49f-48e6-9dd4-08d1b2b9a8dc</t>
  </si>
  <si>
    <t>Morella pánské pyžamo s dlouhým rukávem velikost M</t>
  </si>
  <si>
    <t>Morella men's long sleeve pajamas size M</t>
  </si>
  <si>
    <t>4892518e-9058-4781-b2ea-0c77e2466313</t>
  </si>
  <si>
    <t>Lišta stěrače Bosch 3 397 006 944 přední 425 mm</t>
  </si>
  <si>
    <t>Wiper blade Bosch 3 397 006 944 front 425 mm</t>
  </si>
  <si>
    <t>48927bd2-b932-4aa7-9a5c-af572a46a221</t>
  </si>
  <si>
    <t>Folder desk organiser A4 D.rect</t>
  </si>
  <si>
    <t>4892947f-3b5a-4d4b-b70f-77220bc5e1c0</t>
  </si>
  <si>
    <t>Zdeněk Pohlreich: Na grilu Pohlreich Zdeněk</t>
  </si>
  <si>
    <t>4892fde3-fce1-439d-bb35-fda85dc2e538</t>
  </si>
  <si>
    <t>Solární lampy pro venkovní zahradu 40 LED diod Vodotěsná dekorace 4 ks</t>
  </si>
  <si>
    <t>Solar Lamps for Outdoor Garden 40 LED Waterproof Decoration 4 PCS</t>
  </si>
  <si>
    <t>48930811-0009-4746-b800-c4968108552b</t>
  </si>
  <si>
    <t>Batoh pro letadlo Wizzair Ryanair Rovicky, prostorný příruční kabinový batoh</t>
  </si>
  <si>
    <t>Backpack for airplane Wizzair Ryanair Rovicky roomy cabin handheld</t>
  </si>
  <si>
    <t>48930e11-bb5b-419b-87ac-0db83eee086f</t>
  </si>
  <si>
    <t>NIKE REVOLUTION 6 Nn DC3728-004 pánská sportovní obuv vel: 46</t>
  </si>
  <si>
    <t>NIKE REVOLUTION 6 Nn DC3728-004 men's sports shoes Roz: 46</t>
  </si>
  <si>
    <t>48934e36-372f-4328-a413-6570e3b33b09</t>
  </si>
  <si>
    <t>F-4D Vietnam Aces vol.2 Hobby 2000 48038</t>
  </si>
  <si>
    <t>489361de-f159-4077-a733-52725c6a616e</t>
  </si>
  <si>
    <t>MINI ŽEHLIČKA NA VLASY NA VLASY KERAMICKÁ PŘÍRUČNÍ</t>
  </si>
  <si>
    <t>MINI HAIR STRAIGHTENER CERAMIC HANDHELD</t>
  </si>
  <si>
    <t>4893daf1-90ea-4802-85c4-a68d6ec9f78d</t>
  </si>
  <si>
    <t>Stropní reflektor kulatý Goldlux bílý</t>
  </si>
  <si>
    <t>Goldlux round ceiling spotlight, white</t>
  </si>
  <si>
    <t>4893de67-e493-47f7-b3b8-6fec19cc0ae5</t>
  </si>
  <si>
    <t>PREMIUM ŠATY Z BATISTU 100% BAVLNA ECRU POLSKÝ VÝROBEK - S</t>
  </si>
  <si>
    <t>PREMIUM BATHYST DRESS 100% COTTON ECRU Polish PRODUCT - S</t>
  </si>
  <si>
    <t>48942b36-ce43-45f7-a32a-88141f8164b6</t>
  </si>
  <si>
    <t>Svítidlo Ledvance Lunetta Slim L LED 0,3W bílé</t>
  </si>
  <si>
    <t>Lighting fixture Ledvance Lunetta Slim L LED 0.3W white</t>
  </si>
  <si>
    <t>48944af8-8f10-44e5-996f-a0a64c3a49f9</t>
  </si>
  <si>
    <t>Dekorativní parafínová svíčka neuveden Zvonící stromek 12 ks</t>
  </si>
  <si>
    <t>Decorative paraffin candle Not listed Zvonící stromek 12 pcs.</t>
  </si>
  <si>
    <t>48947313-d275-4776-ad85-9dfccd001562</t>
  </si>
  <si>
    <t>Mokasíny Pánské nazouvací boty Polobotky Přírodní kůže 021G Hnědá 44</t>
  </si>
  <si>
    <t>Moccasins Men's Shoes Slip-on Shoes Genuine Leather 021G Brown 44</t>
  </si>
  <si>
    <t>489488b6-dc80-4e33-a2db-1de606db31f2</t>
  </si>
  <si>
    <t>Alkalická baterie Varta AA (R6) 8 ks</t>
  </si>
  <si>
    <t>Battery alkaline battery Varta AA (R6) 8 pcs</t>
  </si>
  <si>
    <t>489489e8-76f3-4463-b995-9e046b9c4ac0</t>
  </si>
  <si>
    <t>Kultovní Nízké Kanady Přírodní Zesílená kůže Steelnose 066 Černá 46</t>
  </si>
  <si>
    <t>Iconic Low Glan Natural Leather Reinforced Steelnose 066 Black 46</t>
  </si>
  <si>
    <t>48949bd6-b7ca-4de5-9fc4-b316304d94c2</t>
  </si>
  <si>
    <t>Mega Blocks Mega Monster High Draculaura a krypta, stavebnice pro sběratele, 301 dílků HXJ88</t>
  </si>
  <si>
    <t>Mega Blocks Mega Monster High Draculaura and the Crypt Collector's Set 301 Pieces HXJ88</t>
  </si>
  <si>
    <t>48950571-7939-4423-8699-ccf63e4b3144</t>
  </si>
  <si>
    <t>4895361b-b2b8-4775-b360-bb4d750790c1</t>
  </si>
  <si>
    <t>Demar holínky holínky do půlky lýtek velikost 37-38</t>
  </si>
  <si>
    <t>Demar women's mid-calf boots size 37-38</t>
  </si>
  <si>
    <t>48955a34-476e-4e5f-9668-c418c14e7fd9</t>
  </si>
  <si>
    <t>48956793-4f27-4df5-b3d6-e4ef82916579</t>
  </si>
  <si>
    <t>Triumph podprsenka minimizer béžová velikost 75H</t>
  </si>
  <si>
    <t>Triumph minimizer bra beige size 75H</t>
  </si>
  <si>
    <t>48959e43-037e-41bd-9a00-8291839c95a8</t>
  </si>
  <si>
    <t>Stěrka s filcem pro aplikaci fólie na samolepky Gladdzik</t>
  </si>
  <si>
    <t>Squeegee with felt for the application of Gładik stickers foil</t>
  </si>
  <si>
    <t>48959e86-8afa-4c39-a8a9-439ae1b9be20</t>
  </si>
  <si>
    <t>Aga Termos Termohrnek Lahev Na Pití Láhev 1500 ml černá 1,5L ocel</t>
  </si>
  <si>
    <t>Aga Thermos Thermal Mug Bottle 1500 ml black 1,5L steel</t>
  </si>
  <si>
    <t>4895a0ba-76d9-4e25-91b3-ee8829a9754c</t>
  </si>
  <si>
    <t>Alfaparf Evolution of the Color Cube 3D barva na vlasy 8 světle přírodní blond 60 Ml</t>
  </si>
  <si>
    <t>Alfaparf Evolution of the Color Cube 3D hair dye 8 light natural blonde 60ml</t>
  </si>
  <si>
    <t>4895f27a-3f7a-411b-8fd9-f5e45e352b97</t>
  </si>
  <si>
    <t>Butcher's krmivo suché kuře 15 kg</t>
  </si>
  <si>
    <t>Butcher's dry food chicken 15 kg</t>
  </si>
  <si>
    <t>489694fc-c2fe-4aa7-b0c4-ef97aef49c43</t>
  </si>
  <si>
    <t>Ruční mlýnek Lodos dřevo béžový</t>
  </si>
  <si>
    <t>Hand grinder Lodos beige wood</t>
  </si>
  <si>
    <t>489697f9-43b2-4890-9f7c-81cc4a0f335a</t>
  </si>
  <si>
    <t>Plynový gril Fieldmann FZG3011 3+1 86 cm na kolečkách</t>
  </si>
  <si>
    <t>Gas Grill Fieldmann FZG3011 3+1 86cm on Wheels</t>
  </si>
  <si>
    <t>4896a63f-bc19-4d00-a4d7-c952549badf8</t>
  </si>
  <si>
    <t>Školní hodiny neuveden</t>
  </si>
  <si>
    <t>4896aa58-4260-4f2e-87b5-1082129b384e</t>
  </si>
  <si>
    <t>4896e8d0-c447-4fec-9635-45c641523d6c</t>
  </si>
  <si>
    <t>DÁMSKÉ BAREFOOT BOTY MINIMALISTICKÉ KOŽENÉ ŠIROKÉ BÉŽOVÉ KAMPOL 36</t>
  </si>
  <si>
    <t>WOMEN'S SHOES BAREFOOT MINIMALIST LEATHER WIDE BEIGE KAMPOL 36</t>
  </si>
  <si>
    <t>4896f5af-0b61-4d18-a3a3-19c621a843e8</t>
  </si>
  <si>
    <t>Foliový balónek Bocian babyshower modrý 24''</t>
  </si>
  <si>
    <t>Foil balloon Blue Stork Babyshower 24 ''</t>
  </si>
  <si>
    <t>4896f9ca-5ade-4a71-a07e-2de22050060a</t>
  </si>
  <si>
    <t>NŮŽ S ODLAMOVACÍM OSTŘÍM 18 MM VOREL 76180</t>
  </si>
  <si>
    <t>KNIFE WITH BROKEN BLADE 18MM VOREL 76180</t>
  </si>
  <si>
    <t>48970b4f-2591-45d6-a30c-93bcab7a9afc</t>
  </si>
  <si>
    <t>Durex Surprise sada kondomů 40 ks</t>
  </si>
  <si>
    <t>Durex Surprise condom set 40 pcs.</t>
  </si>
  <si>
    <t>48970e64-b26b-468e-9037-c4042a4d6e9b</t>
  </si>
  <si>
    <t>PITBULL WEST COAST TRIČKO PÁNSKÉ SMALL LOGO DARK TMAVĚ MODRÁ NAVY XS</t>
  </si>
  <si>
    <t>PITBULL WEST COAST MEN'S T-SHIRT SMALL LOGO DARK NAVY XS</t>
  </si>
  <si>
    <t>48971dc8-b6d7-46ac-91e3-504afa952037</t>
  </si>
  <si>
    <t>Kancelářská kalkulačka Sencor SEC 340/12</t>
  </si>
  <si>
    <t>Calculator office Sencor SEC 340/12</t>
  </si>
  <si>
    <t>48972b75-92d8-4b76-bdd6-7e3f7a4f8be4</t>
  </si>
  <si>
    <t>Lupa Izoxis LED lampa Kosmetická lupa Lampička Sklo Zvětšuje 3 x</t>
  </si>
  <si>
    <t>Magnifier Izoxis LED Lamp Cosmetic Magnifier Lamp Glass Magnifier 3 x</t>
  </si>
  <si>
    <t>4897331b-2d0e-44b1-a2a4-d3071be0c867</t>
  </si>
  <si>
    <t>Dvoudveřová chladnička Gorenje NRK6192ABK4</t>
  </si>
  <si>
    <t>Two-door fridge Gorenje NRK6192ABK4</t>
  </si>
  <si>
    <t>4897de84-e87f-4adf-9629-9c124f98167b</t>
  </si>
  <si>
    <t>Hrazdička s hračkami Tiny Love Kouzelná země 99874</t>
  </si>
  <si>
    <t>Toy headband Tiny Love Magical Land 99874</t>
  </si>
  <si>
    <t>48987caa-413f-4da6-a97d-612a31253796</t>
  </si>
  <si>
    <t>Pracovní vesta NEO TOOLS muži XL</t>
  </si>
  <si>
    <t>Work vest NEO TOOLS men XL</t>
  </si>
  <si>
    <t>48987ec6-054c-4156-b7a2-ed4a61f663e6</t>
  </si>
  <si>
    <t>VIKI Podprsenka Nina 583 béžová 80G</t>
  </si>
  <si>
    <t>VIKI Bra Nina 583 beige 80G</t>
  </si>
  <si>
    <t>4898badf-eb3d-4c49-92df-6e09ae9dd753</t>
  </si>
  <si>
    <t>Aktivní uhlí GRANULOVANÉ Filtrační vložka do akvária 1000 ml</t>
  </si>
  <si>
    <t>GRANULATED Activated Carbon Filter Cartridge Aquarium 1000ml</t>
  </si>
  <si>
    <t>4898bccb-51c4-453b-a081-6d0c71f27c39</t>
  </si>
  <si>
    <t>OBRÁZEK K VYBARVENÍ NA SKLE FARMA BARVY</t>
  </si>
  <si>
    <t>PICTURE FOR COLORING ON GLASS FARM PAINT</t>
  </si>
  <si>
    <t>4899038e-0580-42e5-a177-53c034567b0b</t>
  </si>
  <si>
    <t>Pinzeta na řasy Staleks TE-40/12 stříbrná</t>
  </si>
  <si>
    <t>Eyelash tweezers Staleks TE-40/12 silver</t>
  </si>
  <si>
    <t>489908f0-e5ce-4cdc-a414-7813dd10e9f4</t>
  </si>
  <si>
    <t>Tekuté bělidlo Booster 1,2 kg 1 l</t>
  </si>
  <si>
    <t>Liquid bleach Booster 1,2 kg 1 l</t>
  </si>
  <si>
    <t>48992d73-1b15-4bbe-be5f-aa018c4fbd69</t>
  </si>
  <si>
    <t>MALOVÁNÍ PODLE ČÍSEL Květiny Obrazy k malování podle čísel 40x50 Oh Art</t>
  </si>
  <si>
    <t>PAINTING BY NUMBERS Flowers Paintings By Numbers 40x50 Oh Art</t>
  </si>
  <si>
    <t>48992ede-4e89-478b-8e61-6965b2b0f954</t>
  </si>
  <si>
    <t>Kočárek pro panenky, deštník kovový, tmavě modrý MEGA CREATIVE 536565</t>
  </si>
  <si>
    <t>Doll Stroller Umbrella Metal Navy Blue MEGA CREATIVE 536565</t>
  </si>
  <si>
    <t>48994a2a-f029-42e9-99c2-c53bdbfd40f4</t>
  </si>
  <si>
    <t>Autopotahy MADRID FABIA černá/modrá</t>
  </si>
  <si>
    <t>Car covers MADRID FABIA black/blue</t>
  </si>
  <si>
    <t>489970f8-d061-43a6-af4c-a33cb89e7b82</t>
  </si>
  <si>
    <t>Háčkovací Příze 16 ks sada nití mulina pro vyšívání háčkování a vyšívání</t>
  </si>
  <si>
    <t>Cordonek 16 pcs. set of threads for embroidery, crocheting, embroidery</t>
  </si>
  <si>
    <t>489974b4-54fe-4159-8b17-7faa8072b338</t>
  </si>
  <si>
    <t>Desková hra REXhry Harry Potter: Boj o Bradavice - Obrana proti černé magii</t>
  </si>
  <si>
    <t>Harry Potter: The Battle of Hogwarts - Defense Against the Dark Arts</t>
  </si>
  <si>
    <t>489998e6-e8d1-4ce3-9e42-5a3763d7484f</t>
  </si>
  <si>
    <t>CORNETTE boxerky COMFORT box volné 002/264 mřížka M</t>
  </si>
  <si>
    <t>CORNETTE boxer shorts COMFORT box loose 002/264 grid M</t>
  </si>
  <si>
    <t>4899b449-877c-420d-bdc0-40335e1a030c</t>
  </si>
  <si>
    <t>Peugeot OE 6405W0 zátka nádrže</t>
  </si>
  <si>
    <t>Peugeot OE 6405W0 tank cap</t>
  </si>
  <si>
    <t>489a1a06-8805-42f8-9c25-464cc9fca239</t>
  </si>
  <si>
    <t>Stolní kalendář 2025 Notique</t>
  </si>
  <si>
    <t>2025 Notique desk calendar</t>
  </si>
  <si>
    <t>489a3110-8100-49a1-8693-8207a18cc1d4</t>
  </si>
  <si>
    <t>MOLTEX Plenky Moltex Pure &amp; Nature Midi 4-9 kg – ekonomické</t>
  </si>
  <si>
    <t>MOLTEX Diapers Moltex Pure &amp; Nature Midi 4-9 kg - economical</t>
  </si>
  <si>
    <t>489a32b2-f9b1-4d13-9860-5b5b2379c314</t>
  </si>
  <si>
    <t>Lacoste Ladies Rose 50 ml toaletní voda</t>
  </si>
  <si>
    <t>Lacoste Ladies Rose 50 ml eau de toilette</t>
  </si>
  <si>
    <t>489ac383-f990-4b46-a935-7a03e0c0b306</t>
  </si>
  <si>
    <t>SAMOLEPKA na auto SEXY ANIME Cartoon ŽENA Lákavá silueta 15x11 TISK</t>
  </si>
  <si>
    <t>CAR STICKER SEXY ANIME Cartoon WOMAN Alluring Silhouette 15x11 PRINT</t>
  </si>
  <si>
    <t>489acff1-1aa3-47ee-b9fb-6158dd5bafa4</t>
  </si>
  <si>
    <t>Ingenuity Přikrývka multifunkční/na zavinování Comfy Bundle Kodi 89x89 cm 2 ks</t>
  </si>
  <si>
    <t>Ingenuity Multifunctional/Swaddling Blanket Comfy Bundle Kodi 89x89 cm 2 pcs</t>
  </si>
  <si>
    <t>489ad706-37e1-40c5-bcd1-9f282d625167</t>
  </si>
  <si>
    <t>LEGO Friends 41704 Budovy na hlavní ulici</t>
  </si>
  <si>
    <t>LEGO Friends 41704 Buildings on the main street</t>
  </si>
  <si>
    <t>489ae928-5f83-4c34-8013-d5e5f77037f5</t>
  </si>
  <si>
    <t>Pekáč Kuchenprofi pekáč 34 × 24 × 5,5 cm plech s roštem nerez 3,6 l</t>
  </si>
  <si>
    <t>Brittany Kuchenprofi pan 34 × 24 × 5,5 cm sheet metal with stainless steel grate 3,6L</t>
  </si>
  <si>
    <t>489b07c2-c980-4946-b07a-33e01d300f21</t>
  </si>
  <si>
    <t>Kabel Baseus Audio vysílač AUX Bluetooth 5.0</t>
  </si>
  <si>
    <t>Cable Baseus AUX Bluetooth 5.0 Audio Transmitter</t>
  </si>
  <si>
    <t>489b14a9-f8c9-47d2-93f5-5fe0a0ddb439</t>
  </si>
  <si>
    <t>Pornatka kokosová - Poria - Fu Ling 100g Zelené Drahokamy</t>
  </si>
  <si>
    <t>Pornatka coconut - Poria - Fu Ling 100g Zelené Drahokamy</t>
  </si>
  <si>
    <t>489b811a-7535-41c6-93ad-347dc9210182</t>
  </si>
  <si>
    <t>Wiky Domíchávač s efekty stavebnice 36 cm</t>
  </si>
  <si>
    <t>Wiky Mixer with effects kit 36 cm</t>
  </si>
  <si>
    <t>489be800-dece-473a-ba99-b8be3df0a9d3</t>
  </si>
  <si>
    <t>Podprsenka GORSENIA K441 LUISSE smetanová 80N</t>
  </si>
  <si>
    <t>Bra GORSENIA K441 LUISSE cream 80N</t>
  </si>
  <si>
    <t>489bf756-71a6-4c84-9397-23b13bbc3251</t>
  </si>
  <si>
    <t>Maxgear 11-0323 Tlumič</t>
  </si>
  <si>
    <t>Maxgear 11-0323 Amortyzator</t>
  </si>
  <si>
    <t>489c1fe2-4b7a-4894-abd5-9c8221f6a8f8</t>
  </si>
  <si>
    <t>489c3f82-37a0-456d-ae5e-c44cb84c36ef</t>
  </si>
  <si>
    <t>Remoska elektrická pánev D52/10 4l DUA</t>
  </si>
  <si>
    <t>Electric frying pan Remoska D52 / 10 4l DUA</t>
  </si>
  <si>
    <t>489c78c4-acf8-47d5-a634-e5969d3f55a3</t>
  </si>
  <si>
    <t>Viakal tekutý odvápňovač do koupelny 0,7 l</t>
  </si>
  <si>
    <t>Viakal liquid descalers for bathroom 0,7l</t>
  </si>
  <si>
    <t>489c7dc8-fa62-4059-b764-a01ceaca44ac</t>
  </si>
  <si>
    <t>Přepravní taška z tkaniny Trixie, hnědá, 40 cm x 30 cm x 25 cm</t>
  </si>
  <si>
    <t>Carrying bag fabric Trixie brown 40 cm x 30 cm x 25 cm</t>
  </si>
  <si>
    <t>489c9934-d1ba-4ea5-9fb4-87b0b925a64e</t>
  </si>
  <si>
    <t>Talířky pap. Game On, 23 cm, 6 ks</t>
  </si>
  <si>
    <t>Papal plates Game On, 23 cm, 6 pcs.</t>
  </si>
  <si>
    <t>489ca321-5119-4f7f-9983-bb874bec53da</t>
  </si>
  <si>
    <t>Skechers dámské sportovní boty Uno Stand On Air velikost 37,5</t>
  </si>
  <si>
    <t>Skechers women's sports shoes Uno Stand On Air size 37,5</t>
  </si>
  <si>
    <t>489cbbbe-3f7f-44de-9be0-5a0441732e20</t>
  </si>
  <si>
    <t>Utěrka houbička Verk Group v balení 1 ks bílá</t>
  </si>
  <si>
    <t>Sponge cloth Verk Group in a pack of 1 white</t>
  </si>
  <si>
    <t>489cbc83-4c97-4cd0-a4be-dc34a79f13f2</t>
  </si>
  <si>
    <t>Dlouhé šroubováky sada 4ks Neo 04-214</t>
  </si>
  <si>
    <t>Long screwdrivers set 4 pcs Neo 04-214</t>
  </si>
  <si>
    <t>489cc3d9-3031-4a66-af18-efd0dfda3f4e</t>
  </si>
  <si>
    <t>Renault OE 638502184R - přední tlumiče</t>
  </si>
  <si>
    <t>Renault OE 638502184R chlapacze przednie</t>
  </si>
  <si>
    <t>489d00f2-ff42-4d88-88af-0af3c646b493</t>
  </si>
  <si>
    <t>Maxgear 26-0511 Vzduchový filtr</t>
  </si>
  <si>
    <t>Maxgear 26-0511 Filtr powietrza</t>
  </si>
  <si>
    <t>489d1b0e-fd09-47b0-a187-1adeaf890c9a</t>
  </si>
  <si>
    <t>Dadka Povlak Teddy bear plane 40x50 cm</t>
  </si>
  <si>
    <t>Dadka Cotton pillowcase Teddy bear plane 40x50 cm</t>
  </si>
  <si>
    <t>489d6b13-94ec-40e6-bd5a-562675151c1e</t>
  </si>
  <si>
    <t>Ruční pumpa pro nafukovací doplňky a balónky, hračky, matrace, míčky, 18 cm</t>
  </si>
  <si>
    <t>Hand Pump for Inflatable Accessories Balloons Toys Mattress Balls 18 cm</t>
  </si>
  <si>
    <t>489db5ca-8836-4b2d-964f-e3be87cc2e49</t>
  </si>
  <si>
    <t>Puma pánské sportovní boty Rebound v6 velikost 43</t>
  </si>
  <si>
    <t>Puma Rebound v6 men's sports shoes, size 43</t>
  </si>
  <si>
    <t>489dbe81-a728-4e30-b7d3-ef8145c4f67b</t>
  </si>
  <si>
    <t>Bezdrátová myš Defender ACCURA MM-935 optický senzor</t>
  </si>
  <si>
    <t>Wireless mouse Defender ACCURA MM-935 optical sensor</t>
  </si>
  <si>
    <t>489dc639-f3ae-4118-b526-5d161cee4c20</t>
  </si>
  <si>
    <t>Průvodce pro pasivní investování Dvořák Jakub</t>
  </si>
  <si>
    <t>489df07e-7394-470d-a4ae-04cb0d11c088</t>
  </si>
  <si>
    <t>NA ZÁĎ PRO BARTON HYPER 125</t>
  </si>
  <si>
    <t>REAR SHOCK ABSORBER FOR BARTON HYPER 125</t>
  </si>
  <si>
    <t>489e2d9d-3b1c-485e-b32e-22f9d9f246a6</t>
  </si>
  <si>
    <t>Vention IBEYF Síťový kabel UTP CAT6 RJ45 Ethernet 1000Mbps 1 m žlutý</t>
  </si>
  <si>
    <t>Vention IBEYF UTP network cable CAT6 RJ45 Ethernet 1000Mbps 1m yellow</t>
  </si>
  <si>
    <t>489e4456-5e24-4175-87bd-c7bc8e315710</t>
  </si>
  <si>
    <t>Barová Židle forM Deco Home černý, 49 cm, umělá kůže</t>
  </si>
  <si>
    <t>Stool forM Deco Home Black 49 cm faux leather</t>
  </si>
  <si>
    <t>489e60e6-b0c9-4a59-8347-e439c2d382c1</t>
  </si>
  <si>
    <t>Fisher-Price Tomáš a přátelé Dobrodružství na farmě McColla HHN46</t>
  </si>
  <si>
    <t>Fisher-Price Thomas and Friends McColl's Farm Adventure HHN46</t>
  </si>
  <si>
    <t>489ead07-206a-49c8-a4d1-d2ee38fea28d</t>
  </si>
  <si>
    <t>Wobler Mikado - SHERIFF 11 cm / 06 - Plovoucí</t>
  </si>
  <si>
    <t>Wobbler Mikado - SHERIFF 11cm / 06 - Floating</t>
  </si>
  <si>
    <t>489ed6f8-4173-4a52-b30a-b1b0319d548f</t>
  </si>
  <si>
    <t>Boty Converse Chuck Taylor All Star City Trek</t>
  </si>
  <si>
    <t>Converse Chuck Taylor All Star City Trek</t>
  </si>
  <si>
    <t>489edf7b-8a0f-4c56-9eb4-dabd0bf788d4</t>
  </si>
  <si>
    <t>Tesařský úhelník Domax KP1 90x90x65 mm</t>
  </si>
  <si>
    <t>Carpenter angle Domax KP1 90x90x65 mm</t>
  </si>
  <si>
    <t>489f0980-52e0-4d3f-9acd-527a04ba1b3e</t>
  </si>
  <si>
    <t>Puma pánská sportovní obuv Caven 2.0 velikost 45</t>
  </si>
  <si>
    <t>Puma men's sports shoes Caven 2.0 size 45</t>
  </si>
  <si>
    <t>489f7cb2-1768-4b8f-9494-626a69f5b547</t>
  </si>
  <si>
    <t>MIKROPROCESOROVÝ AKUMULÁTOROVÝ USMĚRŇOVAČ 6 V / 12 V</t>
  </si>
  <si>
    <t>BATTERY MICROPROCESSOR RECTIFIER 6V / 12V</t>
  </si>
  <si>
    <t>489fc11f-0357-4915-b38b-4ecbd8451a15</t>
  </si>
  <si>
    <t>Směrové světlo Abakus 053-22-852</t>
  </si>
  <si>
    <t>Turn signal lamp Abakus 053-22-852</t>
  </si>
  <si>
    <t>48a009be-bf08-4bac-9543-20feb6023bdc</t>
  </si>
  <si>
    <t>BRICIOLE kabelka eko kůže bílá</t>
  </si>
  <si>
    <t>BRICIOLE handbag, ecological leather, white</t>
  </si>
  <si>
    <t>48a00d50-3bff-4c7f-9e3c-1d25a97761fd</t>
  </si>
  <si>
    <t>HOT WHEELS PREMIUM 1:64 - RANGE ROVER CLASSIC - HW OFF-ROAD</t>
  </si>
  <si>
    <t>48a03132-f34e-4ae9-912f-16660aecf3b8</t>
  </si>
  <si>
    <t>TRIČKO UNDER ARMOUR TEAM ISSUE WORDMARK MEN NAVY vel. M</t>
  </si>
  <si>
    <t>UNDER ARMOUR TEAM ISSUE WORDMARK MEN NAVY r.M</t>
  </si>
  <si>
    <t>48a0459e-cbb1-4313-ac6d-e687366fec90</t>
  </si>
  <si>
    <t>Světlo UFO světlý BUK</t>
  </si>
  <si>
    <t>Light UFO bright BUK</t>
  </si>
  <si>
    <t>48a07383-eb72-491e-ad9b-8995fe905c1e</t>
  </si>
  <si>
    <t>SNM šaty pro každodenní nošení, velikost velikost</t>
  </si>
  <si>
    <t>SNM casual dress classic mini size 40</t>
  </si>
  <si>
    <t>48a0bf04-4113-41b5-920a-13ca6003a7a4</t>
  </si>
  <si>
    <t>Plynový pohon víka zavazadlového prostoru Kia Venga</t>
  </si>
  <si>
    <t>Kia Venga tailgate gas actuator</t>
  </si>
  <si>
    <t>48a0df08-7a42-4196-b691-35376b4f9a4f</t>
  </si>
  <si>
    <t>Stolek / podstavec pod notebook Gotel K672I</t>
  </si>
  <si>
    <t>Laptop Table / Stand Gotel K672I</t>
  </si>
  <si>
    <t>48a0f7cc-6b20-45ec-b963-70ec6e4a99a9</t>
  </si>
  <si>
    <t>ÚZ 1615 Daň z přidané hodnoty, 2025 neuveden</t>
  </si>
  <si>
    <t>48a0ff91-1853-4639-bc5d-3f48e1f9c88c</t>
  </si>
  <si>
    <t>Skechers sportovní obuv látka modrá velikost 36,5</t>
  </si>
  <si>
    <t>Skechers sports shoes fabric blue size 36,5</t>
  </si>
  <si>
    <t>48a15965-54cd-4b9f-a9cf-2df9cd655a54</t>
  </si>
  <si>
    <t>Vonná svíčka parafínová OPIUM Homea</t>
  </si>
  <si>
    <t>Scented fragrant paraffin wax OPIUM Homea</t>
  </si>
  <si>
    <t>48a193af-5c3d-4de6-b349-3794bb0bc830</t>
  </si>
  <si>
    <t>Zapalovací cívka KOHLER SV470 SV480 SV530 SV540 TORO 74360 74363 74370 20584</t>
  </si>
  <si>
    <t>Ignition coil KOHLER SV470 SV480 SV530 SV540 TORO 74360 74363 74370 20584</t>
  </si>
  <si>
    <t>48a1d13f-d685-4f03-9558-18cff8256f71</t>
  </si>
  <si>
    <t>Vonný olej Ruhhy mix vůní 15 ml 10 ks</t>
  </si>
  <si>
    <t>Fragrance oil Ruhhy mix of fragrances 15 ml 10 pcs.</t>
  </si>
  <si>
    <t>48a1dc13-26d5-4fe7-acca-e5b013f07cc7</t>
  </si>
  <si>
    <t>Altán Outsunny plast 200 x 200 x 245 cm</t>
  </si>
  <si>
    <t>Gazebo Outsunny plastic 200 x 200 x 245cm</t>
  </si>
  <si>
    <t>48a1e5ab-d8ba-4867-b155-8faf0ce3bcb2</t>
  </si>
  <si>
    <t>Doplněk stravy Thorne Research kapsle</t>
  </si>
  <si>
    <t>Diet supplement Thorne Research capsules</t>
  </si>
  <si>
    <t>48a213f8-e52b-4b25-84f1-0ef9c4ca8131</t>
  </si>
  <si>
    <t>Givenchy L'Interdit Rouge 80ml EDP</t>
  </si>
  <si>
    <t>Givenchy L´Interdit Rouge 80 ml eau de parfum</t>
  </si>
  <si>
    <t>48a22e76-fdf4-429c-bf9b-80f2c782a840</t>
  </si>
  <si>
    <t>Victor Reinz 81-90014-00 Těsnící kroužek hřídele, kliková hřídel</t>
  </si>
  <si>
    <t>Victor Reinz 81-90014-00 Shaft sealing ring, crankshaft</t>
  </si>
  <si>
    <t>48a24ece-9792-46ef-a3b4-5145e5e7869f</t>
  </si>
  <si>
    <t>MFP ŠKOLNÍ PENÁL SÁČEK POUZDRO PRO CHLAPCE Fotbal</t>
  </si>
  <si>
    <t>MFP SCHOOL PENCIL CASE POUCH FOR BOY Football</t>
  </si>
  <si>
    <t>48a264f0-9f73-4286-9200-a469608d4b6c</t>
  </si>
  <si>
    <t>Razítko a matrice pro nůžky na plech Geko G81232</t>
  </si>
  <si>
    <t>Punch and die for Geko G81232 sheet metal shears</t>
  </si>
  <si>
    <t>48a29841-eec8-4768-b717-5382f74049c0</t>
  </si>
  <si>
    <t>MEDINOVA zeštíhlující kalhotky velikost S/M</t>
  </si>
  <si>
    <t>MEDINOVA slimming panties, briefs, size S/M</t>
  </si>
  <si>
    <t>48a2a860-b657-4c86-b1a8-4efa55e59c67</t>
  </si>
  <si>
    <t>Sada Mission Air E-UNDERWEAR černá vel. XXL</t>
  </si>
  <si>
    <t>Set Mission Air E-UNDERWEAR black r. XXL</t>
  </si>
  <si>
    <t>48a33a36-879f-4111-8b4e-1f2e5164e966</t>
  </si>
  <si>
    <t>Columbia pánská mikina Fast Trek II velikost S</t>
  </si>
  <si>
    <t>Columbia Fast Trek II Men's Sweatshirt Size S</t>
  </si>
  <si>
    <t>48a347bd-0913-4bc9-a08c-2c394059c63e</t>
  </si>
  <si>
    <t>PONOŽKY DĚTSKÉ, BAVLNĚNÉ, BAREVNÉ, VESELÉ 35-38</t>
  </si>
  <si>
    <t>EASTER SOCKS WOMEN'S COTTON COLORFUL CHEERFUL 35-38</t>
  </si>
  <si>
    <t>48a35394-3888-41b9-b087-a523ceddd94c</t>
  </si>
  <si>
    <t>Puzzle 160 grogu Trefl, Trefl</t>
  </si>
  <si>
    <t>48a392c1-1621-4463-af10-aa2f376dfab2</t>
  </si>
  <si>
    <t>KRYT OSTŘIKOVAČE REFLEKTORU NTY EDS-BM-123</t>
  </si>
  <si>
    <t>HEADLIGHT WASHER CAP NTY EDS-BM-123</t>
  </si>
  <si>
    <t>48a3a6f9-37b5-4aea-a981-a4d0b6dcfa0c</t>
  </si>
  <si>
    <t>PÁNSKÁ FLEECOVÁ MIKINA MIKINA FLEECOVÁ BEZ KAPUCE HI-TEC ZOE II bk XXL</t>
  </si>
  <si>
    <t>MEN'S FLEECE SWEATSHIRT WITHOUT HOOD ZIPPER HI-TEC ZOE II bk XXL</t>
  </si>
  <si>
    <t>48a3d588-7e31-4c39-aafa-0d5062325827</t>
  </si>
  <si>
    <t>Těstoviny penne Barilla 500 g</t>
  </si>
  <si>
    <t>Pasta penne Barilla 500 g</t>
  </si>
  <si>
    <t>48a3e1b4-1f34-4fb1-8b79-b4daf5dd6292</t>
  </si>
  <si>
    <t>Boty Aqua Speed AGAMA černé, velikost 42</t>
  </si>
  <si>
    <t>Shoes Aqua Speed AGAMA black size 42</t>
  </si>
  <si>
    <t>48a4047b-f4c9-44b2-89d3-2926fe6f4d46</t>
  </si>
  <si>
    <t>Onesies dámské pyžamo z mikrovlákna (mikrofáze) vícebarevné velikost L</t>
  </si>
  <si>
    <t>Onesies women's microfiber pajamas (microphase) multicolor size L</t>
  </si>
  <si>
    <t>48a40f0d-a37a-4bb7-876f-bfa32fda1de8</t>
  </si>
  <si>
    <t>TOMEK A PŘÁTELÉ VELKÁ KOVOVÁ LOKOMOTIVA JGF90</t>
  </si>
  <si>
    <t>TOMEK AND FRIENDS LARGE METAL LOCOMOTIVE JGF90</t>
  </si>
  <si>
    <t>48a4647e-1f3e-46b6-96ff-3a17b8d1e2b8</t>
  </si>
  <si>
    <t>Kreatin prášek marakuja Scitec Nutrition 660 g</t>
  </si>
  <si>
    <t>Creatine powder passion fruit Scitec Nutrition 660 g</t>
  </si>
  <si>
    <t>48a48cde-f528-4fa4-a322-dd0cae003d77</t>
  </si>
  <si>
    <t>Tričko A5 Esselte 100</t>
  </si>
  <si>
    <t>Poly sheet protector A5 Esselte 100</t>
  </si>
  <si>
    <t>48a4c215-aec8-4786-97ee-8cf57ffc4cb8</t>
  </si>
  <si>
    <t>Podnos otočná Elitehoff 28 cm</t>
  </si>
  <si>
    <t>Platter rotating stand Elitehoff 28 cm</t>
  </si>
  <si>
    <t>48a4c66d-c460-45ac-b236-15baef8325bc</t>
  </si>
  <si>
    <t>Tenisky Rzepy AMERICAN CLUB Original Tenisky 41</t>
  </si>
  <si>
    <t>Sneakers Velcro AMERICAN CLUB Original Sneakers 41</t>
  </si>
  <si>
    <t>48a513b5-3725-4167-98a2-c023ac019b5e</t>
  </si>
  <si>
    <t>Bezdrátová sluchátka do uší Powerbank Bluetooth 5.1 Kruger&amp;Matz M6</t>
  </si>
  <si>
    <t>Wireless Earbuds Powerbank Bluetooth 5.1 Kruger&amp;Matz M6</t>
  </si>
  <si>
    <t>48a578f7-a29e-4bd9-a4f9-d940b4324f5b</t>
  </si>
  <si>
    <t>Nike fotbalové kopačky SUPERFLY 8 CLUB FG/MG velikost 40</t>
  </si>
  <si>
    <t>Nike SUPERFLY 8 CLUB FG/MG football boots size 40</t>
  </si>
  <si>
    <t>48a5b026-ed17-445e-b61a-d2577ef24df7</t>
  </si>
  <si>
    <t>Skechers pánské polobotky velikost 49,5</t>
  </si>
  <si>
    <t>Skechers men's shoes size 49,5</t>
  </si>
  <si>
    <t>48a5b487-35a8-495e-a348-b914bc77cb9d</t>
  </si>
  <si>
    <t>MINA SEMENA KVĚTŮ 0,2 G OHNIVÉ POPÍNAVÉ KVĚTY</t>
  </si>
  <si>
    <t>MINA FLOWER SEEDS 0,2G CLIMBING FIRE FLOWERS</t>
  </si>
  <si>
    <t>48a5e054-2c5d-47be-9dd4-dfde109a1fcb</t>
  </si>
  <si>
    <t>48a5eff8-3c1b-4029-930b-1a7c64e4f1fb</t>
  </si>
  <si>
    <t>10× Vlhké krmivo Tuf Tuf mix chutí 0,9 kg</t>
  </si>
  <si>
    <t>10× Wet food Tuf Tuf mix of flavours 0,9 kg</t>
  </si>
  <si>
    <t>48a5f26f-c62a-46ab-9f7b-d78e4297092b</t>
  </si>
  <si>
    <t>Frog LOW-PROFILE HYDRAULIC CAR LIFT 3 TONS 3T JACK</t>
  </si>
  <si>
    <t>48a5f7fe-fe2c-4d7a-a134-8560fcdb69e4</t>
  </si>
  <si>
    <t>Jerry Fabrics Povlečení do postýlky Dino 02 baby 100x135, 40x60 cm</t>
  </si>
  <si>
    <t>Jerry Fabrics Crib bedding Dino 02 baby 100x135, 40x60 cm</t>
  </si>
  <si>
    <t>48a6578f-22e6-4622-98dc-82180cc6f039</t>
  </si>
  <si>
    <t>Jadzia Pętelka idzie do fryzjera Barbara Supeł</t>
  </si>
  <si>
    <t>48a65f78-a2ed-4114-b59e-a1ba9371ffd8</t>
  </si>
  <si>
    <t>Trubkový průbojník na kůži, gumu, karton, textil, průměr 25 mm yt-35873 yato</t>
  </si>
  <si>
    <t>Tube punch for leather, rubber, cardboard, textiles fi 25 mm yt-35873 yato</t>
  </si>
  <si>
    <t>48a68368-e8f3-4349-a2dd-4ff582333be7</t>
  </si>
  <si>
    <t>Houbička na mytí auta Carmotion zelená</t>
  </si>
  <si>
    <t>Carmotion green car wash sponge</t>
  </si>
  <si>
    <t>48a6a260-7323-456b-b6c3-31f5f2308976</t>
  </si>
  <si>
    <t>Digitální fotoaparát Kodak AZ255 černý</t>
  </si>
  <si>
    <t>Digital camera Kodak AZ255 black</t>
  </si>
  <si>
    <t>48a6af4b-be0f-4f55-9508-6e797bf82980</t>
  </si>
  <si>
    <t>Stropní svítidlo černá GU10 4xLED reflektory pohyblivé obývací pokoj kuchyně ložnice</t>
  </si>
  <si>
    <t>Ceiling lamp black GU10 4xLED spotlights movable living room kitchen bedroom</t>
  </si>
  <si>
    <t>48a6d120-8fae-48d1-9f8b-6729416e349f</t>
  </si>
  <si>
    <t>8x ISOSTAR 400g KONCENTRÁT 3 NÁPOJ ISOTONIC UHLÍ</t>
  </si>
  <si>
    <t>8x ISOSTAR 400g CONCENTRATE 3 DRINK ISOTONIC CARBON</t>
  </si>
  <si>
    <t>48a70cac-ee6d-4b5d-973e-7c10f9d993c8</t>
  </si>
  <si>
    <t>Ventil Irritec 0207000000010</t>
  </si>
  <si>
    <t>Valve Irritec 0207000000010</t>
  </si>
  <si>
    <t>48a70f2b-1f2a-4845-9f69-63353b02c264</t>
  </si>
  <si>
    <t>Křehké kakaové sušenky Krakuski 163 g</t>
  </si>
  <si>
    <t>Cocoa Shortbread Biscuits Krakuski 163 g</t>
  </si>
  <si>
    <t>48a71016-aa91-4206-93e2-cd77b85603f7</t>
  </si>
  <si>
    <t>Kondicionér na vlasy MRS POTTER'S 390 ml</t>
  </si>
  <si>
    <t>Hair conditioner MRS POTTER'S 390 ml</t>
  </si>
  <si>
    <t>48a73e2f-9abb-4fd7-8d7a-4d70f943904a</t>
  </si>
  <si>
    <t>48a74520-6318-490b-b090-995ce58a64d1</t>
  </si>
  <si>
    <t>Rozčesávací kartáč Profico</t>
  </si>
  <si>
    <t>Brush combing Profico</t>
  </si>
  <si>
    <t>48a79e80-5b4f-43c1-b9d8-dd6cdd83107e</t>
  </si>
  <si>
    <t>Utěrka (mikrofáze) Słoneczna Kuchnia v balení 2 ks žlutá</t>
  </si>
  <si>
    <t>Microfiber cloth (microfibre) Słoneczna Kuchnia in a pack of 2, yellow</t>
  </si>
  <si>
    <t>48a7a392-371e-407a-a978-d1111ba7ba0b</t>
  </si>
  <si>
    <t>Tesa Pěnová oboustranná páska Tesafix 5 m x 19 mm</t>
  </si>
  <si>
    <t>Tesa Double-sided foam tape Tesafix 5m x 19mm</t>
  </si>
  <si>
    <t>48a7adcf-4389-4340-a466-5920a97dd1f7</t>
  </si>
  <si>
    <t>Podpatěnka HSBB r. 36-44 černá</t>
  </si>
  <si>
    <t>Heel HSBB r. 36-44 black</t>
  </si>
  <si>
    <t>48a7b062-67bf-4e74-9ede-991a49fc9cb0</t>
  </si>
  <si>
    <t>Chytil Rohlíkové Boilies 8mm 22g carp killer</t>
  </si>
  <si>
    <t>Chytil Roll Boilies 8mm 22g carp killer</t>
  </si>
  <si>
    <t>48a7c5a8-71f0-4c15-b10c-35cf7dc1069a</t>
  </si>
  <si>
    <t>Demar dětské sněhule modré velikost 31-32</t>
  </si>
  <si>
    <t>Demar children's snow boots blue size 31-32</t>
  </si>
  <si>
    <t>48a82a07-fab1-4446-9b82-cbb3d7bdc494</t>
  </si>
  <si>
    <t>POLOOSA PRAVÉ OSY 46,8 CM PRO TUFF TORQ 1A646034141 O</t>
  </si>
  <si>
    <t>DRIVE SHAFT RIGHT 46.8CM FOR TUFF TORQ 1A646034141 O</t>
  </si>
  <si>
    <t>48a84442-2224-46fd-be4b-c49f499cdcb4</t>
  </si>
  <si>
    <t>Teploměr Reptile Nova do terária</t>
  </si>
  <si>
    <t>Reptile Nova Thermometer for Terrarium</t>
  </si>
  <si>
    <t>48a8b005-eaf0-4f69-a3db-ceade12e5140</t>
  </si>
  <si>
    <t>EplusM punčocháče černé bavlna velikost 116</t>
  </si>
  <si>
    <t>EplusM tights for children black cotton size 116</t>
  </si>
  <si>
    <t>48a8d47f-fe48-4ac4-8054-c50768fe7c9e</t>
  </si>
  <si>
    <t>Kapsle na praní Gallus 30 ks</t>
  </si>
  <si>
    <t>Capsules for washing Gallus 30 pcs</t>
  </si>
  <si>
    <t>48a8e262-89df-43ce-a8f1-4a55355f70fd</t>
  </si>
  <si>
    <t>Eveline Cosmetics Brazilský tělový krém se zlatým pylem 150 Ml</t>
  </si>
  <si>
    <t>Eveline Cosmetics Brazilian Body shimmer for the body with gold pollen 150ml</t>
  </si>
  <si>
    <t>48a90f71-d03e-4eee-aedf-d8eaf09701a9</t>
  </si>
  <si>
    <t>Pokémon TCG: S&amp;V - Paradox Rift - Premium Checklane Blister - Hydreigon</t>
  </si>
  <si>
    <t>48a916b0-0b95-443e-9346-dd0f7e272163</t>
  </si>
  <si>
    <t>MAGNETICKÝ ŘEMÍNEK NA HODINKY PHONEO PRO SAMSUNG XIAOMI GARMIN 20 MM STŘÍBRNÝ</t>
  </si>
  <si>
    <t>WATCH STRAP PHONEO MAGNETIC FOR SAMSUNG XIAOMI GARMIN 20MM SILVER</t>
  </si>
  <si>
    <t>48a95f24-9919-40ae-8bc4-783478a5451c</t>
  </si>
  <si>
    <t>Dětské tenisky PUMA CAVEN 2.0 JR 36</t>
  </si>
  <si>
    <t>Children's Sneakers PUMA CAVEN 2.0 JR 36</t>
  </si>
  <si>
    <t>48a97d2e-0208-4eac-93a1-18d5d7c9b117</t>
  </si>
  <si>
    <t>Sada nárazových redukcí Geko G10090</t>
  </si>
  <si>
    <t>Zestaw redukcji udarowych Geko G10090</t>
  </si>
  <si>
    <t>48a98c5f-1140-436f-8e75-3133d5b7a236</t>
  </si>
  <si>
    <t>CEME Elektroventil 2-cestný 230V série 688 150C</t>
  </si>
  <si>
    <t>CEME 2-way solenoid valve 230V series 688 150C</t>
  </si>
  <si>
    <t>48a9a270-1a05-4b98-8c8d-e4f350b1f0a7</t>
  </si>
  <si>
    <t>Přehoz Verk Group z mikrovlákna 165 cm x 240 cm béžový</t>
  </si>
  <si>
    <t>Bedspread Verk Group microfiber 165 cm x 240 cm beige</t>
  </si>
  <si>
    <t>48a9b799-e79d-4bad-b259-180559367d63</t>
  </si>
  <si>
    <t>ESEN SKV 24SKV001 Přeplňovací vzduchová hadice</t>
  </si>
  <si>
    <t>ESEN SKV 24SKV001 Charging air hose</t>
  </si>
  <si>
    <t>48a9c1d3-b336-4559-818f-0da1255c7042</t>
  </si>
  <si>
    <t>Dámské kotníkové boty na podpatku kožené semišové ažurové Potocki 20318 šedé vel.40</t>
  </si>
  <si>
    <t>Women's boots on post leather suede openwork Potocki 20318 grey r.40</t>
  </si>
  <si>
    <t>48aa25bc-0b0a-4ebb-8d11-0168026f8938</t>
  </si>
  <si>
    <t>Tričko Helikon-Tex MORALE LINE XL bavlna</t>
  </si>
  <si>
    <t>T-shirt Helikon-Tex MORALE LINE XL cotton</t>
  </si>
  <si>
    <t>48aa2e26-675a-49c1-8d30-2b4b79e0e969</t>
  </si>
  <si>
    <t>Sada tužek Bambino HB 1 ks</t>
  </si>
  <si>
    <t>Set of pencils Bambino HB 1 pc.</t>
  </si>
  <si>
    <t>48aa304e-982e-4c60-b7fa-6e0351e44055</t>
  </si>
  <si>
    <t>Nabíjecí lišta FIXED GaN III - 2xUSB-C/2xUSB, 3 m, PD 65W, bílá</t>
  </si>
  <si>
    <t>Charging strip FIXED GaN III - 2xUSB-C/2xUSB, 3m, PD 65W, white</t>
  </si>
  <si>
    <t>48aa409b-3167-4b0a-bed9-4d5732068679</t>
  </si>
  <si>
    <t>Ponožky s barevnou mašličkou 23/26</t>
  </si>
  <si>
    <t>Yo! Cotton Socks with Colorful Bow 23/26</t>
  </si>
  <si>
    <t>48aa81fa-c9cb-4f0e-9702-c6f8b4fd1b57</t>
  </si>
  <si>
    <t>Klej Florystyczny v tubě Victoria pro rostliny</t>
  </si>
  <si>
    <t>Floristic glue in a tube Victoria for plants</t>
  </si>
  <si>
    <t>48aa9495-170c-4e74-ae55-9d7f788c3b1e</t>
  </si>
  <si>
    <t>Vícesložkové hnojivo Grupa Inco kapalina 0,3 kg 0,25 l</t>
  </si>
  <si>
    <t>Multicomponent fertilizer Grupa Inco liquid 0,3 kg 0,25 l</t>
  </si>
  <si>
    <t>48aa9767-d267-44ac-91b6-6c0ac202f84f</t>
  </si>
  <si>
    <t>Držák na nápoj do auta - Cup Holder - UNITEC</t>
  </si>
  <si>
    <t>Car Drink Can Holder - Cup Holder - UNITEC</t>
  </si>
  <si>
    <t>48aa9ef7-ee73-4d86-bcde-d3bcd2c1f1ed</t>
  </si>
  <si>
    <t>For long life Poundloser na zácpu, redukci tuku, hubnutí, trávení 120 tobolek</t>
  </si>
  <si>
    <t>For long life Poundloser 120 capsules</t>
  </si>
  <si>
    <t>48aad262-54c8-410f-b362-44814b39c5b5</t>
  </si>
  <si>
    <t>Kufřík s nářadím pro děti Bigjigs Toys Box 28</t>
  </si>
  <si>
    <t>Suitcase with tools for children Bigjigs Toys Box 28</t>
  </si>
  <si>
    <t>48ab02c3-2676-4ed9-887a-0d029975d2dc</t>
  </si>
  <si>
    <t>Přísavky Aquael tlumící Přísavky 4 ks</t>
  </si>
  <si>
    <t>Aquael cushioning suction cups 4 pcs.</t>
  </si>
  <si>
    <t>48ab28ad-a036-48d7-9fa9-b68f243964f7</t>
  </si>
  <si>
    <t>LEGO Super Mario 71422 Piknik u Maria – doplněk</t>
  </si>
  <si>
    <t>LEGO Super Mario 71422 Picnic at Mario's - Supplement</t>
  </si>
  <si>
    <t>48ab3c95-a48f-4dbc-b938-33f75b2deee3</t>
  </si>
  <si>
    <t>Sada pro vyšívání výšivek, hotové vzory 3 ks DIY muliny kanva</t>
  </si>
  <si>
    <t>Cross-stitch embroidery kit, embroidery, ready-made patterns, 3 pcs. DIY canvas threads</t>
  </si>
  <si>
    <t>48ab4f80-c272-4ec7-a44d-d64a220a1f7f</t>
  </si>
  <si>
    <t>INSULATED girls' leggings, warm children's leggings, thermal fleece fur</t>
  </si>
  <si>
    <t>48ab7cac-b049-4ca8-bc47-0363a617d3ec</t>
  </si>
  <si>
    <t>Avon Řasenka 5v1 Lash Genius - Black Brown</t>
  </si>
  <si>
    <t>Avon Lash Genius 5in1 Mascara - Black Brown</t>
  </si>
  <si>
    <t>48ab8780-dc40-4b7a-921f-0faabf8ef858</t>
  </si>
  <si>
    <t>FITMIN Dog For Life Adult Mini suché krmivo pro psy KUŘE 2,5 kg</t>
  </si>
  <si>
    <t>FITMIN Dog For Life Adult Mini Dry Dog Food CHICKEN 2,5 kg</t>
  </si>
  <si>
    <t>48ab9588-5f43-4c9d-96a0-c05dde98f889</t>
  </si>
  <si>
    <t>Sada nářadí Fieldmann FDG 5018-108AR + FDS10102</t>
  </si>
  <si>
    <t>Toolkit Fieldmann FDG 5018-108AR +FDS10102</t>
  </si>
  <si>
    <t>48abbd7e-418e-43c3-a010-ae05d19ca1a8</t>
  </si>
  <si>
    <t>VAKUOMETR PRO MĚŘENÍ TLAKU A PODTLAKU Yato YT-73050</t>
  </si>
  <si>
    <t>WAKUOMETR DO POMIARU CIŚNIENIA I PODCIŚNIENIA Yato YT-73050</t>
  </si>
  <si>
    <t>48abee31-2a67-4acb-9716-2bd1306d40d0</t>
  </si>
  <si>
    <t>Nike pánské sportovní boty velikost 45</t>
  </si>
  <si>
    <t>Nike men's sports shoes size 45</t>
  </si>
  <si>
    <t>48abefd5-1df7-4831-b25a-667e86082c9d</t>
  </si>
  <si>
    <t>Tréninkové rukavice HMS vel. XL černé</t>
  </si>
  <si>
    <t>Training gloves HMS r. XL black</t>
  </si>
  <si>
    <t>48abfe8b-c6ca-4ce9-b05e-1c28de746122</t>
  </si>
  <si>
    <t>Topná lampa 250W zářič kwoka x 2 Smart</t>
  </si>
  <si>
    <t>250W heating lamp, kwoka heater x 2 Smart</t>
  </si>
  <si>
    <t>48ac3717-dddc-49b0-b68d-2f20ddc0c905</t>
  </si>
  <si>
    <t>Plavecká čepice pro dospělé Lycra Spokey modrá</t>
  </si>
  <si>
    <t>Swimming cap for adults Lycra Spokey blue</t>
  </si>
  <si>
    <t>48ac4d90-ee71-44f4-b5e2-d49c128454f4</t>
  </si>
  <si>
    <t>Smartphone Infinix Hot 50 Pro+ 8 GB / 256 GB 4G (LTE) fialový</t>
  </si>
  <si>
    <t>Smartphone Infinix Hot 50 Pro+ 8 GB / 256 GB 4G (LTE) purple</t>
  </si>
  <si>
    <t>48ac588d-96f7-49be-8ee6-0e0003abcb77</t>
  </si>
  <si>
    <t>Samolepky do koupele Buddy &amp; Barney Farma 18 dílů vícebarevné</t>
  </si>
  <si>
    <t>Buddy &amp; Barney Farm bath stickers 18 pcs. multicolored</t>
  </si>
  <si>
    <t>48ac6119-c32e-4464-a032-3c8d692deaea</t>
  </si>
  <si>
    <t>Puzzle Clementoni 60 dílků Puzzle 60 Supercolor Princess</t>
  </si>
  <si>
    <t>Puzzle Clementoni 60 pieces Puzzle 60 Supercolor Princess</t>
  </si>
  <si>
    <t>48ac6e50-d13e-42d9-a358-1e4c68586d6c</t>
  </si>
  <si>
    <t>Rajčata San Marzano Pelati La Regina 800 g italské loupané</t>
  </si>
  <si>
    <t>Tomatoes San Marzano Pelati La Regina 800g Italian peeled</t>
  </si>
  <si>
    <t>48ac71a1-7091-4374-a06a-8d20a3c5d543</t>
  </si>
  <si>
    <t>FLUORESCENČNÍ SVÍTÍCÍ KAMENY DEKORATIVNÍ KAMÍNKY 100KS</t>
  </si>
  <si>
    <t>GLOWING STONES FLUORESCENT PEBBLES DECORATIVE PEBBLES 100PCS.</t>
  </si>
  <si>
    <t>48ac845f-cc16-4737-acc2-ed124018f434</t>
  </si>
  <si>
    <t>Štětec na make-up Donegal – syntetické štětiny</t>
  </si>
  <si>
    <t>Brush for makeup Donegal synthetic bristles</t>
  </si>
  <si>
    <t>48ac9e99-48de-45cf-9cd7-6e9e8f158c3f</t>
  </si>
  <si>
    <t>Ava vyztužená podprsenka bílá velikost 90D</t>
  </si>
  <si>
    <t>Ava padded bra white size 90D</t>
  </si>
  <si>
    <t>48acd21f-2d27-4fc1-ac9a-5901a110a2ed</t>
  </si>
  <si>
    <t>48acf2d2-a130-4000-bb09-834acb89b836</t>
  </si>
  <si>
    <t>Skechers pánské sportovní boty Skechers Track-Broader velikost 45</t>
  </si>
  <si>
    <t>Skechers men's sports shoes Skechers Track-Broader size 45</t>
  </si>
  <si>
    <t>48ad8c52-00d5-4b85-8ac8-d4da5db3f09d</t>
  </si>
  <si>
    <t>Stěrače Maxgear přední 600 mm 400 mm</t>
  </si>
  <si>
    <t>Maxgear front wipers 600 mm 400 mm</t>
  </si>
  <si>
    <t>48adb49e-947e-4f36-90ce-e01f6b3f6ace</t>
  </si>
  <si>
    <t>Dětské tričko Lilia pro dívku Bubbletea 158</t>
  </si>
  <si>
    <t>Children's T-shirt Lily for Girls Bubbletea 158</t>
  </si>
  <si>
    <t>48adef61-86e9-4727-8870-6ae58f8253ae</t>
  </si>
  <si>
    <t>Befado dětská obuv 975X188 vel. 27</t>
  </si>
  <si>
    <t>Befado children's shoes 975X188 r.27</t>
  </si>
  <si>
    <t>48ae0bab-24e8-4eb5-8961-331fb70de3f0</t>
  </si>
  <si>
    <t>Skryté signály těla Karden Rabin a Jennifer Mann</t>
  </si>
  <si>
    <t>48ae3890-cd75-4120-9f27-baf3b260c68a</t>
  </si>
  <si>
    <t>Chondroitin sulfát, GymBeam, 90 kapslí</t>
  </si>
  <si>
    <t>CHONDROITIN SULPHATE FOR JOINTS - 90 caps GymBeam</t>
  </si>
  <si>
    <t>48ae482c-7343-4a9f-8625-1496b1d4ad76</t>
  </si>
  <si>
    <t>ŠPACHTLE DŘEVĚNÁ 30 CM KUCHYŇSKÁ ŠPACHTLE PRO PŘEVRÁCENÍ SMAŽENÍ</t>
  </si>
  <si>
    <t>WOODEN SPATULA 30 CM KITCHEN SPATULA FOR TURNING FRYING</t>
  </si>
  <si>
    <t>48ae8be4-6f62-42cd-a946-1c53ff7b56b3</t>
  </si>
  <si>
    <t>Ruční Vysavač Black&amp;Decker Dustbuster, stříbrná/šedá</t>
  </si>
  <si>
    <t>Handheld vacuum cleaner Black&amp;Decker Dustbuster silver/grey</t>
  </si>
  <si>
    <t>48ae9f37-de0e-4a76-82a5-285e580fcc9f</t>
  </si>
  <si>
    <t>PYROSIŘIČITAN DRASELNÝ PRO STABILIZACI DEZINFEKČNÍCH VÍN, MYTÍ, DEZINFEKCE LAHVÍ</t>
  </si>
  <si>
    <t>POTASSIUM PIROSULFITE FOR WINE STABILIZATION, DISINFECTION, WASHING, DISINFECTING BOTTLES</t>
  </si>
  <si>
    <t>48aea1dd-9028-409e-8c6b-da6de34953f3</t>
  </si>
  <si>
    <t>Držák hřebenové latě Eurovent 40 x 210 mm</t>
  </si>
  <si>
    <t>Eurovent ridge batten bracket 40 x 210 mm</t>
  </si>
  <si>
    <t>48aeb2f8-39ac-4297-bc88-cc95addb1a09</t>
  </si>
  <si>
    <t>Shelly Plug S MTR Gen3 Inteligentní venkovní zásuvka IP44 12A</t>
  </si>
  <si>
    <t>Shelly Plug S MTR Gen3 Smart Outdoor Socket IP44 12A</t>
  </si>
  <si>
    <t>48aec882-8242-423a-9e1c-c59feb77b6b7</t>
  </si>
  <si>
    <t>10 Ks VIDLIČKY TYČINKY NA OHNIŠTĚ GRIL KLOBÁSA ZAHRADA VIDLIČKY 96cm</t>
  </si>
  <si>
    <t>10pcs FORKS STICKS FOR CAMPFIRE GRILL SAUSAGE GARDEN FORKS 96cm</t>
  </si>
  <si>
    <t>48aec9ca-d509-4490-a05f-d2f7b85fbd75</t>
  </si>
  <si>
    <t>Přírodní pamlsek Mersjo 50 g</t>
  </si>
  <si>
    <t>Mersjo natural delicacy 50 g</t>
  </si>
  <si>
    <t>48aede7a-d843-4907-b6c8-82c0ce1cc4a3</t>
  </si>
  <si>
    <t>Školní aktovka s jednou přihrádkou 17l Paso</t>
  </si>
  <si>
    <t>Single compartment school satchel 17l Paso</t>
  </si>
  <si>
    <t>48aee59b-26dd-4f8f-a29d-11a0d0950e43</t>
  </si>
  <si>
    <t>Rozpěrné kolíky Wkręt-Met 10 x 240 100 ks</t>
  </si>
  <si>
    <t>Wkręt-Met expansion plugs 10 x 240 100 pcs.</t>
  </si>
  <si>
    <t>48aef541-e352-40de-bbdf-5e41718a9012</t>
  </si>
  <si>
    <t>Dětské tričko Tralaleritos Tralalala 110, bílé</t>
  </si>
  <si>
    <t>Children's T-shirt White for Boys Tralaleritos Tralala 110</t>
  </si>
  <si>
    <t>48aefaf9-7024-4910-8b22-cd2bb664a251</t>
  </si>
  <si>
    <t>Golden Dreams Celoroční přikrývka 200 x 220 cm + 2 x Polštář 70 x 80 cm</t>
  </si>
  <si>
    <t>Golden Dreams All-season quilt 200x220cm + 2 x Pillow 70x80cm</t>
  </si>
  <si>
    <t>48af0b92-c4e8-4cff-adec-28202f648f49</t>
  </si>
  <si>
    <t>Váleček s rukojetí Kubala 8 cm</t>
  </si>
  <si>
    <t>Roller with handle Kubala 8 cm</t>
  </si>
  <si>
    <t>48af1cfe-8430-4629-9747-bae7dd53a3c9</t>
  </si>
  <si>
    <t>Zimní pneumatika Goodride SW608 Snowmaster 175/65R14 82H, přilnavost na sněhu (3PMSF)</t>
  </si>
  <si>
    <t>Goodride SW608 Snowmaster 175/65R14 82 H winter tire snow traction (3PMSF)</t>
  </si>
  <si>
    <t>48af1e6a-5d79-477e-afdf-68e3f1193e45</t>
  </si>
  <si>
    <t>RYCHLÁ NABÍJEČKA PHONEO KOSTKA USB-C 20W + KABEL 1M pro APPLE iPhone iPad</t>
  </si>
  <si>
    <t>FAST CHARGER PHONEO USB-C CUBE 20W + 1M CABLE for APPLE iPhone iPad</t>
  </si>
  <si>
    <t>48af2b4b-f2f4-4084-86d2-0d5d63b5fc3d</t>
  </si>
  <si>
    <t>Sjezdové lyže Sporten 160 cm</t>
  </si>
  <si>
    <t>Downhill skis Sporten 160 cm</t>
  </si>
  <si>
    <t>48af4132-e221-4878-acee-f88d194baafd</t>
  </si>
  <si>
    <t>Dartomik kojenecký overal bavlna velikost 50</t>
  </si>
  <si>
    <t>Dartomik baby jumping jack cotton size 50</t>
  </si>
  <si>
    <t>48af7533-f24c-4005-9e37-de693397197f</t>
  </si>
  <si>
    <t>Obal na batoh 1-130 l Mil-Tec Rip-Stop zelený</t>
  </si>
  <si>
    <t>Backpack cover 1-130 l Mil-Tec Rip-Stop green</t>
  </si>
  <si>
    <t>48affab3-93a3-4a8b-8a76-41871f852d38</t>
  </si>
  <si>
    <t>ŠROUBOVACÍ LIS na ovoce 6 l vína a šťávy z cideru, odšťavňovač z nerezové oceli</t>
  </si>
  <si>
    <t>SCREW PRESS for fruit 6L wine juice cider stainless steel juicer</t>
  </si>
  <si>
    <t>48b0038e-239a-43b0-abd8-8051db6c900a</t>
  </si>
  <si>
    <t>Schleich Horse Club Hravé hříbě 42534</t>
  </si>
  <si>
    <t>Schleich Horse Club Playful Foal 42534</t>
  </si>
  <si>
    <t>48b04324-2a71-4283-8a1d-f80fca1b743f</t>
  </si>
  <si>
    <t>Kleště na odstraňování izolace Proline 28404</t>
  </si>
  <si>
    <t>Stripping pliers Proline 28404</t>
  </si>
  <si>
    <t>48b0b95c-07b0-4093-aecc-28770dcf121c</t>
  </si>
  <si>
    <t>ŠKRÁBACÍ OBRÁZKY S DUHOVÝM PODKLADEM RAINBOW SCRATCH PERO 10 LISTŮ A6 DA193</t>
  </si>
  <si>
    <t>RAINBOW SCRATCH PAD RAINBOW SCRATCH DRAWER 10 SHEET A6 DA193</t>
  </si>
  <si>
    <t>48b0d173-9c13-46b1-9fc4-d8bb49d3f714</t>
  </si>
  <si>
    <t>Zadní Kryt Fixed pro Samsung Galaxy S25 Plus, bílý</t>
  </si>
  <si>
    <t>Back Fixed for Samsung Galaxy S25 Plus white</t>
  </si>
  <si>
    <t>48b0d9dd-eeb1-40b9-8a17-16e16fbb9651</t>
  </si>
  <si>
    <t>Koupelnový radiátor vodní 594 W 450 x 1320 mm bílý</t>
  </si>
  <si>
    <t>Bathroom radiator 594 W 450 x 1320 mm white</t>
  </si>
  <si>
    <t>48b12d8e-1178-4e1c-936f-8ff67eddf0e8</t>
  </si>
  <si>
    <t>Chránič rozkroku Profight Suspensor 1111 vel. XL</t>
  </si>
  <si>
    <t>Profight Suspensor 1111 r. XL</t>
  </si>
  <si>
    <t>48b14466-ee5e-44cb-bc77-209bd015e51f</t>
  </si>
  <si>
    <t>Květináč plast bílý Prosperplast 20 cm x 20 x 19 cm</t>
  </si>
  <si>
    <t>Flowerpot plastic white Prosperplast 20 cm x 20 x 19 cm</t>
  </si>
  <si>
    <t>48b15c40-99d9-4c95-8924-0c49978a52e1</t>
  </si>
  <si>
    <t>Cyklistická duše Schwalbe 27,5 x 3"</t>
  </si>
  <si>
    <t>Bicycle inner tube Schwalbe 27,5 x 3 "</t>
  </si>
  <si>
    <t>48b160a6-0c0a-4296-b002-f96f75e0b4bc</t>
  </si>
  <si>
    <t>Mazivo pro údržbu těsnění oken a dveří</t>
  </si>
  <si>
    <t>Lubricant - an agent for the maintenance of window and door seals</t>
  </si>
  <si>
    <t>48b16e4d-9ff8-43fc-b66b-c395cbfa8405</t>
  </si>
  <si>
    <t>Přípravek na čištění klimatizace Normatek</t>
  </si>
  <si>
    <t>Normatek air conditioning cleaner</t>
  </si>
  <si>
    <t>48b1a789-706b-4a8d-a471-3b44614c2e1e</t>
  </si>
  <si>
    <t>MINI SKLENÍK 5 polic Outsunny 69x49x193 cm květiny/zelenina</t>
  </si>
  <si>
    <t>MINI GREENHOUSE 5 shelves Outsunny 69x49x193 cm flowers/vegetables</t>
  </si>
  <si>
    <t>48b1cb46-3372-437e-b6be-8083653bdba6</t>
  </si>
  <si>
    <t>BEZPRAŠNÉ TYČINKY NA ČIŠTĚNÍ ELEKTRONIKY HLAVIC OPTIKY FOTOAPARÁTŮ 100ks</t>
  </si>
  <si>
    <t>DUST-FREE STICKS FOR CLEANING ELECTRONICS HEADS CAMERA OPTICS 100PCS</t>
  </si>
  <si>
    <t>48b1e375-542d-4dce-a7d7-3b24ec64595b</t>
  </si>
  <si>
    <t>Nami Minerální koupel Biszofit a pichtový olej 500 ml emulze do koupele</t>
  </si>
  <si>
    <t>Nami Mineral bath Bishofit and pie oil 500 ml bath emulsion</t>
  </si>
  <si>
    <t>48b1f5d1-fed6-4d3a-ba5d-d1651d1eaaf4</t>
  </si>
  <si>
    <t>POUZDRO ESR PULSE HALOLOCK PRO MAGSAFE PRO APPLE AIRPODS PRO 1 / 2 CASE POUZDRO</t>
  </si>
  <si>
    <t>CASE ESR PULSE HALOLOCK FOR MAGSAFE FOR APPLE AIRPODS PRO 1 / 2 CASE</t>
  </si>
  <si>
    <t>48b1f83e-4a86-44cb-987d-939ee632490c</t>
  </si>
  <si>
    <t>Pánské sportovní boty Puma Ferrari Drift Cat Šněrovací tenisky vel. 38,5</t>
  </si>
  <si>
    <t>Men's Sport Shoes Puma Ferrari Drift Cat Lace-up Sneakers r. 38,5</t>
  </si>
  <si>
    <t>48b1fd84-d988-47a7-8603-a0625c518e0b</t>
  </si>
  <si>
    <t>Vyztužená podprsenka Ava 1263 80C bílá</t>
  </si>
  <si>
    <t>Padded bra Ava 1263 80C white</t>
  </si>
  <si>
    <t>48b215f0-d2a8-4b9e-8330-31d09d67a6a7</t>
  </si>
  <si>
    <t>48b22569-d5df-44f1-a931-4687e040e326</t>
  </si>
  <si>
    <t>ASTRA MINECRAFT SVAČINOVÝ BOX</t>
  </si>
  <si>
    <t>ASTRA MINECRAFT LUNCH BOX</t>
  </si>
  <si>
    <t>48b22b2f-06c8-4634-9ac5-4b8a20bc2ceb</t>
  </si>
  <si>
    <t>Calibra Joy Dog Classic Hovězí Tyčinky 250 g</t>
  </si>
  <si>
    <t>Calibra Joy Dog Classic Beef Sticks 250g</t>
  </si>
  <si>
    <t>48b23a20-4296-4dbd-8c66-edb4eb585d9e</t>
  </si>
  <si>
    <t>Přepravní pás Richmann C4912 1000 kg 2 m</t>
  </si>
  <si>
    <t>Richmann C4912 1000 kg transport belt 2 m</t>
  </si>
  <si>
    <t>48b2489c-7332-4bb3-ba98-5464cf9f16bb</t>
  </si>
  <si>
    <t>Dětské chrpové tričko pro chlapce Bombardiro Crocodilo 110</t>
  </si>
  <si>
    <t>Children's T-shirt Chabrowy for Boys Bombardiro Crocodilo 110</t>
  </si>
  <si>
    <t>48b2884f-5f73-4dae-bcf9-656ac17a7ba7</t>
  </si>
  <si>
    <t>Volně stojící kartáč kovový Bisk 02478</t>
  </si>
  <si>
    <t>Brush freestanding metallic Bisk 02478</t>
  </si>
  <si>
    <t>48b2be61-8fe9-4de8-8568-01b48a58aff0</t>
  </si>
  <si>
    <t>NEUTROGENA Hydro Boost Zavlažující krém na obličej Noční maska 50 ml</t>
  </si>
  <si>
    <t>NEUTROGENA Hydro Boost Hydrating Face Cream Night Mask 50ml</t>
  </si>
  <si>
    <t>48b2d79f-d99c-4dc2-88e1-973b9163506d</t>
  </si>
  <si>
    <t>Adaptér Švýcarsko Polsko Brennenstuhl</t>
  </si>
  <si>
    <t>Adapter Switzerland Poland Brennenstuhl</t>
  </si>
  <si>
    <t>48b2dc1a-03b9-4d1c-a396-b07a8aad959b</t>
  </si>
  <si>
    <t>Hrnek na kartáčky Wenko Quadro 8x10x9 cm 24641</t>
  </si>
  <si>
    <t>Wenko Quadro Brush Cup 8x10x9 cm 24641</t>
  </si>
  <si>
    <t>48b2e3ce-5774-4f57-9d43-2e0454537a9c</t>
  </si>
  <si>
    <t>Míč pro kočky Magic Cat</t>
  </si>
  <si>
    <t>Magic Cat Cat Ball</t>
  </si>
  <si>
    <t>48b30614-e360-484a-b651-c7fc5ecedb5b</t>
  </si>
  <si>
    <t>Čtečka paměťových karet Esperanza EA134K</t>
  </si>
  <si>
    <t>Memory card reader Esperanza EA134K</t>
  </si>
  <si>
    <t>48b30823-c4f7-4d2a-b38f-dfb8e3dd25bd</t>
  </si>
  <si>
    <t>Magnetické kuličky NeoCube 5 mm 216 ks Duhové</t>
  </si>
  <si>
    <t>Magnetic Balls NeoCube 5 mm 216 pcs Rainbow</t>
  </si>
  <si>
    <t>48b310ee-31ac-466d-8676-d0d00e3de206</t>
  </si>
  <si>
    <t>Onesies kombinéza/onesie vícebarevná velikost L</t>
  </si>
  <si>
    <t>Onesies jumpsuit/ onesie multicolor size L</t>
  </si>
  <si>
    <t>48b312a9-8ac4-420c-bad5-f653d55fe2fe</t>
  </si>
  <si>
    <t>Prášek proti štěnicím Strong 0,15 kg</t>
  </si>
  <si>
    <t>Powder against bedbugs Strong 0,15 kg</t>
  </si>
  <si>
    <t>48b34471-2486-483f-bc0a-668e5e2b90e1</t>
  </si>
  <si>
    <t>KOSTÝM INDIÁN INDIÁNSKÝ HNĚDÝ S</t>
  </si>
  <si>
    <t>INDIAN COSTUME INDIAN BROWN S</t>
  </si>
  <si>
    <t>48b350c9-dd19-4ddc-9043-297a571bbc49</t>
  </si>
  <si>
    <t>Mrňous poznává svět Agnieszka Bator</t>
  </si>
  <si>
    <t>48b368be-60a4-4422-a4d5-7a1ae8cc3a2b</t>
  </si>
  <si>
    <t>AVA Plavkové kalhotky SF 13/2 černé 3XL</t>
  </si>
  <si>
    <t>AVA Swim briefs SF 13/2 black 3XL</t>
  </si>
  <si>
    <t>48b39fe9-265c-48a2-a048-4c8c378cd173</t>
  </si>
  <si>
    <t>Dvoupáková nástěnná vanová a sprchová baterie Kuchinox Stilo zlatá</t>
  </si>
  <si>
    <t>Bath and shower faucet double lever wall Kuchinox Stilo Gold</t>
  </si>
  <si>
    <t>48b49bc0-f944-417c-8f9a-73bb0373730a</t>
  </si>
  <si>
    <t>Přetahovadlo pro psa Trader ŠKRABADLO PŘETAHOVADLO PRO PSA HRAČKA NA APORTOVÁNÍ BAVLNĚNÝ MÍČEK ŠŇŮRA LANO 30 cm</t>
  </si>
  <si>
    <t>Tug toy for dog Trader TEETHER TUG TOY FOR DOG FETCH TOY COTTON BALL CORD ROPE 30cm</t>
  </si>
  <si>
    <t>48b4f963-2c38-48e3-aa73-f61d0c623755</t>
  </si>
  <si>
    <t>BÍLÉ hladké BODY 68 NA KŘTINY dlouhý rukáv KŘEST</t>
  </si>
  <si>
    <t>WHITE Smooth BODY 68 FOR CHRISTENING LONG sleeve BAPTISM</t>
  </si>
  <si>
    <t>48b50195-2d5a-472a-a410-cd5ae2ec5380</t>
  </si>
  <si>
    <t>American Club pánské sportovní boty WT134 velikost 47</t>
  </si>
  <si>
    <t>American Club men's sports shoes WT134 size 47</t>
  </si>
  <si>
    <t>48b54259-9028-421d-b085-44dcdbec621d</t>
  </si>
  <si>
    <t>Blue Print ADG02543 Filtr, větrání prostoru pro cestující</t>
  </si>
  <si>
    <t>Blue Print ADG02543 Filtr, wentylacja przestrzeni pasażerskiej</t>
  </si>
  <si>
    <t>48b54e3f-bfd2-4985-bc3d-6791393f4589</t>
  </si>
  <si>
    <t>NTY EMW-PE-001 Pohon stěračů</t>
  </si>
  <si>
    <t>NTY EMW-PE-001 Wiper drive</t>
  </si>
  <si>
    <t>48b550ec-04fd-4ce2-8db7-00a08e472169</t>
  </si>
  <si>
    <t>48b56329-566c-49df-837f-6cf6b0745ec6</t>
  </si>
  <si>
    <t>Jojo Diabolo růžové</t>
  </si>
  <si>
    <t>Jojo Diabolo pink</t>
  </si>
  <si>
    <t>48b58be4-23cd-40a5-b785-acb572ad7177</t>
  </si>
  <si>
    <t>Reproduktory EDIFIER R1280T</t>
  </si>
  <si>
    <t>EDIFIER R1280T speakers</t>
  </si>
  <si>
    <t>48b58f1e-c501-49aa-abde-9970f934b7bb</t>
  </si>
  <si>
    <t>Vysokotlaková myčka Fieldmann FDW 201650-E</t>
  </si>
  <si>
    <t>Fieldmann FDW 201650-E high-pressure washer</t>
  </si>
  <si>
    <t>48b631b9-3c5a-46fc-b53a-c690c2e3251c</t>
  </si>
  <si>
    <t>Vůně do mýdla a mýdlové báze Aromatický olej 10 ml TUTTI FRUTTI</t>
  </si>
  <si>
    <t>Soap Base Soap Scent Fragrance Oil Aroma 10ml TUTTI FRUTTI</t>
  </si>
  <si>
    <t>48b63cbf-2021-4fc1-b702-376f9ea5a8cc</t>
  </si>
  <si>
    <t>Play-Doh Slime Karol žvýká gumu E8996</t>
  </si>
  <si>
    <t>Play-Doh Slime Karol chews gum E8996</t>
  </si>
  <si>
    <t>48b64b79-5db2-4c16-9497-7eeecb93e5bc</t>
  </si>
  <si>
    <t>EplusM dětská mikina s dlouhým rukávem bavlna růžová velikost 104</t>
  </si>
  <si>
    <t>EplusM children's blouse long sleeve cotton pink size 104</t>
  </si>
  <si>
    <t>48b66bcb-1663-405a-a2a5-7ab21ba40c3e</t>
  </si>
  <si>
    <t>LAKTAČNÍ VLOŽKY SUPERABSORPČNÍ ŽELÍROVACÍ 60ks BABYMAM</t>
  </si>
  <si>
    <t>LACTATION INSERTS SUPER ABSORBENT GELLING 60PCS BABYMAM</t>
  </si>
  <si>
    <t>48b66f3b-9e70-413f-a4ad-c5a5cb79f4ee</t>
  </si>
  <si>
    <t>Větroměr Benetech WT87A</t>
  </si>
  <si>
    <t>Wind meter Benetech WT87A</t>
  </si>
  <si>
    <t>48b69322-3d8b-4e2e-87b1-94f1c965953a</t>
  </si>
  <si>
    <t>Wrangler TEXAS SLIM „Dark Rinse“ pánské džíny jednoduché velikost 38/34</t>
  </si>
  <si>
    <t>Wrangler TEXAS SLIM "Dark Rinse" men's straight jeans size 38/34</t>
  </si>
  <si>
    <t>48b69d99-3209-44bc-b192-d7111c7b893a</t>
  </si>
  <si>
    <t>Army Painter Hobby Kartáč Starter Set</t>
  </si>
  <si>
    <t>Army Painter Hobby Brush Starter Set</t>
  </si>
  <si>
    <t>48b6ba69-e8c6-4fac-ae35-a96c19cc19e1</t>
  </si>
  <si>
    <t>Malfini tričko Sailor LS 807 kulatý velikost XL</t>
  </si>
  <si>
    <t>Malfini Sailor LS 807 long sleeve shirt round size XL</t>
  </si>
  <si>
    <t>48b6e1cc-1c2e-4ed6-aae9-39e20e19a5f5</t>
  </si>
  <si>
    <t>4-CESTNÝ ZAHRADNÍ ROZDĚLOVAČ VODY NA KOHOUTEK</t>
  </si>
  <si>
    <t>4-WAY GARDEN WATER MANIFOLD FOR FAP</t>
  </si>
  <si>
    <t>48b72316-5802-48c4-99eb-fe3bdd50d3e7</t>
  </si>
  <si>
    <t>Měkká podprsenka s krajkou GORSENIA K425 CASABLANCA černá 75K</t>
  </si>
  <si>
    <t>Soft bra with lace GORSENIA K425 CASABLANCA black 75K</t>
  </si>
  <si>
    <t>48b78160-968a-48a6-be9d-0e4c30a5266c</t>
  </si>
  <si>
    <t>Morella pánské pyžamo s krátkým rukávem velikost 3XL</t>
  </si>
  <si>
    <t>Morella men's short sleeve pajamas size 3XL</t>
  </si>
  <si>
    <t>48b799de-1c38-4663-940a-514f1197cda9</t>
  </si>
  <si>
    <t>Nábytkový závěs na sklo neprůchozí ZLATÝ PRAVÝ MOSAZ</t>
  </si>
  <si>
    <t>Furniture hinge for glass non-through GOLDEN BRASS RIGHT</t>
  </si>
  <si>
    <t>48b7edc2-8262-4732-808a-b2d67259cf79</t>
  </si>
  <si>
    <t>OE CITROEN PEUGEOT ZÁTKA NÁDRŽKY 1306J5 ORIGINÁL</t>
  </si>
  <si>
    <t>OE CITROEN PEUGEOT CORK RESERVOIR 1306J5 ORIGINAL</t>
  </si>
  <si>
    <t>48b8048c-f8eb-418e-aaeb-cdcaf12517d2</t>
  </si>
  <si>
    <t>NTY BOL-ME-000 Měřič oleje, automatická převodovka</t>
  </si>
  <si>
    <t>NTY BOL-ME-000 Miarka oleju, automatyczna skrzynia biegów</t>
  </si>
  <si>
    <t>48b80835-f32c-4a09-b225-7c06b1ee0750</t>
  </si>
  <si>
    <t>Reis BRCZ-WKLFIL felt shoe inserts</t>
  </si>
  <si>
    <t>48b82d24-1f44-4b9a-bc78-89ce4927c1ed</t>
  </si>
  <si>
    <t>MINI LED TAKTICKÁ SVÍTILNA XPE CREE COB USB</t>
  </si>
  <si>
    <t>MINI LED XPE CREE COB USB TACTICAL FLASHLIGHT</t>
  </si>
  <si>
    <t>48b83794-7983-4bd5-b6ea-9160e3939224</t>
  </si>
  <si>
    <t>Plyšák pejsek Rappa 203952 bígl 0  30 cm</t>
  </si>
  <si>
    <t>Plush dog Rappa 203952 beagle 0 30 cm</t>
  </si>
  <si>
    <t>48b8a700-873d-4272-8e54-4d50487cce29</t>
  </si>
  <si>
    <t>Otočné kolečko s brzdou Rader CKPA-PG 50S LG 50 mm</t>
  </si>
  <si>
    <t>Swivel caster with brake Rader CKPA-PG 50S LG 50 mm</t>
  </si>
  <si>
    <t>48b8afa4-b97b-4b92-ac51-ed866ec131f2</t>
  </si>
  <si>
    <t>NORIMPEX MALOVÁNÍ PODLE ČÍSEL PEJSEK A MOTÝL</t>
  </si>
  <si>
    <t>NORIMPEX PAINT BY NUMBERS DOG AND BUTTERFLY</t>
  </si>
  <si>
    <t>48b8c1ef-9ed4-4730-a74e-ba5b32a9573c</t>
  </si>
  <si>
    <t>Křeslo New Home látka bílá 1 ks</t>
  </si>
  <si>
    <t>Chair New Home fabric white 1 pc.</t>
  </si>
  <si>
    <t>48b8cbe5-3799-4f89-8b35-d6a8a3589b5d</t>
  </si>
  <si>
    <t>Papír na pečení Aptel 20 cm x 20 cm hnědý</t>
  </si>
  <si>
    <t>Aptel Baking Paper 20cm x 20cm Brown</t>
  </si>
  <si>
    <t>48b8cdcf-549d-4148-b6dd-0f75c0e7c5d2</t>
  </si>
  <si>
    <t>Ava měkká podprsenka růžová velikost 75L</t>
  </si>
  <si>
    <t>Ava soft bra pink size 75L</t>
  </si>
  <si>
    <t>48b8f72b-c719-4db6-ad8f-06b9cc624264</t>
  </si>
  <si>
    <t>Sada bezdrátových mikrofonů Hollyland Lark M2 USB-C</t>
  </si>
  <si>
    <t>Wireless Microphone Kit Hollyland Lark M2 USB-C</t>
  </si>
  <si>
    <t>48b90914-39e7-4ad8-827c-9c3fe869b599</t>
  </si>
  <si>
    <t>Befado papuče Rzepy modré velikost 27</t>
  </si>
  <si>
    <t>Befado children's slippers Velcro blue size 27</t>
  </si>
  <si>
    <t>48b94377-438d-4bf8-8604-9761fb0c79a3</t>
  </si>
  <si>
    <t>Transformers Pozemská jiskra - Jiskra, kterou všechno začalo kolektiv</t>
  </si>
  <si>
    <t>48b94d23-8b7f-4208-be51-ed39d605773a</t>
  </si>
  <si>
    <t>Mýdlo Saponificio Artigianale Fiorentino</t>
  </si>
  <si>
    <t>Soap Saponificio Artigianale Fiorentino</t>
  </si>
  <si>
    <t>48b96f54-30c3-4ca2-a310-fa14d7c29e57</t>
  </si>
  <si>
    <t>Kráječ Gorenje R708A stříbrný/šedý 100 W</t>
  </si>
  <si>
    <t>Slicer Gorenje R708A silver/grey 100 W</t>
  </si>
  <si>
    <t>48b98b17-dc2a-4935-94fb-dd83655548c7</t>
  </si>
  <si>
    <t>Mahle KC 605D Palivový filtr</t>
  </si>
  <si>
    <t>Mahle KC 605D Fuel filter</t>
  </si>
  <si>
    <t>48b9a8b8-0a96-4a9e-8b7d-5f93da295ab9</t>
  </si>
  <si>
    <t>Rtěnka PUPA Milano růžová 008 Fuchsia Geranium matná v tyčince 3,5 g</t>
  </si>
  <si>
    <t>Lipstick PUPA Milano pink 008 Fuchsia Geranium matte stick 3,5 g</t>
  </si>
  <si>
    <t>48b9f0ee-4a67-4be0-843e-a6614a3be571</t>
  </si>
  <si>
    <t>Sloggi dámské kalhotky Kalhotky velikost L</t>
  </si>
  <si>
    <t>Sloggi Women's Briefs Size L</t>
  </si>
  <si>
    <t>48ba07f2-871e-4127-8a4c-a24bc95d5e10</t>
  </si>
  <si>
    <t>PRAVÁ ZADNÍ LAMPA FIAT GRANDE PUNTO 2005-2012</t>
  </si>
  <si>
    <t>REAR LAMP RIGHT FIAT GRANDE PUNTO 2005-2012</t>
  </si>
  <si>
    <t>48ba0ddc-e178-4ae3-a162-050a18705f99</t>
  </si>
  <si>
    <t>Kostým Super Mario GoDan vel. 110-120</t>
  </si>
  <si>
    <t>Super Mario costume GoDan r. 110-120</t>
  </si>
  <si>
    <t>48ba177c-c4e0-4ef3-ba97-d7ed6675aa54</t>
  </si>
  <si>
    <t>Regál TopEshop 30 x 85 x 30 cm antracit</t>
  </si>
  <si>
    <t>Bookcase TopEshop 30 x 85 x 30 cm anthracite</t>
  </si>
  <si>
    <t>48ba3747-8db4-40e9-909c-ec01789eda40</t>
  </si>
  <si>
    <t>Šatní ramínko z dřevotřísky TopEshop, černý</t>
  </si>
  <si>
    <t>TopEshop black chipboard hanger</t>
  </si>
  <si>
    <t>48ba4830-3bd9-429f-bf5e-6e207ac0733b</t>
  </si>
  <si>
    <t>Čisticí přípravek dpf K2 W150 500 ml</t>
  </si>
  <si>
    <t>Dpf cleaner K2 W150 500 ml</t>
  </si>
  <si>
    <t>48ba48b5-6449-4679-b5d5-13ade4855f26</t>
  </si>
  <si>
    <t>Febi Bilstein 15709 Držák, výfukový systém</t>
  </si>
  <si>
    <t>Febi Bilstein 15709 Handle, exhaust system</t>
  </si>
  <si>
    <t>48ba6b3c-b94e-48ea-b5f3-215b03e6e7c7</t>
  </si>
  <si>
    <t>X-HOME ROZDĚLOVAČ PEX 1“ x 16 mm 3 OKRUHY SEKCE CWU PRO STUDENOU VODU MONO</t>
  </si>
  <si>
    <t>X-HOME PEX SPLITTER 1” x 16 mm 3 CIRCUITS CWU SECTIONS FOR COLD WATER MONO</t>
  </si>
  <si>
    <t>48ba9c63-70d3-4f5e-bc89-9c71dd0cb05a</t>
  </si>
  <si>
    <t>Cedník SuperButelki plast</t>
  </si>
  <si>
    <t>Cedar SuperButelki plastic</t>
  </si>
  <si>
    <t>48babdee-6ed5-4751-a6c2-dbf7f26bc400</t>
  </si>
  <si>
    <t>Pinus mugo – Borovice horská MUGHUS – krásná zdravá sazenice</t>
  </si>
  <si>
    <t>Pinus mugo - Mountain Pine MUGHUS - beautiful healthy seedling</t>
  </si>
  <si>
    <t>48bac41b-adb1-437e-8bfd-1144dafe6a03</t>
  </si>
  <si>
    <t>Adidas dámské sportovní boty ID8797 velikost 36</t>
  </si>
  <si>
    <t>Adidas women's sports shoes ID8797 size 36</t>
  </si>
  <si>
    <t>48bac42c-e6ee-40b0-b44f-ecf44476b700</t>
  </si>
  <si>
    <t>Fritéza bez tuku Guzzanti 407181 1500 W 3 l</t>
  </si>
  <si>
    <t>Fat-free air fryer Guzzanti 407181 1500 W 3 l</t>
  </si>
  <si>
    <t>48bac5da-9f80-4d13-9213-182285525ff8</t>
  </si>
  <si>
    <t>PŘÍRODNÍ AROMATA OLEJEK ZAPACHOWY 12ML KDOULE</t>
  </si>
  <si>
    <t>NATURALNE AROMATY OLEJEK ZAPACHOWY 12ML QUINCE</t>
  </si>
  <si>
    <t>48bb041b-bc79-4e9c-8f1a-8135f73d7a06</t>
  </si>
  <si>
    <t>Plynová páječka Kemper 100 W</t>
  </si>
  <si>
    <t>Gas soldering iron Kemper 100 W</t>
  </si>
  <si>
    <t>48bb5189-45ca-43d4-9ddc-404ba798f5e1</t>
  </si>
  <si>
    <t>Tenisový míček Dunlop Australian Open 4 ks</t>
  </si>
  <si>
    <t>Tennis ball Dunlop Australian Open 4 pcs.</t>
  </si>
  <si>
    <t>48bb52a6-2d7d-4c2b-b406-b73f3e5dac57</t>
  </si>
  <si>
    <t>Forma květ silikonová na vejce Pronett</t>
  </si>
  <si>
    <t>Silicone flower mold for eggs Pronett</t>
  </si>
  <si>
    <t>48bb6025-1034-4771-9f0b-60ac65491f73</t>
  </si>
  <si>
    <t>Afnan 9 AM Dive parfémovaná voda 100 ml unisex</t>
  </si>
  <si>
    <t>Afnan 9 AM Dive eau de parfum 100 ml unisex</t>
  </si>
  <si>
    <t>48bb71e6-9e1a-4b0c-86e5-a228f69a5706</t>
  </si>
  <si>
    <t>Štulpny adidas Adisock 21 HH8926 M 40-42</t>
  </si>
  <si>
    <t>Adidas Adisock 21 HH8926 M 40-42 leggings</t>
  </si>
  <si>
    <t>48bb8caf-06e4-4ba3-ae04-3ce527a3fd7c</t>
  </si>
  <si>
    <t>Koncentrát chladicí kapaliny MA Professional G12 červený 1 l</t>
  </si>
  <si>
    <t>Liquid concentrate for radiators MA Professional G12 red 1 l</t>
  </si>
  <si>
    <t>48bbaf8f-d9d7-4a32-97e3-5f3d33e9f3be</t>
  </si>
  <si>
    <t>Sada glazurovacích tyčinek Bihui PTSJG8</t>
  </si>
  <si>
    <t>Bihui PTSJG8 tiling trowel set</t>
  </si>
  <si>
    <t>48bc006e-88a6-47b2-bcf9-01595a645f76</t>
  </si>
  <si>
    <t>Auta Rysiek Tvrdé umění Piston #39 View Zeen</t>
  </si>
  <si>
    <t>Cars Cars Rysiek Twardasztuka Piston # 39 View Zeen</t>
  </si>
  <si>
    <t>48bc13c5-82e6-43bc-9a47-dd9721b76a03</t>
  </si>
  <si>
    <t>Wrangler Frontier - Tančící vody</t>
  </si>
  <si>
    <t>Wrangler Frontier - Dancing Waters</t>
  </si>
  <si>
    <t>48bc4a8d-9436-4617-ade6-ce008c9f2537</t>
  </si>
  <si>
    <t>Záložky do knih, Sada Harry Potter, Hogwarts, Dobby, Hedvika,Dárek</t>
  </si>
  <si>
    <t>Bookmarks, Harry Potter Set, Hogwarts, Dobby, Hedwig, Gift</t>
  </si>
  <si>
    <t>48bc9c60-8fbe-48e4-b295-074b928a900f</t>
  </si>
  <si>
    <t>KYTICE KVĚTIN KVĚTINY 8 VĚTVIČEK UMĚLÉ DEKORACE JARNÍ PODZIM 36 CM</t>
  </si>
  <si>
    <t>BOUQUET OF FLOWERS 8 TWIGS ARTIFICIAL SPRING REED AUTUMN 36 CM</t>
  </si>
  <si>
    <t>48bcad56-0d45-495c-b7a3-74c7c47661ca</t>
  </si>
  <si>
    <t>SILIKONOVÝ BRYNDÁČEK RICOKIDS VODĚODOLNÝ</t>
  </si>
  <si>
    <t>BIB SILICONE BIB WATERPROOF RICOKIDS</t>
  </si>
  <si>
    <t>48bcc522-2b1b-4a37-a92b-15a43895726a</t>
  </si>
  <si>
    <t>Váleček s rukojetí Maan 4 cm</t>
  </si>
  <si>
    <t>Roller with handle Maan 4 cm</t>
  </si>
  <si>
    <t>48bccbd7-62e6-4e40-a2a1-963f8724d91d</t>
  </si>
  <si>
    <t>Kuchyňská váha Esperanza Lychee stříbrná/šedá 5 kg</t>
  </si>
  <si>
    <t>Lychee kitchen scale 5 kg</t>
  </si>
  <si>
    <t>48bceb47-c833-40ff-aa7e-a8cf1271ed39</t>
  </si>
  <si>
    <t>Džíny Wrangler Texas W1218450X The Rock 33/30</t>
  </si>
  <si>
    <t>Wrangler Texas W1218450X The Rock 33/30 jeans</t>
  </si>
  <si>
    <t>48bcf820-941d-4065-94a9-892c8937a2cb</t>
  </si>
  <si>
    <t>Noční stolek TopEshop Malwa M1 40x32x59 cm bílý</t>
  </si>
  <si>
    <t>TopEshop Malwa M1 Bedside Table 40x32x59 cm White</t>
  </si>
  <si>
    <t>48bcfe9c-12c3-4a78-bf18-db897098043f</t>
  </si>
  <si>
    <t>Lego hlavička hlavičky 3626bpb0568 poc023</t>
  </si>
  <si>
    <t>Lego head 3626bpb0568 poc023</t>
  </si>
  <si>
    <t>48bd005d-c196-474f-831c-75eaa8c4c91a</t>
  </si>
  <si>
    <t>Polštář Doppler 100 x 48 x 5 vícebarevný</t>
  </si>
  <si>
    <t>Doppler pillow 100 x 48 x 5 multicolored</t>
  </si>
  <si>
    <t>48bd0851-1182-4550-bf57-9a6b29ca377a</t>
  </si>
  <si>
    <t>Desková hra Kostka po kostce Pěna 5 kostek Multigra</t>
  </si>
  <si>
    <t>Board game Cube by Cube Foaming 5 cubes Multigra</t>
  </si>
  <si>
    <t>48bd18dd-9ce7-4f55-91b2-c81673680d38</t>
  </si>
  <si>
    <t>Kimono Enero 130 cm</t>
  </si>
  <si>
    <t>48bd56bc-2ccb-48b6-aa80-53a6b411b1d7</t>
  </si>
  <si>
    <t>KYB 349063 Tlumič</t>
  </si>
  <si>
    <t>KYB 349063 Amortyzator</t>
  </si>
  <si>
    <t>48bda513-6c4b-4d52-9c45-9624c6ea3c3a</t>
  </si>
  <si>
    <t>Maxgear 72-1466 Tyč / držák, stabilizátor</t>
  </si>
  <si>
    <t>Maxgear 72-1466 Bar / bracket, stabilizer</t>
  </si>
  <si>
    <t>48bdc59f-dbc2-456b-83ee-3009285f286d</t>
  </si>
  <si>
    <t>Láhev Čtverec 1 l na likéry víno džusy korek mech</t>
  </si>
  <si>
    <t>Kwadrat bottle 1l for tinctures wine juices cork moss</t>
  </si>
  <si>
    <t>48bdd4bb-2a6c-498d-bc14-174c6e28ce44</t>
  </si>
  <si>
    <t>DĚTSKÉ ZAHRADNICKÉ KALHOTY šedomodré, výška 130 cm</t>
  </si>
  <si>
    <t>CHILDREN'S TROUSERS OVERALLS grey-blue height 130 cm</t>
  </si>
  <si>
    <t>48bdf8f0-b14a-458b-b9ff-874f436bfb42</t>
  </si>
  <si>
    <t>Hot Wheels – Volkswagen Golf GTI FYD58 NOVÝ</t>
  </si>
  <si>
    <t>Hot Wheels - Volkswagen Golf GTI FYD58 NEW</t>
  </si>
  <si>
    <t>48be8eca-9602-4708-ac53-0608efbab98d</t>
  </si>
  <si>
    <t>Chytré Hodinky Polar Grit X Pro Titan černé</t>
  </si>
  <si>
    <t>Polar Grit X Pro Titan smartwatch black</t>
  </si>
  <si>
    <t>48bef1f8-bff1-446c-aa05-6d61fc1d0734</t>
  </si>
  <si>
    <t>Tričko Emili Sara černá 42/XL</t>
  </si>
  <si>
    <t>T-shirt Emili Sara black 42/XL</t>
  </si>
  <si>
    <t>48bf0cd2-b0c6-4924-b83a-006849918a2d</t>
  </si>
  <si>
    <t>Schleich 70717 Klisna jednorožce Mandala</t>
  </si>
  <si>
    <t>Schleich Jednorożec Klacz Mandala 70717</t>
  </si>
  <si>
    <t>48bfa57f-66fb-4ea4-b075-eadd64b50ebd</t>
  </si>
  <si>
    <t>Termoaktivní ponožky, merino vlna, merino wool, 23-25, TMAVĚ BÉŽOVÁ</t>
  </si>
  <si>
    <t>Thermoactive socks, merino wool, merino wool, 23-25, DARK BEIGE</t>
  </si>
  <si>
    <t>48bfcd54-0868-4d4a-9998-610b7181a010</t>
  </si>
  <si>
    <t>Vzdělávací sada pro kreslení vodou Víly pro děti</t>
  </si>
  <si>
    <t>Educational set for drawing with water Fairies for children</t>
  </si>
  <si>
    <t>48bfd96c-3fb1-45c2-9ea8-04d7c42c70c2</t>
  </si>
  <si>
    <t>Puzzle Castorland 2000 dílků Puzzle The forest stream 2000</t>
  </si>
  <si>
    <t>Puzzle Castorland 2000 elements Puzzle The forest stream 2000</t>
  </si>
  <si>
    <t>48bfe58c-dedd-4c5e-a851-d3df94877f66</t>
  </si>
  <si>
    <t>Puma pánské sportovní boty 377671 velikost 43</t>
  </si>
  <si>
    <t>Puma men's sports shoes 377671 size 43</t>
  </si>
  <si>
    <t>48c03448-bc68-4ba7-978d-c140fee2a85a</t>
  </si>
  <si>
    <t>Curver odpadkový koš CLICK-IT 25L stříbrný</t>
  </si>
  <si>
    <t>Trash bins plastic Curver 25NS gray</t>
  </si>
  <si>
    <t>48c04cae-668a-46af-b268-8fddd50de082</t>
  </si>
  <si>
    <t>Krycí Plachta Bestway 380 x 180 cm</t>
  </si>
  <si>
    <t>Cover Bestway 380 x 180 cm</t>
  </si>
  <si>
    <t>48c05ab4-5f9b-44f1-857e-81892cdf0286</t>
  </si>
  <si>
    <t>Sulpo napínáky do bot klasické dřevo velikost 39-40</t>
  </si>
  <si>
    <t>Sulpo shoe trees, classic wood, size 39-40</t>
  </si>
  <si>
    <t>48c0639c-8b47-4c09-80c7-099e3aa4561a</t>
  </si>
  <si>
    <t>Akvarelové barvy Creative Artist, vícebarevná sada 70 kostek + štětec</t>
  </si>
  <si>
    <t>Watercolor paints Creative Artist multicolor set of 70 cubes + brush</t>
  </si>
  <si>
    <t>48c0903d-4606-4ea7-a8c2-1c426fbcfac4</t>
  </si>
  <si>
    <t>Antiperspirant roll-on (v kuličce) Fa 50 ml</t>
  </si>
  <si>
    <t>Antiperspirant roll-on Fa 50 ml</t>
  </si>
  <si>
    <t>48c0a1ae-436e-434b-a26f-18568174fcb4</t>
  </si>
  <si>
    <t>Vícesložkové hnojivo Grupa Inco granulát 5 kg</t>
  </si>
  <si>
    <t>Compound fertilizer Grupa Inco granulate 5 kg</t>
  </si>
  <si>
    <t>48c0ba9f-f223-4dee-9a88-8a03d299a655</t>
  </si>
  <si>
    <t>Double folding pencil case CoolPack</t>
  </si>
  <si>
    <t>48c0beb5-cc9f-488b-a429-fd47405ed9a4</t>
  </si>
  <si>
    <t>Protein směs bílkovin Olimp prášek 700 g příchuť arašídové máslo</t>
  </si>
  <si>
    <t>Protein supplement protein blend Olimp powder 700 g taste peanut butter</t>
  </si>
  <si>
    <t>48c0dac0-17ec-4cf4-9f14-9f0bc4316f9a</t>
  </si>
  <si>
    <t>Nůž turistický nůž KANDAR Air Force - NS012</t>
  </si>
  <si>
    <t>KANDAR Air Force Folding Tourist Knife - NS012</t>
  </si>
  <si>
    <t>48c0fda1-e868-4874-a14d-a7d2869d5440</t>
  </si>
  <si>
    <t>Dokončovací špachtle Troton Fine</t>
  </si>
  <si>
    <t>Troton Fine finishing putty</t>
  </si>
  <si>
    <t>48c11c82-7263-465d-a466-1761caee7645</t>
  </si>
  <si>
    <t>Funko Pop! Harry Potter figurine</t>
  </si>
  <si>
    <t>48c15444-f7db-40c2-be49-35b74b999334</t>
  </si>
  <si>
    <t>Bezdrátová sluchátka do uší Wenom WGM 14-PRO</t>
  </si>
  <si>
    <t>Wenom WGM 14-PRO Wireless Earbuds</t>
  </si>
  <si>
    <t>48c17323-7d59-4ef5-bee5-a85777458fbd</t>
  </si>
  <si>
    <t>Akumulátor pro vysavač Xiaomi G10 Plus</t>
  </si>
  <si>
    <t>Battery for Xiaomi G10 Plus vacuum cleaner</t>
  </si>
  <si>
    <t>48c1866c-0bf4-4627-a921-4da5dc5d6799</t>
  </si>
  <si>
    <t>Choetech Bezdrátová magnetická indukční nabíječka 3v1 pro iPhone 15W</t>
  </si>
  <si>
    <t>Choetech Wireless Magnetic Induction Charger 3in1 for iPhone 15W</t>
  </si>
  <si>
    <t>48c191cc-f9e0-4403-9cb1-ab13fb9ddc43</t>
  </si>
  <si>
    <t>Sansei Želé bez cukru Višeň 35 g</t>
  </si>
  <si>
    <t>Sansei Sugar Free Jelly Cherry 35g</t>
  </si>
  <si>
    <t>48c1b3b2-6969-41d0-84b6-495abdb89c92</t>
  </si>
  <si>
    <t>Desková hra Efko pro předškoláky Efko</t>
  </si>
  <si>
    <t>Board game Games Efko for preschoolers Efko</t>
  </si>
  <si>
    <t>48c1bcfa-cb25-488b-9333-a9498529a839</t>
  </si>
  <si>
    <t>Čepice vězeňského vězně s číslem odsouzeného</t>
  </si>
  <si>
    <t>Convict prisoner cap With number</t>
  </si>
  <si>
    <t>48c1fdbc-36b2-4e62-b7eb-cfd261a2ec7f</t>
  </si>
  <si>
    <t>Spectrum Filament PETG Glow in the Dark 500g Green</t>
  </si>
  <si>
    <t>Spectrum PETG Glow in the Dark 500g Green filament</t>
  </si>
  <si>
    <t>48c26f27-a555-4393-8d90-13082648b40a</t>
  </si>
  <si>
    <t>Žárovka EinParts Automotive HB4 1 ks</t>
  </si>
  <si>
    <t>Bulb EinParts Automotive HB4 1 pcs.</t>
  </si>
  <si>
    <t>48c2841e-1ad5-42cd-b707-4062c3e4e868</t>
  </si>
  <si>
    <t>Julimex brazilské kalhotky s ozdobnou síťkou kalhotky JOY béžová S</t>
  </si>
  <si>
    <t>Julimex brazilian with decorative mesh briefs JOY beige S</t>
  </si>
  <si>
    <t>48c28837-1014-43b2-bd04-2e332561972f</t>
  </si>
  <si>
    <t>Ponožky SPA</t>
  </si>
  <si>
    <t>Socks SPA moisturizing</t>
  </si>
  <si>
    <t>48c29173-b76f-4782-a875-b230a2991a69</t>
  </si>
  <si>
    <t>Vysavač Kärcher NT 22/1 Ap Te 1300 W 1.378-610.0</t>
  </si>
  <si>
    <t>Industrial vacuum cleaner Kärcher NT 22/1 Ap Te 1300 W 1.378-610.0</t>
  </si>
  <si>
    <t>48c2ce33-b441-4409-af06-3d2ca6026695</t>
  </si>
  <si>
    <t>Páska Black Point KBPO320 KBPO320</t>
  </si>
  <si>
    <t>Black Point KBPO320 KBPO320 tape</t>
  </si>
  <si>
    <t>48c2d6db-4626-421b-a787-413e6f9887fe</t>
  </si>
  <si>
    <t>Tlačítkový spínač (počet pinů 7, klávesový) SCANIA P,G,R,T 01.03-</t>
  </si>
  <si>
    <t>Button switch (number of pins 7, key) SCANIA P,G,R,T 01.03-</t>
  </si>
  <si>
    <t>48c2d809-f6c4-4b06-9ea3-b4f02d8b303e</t>
  </si>
  <si>
    <t>Bourjois Always Fabulous 120 Light Ivory podkladová báze na obličej 30 ml SPF 11-20</t>
  </si>
  <si>
    <t>Bourjois Always Fabulous 120 Light Ivory foundation for face 30 ml SPF 11-20</t>
  </si>
  <si>
    <t>48c2e03b-137b-4102-ae86-41d4aeb09569</t>
  </si>
  <si>
    <t>Tomil Dr. Devil gel čištění WC 0,75 l</t>
  </si>
  <si>
    <t>Tomil Dr. Devil toilet cleaning gel 0.75l</t>
  </si>
  <si>
    <t>48c2e38a-b07e-4c03-a845-018a56ac826b</t>
  </si>
  <si>
    <t>Nudle s kuřecí příchutí 59,2 g Miwina</t>
  </si>
  <si>
    <t>Chicken flavored noodles 59.2g Miwina</t>
  </si>
  <si>
    <t>48c37383-a304-4b45-b232-52b9ef74a3ba</t>
  </si>
  <si>
    <t>48c384cd-3506-48f5-8041-fcbb58e66ed4</t>
  </si>
  <si>
    <t>Přesýpací hodiny MOB béžové 7,5 cm</t>
  </si>
  <si>
    <t>Hourglass clock MOB beige 7,5cm</t>
  </si>
  <si>
    <t>48c387f2-956f-40c6-aa8a-3d7e9b28d845</t>
  </si>
  <si>
    <t>Hi-Tec pánská vesta SOLNER černá velikost XL</t>
  </si>
  <si>
    <t>Hi-Tec men's vest SOLNER black size XL</t>
  </si>
  <si>
    <t>48c3cb60-1f4c-48df-a310-0d512324e0f1</t>
  </si>
  <si>
    <t>Nástěnné Zrcadlo Aquamarin obdélníkové 800 x 600 mm</t>
  </si>
  <si>
    <t>Aquamarin wall mirror, rectangle, 800 x 600 mm</t>
  </si>
  <si>
    <t>48c3ee0e-1150-4706-bd1a-7e5fd7e443c8</t>
  </si>
  <si>
    <t>VOLKSWAGEN GOLF SPORTSVAN 14-20 POLICE NA ZAVAZADLA</t>
  </si>
  <si>
    <t>VOLKSWAGEN GOLF SPORTSVAN 14-20 TRUNK SHELF</t>
  </si>
  <si>
    <t>48c40d53-293b-4518-b6e4-e3d08a7838c4</t>
  </si>
  <si>
    <t>Dámské trekové boty DK PREDATOR SoftShell OUTDOOR Sportovní BlkGreen 38</t>
  </si>
  <si>
    <t>Women's Trekking Shoes DK PREDATOR SoftShell OUTDOOR Sports BlkGreen 38</t>
  </si>
  <si>
    <t>48c413cd-b71c-4191-a506-0fc8dde5b5f5</t>
  </si>
  <si>
    <t>Šampon dualsensens Goldwell 1000 ml univerzální péče</t>
  </si>
  <si>
    <t>Shampoo dualsensens Goldwell 1000 ml universal care</t>
  </si>
  <si>
    <t>48c44472-d3af-49e1-b1e3-e12f60b60507</t>
  </si>
  <si>
    <t>Veet depilační krém pro muže 200 ML</t>
  </si>
  <si>
    <t>Veet hair removal cream for men 200ML</t>
  </si>
  <si>
    <t>48c4760a-0000-4c89-b351-1e27bce709cf</t>
  </si>
  <si>
    <t>Židlička Mivardi Comfort zelená</t>
  </si>
  <si>
    <t>Highchair Mivardi Comfort green</t>
  </si>
  <si>
    <t>48c4d406-c046-4a40-81d2-a17dc16191e8</t>
  </si>
  <si>
    <t>Speedo jednodílné plavky modré velikost 34</t>
  </si>
  <si>
    <t>Speedo one-piece swimsuit blue size 34</t>
  </si>
  <si>
    <t>48c50006-6fd7-4525-88b9-03f5001701a1</t>
  </si>
  <si>
    <t>SADA NÁŘADÍ PRO BITY TORX NASTAVOVACÍ KLÍČE 5-14 mm 38 KUSŮ</t>
  </si>
  <si>
    <t>SET OF TORX SOCKET WRENCH BIT TOOLS 5-14mm 38 ELEMENTS</t>
  </si>
  <si>
    <t>48c515a9-97c0-476e-bfbf-ed80dc77dc47</t>
  </si>
  <si>
    <t>Ava měkká béžová podprsenka velikost 100G</t>
  </si>
  <si>
    <t>Ava soft beige bra size 100G</t>
  </si>
  <si>
    <t>48c532cd-3f3c-4c5f-b45e-2e88a78e0e8a</t>
  </si>
  <si>
    <t>Krabička bílá</t>
  </si>
  <si>
    <t>Box white</t>
  </si>
  <si>
    <t>48c5427f-1660-4718-9865-c2adb67f5fb5</t>
  </si>
  <si>
    <t>BAZALKA Cinnamon zelená 0,5 g SEMENA LEGUTKO</t>
  </si>
  <si>
    <t>BASIL proper Cinnamon green 0,5g SEEDS LEGUTKO</t>
  </si>
  <si>
    <t>48c555df-ba64-4fcb-b97f-06ec92bf49c5</t>
  </si>
  <si>
    <t>Kreativní sada, CARAN D'ACHE 3000.023</t>
  </si>
  <si>
    <t>48c58ac7-5a4f-41d5-8cdd-1cee5e18baa7</t>
  </si>
  <si>
    <t>Stůl Zolta, obdélníkový, kov, 140 x 80 x 70 cm</t>
  </si>
  <si>
    <t>Table Zolta metal rectangular 140 x 80 x 70 cm</t>
  </si>
  <si>
    <t>48c58b7d-f4f5-47b6-826c-d7cd95deaab2</t>
  </si>
  <si>
    <t>PASO ŠKOLNÍ AKTOVKA PASO AVENGERS</t>
  </si>
  <si>
    <t>PASO AVENGERS SCHOOL BAG</t>
  </si>
  <si>
    <t>48c594cc-e4b4-4765-be75-01ed9cf909a7</t>
  </si>
  <si>
    <t>Puma dětské tričko červené bavlna velikost 164</t>
  </si>
  <si>
    <t>Puma children's t-shirt red cotton size 164</t>
  </si>
  <si>
    <t>48c5bce9-eac9-4120-ba94-9759e7c080a7</t>
  </si>
  <si>
    <t>Lego Minifigures 71049 - Formule Formule F1 Haas</t>
  </si>
  <si>
    <t>Lego Minifigures 71049 - Formula F1 Haas car</t>
  </si>
  <si>
    <t>48c5f0e3-d77f-4911-9e5b-7121fc1eb1d8</t>
  </si>
  <si>
    <t>Autosedačka Sesttino Hexagon PRO i-Size</t>
  </si>
  <si>
    <t>Sesttino Hexagon PRO i-Size car seat</t>
  </si>
  <si>
    <t>48c61103-1e2b-4a6f-bf66-a94f789787ae</t>
  </si>
  <si>
    <t>DVOJITÝ PRUŽNÝ PRSTOVÝ OBRACEČ VIDLIC</t>
  </si>
  <si>
    <t>SPRING FINGER DOUBLE FORK TEDDER</t>
  </si>
  <si>
    <t>48c64ed3-1662-42b7-b48b-8661dc928fd6</t>
  </si>
  <si>
    <t>OLEJ PRO PALIVOVOU SMĚS PILY KOSY 2T ČERVENÝ</t>
  </si>
  <si>
    <t>OIL FOR THE FUEL MIX OF THE BUTTONS 2T RED</t>
  </si>
  <si>
    <t>48c6601f-5585-4f1e-b171-e22c1adfe5aa</t>
  </si>
  <si>
    <t>CD All The Best Tina Turner</t>
  </si>
  <si>
    <t>All The Best Tina Turner CD</t>
  </si>
  <si>
    <t>48c6759c-a51f-493f-931e-71cd3bfe8c0e</t>
  </si>
  <si>
    <t>Casio pánské hodinky MTP-1302L-1A</t>
  </si>
  <si>
    <t>Casio men's watch MTP-1302L-1A</t>
  </si>
  <si>
    <t>48c6846f-a283-4bce-b98a-7c6dadb023ac</t>
  </si>
  <si>
    <t>Křížový laser Stanley Cubix červený STHT77498-1</t>
  </si>
  <si>
    <t>Cross laser Stanley Cubix red STHT77498-1</t>
  </si>
  <si>
    <t>48c6c66a-e264-4ee8-9d01-38860637f617</t>
  </si>
  <si>
    <t>Cyklistická brašna Vayox VA0171 12 l</t>
  </si>
  <si>
    <t>Vayox VA0171 rear bicycle bag 12l</t>
  </si>
  <si>
    <t>48c71532-4f64-443e-b073-e4d50ef5deb0</t>
  </si>
  <si>
    <t>Tekutý prací prostředek na barvy Mr. Ziggi 1,5 l</t>
  </si>
  <si>
    <t>Washing liquid colors Mr. Ziggi 1,5 l</t>
  </si>
  <si>
    <t>48c721b6-5a6a-41f8-ad20-91bcd30d477d</t>
  </si>
  <si>
    <t>INTEX 68676 Polštář nafukovací Kidz</t>
  </si>
  <si>
    <t>INTEX 68676 Kidz Inflatable Pillow</t>
  </si>
  <si>
    <t>48c7271b-f3d3-419d-baf2-ddd93f1ea46f</t>
  </si>
  <si>
    <t>Dekorativní svíčka YLANG Atmosphera</t>
  </si>
  <si>
    <t>Scented decorative YLANG Atmosphera</t>
  </si>
  <si>
    <t>48c7285d-7bd8-4708-85a9-6bc33229e39c</t>
  </si>
  <si>
    <t>Koupelnová podložka 50 cm 0,5 mm</t>
  </si>
  <si>
    <t>Bathroom mat 50cm 0.5mm</t>
  </si>
  <si>
    <t>48c7a9cb-045b-4832-b0aa-e4091e3e3856</t>
  </si>
  <si>
    <t>Elektrická deka Mesko MS7420 bílá 120 W</t>
  </si>
  <si>
    <t>Blanket electric Mesko MS7420 white 120 IN</t>
  </si>
  <si>
    <t>48c7ac9b-04ca-40ce-971a-3c9f25260346</t>
  </si>
  <si>
    <t>Míchadlo pro hrubé a husté malty HEX 100*600 mm Polax</t>
  </si>
  <si>
    <t>Mixer for thick and dense mortars HEX 100*600mm Polax</t>
  </si>
  <si>
    <t>48c83638-f4b7-4292-a312-227edc8b06e5</t>
  </si>
  <si>
    <t>Gel bezbarvý, zvlhčující, stimulující LoveStim, bez chuti, 150 ml</t>
  </si>
  <si>
    <t>Gel aqueous clear, moisturizing, stimulating LoveStim flavorless 150 ml</t>
  </si>
  <si>
    <t>48c83ad4-89f5-416d-a6b8-645ccf55c946</t>
  </si>
  <si>
    <t>Šablony na prodlužování nehtů Isabellenails 1 ks</t>
  </si>
  <si>
    <t>Templates for nail extensions Isabellenails 1 pc.</t>
  </si>
  <si>
    <t>48c84b08-a069-4683-993a-7d109dbf91ed</t>
  </si>
  <si>
    <t>Nekonečný pás Drel RPB-4508 v kartonovém blistru, 75 x 457 mm P80 (3ks)</t>
  </si>
  <si>
    <t>Endless belt Drel RPB-4508 in cardboard blister, 75 x 457mm P80 (3pcs)</t>
  </si>
  <si>
    <t>48c868f6-7d1f-45ec-bc31-0174e511fa9c</t>
  </si>
  <si>
    <t>Westmark, Cukřenka „Paris-Chrome“</t>
  </si>
  <si>
    <t>Westmark, Sugar Bowl "Paris-Chrome"</t>
  </si>
  <si>
    <t>48c8772d-55ed-49ae-b0e3-b2d4504e25b9</t>
  </si>
  <si>
    <t>Polovyztužená podprsenka Gaia 1058 Sonia MAXI 80J bílá</t>
  </si>
  <si>
    <t>Gaia 1058 Sonia MAXI 80J semi-padded bra, white</t>
  </si>
  <si>
    <t>48c8880d-fb63-4e5e-ad8d-4cb318422f4a</t>
  </si>
  <si>
    <t>Strunová hlava Mar-Pol M83074B</t>
  </si>
  <si>
    <t>Mar-Pol M83074B trimmer head</t>
  </si>
  <si>
    <t>48c8c471-cb9a-4388-8d3f-b5d911ab7234</t>
  </si>
  <si>
    <t>Bit Wera 867/4 Z 05060125001 mm 1/4 " Torx</t>
  </si>
  <si>
    <t>Bit Wera 867/4 Z 05060125001 70 mm 1/4 "Torx</t>
  </si>
  <si>
    <t>48c94a2a-635b-4ef3-ac81-404d0d9bf175</t>
  </si>
  <si>
    <t>Propiska tradiční modrý Parker</t>
  </si>
  <si>
    <t>Ballpoint traditional blue Parker</t>
  </si>
  <si>
    <t>48c95314-fc17-4320-b4b1-942dbe1e2f64</t>
  </si>
  <si>
    <t>KENSINGTON Velmi široká podložka pod monitor</t>
  </si>
  <si>
    <t>KENSINGTON A very wide stand for a monitor</t>
  </si>
  <si>
    <t>48c9611e-2571-4301-8c5f-c137f442271d</t>
  </si>
  <si>
    <t>Napáječka pro králíky 1 litr, sada 10 ks</t>
  </si>
  <si>
    <t>Drinkers drinkers for rabbits 1 liter set of 10</t>
  </si>
  <si>
    <t>48c9832e-4bbc-4bf6-8e7b-fe47a0cf8b83</t>
  </si>
  <si>
    <t>AKUMULÁTOROVÝ PARNÍ KARTÁČ PRO PÉČI O SRST PRO PSA A KOČKU</t>
  </si>
  <si>
    <t>CORDLESS STEAM BRUSH FOR DOG AND CAT HAIR CARE</t>
  </si>
  <si>
    <t>48c9aa5f-ab4b-4ab8-b402-db9e9ab869f6</t>
  </si>
  <si>
    <t>ZBW 400 Závěs brankový 400x60x110x40x4mm</t>
  </si>
  <si>
    <t>ZBW 400 Gate hinge 400x60x110x40x4mm</t>
  </si>
  <si>
    <t>48c9b79a-8d72-44b3-a25a-547705624ccc</t>
  </si>
  <si>
    <t>Obálka bez okénka A5 růžová 10 ks</t>
  </si>
  <si>
    <t>Envelope without window A5 pink 10 pcs.</t>
  </si>
  <si>
    <t>48c9ce51-ea34-42d4-bbc8-a9a10b40b709</t>
  </si>
  <si>
    <t>Asmodee Bum Bum Avokádo</t>
  </si>
  <si>
    <t>Bum Bum Avocado ADC Blackfire</t>
  </si>
  <si>
    <t>48c9de6b-7ddd-4d98-9c13-42878b60e798</t>
  </si>
  <si>
    <t>Adaptér M14 na míchadlo, vrták</t>
  </si>
  <si>
    <t>M14 adapter for stirrer, soil drill</t>
  </si>
  <si>
    <t>48c9f4f5-6eba-41e2-a9aa-69f1edbbaa57</t>
  </si>
  <si>
    <t>Hladký váleček Aga 30 cm x 15 cm černý, modrý</t>
  </si>
  <si>
    <t>Smooth roller Aga 30 cm x 15 cm black, blue</t>
  </si>
  <si>
    <t>48ca1b1d-a247-4b39-9653-c9ede3342166</t>
  </si>
  <si>
    <t>Kapsle pro Nespresso Starbucks Blonde Espresso Roast 10 ks</t>
  </si>
  <si>
    <t>Nespresso capsules Starbucks Blonde Espresso Roast 10 pcs.</t>
  </si>
  <si>
    <t>48ca217c-6c14-4cc0-abf5-08faccc1ff2e</t>
  </si>
  <si>
    <t>Softshellové nepromokavé pružné legíny ADELLiNO s fleecem černé - 158</t>
  </si>
  <si>
    <t>ADELLiNO softshell waterproof elastic leggings with fleece black - 158</t>
  </si>
  <si>
    <t>48ca444b-9309-49ec-b9b5-57230f245d1e</t>
  </si>
  <si>
    <t>Tlačenková střeva 16 x 55 cm /50 mc (10 ks)</t>
  </si>
  <si>
    <t>Button casings 16 x 55 cm / 50 mc (10 pcs)</t>
  </si>
  <si>
    <t>48ca82d1-bf45-4baf-b5a3-f3c76951a88e</t>
  </si>
  <si>
    <t>Nastavitelné kleště na trubky 2" 90° GEKO PREMIUM G01628</t>
  </si>
  <si>
    <t>Pipe clamps adjustable 2" 90° GEKO PREMIUM G01628</t>
  </si>
  <si>
    <t>48cae37c-cbbb-40a0-802f-e4e0a461a687</t>
  </si>
  <si>
    <t>Lattafa Pride Eternal Oud EDP 100 ml unisex</t>
  </si>
  <si>
    <t>48caee47-87d8-4cb7-ba22-d41233a2db72</t>
  </si>
  <si>
    <t>Mini sporák šetřící čas | COOKORA</t>
  </si>
  <si>
    <t>Mini cooker saving time | COOKORA</t>
  </si>
  <si>
    <t>48cb298e-ae4a-4748-9582-9f607bff7736</t>
  </si>
  <si>
    <t>Teddies Pexeso Paper Moje první pohádková desková hra</t>
  </si>
  <si>
    <t>Teddies Pexeso Paper My first board game of fairy tales</t>
  </si>
  <si>
    <t>48cb3ef5-2d83-4f3c-819c-86e01bedd5ff</t>
  </si>
  <si>
    <t>CROCS NAZOUVÁKY MODRÉ LEŽÉRNÍ GUMOVÉ NAZOUVACÍ 39/40 JJB</t>
  </si>
  <si>
    <t>CROCS FLIP FLOPS BLUE CASUAL RUBBER SLIP-ON 39/40 JJB</t>
  </si>
  <si>
    <t>48cb4190-7edd-473b-94a5-3b851075a443</t>
  </si>
  <si>
    <t>YATO KLADIVO SDS MAX SEKACÍ 1500W YT-82134</t>
  </si>
  <si>
    <t>YATO HAMMER SDS MAX CHISELING 1500W YT-82134</t>
  </si>
  <si>
    <t>48cb8ac5-2c5a-40d8-96cd-342b98f15318</t>
  </si>
  <si>
    <t>Arox Přípravek na mravence Granule Likviduje Hnízda Mravenečník 120 g</t>
  </si>
  <si>
    <t>Arox Ant Preparation Granules Eliminates Nests Mrówkotox 120g</t>
  </si>
  <si>
    <t>48cbc774-94c5-48fd-a3e6-8aad49aaa081</t>
  </si>
  <si>
    <t>Vodítko Flexi lanko 5 m</t>
  </si>
  <si>
    <t>Automatic lanyard Flexi line 5 m</t>
  </si>
  <si>
    <t>48cbcc63-fd89-4369-b35e-4d72f673086c</t>
  </si>
  <si>
    <t>Splachovací hrnek Akuku A0430</t>
  </si>
  <si>
    <t>Rinse cup Akuku A0430</t>
  </si>
  <si>
    <t>48cc562a-8fc9-4481-8780-0a15659cb439</t>
  </si>
  <si>
    <t>Japanparts JO-006 Kloub, kloubový hřídel</t>
  </si>
  <si>
    <t>Japanparts JO-006 Joint, pto shaft</t>
  </si>
  <si>
    <t>48cc8037-8f5b-43e2-b179-62fad8cee6af</t>
  </si>
  <si>
    <t>Krém po opalování Cell Fusion C 50 ml</t>
  </si>
  <si>
    <t>Cell Fusion C after-sun cream 50 ml</t>
  </si>
  <si>
    <t>48ccb742-10ac-41a9-bff3-ad549446a980</t>
  </si>
  <si>
    <t>Bonimed, Vernikabon 100 ml</t>
  </si>
  <si>
    <t>Bonimed, Vernikabon 100ml</t>
  </si>
  <si>
    <t>48cd0726-a853-46ff-9a48-4ec71e6a8e62</t>
  </si>
  <si>
    <t>Forma na sušenky Kuchpol 9 x 9 Cm, průměr 9 Cm</t>
  </si>
  <si>
    <t>Kuchpol cookie cutter 9 x 9cm diameter 9cm</t>
  </si>
  <si>
    <t>48cd41bf-831a-4582-924a-05d5b7a8f920</t>
  </si>
  <si>
    <t>Nádoba Curver Smart cook skleněná 0,6 l</t>
  </si>
  <si>
    <t>Curver Smart cook glass container 0.6 l</t>
  </si>
  <si>
    <t>48cd463f-2043-4025-a1f8-86baf69caf74</t>
  </si>
  <si>
    <t>MONSTER TRUCK terénní auto s pohonem</t>
  </si>
  <si>
    <t>MONSTER TRUCK off-road vehicle WITH DRIVE</t>
  </si>
  <si>
    <t>48cd4819-8b31-4e41-a01c-3941f0dbee1d</t>
  </si>
  <si>
    <t>Bunda adidas ENTRADA 22 JUNIOR TMAVĚ MODRÁ vel. 152c</t>
  </si>
  <si>
    <t>Jacket adidas ENTRADA 22 JUNIOR NAVY BLUE r. 152c</t>
  </si>
  <si>
    <t>48cd4c9b-ac2f-499d-8790-b00bbaa08822</t>
  </si>
  <si>
    <t>Vícesložkové hnojivo Substral prášek 0,3 kg</t>
  </si>
  <si>
    <t>Multicomponent fertilizer Substral powder 0,3 kg</t>
  </si>
  <si>
    <t>48cd665b-ebbe-4ce4-8527-4ca16578582a</t>
  </si>
  <si>
    <t>Vepřové rolády se zeleninou v česnekové omáčce 480 g Hotová jídla Szubryt 480 g</t>
  </si>
  <si>
    <t>Pork roulades with vegetables in garlic sauce 480 g Ready meals Szubryt 480 g</t>
  </si>
  <si>
    <t>48cda23d-7ff6-4451-8fbe-418688e23f30</t>
  </si>
  <si>
    <t>Nůž Zylu ND85</t>
  </si>
  <si>
    <t>Zylu knife ND85</t>
  </si>
  <si>
    <t>48cdb19d-b65c-45c8-89a2-b30e73b64062</t>
  </si>
  <si>
    <t>SIGMA BUSTER 1600 FL Přední světlo</t>
  </si>
  <si>
    <t>SIGMA BUSTER 1600 FL Front lamp</t>
  </si>
  <si>
    <t>48cde581-bfe4-4ba0-bfed-0cebfb37efa5</t>
  </si>
  <si>
    <t>48ce0941-611a-41bf-89aa-f90c5df9a7a4</t>
  </si>
  <si>
    <t>FLOCKIES Sběratelská FIGURKA ŽÁBA</t>
  </si>
  <si>
    <t>FLOCKIES Collectible FIGURINE FROG</t>
  </si>
  <si>
    <t>48ce0d9d-d254-4243-87c2-a6f01a5d445f</t>
  </si>
  <si>
    <t>Deflektory Heko 15304</t>
  </si>
  <si>
    <t>Heko fairings 15304</t>
  </si>
  <si>
    <t>48ce10ed-cc2a-457a-b386-ebf0069407bb</t>
  </si>
  <si>
    <t>Zvětšovací obrazovka Sklo Lupa Zoom 3x pro telefon</t>
  </si>
  <si>
    <t>Zoom 3x Glass Magnifier Screen for Phone</t>
  </si>
  <si>
    <t>48ceb826-446b-41de-b493-a8967a8af4b1</t>
  </si>
  <si>
    <t>ELEKTRONICKÁ SKLADOVACÍ VÁHA PLATFORMOVÁ AKUMULÁTOR LCD 300 KG</t>
  </si>
  <si>
    <t>ELECTRONIC SCALE WAREHOUSE PLATFORM BATTERY LCD 300KG</t>
  </si>
  <si>
    <t>48cef5e5-ee76-4f66-9c6a-cd5483d15bc0</t>
  </si>
  <si>
    <t>MEXEN UMYVADLOVÝ SIFON ČERNÝ + ZÁTKA KLIK-KLAK</t>
  </si>
  <si>
    <t>MEXEN WASHBASIN SIPHON BLACK + CLICK-CLACK STOPPER</t>
  </si>
  <si>
    <t>48cf1004-1277-49b5-8044-e8fbfdc4f90f</t>
  </si>
  <si>
    <t>Verk 06308 USB Kabel -C, zahnuté konektory 1m modrý</t>
  </si>
  <si>
    <t>Verk 06308 USB Cable -C, bent connectors 1m blue</t>
  </si>
  <si>
    <t>48cf1a89-98e4-426d-89a8-3ccbbb80caad</t>
  </si>
  <si>
    <t>Štětec GraweroweLove 18 mm</t>
  </si>
  <si>
    <t>GraweroweLove brush 18 mm</t>
  </si>
  <si>
    <t>48cf583a-4523-423b-8f85-df33b4d6f631</t>
  </si>
  <si>
    <t>Dětské sněhule LUCKY A (25-35) DEMAR 33/34</t>
  </si>
  <si>
    <t>Children's snow boots LUCKY A (25-35) DEMAR 33/34</t>
  </si>
  <si>
    <t>48cf6bdb-db76-4693-9c42-c0cfb3b970ed</t>
  </si>
  <si>
    <t>Demar dětské sněhule vícebarevné velikost 26</t>
  </si>
  <si>
    <t>Demar children's snow boots, multicolor, size 26</t>
  </si>
  <si>
    <t>48cfb1fe-2f6c-4f65-92f4-03d5d5a7864a</t>
  </si>
  <si>
    <t>Péřová vesta 4F F074 vesta černá L</t>
  </si>
  <si>
    <t>Down vest 4F F074 tank top black L</t>
  </si>
  <si>
    <t>48cfd005-4ff0-430a-a6ef-f601914d771a</t>
  </si>
  <si>
    <t>Košík pro metodu Mivardi M-MFQMRGL50</t>
  </si>
  <si>
    <t>Mivardi M-MFQMRGL50 method basket</t>
  </si>
  <si>
    <t>48cfef02-2c2b-4d77-add9-18bb1d53126b</t>
  </si>
  <si>
    <t>Červená sladká paprika Europa Gewurze 50 g</t>
  </si>
  <si>
    <t>Sweet red pepper Europa Gewurze 50 g</t>
  </si>
  <si>
    <t>48d01684-5c18-4a8b-aa2d-85a15e93d1c0</t>
  </si>
  <si>
    <t>TYC 332-0032-2 Kryt, vnější zrcátko</t>
  </si>
  <si>
    <t>TYC 332-0032-2 Cover, exterior mirror</t>
  </si>
  <si>
    <t>48d02bd5-ab9e-4e25-9fc0-2d7680cf9f14</t>
  </si>
  <si>
    <t>Sada povlečení Jerry Fabrics 140 x 200 cm fialová</t>
  </si>
  <si>
    <t>Bedding set Jerry Fabrics 140 x 200 cm purple</t>
  </si>
  <si>
    <t>48d04d84-3420-4c82-838d-779d103f4d4a</t>
  </si>
  <si>
    <t>Náhradní prak Majdan Prak ZAPASOWA Guma do procy extra silná płaska</t>
  </si>
  <si>
    <t>Majdan ZAPASOWA Guma do procy bardzo mocna płaska</t>
  </si>
  <si>
    <t>48d053d2-c422-4d79-a282-941ab0fb9ad6</t>
  </si>
  <si>
    <t>Žáruvzdorná nádoba kulatý Oldman 1 l</t>
  </si>
  <si>
    <t>Heat-resistant round dish Oldman 1 l</t>
  </si>
  <si>
    <t>48d055bc-cc96-4421-b3e3-622e6bb01e93</t>
  </si>
  <si>
    <t>Kulový kohout Goshe 3/4'' 0350.302</t>
  </si>
  <si>
    <t>Goshe 3/4'' ball valve 0350.302</t>
  </si>
  <si>
    <t>48d06b03-1510-4e3c-a3d2-3f6e6f8f8669</t>
  </si>
  <si>
    <t>Vitamíny tablety HiTec Nutrition BLADE Vitamin 60 tab multivitamín 54 g</t>
  </si>
  <si>
    <t>Vitamins tablets HiTec Nutrition BLADE Vitamin 60 tab multivitamin 54 g</t>
  </si>
  <si>
    <t>48d093d1-5400-42bf-9da7-e276810abfc6</t>
  </si>
  <si>
    <t>Puma žabky černé Cool Cat 2.0 Wns 389108-02 40,5</t>
  </si>
  <si>
    <t>Puma black Cool Cat 2.0 Wns flip-flops 389108-02 40.5</t>
  </si>
  <si>
    <t>48d10a10-824f-4d9a-9d14-f0951b083101</t>
  </si>
  <si>
    <t>Maska na obličej Power Gift MAS-KOT papír zvířata šedá</t>
  </si>
  <si>
    <t>Face mask Power Gift MAS-KOT paper animals grey</t>
  </si>
  <si>
    <t>48d151b6-e038-4e3a-babe-3a19ea1300cc</t>
  </si>
  <si>
    <t>Cestovní adaptér zásuvka UK EU Anglie Polská pojistka SCHUKO</t>
  </si>
  <si>
    <t>Travel adapter socket UK EU England Poland fuse SCHUKO</t>
  </si>
  <si>
    <t>48d1822e-4be9-461f-9d18-ef008cb18e17</t>
  </si>
  <si>
    <t>Dřevěná pokladnička Králík, Janod</t>
  </si>
  <si>
    <t>Wooden money box Rabbit, Janod</t>
  </si>
  <si>
    <t>48d1853a-ec23-4885-bd41-ef98a913f385</t>
  </si>
  <si>
    <t>TRUBKA PRO VENTILACI SPIRO Aluflex Prodmax 160 mm</t>
  </si>
  <si>
    <t>ALUMINIUM PIPE FOR VENTILATION FLEXIBLE SPIRO Aluflex Prodmax 160 mm</t>
  </si>
  <si>
    <t>48d1f326-2386-4b6d-9c62-1fe6aac13fff</t>
  </si>
  <si>
    <t>DEWALT DT70716 ORGANIZÉR TSTAK</t>
  </si>
  <si>
    <t>DEWALT DT70716 ORGANIZER TSTAK</t>
  </si>
  <si>
    <t>48d2236c-4748-42de-8ce8-dc1474d0c34e</t>
  </si>
  <si>
    <t>Resun AST04 – XXL provzdušňovací kámen</t>
  </si>
  <si>
    <t>Resun AST04- XXL air stone</t>
  </si>
  <si>
    <t>48d260c5-9a10-45e7-95c8-b872e0def089</t>
  </si>
  <si>
    <t>Dětská kabelka Setino růžová Tlapková patrola</t>
  </si>
  <si>
    <t>Children's bag Setino pink Paw Patrol</t>
  </si>
  <si>
    <t>48d278be-5a71-4ec0-b875-1362bd477650</t>
  </si>
  <si>
    <t>Sada Reebok Cool voda 100 m + gel 250 ml</t>
  </si>
  <si>
    <t>Reebok Cool set water 100 ml + gel 250 ml</t>
  </si>
  <si>
    <t>48d2a511-2708-46b8-a337-165293b5f62b</t>
  </si>
  <si>
    <t>Šatní ramínko ze dřeva Zeller, světlý buk</t>
  </si>
  <si>
    <t>Hanging hanger in Zeller light beech wood</t>
  </si>
  <si>
    <t>48d3731d-76f2-47c5-a831-cc86324eb934</t>
  </si>
  <si>
    <t>36GG / 80J Panache Sportovní podprsenka bez kostic</t>
  </si>
  <si>
    <t>36GG / 80J Panache Sport riding sports bra without underwire</t>
  </si>
  <si>
    <t>48d38da2-ae7b-4249-a783-715dca8e8c16</t>
  </si>
  <si>
    <t>Adidas kšiltovka hnědá velikost 56/58</t>
  </si>
  <si>
    <t>Adidas baseball cap, brown, size 56/58</t>
  </si>
  <si>
    <t>48d38f29-1439-48a3-a212-0c267d89d088</t>
  </si>
  <si>
    <t>BEZDRÁTOVÝ REPRODUKTOR PŘENOSNÝ MINI FM RÁDIO LED BLUETOOTH MOBILNÍ MICROSD</t>
  </si>
  <si>
    <t>WIRELESS SPEAKER PORTABLE MINI RADIO FM LED BLUETOOTH MOBILE MICROSD</t>
  </si>
  <si>
    <t>48d3abb8-2577-4517-a55f-09d1de3f65f5</t>
  </si>
  <si>
    <t>Odpuzovač proti kunám Kunagone 0,1 kg</t>
  </si>
  <si>
    <t>Kunagone marten repellent 0.1 kg</t>
  </si>
  <si>
    <t>48d3cc03-7565-4f5f-8288-ed0488cca271</t>
  </si>
  <si>
    <t>Mýdlo v kostce Dove 90 l 90 g</t>
  </si>
  <si>
    <t>Bar soap Dove 90 l 90 g</t>
  </si>
  <si>
    <t>48d3ead8-e3e7-4ea6-bee0-cf326586ed6b</t>
  </si>
  <si>
    <t>Sprej SCOTTS Substral NATUREN MULTISECT 750 ml</t>
  </si>
  <si>
    <t>SCOTTS Substral NATUREN MULTISECT spray 750 ml</t>
  </si>
  <si>
    <t>48d3fcaf-e001-4099-819e-125bc22bb22a</t>
  </si>
  <si>
    <t>Kohoutek Prosperplast ITWTAN-S433</t>
  </si>
  <si>
    <t>Tap Prosperplast ITWTAN-S433</t>
  </si>
  <si>
    <t>48d41386-edf5-4d74-b68e-b6c2f5b4a70a</t>
  </si>
  <si>
    <t>ŠPACHTLE NA KRÉM SE 4 HROTY, KINVARA</t>
  </si>
  <si>
    <t>CREAM SPRINTER WITH 4 TIPS, KINVARA</t>
  </si>
  <si>
    <t>48d416bb-2b81-46b6-820d-c2feddf1a3ab</t>
  </si>
  <si>
    <t>Basketbalové boty adidas OwnTheGame 2.0 vel.36</t>
  </si>
  <si>
    <t>Adidas OwnTheGame 2.0 basketball shoes, size 36</t>
  </si>
  <si>
    <t>48d42087-0d66-48ab-8cd0-8d0376c3b49c</t>
  </si>
  <si>
    <t>Potápěčská sada Crivit 433 růžová</t>
  </si>
  <si>
    <t>Diving set Crivit 433 pink</t>
  </si>
  <si>
    <t>48d435d9-1a86-4173-9455-e44619d0e95e</t>
  </si>
  <si>
    <t>Váleček s rukojetí Maan 24 cm</t>
  </si>
  <si>
    <t>Roller with handle Maan 24 cm</t>
  </si>
  <si>
    <t>48d46112-ce04-43f9-a191-af6128c3f3cc</t>
  </si>
  <si>
    <t>Dr. Santé 150 ml kondicionér na vlasy ve spreji</t>
  </si>
  <si>
    <t>Dr. Santé 150 ml spray hair conditioner</t>
  </si>
  <si>
    <t>48d4a61e-646c-4e22-90a4-c669ede6d1a2</t>
  </si>
  <si>
    <t>Křída MH bílá 1 ks</t>
  </si>
  <si>
    <t>Chalk MH white 1 pc.</t>
  </si>
  <si>
    <t>48d4b9b8-2b76-49ef-a01e-e8ee67c907d4</t>
  </si>
  <si>
    <t>Adaptér Gembird PC-SFC14M-01</t>
  </si>
  <si>
    <t>Gembird PC-SFC14M-01 adapter</t>
  </si>
  <si>
    <t>48d4d818-376b-4d72-908f-dbf5f0d4a5b9</t>
  </si>
  <si>
    <t>Volně stojící kovový kartáč Deante ADM N712</t>
  </si>
  <si>
    <t>Brush freestanding metallic Deante ADM N712</t>
  </si>
  <si>
    <t>48d4e175-e38b-47f1-9c70-f508668d33f9</t>
  </si>
  <si>
    <t>LEGO Friends - Telecí přístřešek Autumn | 42607</t>
  </si>
  <si>
    <t>LEGO Friends - Autumn calf shed | 42607</t>
  </si>
  <si>
    <t>48d4fa60-65d5-4a5a-8469-691f5bed8c31</t>
  </si>
  <si>
    <t>Kärcher Sada spirálová hadice 10m (2.645-178.0)</t>
  </si>
  <si>
    <t>Kärcher 2.645-178.0 10m Black, Yellow Garden Hose</t>
  </si>
  <si>
    <t>48d50c52-b872-435d-8f21-704c793c3dcc</t>
  </si>
  <si>
    <t>Klasická káva LAMART LT7076 200 ml</t>
  </si>
  <si>
    <t>Classic coffee maker LAMART LT7076 200 ml</t>
  </si>
  <si>
    <t>48d51282-1c9b-4723-abc0-83e18d4b1005</t>
  </si>
  <si>
    <t>Adidas pánské pantofle Adissage velikost 43 1/3</t>
  </si>
  <si>
    <t>Adidas Adissage men's slippers, size 43 1/3</t>
  </si>
  <si>
    <t>48d5184d-018f-41e1-9fd5-d02a9b3abaaa</t>
  </si>
  <si>
    <t>Sexy pánské sportovní jockstrapy se síťkou a kapsou na Trénink - XL</t>
  </si>
  <si>
    <t>Sexy Men's Sports Jockstraps with Mesh and Pocket for Training - XL</t>
  </si>
  <si>
    <t>48d527c0-ad99-4756-a3f2-8117d4efea66</t>
  </si>
  <si>
    <t>House of Asia Hoisin Omáčka 240 g</t>
  </si>
  <si>
    <t>House of Asia Sos Hoisin 240 g</t>
  </si>
  <si>
    <t>48d573a3-e7d3-48a8-8e34-d833f44e96fc</t>
  </si>
  <si>
    <t>LEGO Disney 43247 Disney 43247 Mladý Simba z Lvího krále</t>
  </si>
  <si>
    <t>LEGO Disney 43247 Disney 43247 Young Simba of the Lion King</t>
  </si>
  <si>
    <t>48d57c0f-62e2-4f08-91ab-acf529cb9128</t>
  </si>
  <si>
    <t>Košík na lahev na pití Rockbros Držák na lahev na pití modrý</t>
  </si>
  <si>
    <t>Water bottle basket Rockbros Water bottle holder blue</t>
  </si>
  <si>
    <t>48d58dd0-0311-4f56-97fe-d3cace6e51be</t>
  </si>
  <si>
    <t>Stojan na monitor Maclean MC-947 13-32"</t>
  </si>
  <si>
    <t>Maclean MC-947 13-32" monitor stand</t>
  </si>
  <si>
    <t>48d59476-fa6a-412e-8ba6-f09e208343d0</t>
  </si>
  <si>
    <t>Houpací síť bez tyče TecTake šedá 240 kg 230 x 145</t>
  </si>
  <si>
    <t>Hammock without bar TecTake grey 240 kg 230 x 145</t>
  </si>
  <si>
    <t>48d5f852-c5cd-4950-85f9-61c18cceff2b</t>
  </si>
  <si>
    <t>Vícebarevná girlanda Top Gift s dýní</t>
  </si>
  <si>
    <t>Multicolor garland Top Gift pumpkin</t>
  </si>
  <si>
    <t>48d6168a-a1c9-4f5f-8182-94e9169846bc</t>
  </si>
  <si>
    <t>Počítač mini PC Pro-View MK-N150-S1 16/512GB</t>
  </si>
  <si>
    <t>Mini PC Pro-View MK-N150-S1 16/512GB</t>
  </si>
  <si>
    <t>48d62c8b-9417-4f7b-9d98-b9dbe161c535</t>
  </si>
  <si>
    <t>Životopis jogína Paramhansa Jógánanda</t>
  </si>
  <si>
    <t>48d660d3-4ad0-476b-aa6e-449806a075c4</t>
  </si>
  <si>
    <t>Desková hra Noční edice La Cucaracha Ravensburger</t>
  </si>
  <si>
    <t>Board game Night edition of La Cucaracha Ravensburger</t>
  </si>
  <si>
    <t>48d68296-f430-4d70-94b9-4c68b2f7f7c3</t>
  </si>
  <si>
    <t>PAPUČE SANDÁLY R.23 VIGGAMI TOSIA</t>
  </si>
  <si>
    <t>SLIPPERS SHOES SANDALS CHILDREN R.23 VIGGAMI TOSIA</t>
  </si>
  <si>
    <t>48d6e008-40be-40b6-a33e-eae8f873f7de</t>
  </si>
  <si>
    <t>48d6e78c-7021-4720-927c-ae843e3df275</t>
  </si>
  <si>
    <t>Prskavky číslice 4</t>
  </si>
  <si>
    <t>Sparkler Number 4</t>
  </si>
  <si>
    <t>48d70954-1765-4a1f-adce-233b7cdbdeba</t>
  </si>
  <si>
    <t>Morella pánské pyžamo s krátkým rukávem velikost M</t>
  </si>
  <si>
    <t>Morella men's short sleeve pajamas size M</t>
  </si>
  <si>
    <t>48d72e9f-bfd3-4d09-8244-bf9ef9df7220</t>
  </si>
  <si>
    <t>Lahev Na Pití Zdrowy Lahev Na Pití, víčko FLOPPY - průhledné 0 ml, bezbarvé</t>
  </si>
  <si>
    <t>Water bottle Zdrowy Bidon nakrywka FLOPPY - przezroczysta 0 ml clear</t>
  </si>
  <si>
    <t>48d7c11f-1160-48dd-aa70-8a0a40d60089</t>
  </si>
  <si>
    <t>Šampon Stapiz 1000 ml narovnání a vyhlazení</t>
  </si>
  <si>
    <t>Shampoo Stapiz 1000 ml straightening and smoothing</t>
  </si>
  <si>
    <t>48d7cc76-4007-42a2-93b1-4c1c36e4f47a</t>
  </si>
  <si>
    <t>LEPIDLO NA KAROSERII K+D, ŠEDÉ, 310 ML</t>
  </si>
  <si>
    <t>BODY GLUE K+D, GRAY, 310ML</t>
  </si>
  <si>
    <t>48d7cfe1-3f32-4eff-beb3-e96851d81d11</t>
  </si>
  <si>
    <t>Game Dog AniFlexi HA Mini, 120 tablet</t>
  </si>
  <si>
    <t>Game Dog AniFlexi HA Mini 120 tablets</t>
  </si>
  <si>
    <t>48d7dbf0-479a-4847-9443-232b9dad57e8</t>
  </si>
  <si>
    <t>Lacrati kombinéza/onesie ZAJÍC KIGURUMI žlutá velikost XL</t>
  </si>
  <si>
    <t>Lacrati jumpsuit/ onesie HARE KIGURUMI yellow size XL</t>
  </si>
  <si>
    <t>48d7f943-5942-4b67-b023-9f1d0e5dc8c3</t>
  </si>
  <si>
    <t>Ava polovyztužená podprsenka černá velikost 80E</t>
  </si>
  <si>
    <t>Ava semi-rigid bra black size 80E</t>
  </si>
  <si>
    <t>48d804ad-398d-4815-b446-d8f2150fc88f</t>
  </si>
  <si>
    <t>Febi Bilstein 12124 Středící pouzdro, kloubový hřídel</t>
  </si>
  <si>
    <t>Febi Bilstein 12124 Centering sleeve, pto shaft</t>
  </si>
  <si>
    <t>48d81bc7-12d6-4d38-971e-1ea7bdd54639</t>
  </si>
  <si>
    <t>Nůž AL-KO 113058 51 cm</t>
  </si>
  <si>
    <t>AL-KO knife 113058 51 cm</t>
  </si>
  <si>
    <t>48d84e49-493e-4698-89cf-3567d53e18f7</t>
  </si>
  <si>
    <t>Acra Outdoorový spací pytel Masker-M 225 cm, kamufláž – mumie, komfort: – 8 °C až +9 °C</t>
  </si>
  <si>
    <t>Acra Outdoor Sleeping Bag Masker-M 225 cm, camouflage - mummy, comfort:-8°C to+9°C</t>
  </si>
  <si>
    <t>48d8543b-af5a-4936-9b8a-bc1216cf236c</t>
  </si>
  <si>
    <t>SKF VKJP 8354 Sada krytů řízení</t>
  </si>
  <si>
    <t>SKF VKJP 8354 Cover set, steering</t>
  </si>
  <si>
    <t>48d871cf-3f3e-45d8-8bbe-58b5307f61d8</t>
  </si>
  <si>
    <t>Podložka Connect IT 25 cm x 30 cm</t>
  </si>
  <si>
    <t>Washer Connect IT 25 cm x 30 cm</t>
  </si>
  <si>
    <t>48d888e5-c325-4d01-a786-1a40e003b81a</t>
  </si>
  <si>
    <t>Holínky holínky DEMAR 0039S1 zebra r. 34/35</t>
  </si>
  <si>
    <t>Children's boots DEMAR 0039S1 zebra r. 34/35</t>
  </si>
  <si>
    <t>48d8975d-2086-4eae-a41f-e831fa97d541</t>
  </si>
  <si>
    <t>Bramborové vločky PYRÉ 100% brambory 1000 g</t>
  </si>
  <si>
    <t>PUREE potato flakes 100% potato 1000 grams</t>
  </si>
  <si>
    <t>48d8b174-f070-4247-a2ef-8a9b2f0e2c10</t>
  </si>
  <si>
    <t>Dvoustranné lepicí tečky na pásku pro balóny</t>
  </si>
  <si>
    <t>Double-sided Glue Dots on Balloon Tape</t>
  </si>
  <si>
    <t>48d8b83e-b170-4dea-b2ca-d258e821a19d</t>
  </si>
  <si>
    <t>48d8d446-5587-4812-9df3-f6837a8b3544</t>
  </si>
  <si>
    <t>Continental TWIST ZADNÍ 130/60-13 53 P</t>
  </si>
  <si>
    <t>Continental TWIST REAR 130/60-13 53 P</t>
  </si>
  <si>
    <t>48d8d924-9579-45ed-a281-ed78a4be190d</t>
  </si>
  <si>
    <t>Polštář AXIN 120 x 80 x 10 béžový</t>
  </si>
  <si>
    <t>Cushion AXIN 120 x 80 x 10 beige</t>
  </si>
  <si>
    <t>48d901ab-f84f-4acc-ab95-cddeef929c5a</t>
  </si>
  <si>
    <t>Proteinová krytka 55-55 mm 4 m</t>
  </si>
  <si>
    <t>Protein cover 55-55 mm 4 m</t>
  </si>
  <si>
    <t>48d9219e-5404-4967-9ab1-c93c199d812c</t>
  </si>
  <si>
    <t>Měkká podprsenka Gaia BS 059 80C Bílá</t>
  </si>
  <si>
    <t>Soft bra Gaia BS 059 80C White</t>
  </si>
  <si>
    <t>48d96310-6e78-4ac2-bc63-3a9524c35bd9</t>
  </si>
  <si>
    <t>Stropní Svítidlo NS-Lighting 59 x 10 cm stříbrný</t>
  </si>
  <si>
    <t>Ceiling NS-Lighting 59 x 10 cm silver</t>
  </si>
  <si>
    <t>48d96930-3f2f-4403-af57-33fd23c3c33f</t>
  </si>
  <si>
    <t>2x FEBREZE AMBI PUR OSVĚŽOVAČ 2v1 MALLORCA CITRUSOVÝ 7,5ml STOJÍCÍ 50 DNÍ</t>
  </si>
  <si>
    <t>2x FEBREZE AMBI PUR FRESHENER 2in1 CITRUS TOLLORCA 7,5ml STANDING 50 DAYS</t>
  </si>
  <si>
    <t>48d9ca47-7bbe-4b89-83e9-f4c1b8132c58</t>
  </si>
  <si>
    <t>TRIČKO HRÁČE Fallout Vault Boy FAL5 L</t>
  </si>
  <si>
    <t>Fallout Vault Boy FAL5 L T-SHIRT</t>
  </si>
  <si>
    <t>48d9f816-4876-488d-8301-5ac7061f671a</t>
  </si>
  <si>
    <t>Rukavice Yato YT-7470 velikost 10 - XL 1 pár</t>
  </si>
  <si>
    <t>Gloves Yato YT-7470 size 10 - XL 1 pair</t>
  </si>
  <si>
    <t>48da5ce9-5003-4e89-a7a3-1eeba3474058</t>
  </si>
  <si>
    <t>Kostým Anděl GoDan univerzální</t>
  </si>
  <si>
    <t>Costume Angel GoDan r. universal</t>
  </si>
  <si>
    <t>48da765e-d497-4808-ab1e-a11f8a4104b5</t>
  </si>
  <si>
    <t>Adventní kalendář Cry Babies Magic Tears</t>
  </si>
  <si>
    <t>Advent Calendar Cry Babies Magic Tears</t>
  </si>
  <si>
    <t>48dac82d-82c2-4b98-8aa1-82a6a9d6a662</t>
  </si>
  <si>
    <t>Stříkací pistole Cellfast 52-900</t>
  </si>
  <si>
    <t>Sprinkler gun Cellfast 52-900</t>
  </si>
  <si>
    <t>48dadf9e-fcd3-451b-be5e-741c84a93c90</t>
  </si>
  <si>
    <t>Pánské tričko kulatý výstřih adidas velikost XXL</t>
  </si>
  <si>
    <t>Men's T-shirt round neckline adidas size XXL</t>
  </si>
  <si>
    <t>48daf5c8-63aa-4c76-b51c-2e13b712c64e</t>
  </si>
  <si>
    <t>Lepidlo na ložiska pouzder Liqui Moly 3806 10 g</t>
  </si>
  <si>
    <t>Adhesive for? bearing for Liqui Moly 3806 bushing 10 g</t>
  </si>
  <si>
    <t>48dafb37-d4a5-40b0-8268-a67ea168a4d8</t>
  </si>
  <si>
    <t>ORIGINÁLNÍ KRYTKA ZÁTKY PALIVOVÉ NÁDRŽE MERCEDES SPRINTER</t>
  </si>
  <si>
    <t>ORIGINAL FUEL FILLER CAP MERCEDES SPRINTER</t>
  </si>
  <si>
    <t>48db1134-6ac9-4785-aedb-e804e5051eb7</t>
  </si>
  <si>
    <t>Elektrická Zásuvka Koloreno černá</t>
  </si>
  <si>
    <t>Koloreno black wall electrical socket</t>
  </si>
  <si>
    <t>48db16dd-fcfb-490e-b321-502a2c1aa021</t>
  </si>
  <si>
    <t>Scholl Fresh Step 150 ml antiperspirant do bot</t>
  </si>
  <si>
    <t>Scholl Fresh Step 150 ml shoe antiperspirant</t>
  </si>
  <si>
    <t>48db2e27-8e9f-431c-aee6-822605b723f3</t>
  </si>
  <si>
    <t>Toustovač Sencor STS 2652RD černý 850 W</t>
  </si>
  <si>
    <t>Toaster Sencor STS 2652RD black 850 W</t>
  </si>
  <si>
    <t>48db7046-6514-4fbb-9070-0116d9c13d11</t>
  </si>
  <si>
    <t>REGULOVATELNÝ PROVZDUŠŇOVAČ DO AKVÁRIA – PUMPA – MODERNÍ – 90 L/H – SUNSUN</t>
  </si>
  <si>
    <t>ADJUSTABLE AERATOR FOR AQUARIUM - PUMP - MODERN - 90L/H - SUNSUN</t>
  </si>
  <si>
    <t>48db897e-ac5e-4466-9963-181d52bd1eff</t>
  </si>
  <si>
    <t>EplusM jednodílný oblek velikost 128</t>
  </si>
  <si>
    <t>EplusM one-piece swimsuit size 128</t>
  </si>
  <si>
    <t>48db9a05-8cd3-4fbb-b0f5-0c6d745d40ea</t>
  </si>
  <si>
    <t>Koordinační žebřík Activ/Space</t>
  </si>
  <si>
    <t>Coordination ladder Activ/Space</t>
  </si>
  <si>
    <t>48dbd7df-88ab-4fd5-8f01-c57f4d4e578b</t>
  </si>
  <si>
    <t>SOLÁRNÍ LAMPA KVĚTINY LILIE DO ZAHRADY BALKON ZAPICHOVACÍ LILIE SENZOR SOUMRAKU</t>
  </si>
  <si>
    <t>SOLAR LAMP FLOWERS LILIES FOR GARDEN BALCONY HAMMERED LILY DUSK SENSOR</t>
  </si>
  <si>
    <t>48dc3fb5-eef1-4071-b611-4f4a9d7f03b7</t>
  </si>
  <si>
    <t>Ozdobná rovnoramenná váha Giftdeco WSB8 zlatá</t>
  </si>
  <si>
    <t>Decorative scale Giftdeco WSB8 gold</t>
  </si>
  <si>
    <t>48dc9d83-ee6e-4ebf-bc4b-3198ff08a64d</t>
  </si>
  <si>
    <t>Alkalická baterie Everactive 9V (6F22) 1 ks</t>
  </si>
  <si>
    <t>Battery alkaline battery Everactive 9V (6F22) 1 pcs</t>
  </si>
  <si>
    <t>48dccdbf-d94f-4c71-afc1-af35ac01b1f2</t>
  </si>
  <si>
    <t>Flísová deka MINECRAFT 100x140 cm</t>
  </si>
  <si>
    <t>MINECRAFT fleece blanket 100x140 cm</t>
  </si>
  <si>
    <t>48dcf37c-f916-4c50-a650-10858b58a466</t>
  </si>
  <si>
    <t>REVLON Podkladová Báze Colorstay Kryjící pleť Smíšená mastná pumpička 240 30 ml</t>
  </si>
  <si>
    <t>REVLON Colorstay Foundation Covering Skin Mixed Oily Pump 240 30ml</t>
  </si>
  <si>
    <t>48dd0080-57af-47fd-9775-388f74d877d1</t>
  </si>
  <si>
    <t>Oran Soda láhev 1 litr 20% šťávy limonáda</t>
  </si>
  <si>
    <t>Oran Soda bottle 1 liter 20% Italian lemonade juice</t>
  </si>
  <si>
    <t>48dd5171-a8d1-40f2-8152-c1531c1b17bb</t>
  </si>
  <si>
    <t>Květináč Mísa Roma na nožičkách 330 Lamela Bílý</t>
  </si>
  <si>
    <t>Bowl Roma flower pot on legs 330 Lamela White</t>
  </si>
  <si>
    <t>48dd5348-54fe-40c2-9b97-1541fd33c999</t>
  </si>
  <si>
    <t>Sada kovového auta TUNING licencovaná pro Ford Mustang GT 1:42 ZA5057</t>
  </si>
  <si>
    <t>Set of Metal car TUNING licensed Ford Mustang GT 1:42 ZA5057</t>
  </si>
  <si>
    <t>48dd6064-a33e-4d63-b185-18662e3db0a8</t>
  </si>
  <si>
    <t>Koberec plochý 160 x 230 cm</t>
  </si>
  <si>
    <t>Flat-woven carpet 160 x 230 cm</t>
  </si>
  <si>
    <t>48ddbe8b-8de4-46e6-9189-be6fa1fdb49b</t>
  </si>
  <si>
    <t>Dr.marcus City Miluji své auto Černá vůně</t>
  </si>
  <si>
    <t>Dr.marcus City I love my car Black Odor</t>
  </si>
  <si>
    <t>48ddee70-1c24-44bf-84ee-b6d6fc4095c7</t>
  </si>
  <si>
    <t>Figurka anděl 7x2,5x14,5 cm</t>
  </si>
  <si>
    <t>Angel figurine 7x2.5x14.5 cm</t>
  </si>
  <si>
    <t>48de39bc-bd3b-4044-ad55-25fbcec50213</t>
  </si>
  <si>
    <t>Saténová páska 32 m x 3,8 cm modrá</t>
  </si>
  <si>
    <t>Satin tape 32 m x 3,8 cm blue</t>
  </si>
  <si>
    <t>48de4970-46b2-45c4-a76b-627d476caf42</t>
  </si>
  <si>
    <t>Gumové koberce Geyer-Hosaja 3 el.</t>
  </si>
  <si>
    <t>Rugs Geyer-Hosaja rubber 3 el.</t>
  </si>
  <si>
    <t>48de4f0d-09da-468e-ad63-40c35572b2ab</t>
  </si>
  <si>
    <t>Domo Podlahová hubice pro vysavač DOMO DO217SV</t>
  </si>
  <si>
    <t>Domo Floor nozzle for DOMO DO217SV vacuum cleaner</t>
  </si>
  <si>
    <t>48de751f-98f3-4c3b-820a-1c2e852d33ff</t>
  </si>
  <si>
    <t>Nattou Velurová spací taška TOG 2,5 kočička Mila 6-24 m, 90 cm Mila, Zoe &amp; Lina</t>
  </si>
  <si>
    <t>Nattou Velour sleeping bag TOG 2,5 kitten Mila 6-24 m, 90 cm Mila, Zoe &amp; Ropes</t>
  </si>
  <si>
    <t>48dea998-985b-42d5-b3e5-ec680bb8ae8b</t>
  </si>
  <si>
    <t>Tričko adidas s krátkým rukávem vel. XXL</t>
  </si>
  <si>
    <t>T-shirt adidas short sleeve r. XXL</t>
  </si>
  <si>
    <t>48deb7bb-6d5d-4d60-9fb6-4c7918b3fb82</t>
  </si>
  <si>
    <t>Silikonová hadička fi 4/6 mm - délka 1 m</t>
  </si>
  <si>
    <t>Silicone hose fi 4/6mm - length 1m</t>
  </si>
  <si>
    <t>48dec262-da1e-48b8-83ba-3a5d9b30935b</t>
  </si>
  <si>
    <t>Alternátor AS-PL A9015</t>
  </si>
  <si>
    <t>Alternator AS-PL A9015</t>
  </si>
  <si>
    <t>48def61c-3419-4e34-923d-7301c27d3df4</t>
  </si>
  <si>
    <t>Aku vysoké trekové boty Camana Fitzroy GTX velikost 43</t>
  </si>
  <si>
    <t>Aku Camana Fitzroy GTX high trekking shoes size 43</t>
  </si>
  <si>
    <t>48df12c4-f254-4ef5-b7bf-3ae4cc9e3ab3</t>
  </si>
  <si>
    <t>Tričko adidas s dlouhým rukávem, velikost vel.</t>
  </si>
  <si>
    <t>T-shirt adidas long sleeve r. XL</t>
  </si>
  <si>
    <t>48df1f7d-938a-44d0-8ec1-28472ce99aa9</t>
  </si>
  <si>
    <t>KAFTANIK rozepínací 50 Obálková košile pro NOVOROZENCE hladká MÁTOVÁ</t>
  </si>
  <si>
    <t>KAFTANIK cardigan 50 Envelope T-SHIRT for NEWBORN smooth MINT</t>
  </si>
  <si>
    <t>48df3369-64e7-4725-a84b-cf42c843df2b</t>
  </si>
  <si>
    <t>Froté prostěradlo s gumičkou 90x200 ekri KARO</t>
  </si>
  <si>
    <t>Terry sheet with elastic band 90x200 ekri KARO</t>
  </si>
  <si>
    <t>48df4c5e-c259-4593-b72b-e194b1d0e242</t>
  </si>
  <si>
    <t>Síťová stolní bruska Parkside 200 W 230 V</t>
  </si>
  <si>
    <t>Network Table Grinder Parkside 200 W 230 V</t>
  </si>
  <si>
    <t>48df65ab-53ae-476f-85b7-6376a33fc019</t>
  </si>
  <si>
    <t>Sendvičovač Rohnson R-2687 Family X4 černý 1400 W</t>
  </si>
  <si>
    <t>Toaster Rohnson R-2687 Family X4 black 1400 W</t>
  </si>
  <si>
    <t>48df8141-588e-441a-b5dd-64c8ace1a6fa</t>
  </si>
  <si>
    <t>Luxury Tanning Mousse Medium</t>
  </si>
  <si>
    <t>48dfa8f1-d949-46f8-9a39-33b00f2fc981</t>
  </si>
  <si>
    <t>Police MDF deska Songmics 80 x 10 cm bílá</t>
  </si>
  <si>
    <t>Shelf MDF Songmics 80 x 10 cm White</t>
  </si>
  <si>
    <t>48dfc226-0556-4319-90f4-69cdf34683ea</t>
  </si>
  <si>
    <t>Termoláhev CoolPack Drink&amp;Go Cherry Tree, bez BPA, 500 ml</t>
  </si>
  <si>
    <t>CoolPack Drink&amp;Go Cherry Tree Thermal Bottle, BPA Free, 500ml</t>
  </si>
  <si>
    <t>48dfcea8-1e38-4095-af62-ef63250cd4bb</t>
  </si>
  <si>
    <t>Ventil Afriso 1256310</t>
  </si>
  <si>
    <t>Valve Afriso 1256310</t>
  </si>
  <si>
    <t>48dfd284-8ee2-4321-8a3d-8c412bcce479</t>
  </si>
  <si>
    <t>Pěnová vložka Asta APF-24</t>
  </si>
  <si>
    <t>Asta APF-24 foam insert</t>
  </si>
  <si>
    <t>48dffaf8-8640-485d-8055-578fdbabed0f</t>
  </si>
  <si>
    <t>Přírodní pamlsek Akinu 50 g</t>
  </si>
  <si>
    <t>Natural Treat Akinu 50 g</t>
  </si>
  <si>
    <t>48e002a4-bd6b-4ecc-83e1-adb4f148600a</t>
  </si>
  <si>
    <t>Rukavice Silbet vel. L</t>
  </si>
  <si>
    <t>Gloves Silbet r. L</t>
  </si>
  <si>
    <t>48e05e16-35db-493c-adbb-72bb5adfd609</t>
  </si>
  <si>
    <t>Kuchyňská skříňka Kesper bílá 37 x 50 x 87 cm barva přední části: bílá</t>
  </si>
  <si>
    <t>Kitchen cabinet Kesper White 37 x 50 x 87 cm front color: white</t>
  </si>
  <si>
    <t>48e07040-4ee7-4343-b1d6-166856ddd781</t>
  </si>
  <si>
    <t>DEKA MIKINA TEPLÁ VELKÁ OVERSIZE SILNÁ MĚKKÁ S KAPUCÍ DLOUHÁ XXL</t>
  </si>
  <si>
    <t>BLANKET SWEATSHIRT WARM LARGE OVERSIZE THICK SOFT WITH HOOD BATHROBE LONG XXL</t>
  </si>
  <si>
    <t>48e07e25-5714-4d81-b9c4-cf42c7a7c38c</t>
  </si>
  <si>
    <t>Dvoustranná pemza Lula LULA-7270</t>
  </si>
  <si>
    <t>Double-sided pumice stone Lula LULA-7270</t>
  </si>
  <si>
    <t>48e095b1-9d2a-4777-a838-37f0c377c35b</t>
  </si>
  <si>
    <t>Befado dětské sandálky, vícebarevná tkanina, velikost 16</t>
  </si>
  <si>
    <t>Befado children's sandals multicolor fabric size 16</t>
  </si>
  <si>
    <t>48e128a6-a8d3-44ea-bc4c-f0c96334b425</t>
  </si>
  <si>
    <t>Auto timeforbaby bílé</t>
  </si>
  <si>
    <t>Car timeforbaby white</t>
  </si>
  <si>
    <t>48e12e19-53d3-4b90-ae0c-610690774c5a</t>
  </si>
  <si>
    <t>4F pánské tepláky 4FWAW24TTROM1263 modré velikost 4XL</t>
  </si>
  <si>
    <t>4F men's sweatpants 4FWAW24TTROM1263 blue size 4XL</t>
  </si>
  <si>
    <t>48e14185-29be-4115-815e-02234a1b6b69</t>
  </si>
  <si>
    <t>48e1e526-01b9-4fda-8009-1d2f6089dc97</t>
  </si>
  <si>
    <t>RUČNÍ ZÁTKOVAČKA PRO VÁLCOVÉ A KUŽELOVÉ ZÁTKY</t>
  </si>
  <si>
    <t>MANUAL CORKING MACHINE FOR ROLLER AND CONICAL PLUGS</t>
  </si>
  <si>
    <t>48e22516-aeff-4eac-8aa3-f0ff15e57599</t>
  </si>
  <si>
    <t>Crocs žabky guma modrá velikost 38</t>
  </si>
  <si>
    <t>Crocs children's slippers, rubber, blue, size 38</t>
  </si>
  <si>
    <t>48e2a9e8-2cdf-4e1c-99ab-59787f1add63</t>
  </si>
  <si>
    <t>Batoh na notebook Yenkee 15.6", černý</t>
  </si>
  <si>
    <t>Laptop Backpack Yenkee 15.6 " black</t>
  </si>
  <si>
    <t>48e2bd4c-aa75-4a24-ada2-788990bfc886</t>
  </si>
  <si>
    <t>DISNEY WISH PŘÁNÍ PLYŠÁK KOZA VALENTINO PLYŠÁK ROZTOMILÁ KOZIČKA 25 CM</t>
  </si>
  <si>
    <t>DISNEY WISH PLUSH TOY GOAT VALENTINO PLUSH CUTE GOAT 25 CM</t>
  </si>
  <si>
    <t>48e2f1c5-1413-41df-b1c9-a265e365c68c</t>
  </si>
  <si>
    <t>Elektrická varná konvice Esperanza Salto Angel 2200 W 1,7 l černá</t>
  </si>
  <si>
    <t>Esperanza Salto Angel electric kettle 2200 W 1.7 l black</t>
  </si>
  <si>
    <t>48e34a39-7c3b-47df-843f-829ce0ec889d</t>
  </si>
  <si>
    <t>Výlevka IBC s uzávěrem Bradas IBCSPOUT2 bílá</t>
  </si>
  <si>
    <t>Bradas IBCSPOUT2</t>
  </si>
  <si>
    <t>48e34b34-cc7f-4a16-993f-6a923851efc8</t>
  </si>
  <si>
    <t>Kbelík Jagiełło 12 l</t>
  </si>
  <si>
    <t>Bucket Jagiełło 12 l</t>
  </si>
  <si>
    <t>48e38971-cf90-4451-83ad-03a177f64326</t>
  </si>
  <si>
    <t>Startovací kabely 900A – 6 m</t>
  </si>
  <si>
    <t>900A - 6m jumper cables</t>
  </si>
  <si>
    <t>48e3d458-a69d-436f-adc0-cde4f9eb47d9</t>
  </si>
  <si>
    <t>Čalouněná manželská postel INTERBEDS 160x200 grafit</t>
  </si>
  <si>
    <t>Double upholstered bed INTERBEDS 160x200 graphite</t>
  </si>
  <si>
    <t>48e40237-97cd-446f-aa7c-f83961bc9d6c</t>
  </si>
  <si>
    <t>Přesný šroubovák Torx T5 x 50 mm</t>
  </si>
  <si>
    <t>T5 x 50 mm Torx precision screwdriver</t>
  </si>
  <si>
    <t>48e4302c-ec68-48ef-836d-a4ce83de885f</t>
  </si>
  <si>
    <t>Konvice Klausberg 1000 ml 9 šálků</t>
  </si>
  <si>
    <t>Brewer jug Klausberg 1000 ml 9 cups</t>
  </si>
  <si>
    <t>48e435e6-8935-4134-bf7d-ab5193242061</t>
  </si>
  <si>
    <t>Triumph podprsenka minimizer béžová velikost 85E</t>
  </si>
  <si>
    <t>Triumph minimizer bra beige size 85E</t>
  </si>
  <si>
    <t>48e442c7-e814-49ca-9892-a67eb95a2207</t>
  </si>
  <si>
    <t>Kapky Boswelia serrata b/alkoholové 50 ml Salvia</t>
  </si>
  <si>
    <t>Boswelia serrata b/alcohol drops 50 ml Salvia</t>
  </si>
  <si>
    <t>48e45c42-c7fd-4bdb-8e69-3e2a6665add5</t>
  </si>
  <si>
    <t>NRF 51580 Chladič, systém chlazení motoru</t>
  </si>
  <si>
    <t>NRF 51580 Cooler, engine cooling system</t>
  </si>
  <si>
    <t>48e49079-7e2e-456a-953c-8e20d0bdf10d</t>
  </si>
  <si>
    <t>Rozepínací body KOJENECKÉ 62 dlouhý rukáv SOVIČKY od</t>
  </si>
  <si>
    <t>BABY BODYSUIT 62 long sleeve Owls from</t>
  </si>
  <si>
    <t>48e49571-d63d-4508-a9b5-a5fb510d7911</t>
  </si>
  <si>
    <t>Čalounická spona zavazadlového prostoru Romix C70142</t>
  </si>
  <si>
    <t>Trunk upholstery clip Romix C70142</t>
  </si>
  <si>
    <t>48e4a61a-c263-4e47-a2a1-c78ba6f85d21</t>
  </si>
  <si>
    <t>Měnič Napětí napětí 12/24 V 20 A 240 W</t>
  </si>
  <si>
    <t>Voltage converter 12/24V 20A 240W</t>
  </si>
  <si>
    <t>48e50398-2446-41cb-a547-baf740a45a0a</t>
  </si>
  <si>
    <t>Fotbalový míč adidas UCL Club vel. 5</t>
  </si>
  <si>
    <t>Football adidas UCL Club r. 5</t>
  </si>
  <si>
    <t>48e5132a-140a-4ed6-9eff-093c0191f016</t>
  </si>
  <si>
    <t>Břišní pás Tynor velikost L</t>
  </si>
  <si>
    <t>Abdominal belt Tynor size L</t>
  </si>
  <si>
    <t>48e5163b-7c66-4ee0-b88e-7a3122b46627</t>
  </si>
  <si>
    <t>KOMPRESOR KLIMATIZACE TSP0155831 DELPHI</t>
  </si>
  <si>
    <t>COMPRESSOR AIR CONDITIONING COMPRESSOR TSP0155831 DELPHI</t>
  </si>
  <si>
    <t>48e54ee7-49cf-48ab-b5a5-6f7016dc8a33</t>
  </si>
  <si>
    <t>Váza Midex keramika 20 cm</t>
  </si>
  <si>
    <t>Vase Midex ceramics 20cm</t>
  </si>
  <si>
    <t>48e5c03e-5bfa-4115-81f5-49e10a87107b</t>
  </si>
  <si>
    <t>RUČNÍK S TURBANOVOU ČEPICÍ PRO SUŠENÍ VLASŮ A HLAVY</t>
  </si>
  <si>
    <t>TURBAN CAPS TOWEL FOR DRYING HEAD HAIR</t>
  </si>
  <si>
    <t>48e5d271-2ed0-4f54-b3d0-acdc23945fca</t>
  </si>
  <si>
    <t>P020 DÁMSKÉ TRIČKO BABY DONT VELKOOBCHOD ME MEME PDM MIKE OHEARN L ČERNÁ</t>
  </si>
  <si>
    <t>P020 WOMEN'S T-SHIRT BABY DONT HURT ME MEME PDM MIKE OHEARN L BLACK</t>
  </si>
  <si>
    <t>48e5e916-d09b-448a-a827-1a16d2b36fe0</t>
  </si>
  <si>
    <t>Držák na sklo Aptel černý</t>
  </si>
  <si>
    <t>Aptel glass holder black</t>
  </si>
  <si>
    <t>48e6019e-c4b6-4087-8f56-84ba1e2b39b2</t>
  </si>
  <si>
    <t>DÁMSKÉ BOJOVÉ KALHOTY W369 HNĚDÁ, VELIKOST (40)</t>
  </si>
  <si>
    <t>WOMEN'S CARGO PANTS W369 BROWN L (40)</t>
  </si>
  <si>
    <t>48e656f3-9c79-4b7a-9538-b6aefc0e019e</t>
  </si>
  <si>
    <t>HOT WHEELS MONSTER TRUCK VOZIDLO Big Rigs Tiger Shark HWN88</t>
  </si>
  <si>
    <t>HOT WHEELS MONSTER TRUCK VEHICLE Big Rigs Tiger Shark HWN88</t>
  </si>
  <si>
    <t>48e680c0-7c19-4c13-adcf-379fdfeee084</t>
  </si>
  <si>
    <t>Pokrowce na fotele samochodowe Perfetto OL Hyundai i30 - Czarny/Szare</t>
  </si>
  <si>
    <t>48e6930e-9006-42bd-90f4-dc131e66b000</t>
  </si>
  <si>
    <t>Hadice na vodu Fala 3/8"F x M10x1 M x 3/8"F x M10x1 M 40 cm</t>
  </si>
  <si>
    <t>Water hose Fala 3/8"F x M10x1 M x 3/8"F x M10x1 M 40 cm</t>
  </si>
  <si>
    <t>48e6da04-1d11-4e17-9148-90568439a386</t>
  </si>
  <si>
    <t>Gelové barvivo Food Colours Tuba 20 g ZELENÁ</t>
  </si>
  <si>
    <t>Gel Dye Food Colours Tube 20 g GREEN</t>
  </si>
  <si>
    <t>48e6e944-154d-42ab-bc4f-1403cbe40428</t>
  </si>
  <si>
    <t>ZUB JCB MINIKOPARK JEDNOSTRANNÝ TYP SHARK 1kg</t>
  </si>
  <si>
    <t>JCB TOOTH SINGLE-SIDED MINI EXCAVATOR TYPE SHARK 1kg</t>
  </si>
  <si>
    <t>48e70937-47a9-4244-ac8d-0f94279ef6d7</t>
  </si>
  <si>
    <t>Snímač rychlosti otáčení kola NTY HCA-CT-001</t>
  </si>
  <si>
    <t>Sensor, wheel speed NTY HCA-CT-001</t>
  </si>
  <si>
    <t>48e717bd-e8b7-4867-9f0f-202a46a7c764</t>
  </si>
  <si>
    <t>SKECHERS Pánské boty Slade Quinto tmavě modré 40</t>
  </si>
  <si>
    <t>SKECHERS Men's shoes Slade Quinto navy blue 40</t>
  </si>
  <si>
    <t>48e71c02-e063-4cb9-8cd4-e6fef4a3a97a</t>
  </si>
  <si>
    <t>Gorsenia podprsenka vyztužená béžová velikost 85H</t>
  </si>
  <si>
    <t>Gorsenia padded bra beige size 85H</t>
  </si>
  <si>
    <t>48e734d5-3965-4899-9009-2a17812d10a8</t>
  </si>
  <si>
    <t>Krém na ruce Bambino Rodina hyperjemný 75 Ml</t>
  </si>
  <si>
    <t>Hand cream Bambino Family hyper-delicate 75ml</t>
  </si>
  <si>
    <t>48e74b99-20c3-43ef-ae52-083c2d4c686e</t>
  </si>
  <si>
    <t>Napájecí zdroj Gigabyte GP-P750GM 750 W 80 PLUS Gold</t>
  </si>
  <si>
    <t>Power supply Gigabyte GP-P750GM 750 W 80 PLUS Gold</t>
  </si>
  <si>
    <t>48e765de-d0d9-41c9-abe6-0085cfe9a80d</t>
  </si>
  <si>
    <t>Nožní pumpa Mar-Pol M82007</t>
  </si>
  <si>
    <t>Foot pump Mar-Pol M82007</t>
  </si>
  <si>
    <t>48e7d7ba-640b-4e76-a61f-f2e9d612b34d</t>
  </si>
  <si>
    <t>48e7f1cb-2cd1-4638-b170-91d738ec5f54</t>
  </si>
  <si>
    <t>ELEGANTNÍ body POLO 74 pro výjimečné příležitosti, dlouhý rukáv, SMETANOVÉ</t>
  </si>
  <si>
    <t>ELEGANT POLO 74 bodysuit for special occasions long sleeve CREAM</t>
  </si>
  <si>
    <t>48e8009c-0d85-4dc5-b1ce-dd38008d6a76</t>
  </si>
  <si>
    <t>DÁMSKÁ ELEGANTNÍ DÁMSKÁ KOMBINÉZA BEZ RUKÁVŮ, KRÁSNÁ, TMAVĚ MODRÁ, VELIKOST 44XL</t>
  </si>
  <si>
    <t>WOMEN'S JUMPSUIT ELEGANT WOMEN'S SLEEVELESS BEAUTIFUL NAVY 44 XXL</t>
  </si>
  <si>
    <t>48e81df9-956d-49b6-8d77-8ec8b410adef</t>
  </si>
  <si>
    <t>Vícesložkový doplněk tablety Amix přírodní 120 g</t>
  </si>
  <si>
    <t>Multicomponent supplement tablets Amix natural 120 g</t>
  </si>
  <si>
    <t>48e84452-0ced-4a21-9c8f-85f1274b4a84</t>
  </si>
  <si>
    <t>Sýr Rolada Giżycka 350 g</t>
  </si>
  <si>
    <t>Cheese roulade Giżycka 350g</t>
  </si>
  <si>
    <t>48e86c92-1054-4b5c-88f0-debd32a38726</t>
  </si>
  <si>
    <t>Termotaška Cool 489003 modrá 8 l</t>
  </si>
  <si>
    <t>Thermal bag Cool 489003 blue 8 l</t>
  </si>
  <si>
    <t>48e87333-2eac-43ef-aa66-fc73107727c9</t>
  </si>
  <si>
    <t>Big Star pánské pantofle Big Star DD174688 velikost 44</t>
  </si>
  <si>
    <t>Big Star men's flip-flops Big Star DD174688 size 44</t>
  </si>
  <si>
    <t>48e8b9d6-c983-4de6-8bbd-770f30acbd63</t>
  </si>
  <si>
    <t>Always Wild kabelka kabelka přes rameno přírodní kůže vícebarevná</t>
  </si>
  <si>
    <t>Always Wild messenger bag, natural leather, multicolored</t>
  </si>
  <si>
    <t>48e8c92f-3b96-4e52-a83c-bf31b01e58d6</t>
  </si>
  <si>
    <t>VENTILÁTOR TURBÍNA 12V 15W ČERNÝ</t>
  </si>
  <si>
    <t>BLOWER FAN TURBINE 12V 15 IN BLACK</t>
  </si>
  <si>
    <t>48e8dd1d-5867-4579-9d46-b1b5096a4eac</t>
  </si>
  <si>
    <t>Emblém Alfa Romeo 50521448</t>
  </si>
  <si>
    <t>Alfa Romeo 50521448 emblem</t>
  </si>
  <si>
    <t>48e8df8b-2f71-409c-86bf-d6f1f61de84f</t>
  </si>
  <si>
    <t>Štípací sekera DEMON TOPOREK 1,6 kg</t>
  </si>
  <si>
    <t>Splitting axe DEMON splitting AXE 1,6 kg</t>
  </si>
  <si>
    <t>48e8f178-841d-4aac-bcbb-71723c0c49ef</t>
  </si>
  <si>
    <t>Pánské SANDÁLY SPORTOVNÍ žabky LAČKY na suchý zip STAHOVACÍ SUCHÝ ZIP (45)</t>
  </si>
  <si>
    <t>Men's SANDALS SPORTS Flip Flops Velcro PULLER built-in VELCRO (45)</t>
  </si>
  <si>
    <t>48e9082e-afca-4998-9f5c-bb0d0c55636a</t>
  </si>
  <si>
    <t>Sada vrtáků pro bodové svařování 3 ks A5O</t>
  </si>
  <si>
    <t>Set of spot weld drill bits 3 pcs A5O</t>
  </si>
  <si>
    <t>48e91e6f-e618-4b57-9440-e081c8c4422a</t>
  </si>
  <si>
    <t>Zrcátka AR6006 Cuga</t>
  </si>
  <si>
    <t>Cuga AR6006 mirrors</t>
  </si>
  <si>
    <t>48e92f7c-4e50-47dd-9536-1cc63ee5f335</t>
  </si>
  <si>
    <t>ECO 700W bílý sáčkový Vysavač ETA Aero ETA050090010</t>
  </si>
  <si>
    <t>Bagged vacuum cleaner ECO 700W white ETA Aero ETA050090010</t>
  </si>
  <si>
    <t>48e93245-b8b4-43d0-9cfa-6cfe41eb962f</t>
  </si>
  <si>
    <t>PREVEX umyvadlový sifon S KLIK-KLAKEM A SÍTKEM Z NEREZOVÉ OCELI</t>
  </si>
  <si>
    <t>PREVEX Sink SIPHON WITH CLICK-CLACK AND STAINLESS STEEL STRAINER</t>
  </si>
  <si>
    <t>48e93459-97cc-41cc-939f-666abc1d83dd</t>
  </si>
  <si>
    <t>17-19 SILIKONOVÉ Ponožky ABS 3ks</t>
  </si>
  <si>
    <t>17-19 SILICONE Anti-slip socks ABS 3pcs</t>
  </si>
  <si>
    <t>48e9727d-cd3c-4264-9884-e6420490bbf9</t>
  </si>
  <si>
    <t>SCUDERIA FERRARI PÁNSKÁ MIKINA S KAPUCÍ + TEPLÁKY F1 TEAM VEL XXL</t>
  </si>
  <si>
    <t>SCUDERIA FERRARI MEN'S HOODIE + SWEATPANTS F1 TEAM ROZ XXL</t>
  </si>
  <si>
    <t>48e987a7-2a2a-4196-92b6-132550892570</t>
  </si>
  <si>
    <t>Reebok pánské sportovní boty Reebok Reebok Glide GZ5198 velikost 43</t>
  </si>
  <si>
    <t>Reebok men's sports shoes Reebok Glide GZ5198 size 43</t>
  </si>
  <si>
    <t>48ea3a97-d202-4621-ba72-fe303b226153</t>
  </si>
  <si>
    <t>Bateriový ovladač na kohoutek Rain Bird 1ZEHTMR 3/4"</t>
  </si>
  <si>
    <t>Rain Bird 1ZEHTMR 3/4" faucet battery controller</t>
  </si>
  <si>
    <t>48ea536c-987e-4f1e-bad9-ce22092880ec</t>
  </si>
  <si>
    <t>QURE TRADIČNÍ MÁTOVÉ MÝDLO NA HOLENÍ TRADIČNÍ MINT SHAVING SOAP 60 G</t>
  </si>
  <si>
    <t>QURE TRADITIONAL MINT SHAVING SOAP 60G</t>
  </si>
  <si>
    <t>48ea5f5c-6b8c-4789-a571-6f5d0c097916</t>
  </si>
  <si>
    <t>Přání Sada 2 kusy královských panenek HRC18</t>
  </si>
  <si>
    <t>Přání Sada 2 sets of kraft pans HRC18</t>
  </si>
  <si>
    <t>48ea7970-67c4-4c67-a016-370e70c4bcdd</t>
  </si>
  <si>
    <t>Mikina S Kapucí Huntrix K-POP Hunters Demon ANIME Premium 152 3522</t>
  </si>
  <si>
    <t>Hoodie Huntrix K-POP Hunters Demon ANIME Premium 152 3522</t>
  </si>
  <si>
    <t>48eab305-29ba-4dea-9c86-2349160bd423</t>
  </si>
  <si>
    <t>REGÁL VOZÍK KOUPELNOVÁ SKŘÍŇKA KUCHYŇSKÁ 4 POLICE KOLEČKA ČERNÁ</t>
  </si>
  <si>
    <t>SHELF TROLLEY BATHROOM KITCHEN CABINET 4 SHELVES WHEELS BLACK</t>
  </si>
  <si>
    <t>48eac80a-391c-4c20-8fb6-63a93038f43c</t>
  </si>
  <si>
    <t>Malfini tričko s dlouhým rukávem FIT-T LS 119 kulatý velikost 3XL</t>
  </si>
  <si>
    <t>Malfini FIT-T LS 119 long sleeve shirt round size 3XL</t>
  </si>
  <si>
    <t>48eacc34-44ae-4ddd-bb52-a43bac2f7e7b</t>
  </si>
  <si>
    <t>LEGO Jurský svět 76944 Útěk tyranosaura</t>
  </si>
  <si>
    <t>LEGO Jurassic World 76944 Tyrannosaurus escape</t>
  </si>
  <si>
    <t>48ead29c-0689-42cc-bc6a-d35a2b817efb</t>
  </si>
  <si>
    <t>Vodítko na telefon nylon černé</t>
  </si>
  <si>
    <t>Phone lanyard nylon black</t>
  </si>
  <si>
    <t>48eb1b85-742a-4de7-a3dc-69670aaf2130</t>
  </si>
  <si>
    <t>Semena okrasné zeleniny Tykwa pospolita Kobra 2 g</t>
  </si>
  <si>
    <t>Seeds ornamental vegetables Tykwa pospolita Kobra 2 g</t>
  </si>
  <si>
    <t>48eb23c4-4d65-4bcb-a9cf-c5d3c00458a1</t>
  </si>
  <si>
    <t>Gumové špunty do uší na střelnici se šňůrkou, stopky opakovaně použitelné ochr</t>
  </si>
  <si>
    <t>Ear plugs for shooting ranges, rubber with string, reusable earplugs, ear protection</t>
  </si>
  <si>
    <t>48eb4913-d476-45fb-8a96-ca8e01361857</t>
  </si>
  <si>
    <t>Zabezpečení šroubů FEBI BILSTEIN 26707</t>
  </si>
  <si>
    <t>FEBI BILSTEIN 26707 screw protectors</t>
  </si>
  <si>
    <t>48ebaa33-1b63-4a32-8afe-b7f293e0ba81</t>
  </si>
  <si>
    <t>Džíny Saratoga Rinse Straight Taper 737650-00</t>
  </si>
  <si>
    <t>Saratoga Rinse Straight Taper Jeans 737650-00</t>
  </si>
  <si>
    <t>48ebb921-26de-45e2-833f-eeff9adda8a5</t>
  </si>
  <si>
    <t>Hasiči s žebříkem, auto s pohonem, zvuky, světla, siréna, voda, lije</t>
  </si>
  <si>
    <t>Fire Brigade with Ladder Car Driven Sounds Light Siren Water Pouring</t>
  </si>
  <si>
    <t>48ebf702-5cdf-458f-ace8-651860f6b2e2</t>
  </si>
  <si>
    <t>Schleich 42541 Hnědovláska Lisa s pohyblivými klouby na koni</t>
  </si>
  <si>
    <t>Schleich Brown-haired Fox with movable joints on horseback</t>
  </si>
  <si>
    <t>48ec1530-5b2b-4df3-b3fb-b26ab707e497</t>
  </si>
  <si>
    <t>Ponorné čerpadlo Dambat 550 W 1800 l/h</t>
  </si>
  <si>
    <t>Pump sump Dambat 550 W 1800 l/h</t>
  </si>
  <si>
    <t>48ec3b33-49e2-4b19-bea5-f652c599352e</t>
  </si>
  <si>
    <t>Sada povlečení COSING 100 x 135 cm bílá</t>
  </si>
  <si>
    <t>Bedding set COSING 100 x 135 cm white</t>
  </si>
  <si>
    <t>48ec53c4-43f9-48e6-87c7-9b584b270487</t>
  </si>
  <si>
    <t>Lionelo Skládací zábrana do postele Lora grey stone</t>
  </si>
  <si>
    <t>Lionelo Folding bed rail Lora gray stone</t>
  </si>
  <si>
    <t>48ec76c4-b3f0-49c2-a636-d2d69c5e8fb6</t>
  </si>
  <si>
    <t>PLAYMOBIL PRINCESS MAGIC 71504 MOŘSKÁ PANNA S MEDÚZAMI</t>
  </si>
  <si>
    <t>PLAYMOBIL PRINCESS MAGIC 71504 MERMAID WITH JEDDUS</t>
  </si>
  <si>
    <t>48ec7b50-8da5-4ecd-bc21-2e6def5873e6</t>
  </si>
  <si>
    <t>Malířské štětce malířské ploché 3 ks</t>
  </si>
  <si>
    <t>Painting brushes flat painting brush 3 pcs</t>
  </si>
  <si>
    <t>48ec91c4-2e44-4088-95ad-42493997a04a</t>
  </si>
  <si>
    <t>Pistole na kuličky MAT Group MPK-P3 6 mm</t>
  </si>
  <si>
    <t>MAT Group MPK-P3 6 mm BB gun</t>
  </si>
  <si>
    <t>48ec99a3-9d57-4033-a2cb-f3e38e239b77</t>
  </si>
  <si>
    <t>Doplněk stravy Medica Herbs Listnatec Pichlavý Ostnatý kůra borovice kapsle 30 g 60 ks</t>
  </si>
  <si>
    <t>Dietary supplement Medica Herbs Butcher's broom pine bark capsules 30 g 60 pcs.</t>
  </si>
  <si>
    <t>48ecdf36-5ab1-4b22-bdc5-98809bdcdad7</t>
  </si>
  <si>
    <t>Pouzdro na pistoli UTG Homeland Security Double Pistol Case</t>
  </si>
  <si>
    <t>UTG Homeland Security Double Pistol Case</t>
  </si>
  <si>
    <t>48ece85a-8a25-4163-837d-441286784372</t>
  </si>
  <si>
    <t>Klasická forma Orion 26 x 18,5 cm</t>
  </si>
  <si>
    <t>Classic form Orion 26 x 18.5cm</t>
  </si>
  <si>
    <t>48eceb02-6c62-43d7-9f61-8fdcb47faeb3</t>
  </si>
  <si>
    <t>Filtron PP 988 Palivový filtr</t>
  </si>
  <si>
    <t>Filtron PP 988 Fuel filter</t>
  </si>
  <si>
    <t>48ecfbdf-db32-49dd-abee-304448c44fb1</t>
  </si>
  <si>
    <t>NAGABA 411 ČERVENÁ – POHODLNÉ PÁNSKÉ KOŽENÉ POLOBOTKY</t>
  </si>
  <si>
    <t>NAGABA 411 RED - COMFORTABLE LEATHER SHOES FOR MEN -</t>
  </si>
  <si>
    <t>48ed0dd4-bb59-4ec2-aef0-6a92c5aeff8f</t>
  </si>
  <si>
    <t>KARKULKA semena 2,5 g</t>
  </si>
  <si>
    <t>KARKULKA seeds 2,5 g</t>
  </si>
  <si>
    <t>48ed3cc0-0ffe-465d-bd50-e0b81a8b2048</t>
  </si>
  <si>
    <t>SADA KORÁLKŮ NA VÝROBU NÁRAMKŮ, kreativní písmenka, náramky DIY</t>
  </si>
  <si>
    <t>A SET OF BEADS FOR MAKING BRACELETS, creative letters, DIY bracelets</t>
  </si>
  <si>
    <t>48ed437e-7c3b-4ada-a6b7-37c001575533</t>
  </si>
  <si>
    <t>Pravé nůžky na stříhání plechu Schmith SNB-P01</t>
  </si>
  <si>
    <t>Right sheet metal shears Schmith SNB-P01</t>
  </si>
  <si>
    <t>48ed4993-9263-4011-98b5-599bc574e417</t>
  </si>
  <si>
    <t>Kbelík s odměrkou Mika 10 L Eco Grey Keeeper</t>
  </si>
  <si>
    <t>Bucket with spout measuring cup Mika 10 L Eco Grey Keeeper</t>
  </si>
  <si>
    <t>48ed4ba3-aa5d-4735-870e-f5ba60937360</t>
  </si>
  <si>
    <t>Síťové a bateriové rádio FM Camry CR1183</t>
  </si>
  <si>
    <t>Radio mains-battery FM Camry CR1183</t>
  </si>
  <si>
    <t>48ed8991-6bba-4bab-b58c-08171b9f80ba</t>
  </si>
  <si>
    <t>Přívěsek na zavazadlo LEGO Motýlek</t>
  </si>
  <si>
    <t>LEGO Butterfly Luggage Tag</t>
  </si>
  <si>
    <t>48eda385-f488-47af-be95-87978a7cd1f7</t>
  </si>
  <si>
    <t>Těstoviny (rýžové) FARMA bezlepkové BIO 250 g Dalla Costa</t>
  </si>
  <si>
    <t>Pasta (wholemeal rice) gluten-free FARM BIO 250 g Dalla Costa</t>
  </si>
  <si>
    <t>48edc819-424f-4967-9435-90410ba91cb5</t>
  </si>
  <si>
    <t>PALIVOVÁ PUMPA JCB KUBOTA BOBCAT VOLVO YANMAR</t>
  </si>
  <si>
    <t>FUEL PUMP JCB KUBOTA BOBCAT VOLVO YANMAR</t>
  </si>
  <si>
    <t>48ede5c4-d287-44f4-85bb-50db90865723</t>
  </si>
  <si>
    <t>Bílý stolek noční stolek boční skandinávská s zásuvkou a 2 policemi LOFT</t>
  </si>
  <si>
    <t>White Scandinavian side table with a drawer and 2 LOFT shelves</t>
  </si>
  <si>
    <t>48ee07db-d16c-45fa-92ea-f97e9cd0f9e3</t>
  </si>
  <si>
    <t>Forma Na Dort Brunbeste 27 x 27 cm, průměr 1 cm</t>
  </si>
  <si>
    <t>Cake maker Brunbeste 27 x 27cm diameter 1cm</t>
  </si>
  <si>
    <t>48ee30d2-37c7-408d-b1c0-c3d2b9ccc160</t>
  </si>
  <si>
    <t>Květináč plast šedý Prosperplast 24 cm x 24 x 19,5 cm</t>
  </si>
  <si>
    <t>Flower pot plastic grey Prosperplast 24 cm x 24 x 19,5 cm</t>
  </si>
  <si>
    <t>48ee595b-7413-40f8-a0b5-689e3d3d0dbd</t>
  </si>
  <si>
    <t>USB-C nabíjecí kabel pro pady PS5 DualSense - HORI</t>
  </si>
  <si>
    <t>USB-C charging cable for PS5 DualSense pads - HORI</t>
  </si>
  <si>
    <t>48ee5e31-3319-40a6-b858-674444a19ed1</t>
  </si>
  <si>
    <t>Sprchová Hlavice chromovaná</t>
  </si>
  <si>
    <t>Chrome shower head</t>
  </si>
  <si>
    <t>48ee630a-44b2-47e7-864b-251948536327</t>
  </si>
  <si>
    <t>Helium na 20 balonků</t>
  </si>
  <si>
    <t>Helium for 20 balloons</t>
  </si>
  <si>
    <t>48ef319a-1d57-4cdc-a13f-1c52df790221</t>
  </si>
  <si>
    <t>Maxgear 60-0582 Pružina zavěšení</t>
  </si>
  <si>
    <t>Maxgear 60-0582 Suspension spring</t>
  </si>
  <si>
    <t>48ef46a7-4393-4e54-befd-0fa114542e36</t>
  </si>
  <si>
    <t>SADA PRÉMIOVÝCH NÁSTRČNÝCH KLÍČŮ TORX KUFR 216 DÍLŮ</t>
  </si>
  <si>
    <t>PREMIUM SOCKET WRENCH SET TORX SOCKETS CASE 216 PIECES</t>
  </si>
  <si>
    <t>48ef6615-1d53-4d91-8df8-05bcf17f5a6f</t>
  </si>
  <si>
    <t>Kanálový ventilátor KANLUX Cyklon WKK-EOL100P</t>
  </si>
  <si>
    <t>Duct fan KANLUX Cyclone WKK-EOL100P</t>
  </si>
  <si>
    <t>48ef6a1c-8a62-40b4-ab1c-dad4077843a5</t>
  </si>
  <si>
    <t>KALHOTY M-TAC | TAKTICKÉ BOJOVKY | AGGRESSOR GEN II FLEX | TMAVĚ ŠEDÁ 38/36</t>
  </si>
  <si>
    <t>TROUSERS M-TAC | TACTICAL TROUSERS | AGGRESSOR GEN II FLEX | DARK GREY 38/36</t>
  </si>
  <si>
    <t>48ef6cb6-6c9f-4f2d-abab-9c29f091aeb2</t>
  </si>
  <si>
    <t>Foliový balónek 9 FX - Srdce (růžový jemný)</t>
  </si>
  <si>
    <t>Foil balloon 9 FX - Heart (delicate pink)</t>
  </si>
  <si>
    <t>48ef7180-8679-4359-ad28-e896e41fd7e3</t>
  </si>
  <si>
    <t>Smily Play Magnetická skládačka Hasiči Puzzle SP84505</t>
  </si>
  <si>
    <t>Smily Play Magnetic Puzzle Fire Department Puzzle SP84505</t>
  </si>
  <si>
    <t>48ef94db-0e28-4472-82c3-4c24a4e51737</t>
  </si>
  <si>
    <t>Tamiya 87182 - Extra řídký cement (40 ml)</t>
  </si>
  <si>
    <t>Tamiya 87182 - Extra Thin Cement (40 ml)</t>
  </si>
  <si>
    <t>48ef96e7-3d0a-4a9d-9fd1-60964442c348</t>
  </si>
  <si>
    <t>BFF od Cry Babies Jenna - sběratelská módní panenka s dlouhými vlasy, látka C</t>
  </si>
  <si>
    <t>BFF by Cry Babies Jenna - Collectible Fashion Doll with Long Hair, Fabric C</t>
  </si>
  <si>
    <t>48ef9be3-873d-498c-a1fd-7dc053cb2dd3</t>
  </si>
  <si>
    <t>Pilový kotouč (T) pro přímočaré pily Sparky</t>
  </si>
  <si>
    <t>Saw blade tee (T) for jigsaws Sparky</t>
  </si>
  <si>
    <t>48efc0eb-3495-4728-8eb0-c4f680997c82</t>
  </si>
  <si>
    <t>Přepínač Mercusys MS105 5xFE</t>
  </si>
  <si>
    <t>Mercusys MS105 5xFE switch</t>
  </si>
  <si>
    <t>48efcfd3-1768-47e2-ae52-7366e99c5b35</t>
  </si>
  <si>
    <t>Háčky zemní, splávkové, s otřepem Mikado Sensual Chinu W/Ring 10 ks</t>
  </si>
  <si>
    <t>Hooks Ground, Float, With a barb Mikado Sensual Chinu W/Ring 10 pcs</t>
  </si>
  <si>
    <t>48efd048-607d-45f4-9e90-2b82a8569ba5</t>
  </si>
  <si>
    <t>STOLNICA SILIKONOWA DUŻA MATA SE STUPNICEMI NA TĚSTO 60X40</t>
  </si>
  <si>
    <t>STOLNICA SILIKONOWA DUŻA MATA WITH GRADUATIONS FOR DOUGH 60X40</t>
  </si>
  <si>
    <t>48f02095-7e43-450c-98bf-a2afefdb9fe0</t>
  </si>
  <si>
    <t>Pletená bavlněná šňůra 5 mm 100 m - CAFFE LATTE</t>
  </si>
  <si>
    <t>Braided cotton cord 5mm 100m - CAFFE LATTE</t>
  </si>
  <si>
    <t>48f022c4-d247-42ea-af7f-353eee931ef6</t>
  </si>
  <si>
    <t>Hrnek sklo 500 ml World of Warcraft Alliance</t>
  </si>
  <si>
    <t>Mug glass 500 ml World of Warcraft Alliance</t>
  </si>
  <si>
    <t>48f047d0-a2b1-4255-a189-d3b30dbe2a1b</t>
  </si>
  <si>
    <t>Toga dětské tenisky zelené velikost 35</t>
  </si>
  <si>
    <t>Toga children's sneakers, green, size 35</t>
  </si>
  <si>
    <t>48f06a09-0084-4b35-8666-768161ba3b5e</t>
  </si>
  <si>
    <t>Meyle 316 060 0052/HD Tyč / držák, stabilizátor</t>
  </si>
  <si>
    <t>Meyle 316 060 0052/HD Bar / bracket, stabilizer</t>
  </si>
  <si>
    <t>48f07716-02cd-4e47-8e7a-42d3d4cf1042</t>
  </si>
  <si>
    <t>Sanitární silikon Mapei béžový 310 ml</t>
  </si>
  <si>
    <t>Sanitary silicone Mapei beige 310 ml</t>
  </si>
  <si>
    <t>48f07aae-f002-47a4-ae2d-42834b94f3b3</t>
  </si>
  <si>
    <t>Mazivo LIQUI MOLY 3510</t>
  </si>
  <si>
    <t>LIQUI MOLY 3510 grease</t>
  </si>
  <si>
    <t>48f08c64-a139-42e5-8387-7874e56fdeef</t>
  </si>
  <si>
    <t>Zlaté ubrousky, zlaté na stůl, svatba, svatební hostina 20ks</t>
  </si>
  <si>
    <t>Gold, gold napkins for the table, wedding, wedding reception 20 pcs</t>
  </si>
  <si>
    <t>48f0c48c-6760-42d5-80e8-ce643cb954f1</t>
  </si>
  <si>
    <t>Shumee Panenka Lucinka plyšová hadrová 30 cm český zpěv na kartě</t>
  </si>
  <si>
    <t>Shumee Doll Lucinka plush rag 30 cm Czech singing on card</t>
  </si>
  <si>
    <t>48f0d947-f258-44ce-8e62-33fa0fc6c0b1</t>
  </si>
  <si>
    <t>Crema Colore na vlasy Fanola Barva 6.5 100 ml</t>
  </si>
  <si>
    <t>Crema Colore Hair Color Fanola 6.5 100Ml</t>
  </si>
  <si>
    <t>48f0e1bc-7e2e-4e8b-990f-bb57b12a0e47</t>
  </si>
  <si>
    <t>Závěsná lampa Polux ROPE ARTHUR 8 - světelné body E27</t>
  </si>
  <si>
    <t>Hanging lamp Polux ROPE ARTHUR 8 -light points E27</t>
  </si>
  <si>
    <t>48f0e84b-c377-4c22-9472-96af360b9d50</t>
  </si>
  <si>
    <t>ZOLTA pantofle velikost 41</t>
  </si>
  <si>
    <t>ZOLTA women's slippers size 41</t>
  </si>
  <si>
    <t>48f116af-9ba9-428e-9a02-792e1d846bb8</t>
  </si>
  <si>
    <t>Abakus 231-05-004 Sada brzdových čelistí</t>
  </si>
  <si>
    <t>Abakus 231-05-004 Brake shoe set</t>
  </si>
  <si>
    <t>48f1516c-5c27-43e6-a6be-75a1e00fc348</t>
  </si>
  <si>
    <t>Kulatý kanál Awenta 100 mm</t>
  </si>
  <si>
    <t>Round channel Awenta 100 mm</t>
  </si>
  <si>
    <t>48f159ec-f4e9-4146-b111-fd527a4a4b31</t>
  </si>
  <si>
    <t>Gorsenia měkká podprsenka bílá velikost 105G</t>
  </si>
  <si>
    <t>Gorsenia soft bra white size 105G</t>
  </si>
  <si>
    <t>48f1a090-2011-4a58-bf90-233d43969bad</t>
  </si>
  <si>
    <t>BAHCO 59S/T20PEN BIT TORX T20 x 25 mm 5 ks</t>
  </si>
  <si>
    <t>BAHCO 59S / T20PEN BIT TORX T20 x 25 mm 5 pcs.</t>
  </si>
  <si>
    <t>48f1b8db-3164-4fa9-bde5-1750e5ac97f2</t>
  </si>
  <si>
    <t>Zapalovací svíčka Bosch 0 242 129 510</t>
  </si>
  <si>
    <t>Świeca zapłonowa Bosch 0 242 129 510</t>
  </si>
  <si>
    <t>48f1dda4-24d3-468c-86bf-f2dc7b77c1ee</t>
  </si>
  <si>
    <t>Kandydat Jakub Żulczyk</t>
  </si>
  <si>
    <t>48f24f8d-b2ed-4587-a9e4-54d2a7a743fb</t>
  </si>
  <si>
    <t>Dartomik body kojenecké bavlna velikost 68</t>
  </si>
  <si>
    <t>Dartomik baby bodysuit cotton size 68</t>
  </si>
  <si>
    <t>48f347aa-7335-42fc-89b4-2c47c2a9c194</t>
  </si>
  <si>
    <t>Dovednostní hra 5908275169871 Mega Creative</t>
  </si>
  <si>
    <t>Arcade Game 5908275169871 Mega Creative</t>
  </si>
  <si>
    <t>48f36733-84b4-4c77-87ec-ded0f074cbce</t>
  </si>
  <si>
    <t>WC sedátko Roca Gap Square bílý supralit</t>
  </si>
  <si>
    <t>Toilet seat Roca Gap Square white supralit</t>
  </si>
  <si>
    <t>48f3d388-08d3-4b00-ba13-8bef8a58700b</t>
  </si>
  <si>
    <t>48f3f11f-5776-46f9-ba5c-599634805849</t>
  </si>
  <si>
    <t>Rámeček jednoduchý Schneider Electric stříbrný</t>
  </si>
  <si>
    <t>Single frame Schneider Electric silver</t>
  </si>
  <si>
    <t>48f44908-c2ca-4767-9f50-798769edb5df</t>
  </si>
  <si>
    <t>Widmann náhrdelník WI05843, 70. 80, 90. léta, 1 cm</t>
  </si>
  <si>
    <t>Widmann necklace WI05843 1970s, 80s, 90s, 1 cm</t>
  </si>
  <si>
    <t>48f4a6eb-6e6a-40b9-be4a-bc767500e8a3</t>
  </si>
  <si>
    <t>Dermika Luxury Placenta 400 ml micelární voda</t>
  </si>
  <si>
    <t>Dermika Luxury Placenta 400 ml micellar water</t>
  </si>
  <si>
    <t>48f4cd50-6d96-45fc-bd04-4aee454fb5b8</t>
  </si>
  <si>
    <t>Inkoust HP 963XL červený (magenta) 3JA28AE</t>
  </si>
  <si>
    <t>Ink HP 963XL red (magenta) 3JA28AE</t>
  </si>
  <si>
    <t>48f4e6b6-9ed4-4899-860f-ac8feae607b3</t>
  </si>
  <si>
    <t>Desková hra ''Piškvorky'' Woopie</t>
  </si>
  <si>
    <t>Board game ''Circle and Cross'' Woopie</t>
  </si>
  <si>
    <t>48f4ebae-60ee-4851-9644-11c0655fc930</t>
  </si>
  <si>
    <t>Isotonic Enervit 420 g Orange Lahev Na Pití 500 ml</t>
  </si>
  <si>
    <t>Isotonic Enervit 420 g Orange Bottle 500ml</t>
  </si>
  <si>
    <t>48f5142f-0c05-4748-8a5e-67d752981039</t>
  </si>
  <si>
    <t>Curli Postroj Clasp Air Mesh světle béžový XS</t>
  </si>
  <si>
    <t>Curli Clasp Air Mesh Harness Light Beige XS</t>
  </si>
  <si>
    <t>48f52633-1405-4148-afd8-02951826bc74</t>
  </si>
  <si>
    <t>Konektor VCX 0 W</t>
  </si>
  <si>
    <t>Connector VCX 0 W</t>
  </si>
  <si>
    <t>48f54fdc-2e7e-4f91-8489-f5749fa2edc7</t>
  </si>
  <si>
    <t>Makover šaty glamour mini velikost XL</t>
  </si>
  <si>
    <t>Makover glamorous cocktail dress mini size XL</t>
  </si>
  <si>
    <t>48f5590a-0814-4b5a-a9ca-1971769b04c1</t>
  </si>
  <si>
    <t>Cesta do divočiny Daniel Mizieliński</t>
  </si>
  <si>
    <t>48f58cdf-f121-4ad5-9e7c-5ec92b2a4d18</t>
  </si>
  <si>
    <t>Peterson peněženka eko kůže červená - žena</t>
  </si>
  <si>
    <t>Peterson wallet eco leather red - woman</t>
  </si>
  <si>
    <t>48f5c2bc-f693-4d00-a66d-9be7aea5555d</t>
  </si>
  <si>
    <t>VÁNOČNÍ KOULE SKLENĚNÁ HRUŠKA MALÁ STŘÍBRNÁ SE TŘPYTKAMI 17 CM</t>
  </si>
  <si>
    <t>GLASS PEAR BALL SMALL SILVER WITH GLITTER 17CM</t>
  </si>
  <si>
    <t>48f60f42-74c1-4d1e-ae94-6edd4570e051</t>
  </si>
  <si>
    <t>Troton bezbarvý lak Zircon MS 0,5 l + těsnění.</t>
  </si>
  <si>
    <t>Troton clearcoat Zircon MS 0.5l  hardener</t>
  </si>
  <si>
    <t>48f61584-5923-4995-a5c7-82e371a555f1</t>
  </si>
  <si>
    <t>Zimní pneumatika Semperit Speed-Grip 5 205/55R16 91 T, přilnavost na sněhu (3PMSF)</t>
  </si>
  <si>
    <t>Winter tyre Semperit Speed-Grip 5 205/55R16 91 T grip on snow (3PMSF)</t>
  </si>
  <si>
    <t>48f618b9-4a8b-4d58-a002-864aac229fea</t>
  </si>
  <si>
    <t>Klínový řemen pohonu Victus VSS 53 TK ALL ROAD 4</t>
  </si>
  <si>
    <t>Drive belt Victus VSS 53 TK ALL ROAD 4</t>
  </si>
  <si>
    <t>48f61bf3-ac77-4c75-bb2d-47cfc40ce61d</t>
  </si>
  <si>
    <t>Vybarvovací atlas světa Guilia Lombardo</t>
  </si>
  <si>
    <t>48f663ee-e902-48eb-8d2f-1bc35fbe7216</t>
  </si>
  <si>
    <t>ZIMNÍ BOTY PÁNSKÉ KOŽENÉ S ZATEPLENÝM ZIPEM KOMODO 815 HNĚDÉ 42</t>
  </si>
  <si>
    <t>WINTER BOOTS MEN'S LEATHER ZIPPER INSULATED KOMODO 815 BROWN 42</t>
  </si>
  <si>
    <t>48f685e0-81d1-49d2-830b-80489a395b60</t>
  </si>
  <si>
    <t>Ruční hoblík Yato YT-61678</t>
  </si>
  <si>
    <t>Jet manual Yato YT-61678</t>
  </si>
  <si>
    <t>48f68cc3-0a79-41ae-934e-9c7e32610b56</t>
  </si>
  <si>
    <t>Mechanická kotoučová brzda iBike IB-S-DM33R0 Zadní</t>
  </si>
  <si>
    <t>Mechanical Disc Brake iBike IB-S-DM33R0 Back</t>
  </si>
  <si>
    <t>48f6a259-3f92-4f04-8712-b5ad940b0a00</t>
  </si>
  <si>
    <t>Dove Pearl Touch jasmín-lilie 150 Ml deodorant</t>
  </si>
  <si>
    <t>Dove Pearl Touch jasmine-lily 150ml deodorant</t>
  </si>
  <si>
    <t>48f6a520-171a-4da2-bfe1-c8c1d16e392d</t>
  </si>
  <si>
    <t>ARMAF NOMAD POUR HOMME – PARFÉMOVANÁ VODA – OBJEM</t>
  </si>
  <si>
    <t>ARMAF NOMAD POUR HOMME - eau de parfum - VOLUME</t>
  </si>
  <si>
    <t>48f6d82a-177b-426b-a647-843942cc1fd2</t>
  </si>
  <si>
    <t>Dartomik kojenecké polodupačky bavlna velikost 104</t>
  </si>
  <si>
    <t>Dartomik half-sleeper baby cotton size 104</t>
  </si>
  <si>
    <t>48f717f7-6690-43a9-9f30-aeed9cd01b05</t>
  </si>
  <si>
    <t>Under Armour pánské pantofle Locker IV velikost 40</t>
  </si>
  <si>
    <t>Under Armour Locker IV men's flip-flops, size 40</t>
  </si>
  <si>
    <t>48f71c95-a70b-4885-aeb7-ae383af79b8d</t>
  </si>
  <si>
    <t>Krém na ruce Apis Olimp Fire Hand Cream 300 ml 330 g</t>
  </si>
  <si>
    <t>Hand cream Apis Olimp Fire Hand Cream 300 ml 330 g</t>
  </si>
  <si>
    <t>48f72b2a-6c15-4687-ac66-4cc91ac9db3a</t>
  </si>
  <si>
    <t>Doplněk stravy OstroVit CLA Slim Line 30 kapslí .</t>
  </si>
  <si>
    <t>OstroVit CLA Slim Line supplement 30 caps.</t>
  </si>
  <si>
    <t>48f74e70-608b-4b8a-85aa-2e60490fc686</t>
  </si>
  <si>
    <t>TAŠKA, POUZDRO BATOH NA KOLEČKOVÉ BRUSLE KOLEČKOVÉ BRUSLE BRUSLE 2V1</t>
  </si>
  <si>
    <t>BAG, COVER ROLLER BACKPACK ROLLER ROLLER SKATE</t>
  </si>
  <si>
    <t>48f757fc-a41d-4f58-8108-78b2cdcbf5c9</t>
  </si>
  <si>
    <t>Viki podprsenka měkká bílá velikost 75F</t>
  </si>
  <si>
    <t>Viki soft bra white size 75F</t>
  </si>
  <si>
    <t>48f79b59-aeae-4397-b02c-2b8c7b5806dc</t>
  </si>
  <si>
    <t>DRŽÁK NA PAPÍROVÝ RUČNÍK Fólie VĚŠÁK Ocelový</t>
  </si>
  <si>
    <t>PAPER TOWEL HOLDER Foil HANGER Steel</t>
  </si>
  <si>
    <t>48f7dfdd-3046-4d5b-90c9-1edf5f37a48b</t>
  </si>
  <si>
    <t>Lee Cooper dámské tenisky LCW-24-31-2181L velikost 37</t>
  </si>
  <si>
    <t>Lee Cooper women's sneakers LCW-24-31-2181L size 37</t>
  </si>
  <si>
    <t>48f800fb-a511-48b5-b4a9-9dff7e44b232</t>
  </si>
  <si>
    <t>VONNÁ SUŠENÁ SMĚS Sandálové dřevo 140 g</t>
  </si>
  <si>
    <t>FRAGRANT MIXTURE, DRIED Sandalwood 140g</t>
  </si>
  <si>
    <t>48f809b4-d10b-4b86-8723-1de22124bc89</t>
  </si>
  <si>
    <t>Rabbids Party of Legends PlayStation 4 (PS4) krabicová</t>
  </si>
  <si>
    <t>Rabbids Party of Legends PlayStation 4 (PS4)</t>
  </si>
  <si>
    <t>48f83f1a-cdde-41a1-b29d-66ae420a7d12</t>
  </si>
  <si>
    <t>Literatura v kostce pro SŠ Jiřina Beinstein Loc...</t>
  </si>
  <si>
    <t>48f84acb-3368-491b-934b-95baeec0b16f</t>
  </si>
  <si>
    <t>Original Imperium 30313 Opravná sada, řadící páka</t>
  </si>
  <si>
    <t>Original Imperium 30313 Zestaw naprawczy, dźwignia zmiany biegów</t>
  </si>
  <si>
    <t>48f84b87-a1f7-4bc6-81a1-9fe023e9ca6f</t>
  </si>
  <si>
    <t>48f8ae10-180c-4a91-8d90-455784ae48a6</t>
  </si>
  <si>
    <t>Krbová ochranná fólie Homcom 820-243</t>
  </si>
  <si>
    <t>Homcom 820-243 fireplace guard</t>
  </si>
  <si>
    <t>48f9044f-354d-4510-b27e-30d595b58304</t>
  </si>
  <si>
    <t>Nádoba na kosmetické tyčinky bílá Zeller</t>
  </si>
  <si>
    <t>Zeller white cotton buds container</t>
  </si>
  <si>
    <t>48f91240-557e-4b93-a817-c1aab73b9e11</t>
  </si>
  <si>
    <t>Desková hra Burgundské hrady Speciální edice Ravensburger</t>
  </si>
  <si>
    <t>Board game Castles of Burgundy Special Edition Ravensburger</t>
  </si>
  <si>
    <t>48f942c4-4936-4801-9ad7-3e19068f0565</t>
  </si>
  <si>
    <t>Pouzdro na telefon</t>
  </si>
  <si>
    <t>Phone case</t>
  </si>
  <si>
    <t>48f969b0-5754-4c06-9e72-3b7084767358</t>
  </si>
  <si>
    <t>Svíčka proti komárům, molům a mouchám Aura 0,2 kg 200 ml</t>
  </si>
  <si>
    <t>Candle against mosquitoes, piers, flies Aura 0,2 kg 200 ml</t>
  </si>
  <si>
    <t>48f9c3a1-e078-4804-b7a9-9c42a8159950</t>
  </si>
  <si>
    <t>Tažné lano Interlook 3 m 3000 kg žluté</t>
  </si>
  <si>
    <t>Towing rope Interlook 3 m 3000 kg yellow</t>
  </si>
  <si>
    <t>48f9ca73-8ed9-45aa-bcba-7897c661872b</t>
  </si>
  <si>
    <t>48f9d4a2-17c3-48f6-b735-b35293386d29</t>
  </si>
  <si>
    <t>BODY na ramínkách 110 bílá BODZIAK dětský rámeček přímo od</t>
  </si>
  <si>
    <t>BODY with straps 110 white BODZIAK children's frame straight from</t>
  </si>
  <si>
    <t>48f9f3b6-803f-42bd-b6f2-748470191a32</t>
  </si>
  <si>
    <t>Prémiový Vlasec Jaxon Satori 0,18 mm x 150 m</t>
  </si>
  <si>
    <t>Jaxon Satori Premium fishing line 0.18 mm x 150 m</t>
  </si>
  <si>
    <t>48fa0d61-596a-4b1b-847d-06b86c7c2731</t>
  </si>
  <si>
    <t>LEGO Friends Ranč poníků a stáj 42654</t>
  </si>
  <si>
    <t>LEGO Friends Ranch of ponies and stable 42654</t>
  </si>
  <si>
    <t>48fa229a-3d62-4ca9-bead-2182e879bc93</t>
  </si>
  <si>
    <t>PISTOLE NA BUBLINY PRO DĚTI DINOSAURUS STROJ NA MÝDLOVÉ BUBLINY</t>
  </si>
  <si>
    <t>BUBBLE GUN FOR KIDS DINOSAUR BAZOOKA MACHINE FOR SOAP BUBBLES</t>
  </si>
  <si>
    <t>48fa5080-bd4e-4f35-8652-023d05dfdae1</t>
  </si>
  <si>
    <t>Gardena 2-cestný ventil 3/4" + 1" 0940-20</t>
  </si>
  <si>
    <t>Double manifold Gardena 940-20</t>
  </si>
  <si>
    <t>48fa6134-f3f6-4191-bbfd-2b5720bf9b0e</t>
  </si>
  <si>
    <t>Kabel Swissten USB typ C - USB typ C 1,5 m černý</t>
  </si>
  <si>
    <t>Cable Swissten USB type C - USB type C 1,5 m black</t>
  </si>
  <si>
    <t>48faa16f-4b10-411a-95a4-07015e739e0d</t>
  </si>
  <si>
    <t>Hybridní lak Victoria Vynn Gel Polish Color 004 Marshmallow 8 ml</t>
  </si>
  <si>
    <t>Hybrid Lacquer Victoria Vynn Gel Polish Color 004 Marshmallow 8 ml</t>
  </si>
  <si>
    <t>48fab99a-6478-45d1-aebb-313aaa1cde53</t>
  </si>
  <si>
    <t>Láhev na vodu s odměrkou OMBRE 1L Granát s tyrkysem</t>
  </si>
  <si>
    <t>Water bottle with measuring cup 1L OMBRE Pomegranate with Turquoise</t>
  </si>
  <si>
    <t>48fabfdc-d495-45c4-9489-c087978d45c5</t>
  </si>
  <si>
    <t>Forma 12 muffinů DELÍCIA 34 x 26 cm</t>
  </si>
  <si>
    <t>Mold for 12 DELÍCIA muffins 34 x 26 cm</t>
  </si>
  <si>
    <t>48fae106-7d0f-4ca4-8e61-5c56292100d9</t>
  </si>
  <si>
    <t>Vnitřní houbový filtr Aquael SAS FILTER 500 biologický, mechanický</t>
  </si>
  <si>
    <t>Aquael SAS FILTER 500 internal sponge filter, biological, mechanical</t>
  </si>
  <si>
    <t>48fafa2c-67a7-4f23-bf32-b03d0ceee0bc</t>
  </si>
  <si>
    <t>Dětský spací pytel T-Tomi 80 cm x 80 cm</t>
  </si>
  <si>
    <t>T-Tomi baby sleeping bag 80 cm x 80 cm</t>
  </si>
  <si>
    <t>48fb2293-8f42-467d-8e08-1b08575ba93f</t>
  </si>
  <si>
    <t>SILIKONOVÁ LOPATKA NA DORT ŠPACHTLE LÍZÁTKO</t>
  </si>
  <si>
    <t>SILICONE CAKE SPATTER LIPPER</t>
  </si>
  <si>
    <t>48fb34d2-727a-4da5-b07f-b82f3ab3b8e4</t>
  </si>
  <si>
    <t>Kavitační peeling iontoforéza a sonoforéza pro domácí elektrostimulaci obličeje</t>
  </si>
  <si>
    <t>Cavitation peeling, iontophoresis and sonophoresis at home, facial electrostimulation</t>
  </si>
  <si>
    <t>48fb5f0f-7c71-4356-8971-5c449fa5b57d</t>
  </si>
  <si>
    <t>Demar holínky holínky velikost 22</t>
  </si>
  <si>
    <t>Demar children's Wellington boots, size 22</t>
  </si>
  <si>
    <t>48fb6c4f-4958-4bbb-b7b1-54832f94b914</t>
  </si>
  <si>
    <t>Kallos Profi Pil voda oxidovaná v krému 3% 60 Ml</t>
  </si>
  <si>
    <t>Kallos Profi Pil hydrogen peroxide in cream 3% 60ml</t>
  </si>
  <si>
    <t>48fb8251-c36a-4de8-a446-9c7f74fc31e5</t>
  </si>
  <si>
    <t>Protein syrovátkový koncentrát - WPC Nutrend prášek 1800 g sušenková příchuť</t>
  </si>
  <si>
    <t>Protein supplement protein concentrate - WPC Nutrend powder 1800 g cookie flavour</t>
  </si>
  <si>
    <t>48fb868a-0d5c-41c1-bcee-042c7c912088</t>
  </si>
  <si>
    <t>Dětské sněhule Reima Samooja black 27 EU</t>
  </si>
  <si>
    <t>Children's snow boots Reima Samooja black 27 EU</t>
  </si>
  <si>
    <t>48fb909f-6e22-4033-8e66-540138d89be0</t>
  </si>
  <si>
    <t>Sada nástrčných klíčů Deget V39053</t>
  </si>
  <si>
    <t>Socket wrench set Deget V39053</t>
  </si>
  <si>
    <t>48fbad75-105c-4176-9152-d1d03905a77e</t>
  </si>
  <si>
    <t>Old Spice Captain deodorant v tyčince pro muže 50 ml</t>
  </si>
  <si>
    <t>Old Spice Captain Deodorant Stick For Men 50ml</t>
  </si>
  <si>
    <t>48fbd45c-17e0-4176-afeb-ce9bff3cd93a</t>
  </si>
  <si>
    <t>Foliový balónek srdce Svatý křest 45 cm, 1 ks</t>
  </si>
  <si>
    <t>Heart foil balloon Baptism? holy 45cm, 1 pc.</t>
  </si>
  <si>
    <t>48fc0270-cdd7-4974-8541-5099d4db7c3c</t>
  </si>
  <si>
    <t>Vložky do bot SVORTO</t>
  </si>
  <si>
    <t>Shoe inserts SVORTO</t>
  </si>
  <si>
    <t>48fc0d64-0592-4b1d-bfab-acb0bb85ee21</t>
  </si>
  <si>
    <t>Osvěžovač vzduchu K2 Cosmo Ocean 50 ml</t>
  </si>
  <si>
    <t>K2 Cosmo Ocean air freshener 50 ml</t>
  </si>
  <si>
    <t>48fc54c6-97ad-4f6d-b4fd-5077aac00db6</t>
  </si>
  <si>
    <t>ENGITECH Engitech ENT260020 Snímač tlaku paliva</t>
  </si>
  <si>
    <t>ENGITECH Engitech ENT260020 Sensor, fuel pressure</t>
  </si>
  <si>
    <t>48fc663d-dc0f-41e9-b411-83ae33fb6f9f</t>
  </si>
  <si>
    <t>Ozorky v pepřovo-křenové omáčce [480 g] Szubryt 480 g</t>
  </si>
  <si>
    <t>Ozorki in pepper and horseradish sauce [480g] Szubryt 480 g</t>
  </si>
  <si>
    <t>48fc7ab0-b36c-40b9-80ff-e639dc6760c5</t>
  </si>
  <si>
    <t>48fc8ac6-702d-400f-8d35-184b2958258b</t>
  </si>
  <si>
    <t>Břišní pás NEO-LIFE velikost M</t>
  </si>
  <si>
    <t>Abdominal belt NEO-LIFE size M</t>
  </si>
  <si>
    <t>48fca13d-77c4-4322-9f05-e1dad4e553f8</t>
  </si>
  <si>
    <t>Grilovací pánev Orion tall (pro vysoké) 42 cm hliníková</t>
  </si>
  <si>
    <t>Frying pan grill Orion tall (dla wysokich) 42 cm aluminum</t>
  </si>
  <si>
    <t>48fca45d-62a6-4b15-b224-542634d0a809</t>
  </si>
  <si>
    <t>Puding Špaldový EKO 40 g Dary Natury</t>
  </si>
  <si>
    <t>Spelt Pudding EKO 40g Dary Natury</t>
  </si>
  <si>
    <t>48fcd212-e60b-4730-917a-99232be12afa</t>
  </si>
  <si>
    <t>Čepice M-Tac velikost S/M</t>
  </si>
  <si>
    <t>Cap M-Tac size S/M</t>
  </si>
  <si>
    <t>48fceba7-2761-40d4-a744-cd5fe38a2bf2</t>
  </si>
  <si>
    <t>Vnější fóliová NÁLEPKA na auto HASIČ STRÁŽ OSP 14x11</t>
  </si>
  <si>
    <t>Outdoor foil sticker for car FIREFIGHTER GUARD OSP 14x11</t>
  </si>
  <si>
    <t>48fcf9c2-e461-4868-80a1-1e16b75bc648</t>
  </si>
  <si>
    <t>Regál Nábytek Patrik 74 cm x 180 cm x 35 cm dub wotan, grafit</t>
  </si>
  <si>
    <t>Bookcase Furniture Patryk 74 cm x 180 cm x 35 cm wotan oak, graphite</t>
  </si>
  <si>
    <t>48fd16cf-26ae-46db-9db6-5b133f32be87</t>
  </si>
  <si>
    <t>Kuchyňská stojánková baterie Novaservis Ferro černá</t>
  </si>
  <si>
    <t>Kitchen faucet standing Novaservis Ferro black</t>
  </si>
  <si>
    <t>48fd60ab-20f1-4cfd-8f95-a9bebabdc2fb</t>
  </si>
  <si>
    <t>Jitrocel vejčitý slupka 1000 g Slupka vejčité bábovky KETO VLÁKNINA</t>
  </si>
  <si>
    <t>Psyllium husk 1000 g Psyllium husk KETO FIBER</t>
  </si>
  <si>
    <t>48fd7105-b10b-4b05-a8c0-e7e04f762f7f</t>
  </si>
  <si>
    <t>Podprsenka Nipplex Anna Big béžová 70D</t>
  </si>
  <si>
    <t>Bra Nipplex Anna Big beige 70D</t>
  </si>
  <si>
    <t>48fdd23f-2e7f-45c7-b47a-a45bee943662</t>
  </si>
  <si>
    <t>Květináč plast šedý Prosperplast 20 cm x 20 x 38,1 cm</t>
  </si>
  <si>
    <t>Flower pot plastic grey Prosperplast 20 cm x 20 x 38,1 cm</t>
  </si>
  <si>
    <t>48fe03a2-1d6a-4163-aad9-5889e8c9d82d</t>
  </si>
  <si>
    <t>Inkoust Epson 1 C13T24284010 sada</t>
  </si>
  <si>
    <t>Ink Epson 1 C13T24284010 set</t>
  </si>
  <si>
    <t>48fe04e5-a53b-4f67-b71d-97c015538fce</t>
  </si>
  <si>
    <t>Ozdobná páska Černá Matná Na Nárazníky Progy Tuning Auta Fólie</t>
  </si>
  <si>
    <t>Decorative Tape Black Matte For Bumpers Threshold Tuning Cars Adhesive Film</t>
  </si>
  <si>
    <t>48fe2eab-db96-40e5-acde-36b553ae4c81</t>
  </si>
  <si>
    <t>Řemínek Amio 3,6 mm x 150 100 ks</t>
  </si>
  <si>
    <t>Cable tie Amio 3,6 mm x 150 100 pcs.</t>
  </si>
  <si>
    <t>48fe4978-259f-425b-9997-66f6d928ffaf</t>
  </si>
  <si>
    <t>Crocs 210895-90H The Beatles Love barevné žabky M13 48-49 Beatles</t>
  </si>
  <si>
    <t>Crocs 210895-90H The Beatles Love colorful flip flops M13 48-49 Beatles</t>
  </si>
  <si>
    <t>48fe6050-f026-4e58-a64c-5280e3e89eac</t>
  </si>
  <si>
    <t>LED žárovka Kanlux XLED A60M</t>
  </si>
  <si>
    <t>Kanlux XLED A60M LED bulb</t>
  </si>
  <si>
    <t>48fe6693-01bd-488b-accc-730a9e8ff73a</t>
  </si>
  <si>
    <t>SodaStream Čistící tablety</t>
  </si>
  <si>
    <t>SodaStream Cleaning cleaning tablets</t>
  </si>
  <si>
    <t>48fea2b3-db50-410a-b2d0-c54074e54282</t>
  </si>
  <si>
    <t>MISKA PRO PSA KOČKU ZPOMALUJÍCÍ JÍDLO</t>
  </si>
  <si>
    <t>CAT DOG BOWL SLOWING FOOD</t>
  </si>
  <si>
    <t>48febec2-0c67-4260-8896-923d79d6c85e</t>
  </si>
  <si>
    <t>PERLIT ZAHRADNICKÝ 50 l AGROPERLIT DO ZEMĚ ZAKOŘEŇOVAČ</t>
  </si>
  <si>
    <t>GARDENING PERLITE 50l AGROPERLIT FOR EARTH ROOTER</t>
  </si>
  <si>
    <t>48fee344-abd5-492c-8d57-b56b5992b6f2</t>
  </si>
  <si>
    <t>Pitbull pánská větrovka s kapucí Athletic Hilltop velikost M</t>
  </si>
  <si>
    <t>Pitbull Athletic Hilltop Men's Hooded Windbreaker Jacket Size M</t>
  </si>
  <si>
    <t>48fef8a3-0989-45b4-9b8a-0c66656dbdf0</t>
  </si>
  <si>
    <t>Soraya Family Fresh Bohatství medu 1000 ml sprchový gel</t>
  </si>
  <si>
    <t>Soraya Family Fresh The Wealth of Honey 1000 ml shower gel</t>
  </si>
  <si>
    <t>48ff080f-8699-4f47-ab62-e6558bc9bb09</t>
  </si>
  <si>
    <t>NTY CTM-PL-022 Flexibilní kabel chladiče</t>
  </si>
  <si>
    <t>NTY CTM-PL-022 Radiator flexible cable</t>
  </si>
  <si>
    <t>48ff11ab-3f5b-414a-9ac0-29f0d0fcf007</t>
  </si>
  <si>
    <t>Nůž na pizzu ostrý PND-9770</t>
  </si>
  <si>
    <t>Pizza knife sharp PND-9770</t>
  </si>
  <si>
    <t>48ff3a51-1f5a-479b-9e08-dd333d9a2116</t>
  </si>
  <si>
    <t>Maxgear 26-0670 Palivový filtr</t>
  </si>
  <si>
    <t>Maxgear 26-0670 Filtr paliwa</t>
  </si>
  <si>
    <t>48ff5687-4896-4eb9-8dab-63f87cd05af4</t>
  </si>
  <si>
    <t>Hrnec Berlinger Haus Black Royal 3 l</t>
  </si>
  <si>
    <t>Traditional pot Berlinger Haus Black Royal 3 l</t>
  </si>
  <si>
    <t>48ff830f-1f3c-4b23-bebc-35ecfb82753e</t>
  </si>
  <si>
    <t>Smíšené štětce Fiorello</t>
  </si>
  <si>
    <t>Mixed brushes Fiorello</t>
  </si>
  <si>
    <t>490032f4-e27b-4382-b665-01bf9811af58</t>
  </si>
  <si>
    <t>Dartomik dětské rampers bavlna velikost 110</t>
  </si>
  <si>
    <t>Dartomik rampers baby cotton size 110</t>
  </si>
  <si>
    <t>49005311-3b29-4e69-81e5-bd775812ff14</t>
  </si>
  <si>
    <t>Caprice lodičky s plochým podpatkem velikost 39</t>
  </si>
  <si>
    <t>Caprice women's flat heel pumps size 39</t>
  </si>
  <si>
    <t>490055a4-27b3-42e8-93ab-4a96565fb8b6</t>
  </si>
  <si>
    <t>UGREEN Kabel opletený přes DisplayPort na HDMI 4K 60Hz 2 m k počítači</t>
  </si>
  <si>
    <t>UGREEN DisplayPort Braided Cable For HDMI 4K 60Hz 2m For Computer</t>
  </si>
  <si>
    <t>49007e00-035a-4614-aa76-9fdf3ae78811</t>
  </si>
  <si>
    <t>Šablona Slimline na vyřezávání tvarů, vykrajovátka, proužky</t>
  </si>
  <si>
    <t>Slimline template cutting die for cutting out Stripes shapes</t>
  </si>
  <si>
    <t>4900b7e0-f131-4d47-91d8-ffafcbab5041</t>
  </si>
  <si>
    <t>Zahradní lem plast 900 cm x 25 cm hnědý</t>
  </si>
  <si>
    <t>Garden edging plastic 900 cm x 25 cm brown</t>
  </si>
  <si>
    <t>4900d612-eb55-44ec-8c3d-a88a2b315fcd</t>
  </si>
  <si>
    <t>Houbička Vileda Rainbow, houba na nádobí, bal. 9+1 ks</t>
  </si>
  <si>
    <t>Vileda Rainbow sponge, dish sponge, pack of 9+1 pcs</t>
  </si>
  <si>
    <t>4901006d-f84f-41d5-a208-791136470602</t>
  </si>
  <si>
    <t>Vodní chlazení Cooler Master Masterliquid 240</t>
  </si>
  <si>
    <t>Water Cooling Cooler Master Masterliquid 240</t>
  </si>
  <si>
    <t>4901a87a-ca48-4499-86d6-b21452cffb57</t>
  </si>
  <si>
    <t>Batoh vícekomorový L.O.L. Surprise Vadobag pro dívky, růžový, vícebarevný</t>
  </si>
  <si>
    <t>Preschool backpack L.O.L. Surprise Vadobag girls pink, multicolor</t>
  </si>
  <si>
    <t>490214cf-7918-48bc-a60f-f44eee4f845e</t>
  </si>
  <si>
    <t>Atlasova šestka Olivie Blake</t>
  </si>
  <si>
    <t>490221e7-a5c5-490b-bf68-ffab4dcf8eda</t>
  </si>
  <si>
    <t>Olivy velké Olive Dolci Maxi 000 di Sicilia 870 g/500 g - Miccio</t>
  </si>
  <si>
    <t>Olive Dolci Maxi 000 di Sicilia 870g/500g - Miccio</t>
  </si>
  <si>
    <t>49024a51-8f79-423d-9444-2bcda588cd10</t>
  </si>
  <si>
    <t>PUZZLE KOŤÁTKA NA POHOVCE KOČIČKY 1500 DÍLKŮ. TREFL</t>
  </si>
  <si>
    <t>PUZZLE KITTENS ON THE SOFA 1500 PIECES. TREFL</t>
  </si>
  <si>
    <t>4902681b-a0b1-4d14-8599-1e405d991f47</t>
  </si>
  <si>
    <t>Funko Pop! žádná cesta domů Green Goblin</t>
  </si>
  <si>
    <t>Funko Pop! Figure no way home Green Goblin</t>
  </si>
  <si>
    <t>4902c7fc-98eb-4a4f-be8f-1904bbae6838</t>
  </si>
  <si>
    <t>Plážový ručník Zwoltex 171 cm bavlna</t>
  </si>
  <si>
    <t>Beach towel Zwoltex 171 cm Egyptian cotton</t>
  </si>
  <si>
    <t>4902d29c-45a1-4f49-bc7b-02bd1e70b7d3</t>
  </si>
  <si>
    <t>Kabel Alogy USB – USB typ C 2 m černý</t>
  </si>
  <si>
    <t>Cable Alogy USB - USB type C 2 m black</t>
  </si>
  <si>
    <t>4902dc3e-201a-4959-a2aa-f7504fc799fe</t>
  </si>
  <si>
    <t>Koš na hračky Aptel 40 x 50 cm bílý</t>
  </si>
  <si>
    <t>Basket for toys Aptel 40 x 50 cm White</t>
  </si>
  <si>
    <t>4902e8b7-2d93-43be-a41c-1d7bbdd9be04</t>
  </si>
  <si>
    <t>Vanilka Royal Brand 50 g</t>
  </si>
  <si>
    <t>Vanilla Royal Brand 50 g</t>
  </si>
  <si>
    <t>490314a9-4816-4d3b-86c0-3ce044d1a404</t>
  </si>
  <si>
    <t>Umění odejít Regina Štěpánská</t>
  </si>
  <si>
    <t>4903330d-7f7c-46a9-8a23-98ce9b5dbc78</t>
  </si>
  <si>
    <t>Pistole pro děti Zbraň Gelové kuličky Vodní náboje</t>
  </si>
  <si>
    <t>Children's Gun Weapon Water Gel Balls Bullets</t>
  </si>
  <si>
    <t>4903572a-34a4-4deb-99b8-3f0d44ce3e5c</t>
  </si>
  <si>
    <t>Opakovaně použitelné rukavice York vel. M latex 2 ks</t>
  </si>
  <si>
    <t>Reusable gloves York r. M latex 2 pcs.</t>
  </si>
  <si>
    <t>49035d3a-41e6-455c-964a-fe0b4d7610ef</t>
  </si>
  <si>
    <t>TaoKaeNoi Crispy Seaweed Kyselá Smetana &amp; Cibule Pražené řasy Nori 32</t>
  </si>
  <si>
    <t>TaoKaeNoi Crispy Seaweed Sour Cream &amp; Onion Roasted Seaweed Nori 32</t>
  </si>
  <si>
    <t>49036216-9be8-429b-934a-8f190ae1164c</t>
  </si>
  <si>
    <t>Magnety Pyramid Posters Squid Game 20 kusů</t>
  </si>
  <si>
    <t>Pyramid Posters Squid Game magnets 20 pieces</t>
  </si>
  <si>
    <t>490369a0-7ba6-4c40-b5da-ba2dd24c37ac</t>
  </si>
  <si>
    <t>VOSKOVÝ LIST PRO ÚL DIY, GUMOVÁ FORMA, MATERIÁLY</t>
  </si>
  <si>
    <t>SHEET WAX FOR HIVE DIY FORM RUBBER MATERIALS</t>
  </si>
  <si>
    <t>49036c40-fbf5-4ab5-a5af-9b06ce0451c1</t>
  </si>
  <si>
    <t>PRACOVNÍ BOTY S1 SRC HRO BOTY BOZP OCHRANNÉ COBALT vel 45</t>
  </si>
  <si>
    <t>WORK SHOES S1 SRC HRO SAFETY SHOES COBALT size. 45</t>
  </si>
  <si>
    <t>4903750e-0474-4087-a1f4-abb3576ffd27</t>
  </si>
  <si>
    <t>49038f4b-e72c-47ba-9df8-ac2e1ac1a60e</t>
  </si>
  <si>
    <t>Krabice s víkem Zeller 14641 béžová s proužky</t>
  </si>
  <si>
    <t>Box with lid Zeller 14641 beige striped</t>
  </si>
  <si>
    <t>4903b044-7c7c-4cc8-85aa-a606ab8272a8</t>
  </si>
  <si>
    <t>Hrnec Berlinger Haus Black Royal 3,8 l</t>
  </si>
  <si>
    <t>Traditional pot Berlinger Haus Black Royal 3,8 l</t>
  </si>
  <si>
    <t>4903b33d-f4d7-467a-9c4a-4a75670439eb</t>
  </si>
  <si>
    <t>Ozdobná pera Aliga 10-12 cm žlutá 50 ks</t>
  </si>
  <si>
    <t>Decorative feathers Aliga 10-12 cm yellow 50 pcs.</t>
  </si>
  <si>
    <t>4903c8db-d4b3-4d16-ad2d-2b4580bdfe73</t>
  </si>
  <si>
    <t>Jablkově broskvová pěna 200 g Owolovo</t>
  </si>
  <si>
    <t>Apple and Peach Mousse 200g Owolovo</t>
  </si>
  <si>
    <t>49040682-b409-4ccc-a39c-4c5e346452ce</t>
  </si>
  <si>
    <t>Sada 20ks Fitness šátky gymnastika Žonglování Šifonový šátek</t>
  </si>
  <si>
    <t>Set of 20pcs Fitness Slings Gymnastics Juggling Chiffon Sling</t>
  </si>
  <si>
    <t>4904154d-30b0-4227-b4b4-e56e448e8484</t>
  </si>
  <si>
    <t>Obal na karavan Nava Group kem440-470eu_st</t>
  </si>
  <si>
    <t>Caravan cover Nava Group kem440-470eu_st</t>
  </si>
  <si>
    <t>49042e20-e7aa-4d1b-adb5-9cb19118415f</t>
  </si>
  <si>
    <t>49044649-5a46-4be7-8364-5ed3be019da5</t>
  </si>
  <si>
    <t>Potah na komplet sedadel Auto-dekor polyester, univerzální velur</t>
  </si>
  <si>
    <t>Cover for seats set Auto-dekor polyester, velour Universal</t>
  </si>
  <si>
    <t>490448b2-93ab-4679-887c-2901f04f85c4</t>
  </si>
  <si>
    <t>AKUKU Koupací hračky 4 ks 0362</t>
  </si>
  <si>
    <t>AKUKU Bath toys 4 pcs. 0362</t>
  </si>
  <si>
    <t>4904bcf2-2459-4689-85db-a5cd9bf63c0f</t>
  </si>
  <si>
    <t>LEWANDOWSKI Sportovní fotbalové tričko pro dítě Barcelona vel. 110 cm</t>
  </si>
  <si>
    <t>LEWANDOWSKI Sports football shirt for children Barcelona r. 110 cm</t>
  </si>
  <si>
    <t>4904c9bc-6974-4488-94ad-45cdaaf06438</t>
  </si>
  <si>
    <t>Obal na sešit A4 Biurfol OZN-A4-01 růžový neon</t>
  </si>
  <si>
    <t>Cover for notebook A4 Biurfol OZN-A4-01 pink neon</t>
  </si>
  <si>
    <t>4904df27-e8fc-4910-8d78-ed54b2ed4933</t>
  </si>
  <si>
    <t>Toner 106R01634 pro XEROX PHASER 6010 Náhradní díl</t>
  </si>
  <si>
    <t>Toner 106R01634 for XEROX PHASER 6010 Replacement</t>
  </si>
  <si>
    <t>4904eb09-2e41-4219-bbb4-a0d91873e1a7</t>
  </si>
  <si>
    <t>Vivisence 1035 Podprsenka PUSH UP béžová 65E</t>
  </si>
  <si>
    <t>Vivisence 1035 PUSH UP bra beige 65E</t>
  </si>
  <si>
    <t>490503e4-f39e-4824-8224-1be9a7f785d3</t>
  </si>
  <si>
    <t>Eva Optimum Care Recipe kondicionér pro lesklé vlasy s vůní Marshmallow</t>
  </si>
  <si>
    <t>Eva Optimum Care Recipe conditioner for shiny hair with the scent of Marshmallow</t>
  </si>
  <si>
    <t>49050b7a-ea78-449b-a4b7-056679827570</t>
  </si>
  <si>
    <t>Škoda přední lapače nečistot SCALA 657075111</t>
  </si>
  <si>
    <t>Skoda SCALA front dirt trap 657075111</t>
  </si>
  <si>
    <t>49052bbd-abcb-4028-a3e7-0c21b936aa19</t>
  </si>
  <si>
    <t>Mustang Washington jednoduché pánské džíny velikost 38/36</t>
  </si>
  <si>
    <t>Mustang Washington straight men's straight jeans size 38/36</t>
  </si>
  <si>
    <t>4905488f-b2ce-4861-aa5c-2d739902a7b0</t>
  </si>
  <si>
    <t>VIKI Podprsenka na velký poprsí 577 BÉŽOVÁ 90J</t>
  </si>
  <si>
    <t>VIKI Bra for large BUST 577 BEIGE 90J</t>
  </si>
  <si>
    <t>49055a79-78aa-4511-8a12-da4060c91474</t>
  </si>
  <si>
    <t>Kreslicí uhlí Koh-I-Noor Gioconda 6 ks</t>
  </si>
  <si>
    <t>Koh-I-Noor Gioconda drawing charcoal 6 pcs.</t>
  </si>
  <si>
    <t>49057431-6975-4a26-89e0-0caca1cf3864</t>
  </si>
  <si>
    <t>VLOŽKA DO KOČÁRKU OBOUSTRANNÁ UNIVERZÁLNÍ BABYMAM ALLinONE</t>
  </si>
  <si>
    <t>STROLLER INSERT DOUBLE-SIDED UNIVERSAL BABYMAM ALLINONE</t>
  </si>
  <si>
    <t>49059497-b2e7-407c-9ca0-b32fafcbc3cb</t>
  </si>
  <si>
    <t>Obal Pro Sport Control Team černý 2,5 x 200 x 3 cm</t>
  </si>
  <si>
    <t>Wrap Pro Sport Control Team black 2,5 x 200 x 3 cm</t>
  </si>
  <si>
    <t>4905a38c-ba27-4743-9053-a358c5b64d69</t>
  </si>
  <si>
    <t>Žárovka R7s 7W = 60W LED 840lm 118mm Neutrální CCD</t>
  </si>
  <si>
    <t>Filament R7s 7W = 60W LED 840lm 118mm CCD Neutral</t>
  </si>
  <si>
    <t>49062e40-6fe0-4d32-ba50-bb57e764d80d</t>
  </si>
  <si>
    <t>Nočník Kindsgut šedý</t>
  </si>
  <si>
    <t>Potty Kindsgut grey</t>
  </si>
  <si>
    <t>49064df3-3350-4177-8900-8117d3084228</t>
  </si>
  <si>
    <t>Antikorozní přípravek pro uzavřené profily Ranal 1 l</t>
  </si>
  <si>
    <t>Anticorrosive preparation for closed profiles Ranal 1l</t>
  </si>
  <si>
    <t>49064f21-fba6-4c12-b2b4-84d65249b1af</t>
  </si>
  <si>
    <t>Koberce Moje Auto gumové 4 el.</t>
  </si>
  <si>
    <t>Rugs Moje Auto rubber 4 el.</t>
  </si>
  <si>
    <t>490686a9-a33d-442c-9c77-dcd432f6c854</t>
  </si>
  <si>
    <t>SADA NEREZOVÝCH UZÁVĚRŮ A UZÁVĚRŮ 300 EL M3-M10</t>
  </si>
  <si>
    <t>STAINLESS NUT KIT 300EL M3-M10</t>
  </si>
  <si>
    <t>4906b7d9-2a32-44db-ba0f-90f21ef345db</t>
  </si>
  <si>
    <t>Akumulátorový postřikovač Demon 16 l</t>
  </si>
  <si>
    <t>Demon battery sprayer 16 l</t>
  </si>
  <si>
    <t>4906b9d9-1833-4de1-b9ff-39a6b6b88d89</t>
  </si>
  <si>
    <t>Samolepky klasické MFP 1 ks</t>
  </si>
  <si>
    <t>Classic stickers MFP 1 pc.</t>
  </si>
  <si>
    <t>4907110a-0d07-4fe0-8491-4ed1c94b7125</t>
  </si>
  <si>
    <t>Steven Ponožky 018 černá velikost 43-46</t>
  </si>
  <si>
    <t>Steven Socks 018 black size 43-46</t>
  </si>
  <si>
    <t>490722e6-ca7c-4bab-aaf3-5fcf0e1153fa</t>
  </si>
  <si>
    <t>Kleště s lankem pro upínací pásky Yato 690 mm</t>
  </si>
  <si>
    <t>Pliers with a rope for Yato cable ties 690 mm</t>
  </si>
  <si>
    <t>49072960-3790-4de2-ad8d-c96b9fe66134</t>
  </si>
  <si>
    <t>Vitamíny kapsle Activlab MultiActive multivitamín</t>
  </si>
  <si>
    <t>Vitamins Activlab MultiActive multivitamin capsules</t>
  </si>
  <si>
    <t>49072cd6-ebfd-47cd-a50e-924baa6ca0bf</t>
  </si>
  <si>
    <t>Koncentrát kapaliny do ostřikovačů Moje Auto 250 ml</t>
  </si>
  <si>
    <t>My Auto washer fluid concentrate 250 ml</t>
  </si>
  <si>
    <t>49072eaa-160e-4bf6-bf4d-69aaede280ae</t>
  </si>
  <si>
    <t>Odvlhčovač vzduchu CONCEPT Perfect Air Smart OV2220</t>
  </si>
  <si>
    <t>Dehumidifier CONCEPT Perfect Air Smart OV2220</t>
  </si>
  <si>
    <t>49072ebf-778a-4f02-ac7a-fc8284d1366d</t>
  </si>
  <si>
    <t>Nástavec na šatní skříň STAR 60 cm 2 dveře 2 prostorné police Dub Artisan</t>
  </si>
  <si>
    <t>Wardrobe extension STAR wardrobe 60 cm 2 doors 2 shelves roomy Artisan Oak</t>
  </si>
  <si>
    <t>49073554-2b5f-4a96-a615-428929152fc8</t>
  </si>
  <si>
    <t>Letní pneumatika Zeetex HP6000 ECO 205/45R16 87 W</t>
  </si>
  <si>
    <t>Zeetex HP6000 ECO 205/45R16 87 W summer tire</t>
  </si>
  <si>
    <t>490757e2-4ca7-4a9c-b677-b7caa2cdb5f4</t>
  </si>
  <si>
    <t>Jaroslav Řehák P8051</t>
  </si>
  <si>
    <t>49075d44-519a-410e-b046-6c2d8647a088</t>
  </si>
  <si>
    <t>Hrnec BANQUET GRANITE II 18CM 2l indukční víko</t>
  </si>
  <si>
    <t>Pot BANQUET GRANITE II 18CM 2l induction cover</t>
  </si>
  <si>
    <t>4907895b-4232-4166-aaf9-53f1b3675277</t>
  </si>
  <si>
    <t>Sada příborů Banquet Desma 24 ks.</t>
  </si>
  <si>
    <t>Cutlery set Banquet Desma 24 el.</t>
  </si>
  <si>
    <t>4907f862-0d0b-460c-af17-60784d9c8bd8</t>
  </si>
  <si>
    <t>Komínový kabel 5 m M12 CZ</t>
  </si>
  <si>
    <t>5m M12 CZ chimney pipe</t>
  </si>
  <si>
    <t>4907fc5d-9fa1-4e3c-9b68-c6d5e424c2f3</t>
  </si>
  <si>
    <t>Viggami papuče Rzepy růžové velikost 27</t>
  </si>
  <si>
    <t>Viggami children's slippers Velcro pink size 27</t>
  </si>
  <si>
    <t>49081a07-610c-49b0-9d79-73c9c22188cb</t>
  </si>
  <si>
    <t>Váza Dauos sklo 22 cm</t>
  </si>
  <si>
    <t>Vase Dauos glass 22cm</t>
  </si>
  <si>
    <t>4908238a-5375-4a8e-b9e2-8d7fd945a592</t>
  </si>
  <si>
    <t>Tráva GF Grass Universal 5 kg</t>
  </si>
  <si>
    <t>Universal Grass GF Grass Universal 5kg</t>
  </si>
  <si>
    <t>4908488f-292f-45ac-bd24-2cda82e6fb67</t>
  </si>
  <si>
    <t>DNO KOŠÍKU PŘEKLIŽKA s otvory ČTVEREC 20</t>
  </si>
  <si>
    <t>BASE BOTTOM FOR CART PLYWOOD with holes SQUARE 20</t>
  </si>
  <si>
    <t>4908634b-d890-4e9e-b586-fbd0a28cb876</t>
  </si>
  <si>
    <t>Stůl a židle Springos plast CATERINGOVÝ SET STŮL +2 LAVIČKY černá</t>
  </si>
  <si>
    <t>Springos table and chairs, plastic, CATERING SET, TABLE + 2 BENCHES, black</t>
  </si>
  <si>
    <t>4908a687-88fc-42fc-ab6f-413216236ceb</t>
  </si>
  <si>
    <t>POUZDRO VODOTĚSNÉ OBAL NA TELEFON CASE VODOTĚSNÉ NA PLÁŽE BAZÉN</t>
  </si>
  <si>
    <t>WATERPROOF PHONE CASE WATERPROOF FOR BEACH POOL</t>
  </si>
  <si>
    <t>49094fa3-12f9-419e-8fd7-43f432087b1a</t>
  </si>
  <si>
    <t>Dětský kufr Tlapková patrola Nickelodeon 28 l, vícebarevný</t>
  </si>
  <si>
    <t>Children's suitcase Paw Patrol Nickelodeon 28 l multicolor</t>
  </si>
  <si>
    <t>490961bb-3f0a-4a56-8156-3c9a53b0bbab</t>
  </si>
  <si>
    <t>AVA polovyztužená podprsenka AV 1030 bílá 85G</t>
  </si>
  <si>
    <t>AVA semi-rigid bra AV 1030 white 85G</t>
  </si>
  <si>
    <t>49098062-1617-48da-9c73-9cc5c8da66b6</t>
  </si>
  <si>
    <t>Interkom Cardo Spirit SPRT0101</t>
  </si>
  <si>
    <t>Cardo Spirit SPRT0101 intercom</t>
  </si>
  <si>
    <t>4909e876-d7f9-40aa-b0f9-8d45b4e3a2b4</t>
  </si>
  <si>
    <t>Náplasti na oči pro dívky Pietrasanta pharma Ortopad Medium 50 ks</t>
  </si>
  <si>
    <t>Eye patches for girls Pietrasanta pharma Ortopad Medium 50 pcs.</t>
  </si>
  <si>
    <t>490a66d0-6e72-44d8-8eae-5ffc06dab8dd</t>
  </si>
  <si>
    <t>Nabíječka Everactive NC-800 8 AA, AAA</t>
  </si>
  <si>
    <t>Charger Everactive NC-800 8 AA, AAA</t>
  </si>
  <si>
    <t>490a9e30-f26a-4645-b2c4-9ec8266ef29e</t>
  </si>
  <si>
    <t>490ab371-69c7-4e94-af75-e5a097c4f44f</t>
  </si>
  <si>
    <t>Doplněk stravy OstroVit Kurkumin + Černý Pepř + Zázvor 90 tablet</t>
  </si>
  <si>
    <t>Dietary supplement OstroVit Curcumin  Black Pepper  Ginger 90 tablets</t>
  </si>
  <si>
    <t>490ac607-919c-4841-950a-5ee36a15c8f2</t>
  </si>
  <si>
    <t>Dekorativní rozety PartyDeco RPK20-081J růžové 3 ks</t>
  </si>
  <si>
    <t>Decorative rosettes PartyDeco RPK20-081J pink 3 pcs.</t>
  </si>
  <si>
    <t>490ade0a-b0dc-471d-9ed5-27a814bcef5f</t>
  </si>
  <si>
    <t>AlcaPLAST Zátka umyvadla Výpust KLIK-KLAK CLICK A39</t>
  </si>
  <si>
    <t>AlcaPLAST Washbasin Plug Drain CLICK-CLACK CLICK A39</t>
  </si>
  <si>
    <t>490b012b-f9d1-48e7-897d-c9c7668915d7</t>
  </si>
  <si>
    <t>Otočný organizér na koření | SPINSPICE</t>
  </si>
  <si>
    <t>Rotating spice organizer | SPINSPICE</t>
  </si>
  <si>
    <t>490b12a7-bb15-4e68-97b0-7a01e17b5677</t>
  </si>
  <si>
    <t>BIRKENSTOCK pánské pantofle Barbados EVA velikost 42</t>
  </si>
  <si>
    <t>BIRKENSTOCK men's flip flops Barbados EVA size 42</t>
  </si>
  <si>
    <t>490b3c87-66d8-408c-89c6-4069eff7cc15</t>
  </si>
  <si>
    <t>Vertikální škrabka Vergionic Tradiční</t>
  </si>
  <si>
    <t>Vertical peeler Vergionic Traditional</t>
  </si>
  <si>
    <t>490b47d6-2cdc-4f4b-be06-791bd1da810f</t>
  </si>
  <si>
    <t>Dýha, FÓLIE Nábytková šířka 50 cm ŽLUTÁ MATNÁ</t>
  </si>
  <si>
    <t>Veneer, Furniture FOIL width 50cm YELLOW MAT</t>
  </si>
  <si>
    <t>490b71af-85ec-4df5-8d72-27c172a7342e</t>
  </si>
  <si>
    <t>Vzdělávací Podložka Sada Pěnové Puzzle Vozidla</t>
  </si>
  <si>
    <t>Educational Mat Foam Vehicles Puzzle Set</t>
  </si>
  <si>
    <t>490b789e-96ee-43ae-8632-f403672ee405</t>
  </si>
  <si>
    <t>Barva ve spreji TS-100 Semi-Gloss Bright Gun Metal Tamiya 85100</t>
  </si>
  <si>
    <t>Model paint spray TS-100 Semi-Gloss Bright Gun Metal Tamiya 85100</t>
  </si>
  <si>
    <t>490bc1a5-66a4-44ab-8f04-bd4f002b0ac7</t>
  </si>
  <si>
    <t>Žabky Aqua Speed FLORIDA modré, velikost 31</t>
  </si>
  <si>
    <t>Flip-flops Aqua Speed FLORIDA blue size 31</t>
  </si>
  <si>
    <t>490c1782-d9ee-4af2-a6b2-e23390143540</t>
  </si>
  <si>
    <t>LED televize Nvox DVB12T 11,6" HD Ready černá</t>
  </si>
  <si>
    <t>LED TV Nvox DVB12T 11,6" HD Ready black</t>
  </si>
  <si>
    <t>490c19eb-08f3-4a98-9c7a-a7786241f960</t>
  </si>
  <si>
    <t>Tekutý prací prostředek na barvy Enzo 4 l</t>
  </si>
  <si>
    <t>Colour washing liquid Enzo 4 l</t>
  </si>
  <si>
    <t>490c36a5-3855-42df-8cf2-9c6d317f7a61</t>
  </si>
  <si>
    <t>Demar holínky holínky Stormer lux 34/35 kočička</t>
  </si>
  <si>
    <t>Demar rubber boots Stormer lux 34/35 kitten</t>
  </si>
  <si>
    <t>490c9d2d-995d-47ec-92d2-cc7fbd029b08</t>
  </si>
  <si>
    <t>Ravensburger GraviTrax Kuličky a Centrifuga 269792</t>
  </si>
  <si>
    <t>Ravensburger - GraviTrax Supplementary set - balls and spinner 269792</t>
  </si>
  <si>
    <t>490ca90f-b66c-40d2-a76d-dc8c36dc1be5</t>
  </si>
  <si>
    <t>Kinderkraft Dřevěná jídelní židlička Enock Beige</t>
  </si>
  <si>
    <t>Kinderkraft Enock Wooden Feeding Chair Beige</t>
  </si>
  <si>
    <t>490cc2f6-1ea4-4f0a-bde1-5577a9c35ff8</t>
  </si>
  <si>
    <t>Puma sportovní boty, červená tkanina, velikost 28</t>
  </si>
  <si>
    <t>Puma sports shoes fabric red size 28</t>
  </si>
  <si>
    <t>490cd8fe-3afa-44e8-b164-6d5ca2241167</t>
  </si>
  <si>
    <t>Barva na dřevo, nábytek, kov Dulux 0,4 l Neobvyklý ecru satén</t>
  </si>
  <si>
    <t>Acrylic paint for wood, furniture, metal Dulux 0,4 l Unusual ecru satin</t>
  </si>
  <si>
    <t>490ce15a-1f4a-499e-9ebb-8cd850ee8b8f</t>
  </si>
  <si>
    <t>3x bavlněné Tričko FRUIT OF THE LOOM - ORIGINÁL bílá L</t>
  </si>
  <si>
    <t>3x Cotton T-shirt FRUIT OF THE LOOM - ORIGINAL white L</t>
  </si>
  <si>
    <t>490ce164-eb47-46bc-9ff0-293ab39a6355</t>
  </si>
  <si>
    <t>Adidas dámské sportovní boty CAMPUS 00s IE5587 velikost 40</t>
  </si>
  <si>
    <t>Adidas women's sports shoes CAMPUS 00s IE5587 size 40</t>
  </si>
  <si>
    <t>490cef75-030b-43b3-85e8-5b23ffaead82</t>
  </si>
  <si>
    <t>KOMPLET LINEÁRNÍ ODVODNĚNÍ Korytko 3m + Akcesoria</t>
  </si>
  <si>
    <t>LINEAR DRAINAGE SET 3m channel  Accessories</t>
  </si>
  <si>
    <t>490d034d-8645-4adf-92da-18f86e38387b</t>
  </si>
  <si>
    <t>Fallen Lauren Kate</t>
  </si>
  <si>
    <t>490d1adc-0da5-4ad4-b050-c86923e2d762</t>
  </si>
  <si>
    <t>Odpadkový koš nebo hračky LEDOVÉ KRÁLOVSTVÍ ELSA</t>
  </si>
  <si>
    <t>Waste bin or toys FROZEN ELSA</t>
  </si>
  <si>
    <t>490d402c-dcba-4947-94c6-8012e12a3043</t>
  </si>
  <si>
    <t>Sprchová polička NA přísavky bílá Osmo Wenko</t>
  </si>
  <si>
    <t>Shower shelf for suction cups, white osimo Wenko</t>
  </si>
  <si>
    <t>490d8292-1064-4bdc-aeca-d4a41f684320</t>
  </si>
  <si>
    <t>Pánské boty Puma Slipstream Bball 39326601 42</t>
  </si>
  <si>
    <t>Men's shoes Puma Slipstream Bball 39326601 42</t>
  </si>
  <si>
    <t>490d947c-aa40-463b-91b8-b6fec48c9776</t>
  </si>
  <si>
    <t>Laviino pánská košile regular dlouhý rukáv bavlna velikost 3XL/4XL</t>
  </si>
  <si>
    <t>Laviino men's regular long sleeve cotton shirt size 3XL/4XL</t>
  </si>
  <si>
    <t>490d9a5d-3dba-4ea6-9b24-6e207cc8faf6</t>
  </si>
  <si>
    <t>Akumulátorová řetězová pila na větve Parkside 12V</t>
  </si>
  <si>
    <t>Saw Cordless chainsaw for branches Parkside 12V</t>
  </si>
  <si>
    <t>490db336-087b-46cb-8a1f-c0ee06c7ae24</t>
  </si>
  <si>
    <t>490dbe51-5530-4202-90bc-b94a800e308b</t>
  </si>
  <si>
    <t>Lexon Mina L LED lampa růžová</t>
  </si>
  <si>
    <t>Lexon Mina L LED lamp pink</t>
  </si>
  <si>
    <t>490dd57d-b3b2-49c6-bea0-f6365ff56347</t>
  </si>
  <si>
    <t>Přípravek na čištění Soft99 Wash Mist 300 ml</t>
  </si>
  <si>
    <t>Preparation for cleaning Soft99 Wash Mist 300ml</t>
  </si>
  <si>
    <t>490ddf75-aceb-4a73-8197-a82b08acef9c</t>
  </si>
  <si>
    <t>Bonbóny Láhev Woogie Baby se sladkostmi 100 g Gunz 100 g</t>
  </si>
  <si>
    <t>Candy Bottle Woogie Baby with sweets 100g Gunz 100 g</t>
  </si>
  <si>
    <t>490de4ae-4404-4451-86d7-9c1552a27416</t>
  </si>
  <si>
    <t>BUKOVÉ ŠTĚPKY 4 L VELKÉ, PŘÍRODNÍ, TRVANLIVÉ, SAVÉ PRO PLAZY A HLODAVCE</t>
  </si>
  <si>
    <t>4L LARGE NATURAL DURABLE ABSORBENT BEECH CHIPS FOR REPTILES AND RODENTS</t>
  </si>
  <si>
    <t>490e15f1-b769-4f71-80c3-5907f87f2dd6</t>
  </si>
  <si>
    <t>Zapalovací svíčka NGK CMR6H 3365</t>
  </si>
  <si>
    <t>Spark plug NGK CMR6H 3365</t>
  </si>
  <si>
    <t>490e1beb-bbd3-43b3-aac1-bf7cb0a3ac2e</t>
  </si>
  <si>
    <t>OCHRANNÝ potah na servisní křeslo MECHANICUS+</t>
  </si>
  <si>
    <t>PROTECTIVE cover for MECHANICUS+ service chair</t>
  </si>
  <si>
    <t>490e254b-fb65-42f3-9412-214e9fc22ce8</t>
  </si>
  <si>
    <t>BOTY PUMA REBOUND V6 Buck pánské TENISKY - velikost 44</t>
  </si>
  <si>
    <t>PUMA REBOUND V6 Buck Men's SNEAKERS -r 44</t>
  </si>
  <si>
    <t>490e5a66-f546-401a-8e5f-2a84b3085df8</t>
  </si>
  <si>
    <t>CORRI D'ITALIA italský koncentrát na oplachování 1000 ml PISA</t>
  </si>
  <si>
    <t>CORRI D'ITALIA Italian rinse concentrate 1000 ml PISA</t>
  </si>
  <si>
    <t>490e6e7e-804d-447a-ade9-2ed89921dbc9</t>
  </si>
  <si>
    <t>Skříň Endorfy EY2A014 Midi Tower černý</t>
  </si>
  <si>
    <t>Housing Endorfy EY2A014 Midi Tower black</t>
  </si>
  <si>
    <t>490e7c88-7e68-4c87-bc21-169954f4beac</t>
  </si>
  <si>
    <t>490e975a-2e98-4859-b170-2fa64efecc7d</t>
  </si>
  <si>
    <t>Houbička Boll 00301043 na suchý zip oranžová</t>
  </si>
  <si>
    <t>Polishing sponge Boll 00301043 with Velcro orange</t>
  </si>
  <si>
    <t>490ea392-664b-40e6-b357-1072ab5ed38c</t>
  </si>
  <si>
    <t>Plyšák Tlapková patrola GUND 6058438</t>
  </si>
  <si>
    <t>Paw Patrol GUND plush toy 6058438</t>
  </si>
  <si>
    <t>490eb511-bbce-4b29-88e3-7fa6af1b62f4</t>
  </si>
  <si>
    <t>MODEL KOVOVÝ WELLY AUTO VW Golf I GTI 1:34</t>
  </si>
  <si>
    <t>METAL MODEL WELLY AUTO VW Golf I GTI 1:34</t>
  </si>
  <si>
    <t>490ecb96-73bc-4abe-9f0e-ce9283a83361</t>
  </si>
  <si>
    <t>Befado papuče Řemínky vícebarevné velikost 34</t>
  </si>
  <si>
    <t>Befado children's slippers Velcro, multicolored, size 34</t>
  </si>
  <si>
    <t>490f1856-9968-449b-9c4e-e57d775e3d68</t>
  </si>
  <si>
    <t>Stolní lampa Sternhoff černá s výkonem až 5 W</t>
  </si>
  <si>
    <t>Desk lamp Sternhoff black power up to 5 W</t>
  </si>
  <si>
    <t>490f1d67-e773-4950-9cc7-4752c39d7b26</t>
  </si>
  <si>
    <t>Rukavice nitrilové modré EasyCare</t>
  </si>
  <si>
    <t>EasyCare blue nitrile gloves</t>
  </si>
  <si>
    <t>490f28e7-c6f4-4ab4-b911-901bdb204549</t>
  </si>
  <si>
    <t>Elizabeth Arden White Tea 400 ml tělový krém</t>
  </si>
  <si>
    <t>Elizabeth Arden White Tea 400 ml body cream</t>
  </si>
  <si>
    <t>490f6072-b4a6-4805-a6b7-7deaca615b36</t>
  </si>
  <si>
    <t>Šampon davines 1000 ml univerzální péče</t>
  </si>
  <si>
    <t>Davines shampoo 1000 ml universal care</t>
  </si>
  <si>
    <t>490f82c5-fa6f-4362-bde9-4e060af8b893</t>
  </si>
  <si>
    <t>Big Star dětské tenisky modré velikost 34</t>
  </si>
  <si>
    <t>Big Star children's sneakers blue size 34</t>
  </si>
  <si>
    <t>490f8539-5e11-471e-a6bc-16279ca94c30</t>
  </si>
  <si>
    <t>Zadní Kryt Karl Lagerfeld pro Apple iPhone 13, iPhone 14, iPhone 15, bílý</t>
  </si>
  <si>
    <t>Back Karl Lagerfeld for Apple iPhone 13, iPhone 14, iPhone 15 white</t>
  </si>
  <si>
    <t>490f8e1b-72a6-4e7e-9233-972c93d97cd4</t>
  </si>
  <si>
    <t>Brembo P 61 032 Sada brzdových destiček, kotoučové brzdy</t>
  </si>
  <si>
    <t>Brembo P 61 032 Brake pad set, disc brakes</t>
  </si>
  <si>
    <t>490f9b23-152a-4e9c-b4b5-f038eb6770db</t>
  </si>
  <si>
    <t>Stativ na zkumavky Biologix</t>
  </si>
  <si>
    <t>Biologix Test Tube Rack</t>
  </si>
  <si>
    <t>490fb390-be65-4329-8531-efbd25490329</t>
  </si>
  <si>
    <t>Chladnička side by side Gorenje NRR9185ESBXL</t>
  </si>
  <si>
    <t>Refrigerator side by side Gorenje NRR9185ESBXL</t>
  </si>
  <si>
    <t>490fe496-42ac-4197-b478-245bef08f4a1</t>
  </si>
  <si>
    <t>LED pásek LED_RGB 7,5M 24W LED5075</t>
  </si>
  <si>
    <t>Led strip LED_RGB 7.5M 24W LED5075</t>
  </si>
  <si>
    <t>490fef70-6ed9-4db8-ba04-d32f4077e6dc</t>
  </si>
  <si>
    <t>Drátový zvonek Kontakt-simon 0 m 70 dB</t>
  </si>
  <si>
    <t>Wired doorbell Kontakt-simon 0 m 70 dB</t>
  </si>
  <si>
    <t>490ffbf1-323d-4946-aac8-1ed6d0aacdfb</t>
  </si>
  <si>
    <t>Delphin PVA n'tastic síťovina</t>
  </si>
  <si>
    <t>Delphin PVA n'tastic mesh</t>
  </si>
  <si>
    <t>49101058-c51f-467d-ab1b-2055bad8c2b6</t>
  </si>
  <si>
    <t>Stěrač Moje Auto 92-013 přední, zadní 350 mm</t>
  </si>
  <si>
    <t>Moje Auto 92-013 wiper front, rear 350 mm</t>
  </si>
  <si>
    <t>49103924-92fe-4cd9-bb51-13d0f935972d</t>
  </si>
  <si>
    <t>KOOZAK napínáky do bot klasické dřevo velikost 40-41</t>
  </si>
  <si>
    <t>KOOZAK shoe regulations classic wood size 40-41</t>
  </si>
  <si>
    <t>49106f38-b5fa-45c7-ab89-964ea792abcb</t>
  </si>
  <si>
    <t>Stolní hra Trefl Little object - Souvislosti Greatstore</t>
  </si>
  <si>
    <t>Board game Trefl Malý objevitel - Souvislosti Greatstore</t>
  </si>
  <si>
    <t>491151b4-a11d-424f-95ee-4a93d573f407</t>
  </si>
  <si>
    <t>Pattex Parket tmel buk/tm. Třešeň 310 ml</t>
  </si>
  <si>
    <t>Pattex Parquet putty beech/tm. Cherry 310 ml</t>
  </si>
  <si>
    <t>491153b0-7ca6-4764-a8f8-c4edfd6aa8f7</t>
  </si>
  <si>
    <t>Aurora Srdce Pivoňka a Třešňový jantar dárková sada 3 el.</t>
  </si>
  <si>
    <t>Aurora Heart Peony and Cherry Amber gift set 3 pcs.</t>
  </si>
  <si>
    <t>4911bd14-d1c4-4e96-92e1-25b71c6d1d61</t>
  </si>
  <si>
    <t>2x SONICKÝ KARTÁČEK FAIRYWILL 8 NÁSTAVCŮ POUZDRO</t>
  </si>
  <si>
    <t>2x FAIRYWILL SONIC BRUSH 8 TIPS CASE</t>
  </si>
  <si>
    <t>4911f1bc-c830-4697-b174-b691596a0607</t>
  </si>
  <si>
    <t>Turistické křeslo s opěradlem Meteor Schelp černé</t>
  </si>
  <si>
    <t>Meteor Schelp tourist chair with backrest, black</t>
  </si>
  <si>
    <t>4912045d-6d5a-4408-a639-f081cb237062</t>
  </si>
  <si>
    <t>Tvrzené sklo GPStore pro realme GT Neo 2, GT Neo 3T 1 ks</t>
  </si>
  <si>
    <t>Tempered glass GPStore for realme GT Neo 2, GT Neo 3T 1 szt.</t>
  </si>
  <si>
    <t>4912209b-9bb0-4841-96c6-4b695dfbdcf8</t>
  </si>
  <si>
    <t>Alize Diva 149 – fuchsiová</t>
  </si>
  <si>
    <t>Alize Diva 149 - fuchsia</t>
  </si>
  <si>
    <t>4912498e-cffb-4d23-9785-8c5a8f83b8fb</t>
  </si>
  <si>
    <t>SMOBY Traktor Max</t>
  </si>
  <si>
    <t>SMOBY Tractor Max</t>
  </si>
  <si>
    <t>49126065-b7ff-4576-a85f-f0a1f5845778</t>
  </si>
  <si>
    <t>49127ad4-0df4-4da6-b063-54e1b772f3c3</t>
  </si>
  <si>
    <t>Láhev na vodu, sportovní lahev na pití matný 750 ml černá ECARLA SPORTS BD48</t>
  </si>
  <si>
    <t>Water bottle, sports water bottle matt 750ML black ECARLA SPORTS BD48</t>
  </si>
  <si>
    <t>4912dd28-6555-4739-8de2-1462f65cecbf</t>
  </si>
  <si>
    <t>Desková hra Moje první dobrodružství: Na vlnách dobrodružství TLAMA games</t>
  </si>
  <si>
    <t>Board game My first adventure: On the waves of adventure TLAMA games</t>
  </si>
  <si>
    <t>49134f53-d3dc-4ef0-991c-5577dbad4a1f</t>
  </si>
  <si>
    <t>Přísada do paliva LIQUI MOLY 5140</t>
  </si>
  <si>
    <t>LIQUI MOLY 5140 fuel additive</t>
  </si>
  <si>
    <t>49135b88-e745-4209-b70b-4c2ce9c2d794</t>
  </si>
  <si>
    <t>Ventilátor na spalinový potrubí EKOVENT BLOOM 6, magnetický, velmi výkonný</t>
  </si>
  <si>
    <t>Fan for combustion pipe EKOVENT BLOOM 6, magnetic, very efficient</t>
  </si>
  <si>
    <t>4913693e-1f73-4294-94d6-34a769b7b33c</t>
  </si>
  <si>
    <t>OPEL OMEGA B (1994-2004) autopotahy</t>
  </si>
  <si>
    <t>OPEL OMEGA B (1994-2004) car covers</t>
  </si>
  <si>
    <t>491377c9-5af7-47c4-9fca-c3c14c0dd71a</t>
  </si>
  <si>
    <t>ŠATNÍ SKŘÍŇ SKŘÍŇ SE ZRCADLEM POLICE VĚŠÁK MODERNÍ ČERNÁ</t>
  </si>
  <si>
    <t>WARDROBE WITH MIRROR FOR HALLWAY SHELF HANGER MODERN BLACK</t>
  </si>
  <si>
    <t>49138108-9b77-4fa5-b672-74e5b1bf34f0</t>
  </si>
  <si>
    <t>Akumulátor Li-Ion Makita 18 V 3 Ah</t>
  </si>
  <si>
    <t>Battery Li-Ion Makita 18 V 3 Ah</t>
  </si>
  <si>
    <t>4913a9e6-825f-4089-b49a-488ae401b7cd</t>
  </si>
  <si>
    <t>Bi-Oil Speciální olej pečující o pokožku 125 ml</t>
  </si>
  <si>
    <t>Bi-Oil Special skin care oil 125 ml</t>
  </si>
  <si>
    <t>4913e236-e59c-4f20-9806-e5130b948f98</t>
  </si>
  <si>
    <t>Levá zadní lampa PEUGEOT 206+ (2_), 04.09- 5720870E</t>
  </si>
  <si>
    <t>Rear lamp left PEUGEOT 206+ (2_), 04.09- 5720870E</t>
  </si>
  <si>
    <t>49142178-74c0-4bd0-b9ea-d7cabb2346b7</t>
  </si>
  <si>
    <t>Venkovní LED lampa 20W nástěnná fasádní nástěnná lampa IP65 2750lm černá</t>
  </si>
  <si>
    <t>Outdoor LED lamp 20W wall facade wall lamp IP65 2750lm black</t>
  </si>
  <si>
    <t>49142966-cada-43ab-b832-ce4b5cb4c7b3</t>
  </si>
  <si>
    <t>METALIZOVANÉ NITĚ DA-5146 ALIGA 8 30 M</t>
  </si>
  <si>
    <t>METALLIC THREADS DA-5146 ALIGA 8 30M</t>
  </si>
  <si>
    <t>49142ed0-8428-45b0-b00e-a6e7f236ed72</t>
  </si>
  <si>
    <t>Smartphone Samsung Galaxy S25 12 GB / 512 GB 5G modrý</t>
  </si>
  <si>
    <t>Smartphone Samsung Galaxy S25 12 GB / 512 GB 5G blue</t>
  </si>
  <si>
    <t>49145343-8515-4aaa-bca4-4f151c52b281</t>
  </si>
  <si>
    <t>Vichy Dercos DS Šampon na suché vlasy Ecorefill Refill Náhradní náplň 390 ml</t>
  </si>
  <si>
    <t>Vichy Dercos DS Shampoo for Dry Hair Ecorefill Refill Stock 390 ml</t>
  </si>
  <si>
    <t>4914594f-f2af-4b81-971d-9cfa1aa5280f</t>
  </si>
  <si>
    <t>HOMCOM Ergonomické klečící křeslo, houpací dřevěná kancelářská stolička</t>
  </si>
  <si>
    <t>HOMCOM Ergonomic kneeling chair, rocking wooden office stool</t>
  </si>
  <si>
    <t>49145adb-a683-460f-8325-ca368e8738f2</t>
  </si>
  <si>
    <t>Sponky Cerda vícebarevné</t>
  </si>
  <si>
    <t>Clips Cerda multicolor</t>
  </si>
  <si>
    <t>49146d87-a2b0-4ea7-8af8-414e541a080e</t>
  </si>
  <si>
    <t>Ewana košile noční dámská s ramínky do půlky stehen velikost M</t>
  </si>
  <si>
    <t>Ewana women's nightgown with mid-thigh straps size M</t>
  </si>
  <si>
    <t>49148143-71b5-4b22-bc1a-cb4a3fc088f1</t>
  </si>
  <si>
    <t>Logická hra SmartGames BrainTrain</t>
  </si>
  <si>
    <t>SmartGames BrainTrain puzzle game</t>
  </si>
  <si>
    <t>4914a327-8ada-4ed8-91d8-366a3c173bda</t>
  </si>
  <si>
    <t>Plyšák pejsek 45 cm Ikea 0+</t>
  </si>
  <si>
    <t>Doggy mascot 45 cm Ikea 0</t>
  </si>
  <si>
    <t>4914cd23-86be-4711-9dc7-17796cd9c4c6</t>
  </si>
  <si>
    <t>Pánské tričko JHK CAMOUFLAGE XL</t>
  </si>
  <si>
    <t>Men's T-shirt JHK CAMOUFLAGE XL</t>
  </si>
  <si>
    <t>4914dbe9-58dd-4a59-8986-e7f6c0cc0683</t>
  </si>
  <si>
    <t>Dárek – PLYŠÁK ROBLOX DANDY'S WORLD GOOB PLYŠOVÁ HRAČKA 27 CM</t>
  </si>
  <si>
    <t>GIFT - PLUSH TOY ROBLOX DANDY'S WORLD GOOB PLUSH TOY 27CM</t>
  </si>
  <si>
    <t>49150771-0da5-485b-9a78-57d0b0e3bda2</t>
  </si>
  <si>
    <t>Rondel Tefal Ingenio 16 cm</t>
  </si>
  <si>
    <t>49150e3e-f8f8-4257-aa79-f2b9814afe1a</t>
  </si>
  <si>
    <t>Sněhové řetězy Geko 165-275 mm KN G73866</t>
  </si>
  <si>
    <t>Geko snow chains 165-275mm KN G73866</t>
  </si>
  <si>
    <t>49151d82-a7fa-4c63-9434-059e5b8af14d</t>
  </si>
  <si>
    <t>DŘEVĚNÁ KUCHYŇSKÁ ŠPACHTLE 32 CM – 2 KUSY HENDI</t>
  </si>
  <si>
    <t>WOODEN KITCHEN SPATULA 32 CM - 2 PIECES HENDI</t>
  </si>
  <si>
    <t>4915306d-8211-46a6-9d40-14845040f8cc</t>
  </si>
  <si>
    <t>VIKI 580 podprsenka BARBARA měkká velká CHAMPAGNE 75I</t>
  </si>
  <si>
    <t>VIKI 580 bra BARBARA soft large CHAMPAGNE 75I</t>
  </si>
  <si>
    <t>49154d98-3457-4a07-8431-94ad71c1f11c</t>
  </si>
  <si>
    <t>Triscan 8500 295206 Rameno, odpružení kola</t>
  </si>
  <si>
    <t>Triscan 8500 295206 Control arm, wheel suspension</t>
  </si>
  <si>
    <t>49157730-9ce8-4cdd-9789-fab40724dd92</t>
  </si>
  <si>
    <t>Bugatti Chiron 1:18 model Bburago 18-11040 modr.</t>
  </si>
  <si>
    <t>Bugatti Chiron 1:18 model Bburago 18-11040 blue</t>
  </si>
  <si>
    <t>491578b6-c224-401b-b8e9-b74d54bb2ace</t>
  </si>
  <si>
    <t>Slunečnicový olej nerafinovaný Olandia 250 ml</t>
  </si>
  <si>
    <t>Unrefined sunflower oil Olandia 250 ml</t>
  </si>
  <si>
    <t>49158514-6e35-4f10-a19d-cd9a65c9d6ce</t>
  </si>
  <si>
    <t>DÁRKY SLON S ČEPICÍ DÁREK K DOKONČENÍ KONCE</t>
  </si>
  <si>
    <t>GIFTS ELEPHANT WITH HAT GRADUATION GIFT</t>
  </si>
  <si>
    <t>491587d7-26c2-42a4-9ba5-f8a599e87ac2</t>
  </si>
  <si>
    <t>Viki podprsenka měkká bílá velikost 105D</t>
  </si>
  <si>
    <t>Viki soft bra white size 105D</t>
  </si>
  <si>
    <t>49159a80-166d-47da-9d2c-d978a794e0ab</t>
  </si>
  <si>
    <t>4915b38c-d9dc-47fb-bea1-fa84eb352569</t>
  </si>
  <si>
    <t>Dartomik dětské tričko růžové bavlna velikost 152</t>
  </si>
  <si>
    <t>Dartomik children's T-shirt pink cotton size 152</t>
  </si>
  <si>
    <t>4915c5a3-1454-4495-9124-69d0b938b621</t>
  </si>
  <si>
    <t>Podprsenka Danuta 578 Bílá, 100E</t>
  </si>
  <si>
    <t>Bra Danuta 578 White, 100E</t>
  </si>
  <si>
    <t>4915e168-4b2d-4262-98b4-0c5cdbea943e</t>
  </si>
  <si>
    <t>TRÉNINKOVÝ MÍČ SELECT CONTRA DB v23 FIFA VEL.5</t>
  </si>
  <si>
    <t>TRAINING BALL SELECT CONTRA DB v23 FIFA R.5</t>
  </si>
  <si>
    <t>49160542-5553-47b8-ba4c-0d8ec1b0a34b</t>
  </si>
  <si>
    <t>Pánské tričko s kulatý výstřihem Fruit of the Loom velikost L</t>
  </si>
  <si>
    <t>49161165-d8e0-43b7-9ab1-cd3d452f0762</t>
  </si>
  <si>
    <t>Nastavitelná tréninková lavička HMS</t>
  </si>
  <si>
    <t>Training bench adjustable HMS</t>
  </si>
  <si>
    <t>49161548-85e3-494b-8cad-23210225d16a</t>
  </si>
  <si>
    <t>Elastické pravítko Aliga GK-1289-30 30 cm růžové</t>
  </si>
  <si>
    <t>Flexible ruler Aliga GK-1289-30 30 cm pink</t>
  </si>
  <si>
    <t>49162490-a680-41d8-8a2a-2c4e626c72cc</t>
  </si>
  <si>
    <t>Kabura Epico pro Apple iPhone 15 Pro béžová</t>
  </si>
  <si>
    <t>Epico holster for Apple iPhone 15 Pro beige</t>
  </si>
  <si>
    <t>49166288-2242-4fe1-8ef6-aa08d3d2ec15</t>
  </si>
  <si>
    <t>Magnetický vertikální rotoped Physionics EXBK04</t>
  </si>
  <si>
    <t>Physionics EXBK04 vertical magnetic exercise bike</t>
  </si>
  <si>
    <t>49167960-acec-47ec-9947-05a1285ca33e</t>
  </si>
  <si>
    <t>Polštář na kojení Babymam</t>
  </si>
  <si>
    <t>Pillow for feeding Babymam</t>
  </si>
  <si>
    <t>4916fb60-16e7-41ca-b50d-7d1d993d90f3</t>
  </si>
  <si>
    <t>Sleeping pillow Golden Dreams 80 x 70 cm</t>
  </si>
  <si>
    <t>49170803-2f73-473b-9b85-35355f5d0453</t>
  </si>
  <si>
    <t>PLYNOVÁ LÁHEV 7/16 KARTUŠE PRO PÁJENÍ HOŘÁKU JAKO MAPP TURBO</t>
  </si>
  <si>
    <t>GAS CYLINDER CARTRIDGE 7/16 CARTRIDGE FOR SOLDERING BURNER LIKE MAPP TURBO</t>
  </si>
  <si>
    <t>49176242-6b16-4f35-b1d8-87d317afc811</t>
  </si>
  <si>
    <t>Kožený opasek SEPHER Automat ŠEDÁ šedá</t>
  </si>
  <si>
    <t>SEPHER automatic men's leather belt GRAY gray</t>
  </si>
  <si>
    <t>49176463-1574-4315-8449-f89538a2f3ef</t>
  </si>
  <si>
    <t>Columbia pánská polokošile NELSON POINT POLO velikost S</t>
  </si>
  <si>
    <t>Columbia NELSON POINT POLO Men's Polo Shirt Size S</t>
  </si>
  <si>
    <t>4917e197-6240-4cd9-8f2b-f4a8ad227794</t>
  </si>
  <si>
    <t>Balicí páska Neopak hnědá, šířka 48 mm, délka 45 m, 1 ks</t>
  </si>
  <si>
    <t>Packing tape Neopak brown width 48 mm length 45 m 1 pc.</t>
  </si>
  <si>
    <t>4917ee11-c43c-4d90-a0dd-2cf2a4217e8d</t>
  </si>
  <si>
    <t>Gaia 1163 Rachela béžová Měkká podprsenka 90J</t>
  </si>
  <si>
    <t>Gaia 1163 Rachela beige Soft bra 90J</t>
  </si>
  <si>
    <t>49182093-34b3-43c1-9b97-a94d82df4eec</t>
  </si>
  <si>
    <t>Chante Clair Elimina Odori čisticí kapalina multifunkční 0,6 l</t>
  </si>
  <si>
    <t>Chante Clair Elimina Odori liquid multipurpose cleaning 0,6l</t>
  </si>
  <si>
    <t>49182ddb-d31f-4b49-96f5-f9e63d403540</t>
  </si>
  <si>
    <t>Levé vnější zrcátko</t>
  </si>
  <si>
    <t>Outside mirror left</t>
  </si>
  <si>
    <t>49183984-03af-4be1-b2c2-4cf327c42cf9</t>
  </si>
  <si>
    <t>EVERLAST Pánské bavlněné boxerky 4 kusy Velikost L</t>
  </si>
  <si>
    <t>EVERLAST Men's Boxers Cotton 4 Pieces Size L</t>
  </si>
  <si>
    <t>49188008-40f1-41ac-9320-02a63243d404</t>
  </si>
  <si>
    <t>Plechová pokladnička PAW PATROL, PW15606</t>
  </si>
  <si>
    <t>PAW PATROL tin box, PW15606</t>
  </si>
  <si>
    <t>4918871b-7b05-42e1-9efa-b4bbe2cff635</t>
  </si>
  <si>
    <t>Sprchový gel Chupa Chups STRAWBERRY SWIRL 300 ml</t>
  </si>
  <si>
    <t>Chupa Chups STRAWBERRY SWIRL shower gel 300 ml</t>
  </si>
  <si>
    <t>49189f34-28d3-488a-8f64-e64cf5bd0372</t>
  </si>
  <si>
    <t>Holínky bez zdvihu vysoké 04 SRA Lahti Pro LPKOMA 42</t>
  </si>
  <si>
    <t>High boots 04 SRA Lahti Pro LPKOMA 42</t>
  </si>
  <si>
    <t>4918cc6a-5bb4-4640-8095-11b492aa152a</t>
  </si>
  <si>
    <t>Rozkládací trojitý penál Cerda</t>
  </si>
  <si>
    <t>Pencil case triple decker Cerda</t>
  </si>
  <si>
    <t>4918de73-6dc6-4bdf-8239-1873921f60be</t>
  </si>
  <si>
    <t>Gorsenia měkká vícebarevná podprsenka velikost 105I</t>
  </si>
  <si>
    <t>Gorsenia soft multicolor bra size 105I</t>
  </si>
  <si>
    <t>4918e8be-b856-4f71-be94-0ee172f0a661</t>
  </si>
  <si>
    <t>Nápoj Monster 500 ml</t>
  </si>
  <si>
    <t>Drink Monster 500 ml</t>
  </si>
  <si>
    <t>4918f44d-8270-4b9f-9046-deeab07d8ffe</t>
  </si>
  <si>
    <t>Sada balónků pro zdraví Balón PIVNÍ SKLENICE piva Z66</t>
  </si>
  <si>
    <t>A set of health balloons Beer stein balloon Z66</t>
  </si>
  <si>
    <t>49192680-317f-45c0-8b9a-5605da50403c</t>
  </si>
  <si>
    <t>49193fe1-b0f2-4fa5-906e-efb0c1740c37</t>
  </si>
  <si>
    <t>KEY Podprsenka pro dospívající dívky s odnímatelnými ramínky TBC 024 75BB</t>
  </si>
  <si>
    <t>KEY Bra for teenagers with detachable straps TBC 024 75BB</t>
  </si>
  <si>
    <t>49194632-b4cc-4282-9f36-1ce11bdc3696</t>
  </si>
  <si>
    <t>KOSTÝM ALADIN PÁNSKÝ PŘEVLEK KOSTÝM HALLOWEEN M KARNEVAL RETRO PÁRTY</t>
  </si>
  <si>
    <t>ALADDIN COSTUME MEN'S COSTUME HALLOWEEN COSTUME M CARNIVAL RETRO PARTY</t>
  </si>
  <si>
    <t>491953b8-a4d4-4623-ac5c-936329d42e76</t>
  </si>
  <si>
    <t>Bezdrátový dálkový ovladač pro naviják Presko 12/24 V DC</t>
  </si>
  <si>
    <t>Wireless remote control for Presko 12/24 V DC winch</t>
  </si>
  <si>
    <t>491959b1-09c2-4064-aece-7f623b9bf605</t>
  </si>
  <si>
    <t>Sada pro opravu kabelů, parkovací senzor Abakus 120-00-004</t>
  </si>
  <si>
    <t>Zestaw naprawczy do przewodów, czujnik parkowania Abakus 120-00-004</t>
  </si>
  <si>
    <t>49196451-bc62-4ace-b271-e389617e3f4e</t>
  </si>
  <si>
    <t>Sada klávesnice a myši DeLux černá</t>
  </si>
  <si>
    <t>Keyboard and mouse set DeLux black</t>
  </si>
  <si>
    <t>4919d8d5-92ac-4516-b252-cc6a871d6992</t>
  </si>
  <si>
    <t>Viki podprsenka měkká bílá velikost 80J</t>
  </si>
  <si>
    <t>Viki soft bra white size 80J</t>
  </si>
  <si>
    <t>4919e736-eb30-4c34-9653-ce5a77c238bd</t>
  </si>
  <si>
    <t>M-Tac kšiltovka hnědá velikost L/XL</t>
  </si>
  <si>
    <t>M-Tac baseball cap brown size L/XL</t>
  </si>
  <si>
    <t>491a4286-b6dd-449d-8a14-ad1abf1f2615</t>
  </si>
  <si>
    <t>Lyofilizované potraviny Travellunch Pasta v paprikové omáčce s hovězím masem 250 g</t>
  </si>
  <si>
    <t>Freeze-dried food Travellunch Pasta in paprika sauce with beef 250g</t>
  </si>
  <si>
    <t>491a49d2-3425-458f-907b-5dd31586f39d</t>
  </si>
  <si>
    <t>SUŠIČKA NA SUŠENÍ SÍŤKA NA HOUBY BYLIN ZELENINY OVOCE SKLÁDACÍ ZÁVĚSNÁ</t>
  </si>
  <si>
    <t>DRYING DRYER MUSHROOM MESH HERB FRUIT VEGETABLE FOLDING HANGING</t>
  </si>
  <si>
    <t>491aaba2-a34b-48aa-8168-9a00d3463872</t>
  </si>
  <si>
    <t>Kabel UTP Lanberg 100Mb/s 305 m drát CCA oranžový</t>
  </si>
  <si>
    <t>UTP cable Lanberg 100Mb/s 305m wire CCA orange</t>
  </si>
  <si>
    <t>491aca77-2799-46c5-98f9-fecc96586949</t>
  </si>
  <si>
    <t>Letní pneumatika Barum Bravuris 5HM 175/70R14 88 T zesílení (XL)</t>
  </si>
  <si>
    <t>Barum Bravuris 5HM 175/70R14 88 T summer tire reinforcement (XL)</t>
  </si>
  <si>
    <t>491b2cd0-c068-48e7-bb12-7917c0e578be</t>
  </si>
  <si>
    <t>Síť na lešení, 2,08 m x 25 m, 55 g/m2, role, zelená</t>
  </si>
  <si>
    <t>Scaffolding net, 2,08 m x 25 m, 55 g/m2, roll, green</t>
  </si>
  <si>
    <t>491b8ab9-bd10-470a-8cbb-6fa3b8d9a6bc</t>
  </si>
  <si>
    <t>Pánev i-PREMIUM 26 cm</t>
  </si>
  <si>
    <t>I-PREMIUM frying pan 26 cm</t>
  </si>
  <si>
    <t>491bbbea-3d58-4081-babd-bb6b8a81dacf</t>
  </si>
  <si>
    <t>Tamaris baleríny velikost 38</t>
  </si>
  <si>
    <t>Tamaris ballerina shoes size 38</t>
  </si>
  <si>
    <t>491be5a5-495c-44c6-aacf-c71f5a860bff</t>
  </si>
  <si>
    <t>Zadní košík na kolo 2K HT-113 černý</t>
  </si>
  <si>
    <t>Bicycle basket rear 2K HT-113 black</t>
  </si>
  <si>
    <t>491bea9d-435f-4973-b21c-08d74e25eccb</t>
  </si>
  <si>
    <t>Nails company Repair Base skin cover 11 ml Buduje pleť</t>
  </si>
  <si>
    <t>Nails company Repair Base skin cover 11ml Builds</t>
  </si>
  <si>
    <t>491c13e2-6c2a-47d3-9625-9fc0f5cab796</t>
  </si>
  <si>
    <t>VidaXL Vysoká skříňka, šedý dub sonoma, 69,5 x 31 x 115 cm</t>
  </si>
  <si>
    <t>VidaXL High cabinet, grey sonoma oak, 69,5x31x115 cm</t>
  </si>
  <si>
    <t>491c2cff-7347-437e-aff7-1b1aa845769a</t>
  </si>
  <si>
    <t>Koloběžka Nils Extreme HD025 modrá 2 kolečka</t>
  </si>
  <si>
    <t>Scooter Nils Extreme HD025 blue 2 wheels</t>
  </si>
  <si>
    <t>491c3307-f075-4cf7-8547-6dd2bbf28363</t>
  </si>
  <si>
    <t>Cornette Spodní Prádlo Boxerky modré velikost XL</t>
  </si>
  <si>
    <t>Cornette Boxer Briefs blue size XL</t>
  </si>
  <si>
    <t>491c36db-1e22-431c-b956-0d6a3ca1aa92</t>
  </si>
  <si>
    <t>Jednopólový vypínač Klasický Schneider Electric bílý EPH0800121</t>
  </si>
  <si>
    <t>Single switch Classic Schneider Electric white EPH0800121</t>
  </si>
  <si>
    <t>491c63d4-49c8-4e57-a707-c6b538b6eb4c</t>
  </si>
  <si>
    <t>COLUMBIA PARACUTIE II WINDBREAKER JACKET (M) Dámská nylonová bunda, růžová</t>
  </si>
  <si>
    <t>COLUMBIA PARACUTIE II WINDBREAKER JACKET (M) Women's Nylon Jacket Pink</t>
  </si>
  <si>
    <t>491c85c6-f6b0-4355-aa48-d39e0914d617</t>
  </si>
  <si>
    <t>Šatní ramínko kovový Lova Nest černý</t>
  </si>
  <si>
    <t>Hanging hanger metal Lova Nest black</t>
  </si>
  <si>
    <t>491c98f8-878e-4e50-b6fb-15af995cdde1</t>
  </si>
  <si>
    <t>Nypel Bradas PRA4</t>
  </si>
  <si>
    <t>Nipple Bradas PRA4</t>
  </si>
  <si>
    <t>491ca624-41b9-4ad2-aa4d-6d15ef0791e8</t>
  </si>
  <si>
    <t>Kabel Ugreen USB typ C - USB typ C 5 m černý</t>
  </si>
  <si>
    <t>Cable Ugreen USB type C - USB type C 5 m black</t>
  </si>
  <si>
    <t>491ccf32-1159-4d84-8386-40bd74402c08</t>
  </si>
  <si>
    <t>BALANČNÍ HRA CHVĚJÍCÍ SE VĚŽ, KŘIVÁ LOGICKÁ ARKÁDOVÁ VĚŽ</t>
  </si>
  <si>
    <t>GAME BALANCING TOWER WOBBLY, CURVE ARCADE TOWER LOGIC</t>
  </si>
  <si>
    <t>491cf7f3-3fcd-402c-b653-077b47427084</t>
  </si>
  <si>
    <t>TURISTICKÝ TERMOHRNEK TEFLON MIL-TEC 300 ML</t>
  </si>
  <si>
    <t>TOURIST MUG THERMAL TEFLON MIL-TEC 300 ML</t>
  </si>
  <si>
    <t>491d2896-0a4b-4728-9ede-2efde52a85ef</t>
  </si>
  <si>
    <t>Brulion A5 CoolPack 100 listů tvrdá vazba</t>
  </si>
  <si>
    <t>Brulion A5 CoolPack 100 sheets hardcover</t>
  </si>
  <si>
    <t>491d3dac-1d1e-430e-94de-bfe3695330e9</t>
  </si>
  <si>
    <t>PÁNSKÉ PANTOFLE WRANGLER AVERELL SLIDER LOW TMAVĚ MODRÉ 20251042 29Y vel. 42</t>
  </si>
  <si>
    <t>MEN'S SLIDES WRANGLER AVERELL SLIDER LOW NAVY BLUE 20251042 29Y r 42</t>
  </si>
  <si>
    <t>491d8b00-ce62-478d-bee8-fb47c7414408</t>
  </si>
  <si>
    <t>Kulový kohout Diamond 3/4'' ART.2961-20.PODTYNK</t>
  </si>
  <si>
    <t>Ball valve Diamond 3/4'' ART.2961-20.PODTYNK</t>
  </si>
  <si>
    <t>491da826-f657-4b06-a083-c92c63a9c5d6</t>
  </si>
  <si>
    <t>Žárovky M-Tech W5W T10 OSRAM Opto Semiconductors W5W 0,9 W 2 ks</t>
  </si>
  <si>
    <t>M-Tech W5W T10 OSRAM Opto Semiconductors W5W 0,9 W 2 Pack</t>
  </si>
  <si>
    <t>491daf89-f108-4652-b02c-b9403774d120</t>
  </si>
  <si>
    <t>4F dámská péřová bunda s kapucí KUDP009 velikost L</t>
  </si>
  <si>
    <t>4F women's down jacket with hood KUDP009 size L</t>
  </si>
  <si>
    <t>491dedb1-d5c3-4183-94ea-b20853373935</t>
  </si>
  <si>
    <t>Slepovací stavebnice WALACHIA Železniční stanice 115 ks.</t>
  </si>
  <si>
    <t>Wallachian Railway Station</t>
  </si>
  <si>
    <t>491ebcc7-7008-4e88-ba91-e7934e3104da</t>
  </si>
  <si>
    <t>Káva Lavazza Caffe Espresso Italiano Cremoso 1000 g</t>
  </si>
  <si>
    <t>Lavazza Caffe Espresso Italiano Cremoso mixed coffee beans 1000 g</t>
  </si>
  <si>
    <t>491f1bcf-a057-46e5-aed2-c0996bed0a42</t>
  </si>
  <si>
    <t>Davidoff Zino deodorant tyčinka 75 Ml DEO</t>
  </si>
  <si>
    <t>Davidoff Zino deodorant stick 75ml DEO</t>
  </si>
  <si>
    <t>491f1ed2-7215-4544-9871-56fc40333eda</t>
  </si>
  <si>
    <t>Dětská houpačka Kolébka do DOMU ZAHRADY Tulano Růžově šedá 3v1</t>
  </si>
  <si>
    <t>Swing for CHILDREN Sun Lounger Cradle for GARDEN HOUSE Tulano Pink Grey 3in1</t>
  </si>
  <si>
    <t>491f2f38-9719-4437-8b8a-ef4771fc8776</t>
  </si>
  <si>
    <t>Claresa Hybridní laky 5 ml Funky disco 5 Violet vinyl</t>
  </si>
  <si>
    <t>Claresa Hybrid nail polishes 5ml Funky disco 5 Violet vinyl</t>
  </si>
  <si>
    <t>491f7f54-3953-4138-aceb-3a4a6428ba3e</t>
  </si>
  <si>
    <t>Závěsná lampa Eglo VENEZUELA 3 - světelné body E27</t>
  </si>
  <si>
    <t>Eglo VENEZUELA hanging lamp 3 - E27 light points</t>
  </si>
  <si>
    <t>491fb05c-faaa-422f-9ec4-3a8d1e6239f0</t>
  </si>
  <si>
    <t>MUŠELÍNOVÝ SPACÍ PYTEL NASTAVITELNÝ PRO MIMINKA DOUBLE LIGHT BABYMAM</t>
  </si>
  <si>
    <t>SLEEPING BAG MUSLIN ADJUSTABLE BABY DOUBLE LIGHT BABYMAM</t>
  </si>
  <si>
    <t>491fb452-c293-4247-afa5-3d5140de3cd0</t>
  </si>
  <si>
    <t>Abakus 132-053-047 Zámek dveří</t>
  </si>
  <si>
    <t>Abakus 132-053-047 Door lock</t>
  </si>
  <si>
    <t>491fe6f3-c540-44f4-a91c-0c675d285a54</t>
  </si>
  <si>
    <t>PLYŠÁK MEDVĚD PLYŠOVÝ MEDVÍDEK MEDVÍDEK 22 cm</t>
  </si>
  <si>
    <t>PLUSH TOY BEAR PLUSH BEAR 22cm</t>
  </si>
  <si>
    <t>491ff82a-e7bf-4a5b-aa44-db3dccedd7cb</t>
  </si>
  <si>
    <t>Lady Teapot COZY MOMENTS Ovocný čaj s zázvorem a kurkumou s kardamomem 20 t</t>
  </si>
  <si>
    <t>Lady Teapot COZY MOMENTS Fruit tea with ginger turmeric cardamom 20t</t>
  </si>
  <si>
    <t>49201dae-e1a8-4cd4-88fc-c4fa75d405c0</t>
  </si>
  <si>
    <t>Stylový teplákovka komplet s panenkou a šachovnicí, kalhoty 10Y</t>
  </si>
  <si>
    <t>Stylish tracksuit girls velour set with doll chessboard pants 10Y</t>
  </si>
  <si>
    <t>492033a5-ae9e-49ff-98d7-a5fe5c67446c</t>
  </si>
  <si>
    <t>Bestway 65001 Raft 348 cm</t>
  </si>
  <si>
    <t>Bestway 65001 Pontoon 348 cm</t>
  </si>
  <si>
    <t>492041e3-64d6-495f-bb04-a797a8f24f99</t>
  </si>
  <si>
    <t>Chránič na matrace Timex-Pol 200 x 90 cm</t>
  </si>
  <si>
    <t>Mattress protector Timex-Pol 200 x 90 cm</t>
  </si>
  <si>
    <t>492054cd-5f8d-42aa-8c0a-67d54c33a173</t>
  </si>
  <si>
    <t>Maxgear 32-0612 Napínání lanka, manuální převodovka</t>
  </si>
  <si>
    <t>Maxgear 32-0612 Cable tension, manual transmission</t>
  </si>
  <si>
    <t>492066be-5ace-4297-af05-73d4ca5fef4e</t>
  </si>
  <si>
    <t>Reflexní samolepky na kola automobilů Amio 03112</t>
  </si>
  <si>
    <t>Reflective stickers for car wheels Amio 03112</t>
  </si>
  <si>
    <t>49206b73-e7d7-4f59-9150-4c0ec0342d86</t>
  </si>
  <si>
    <t>Kallos KJMN Revitalizing Shampoo revitalizační šampon na vlasy s extraktem z borůvek 1000 ml</t>
  </si>
  <si>
    <t>Kallos KJMN Revitalizing Shampoo revitalizing hair shampoo with blueberry extract 1000ml</t>
  </si>
  <si>
    <t>4920a270-107b-4337-9577-169b014fa543</t>
  </si>
  <si>
    <t>Punčocháče hladké Gatta punčocháče Laura 20den plus 20den béžová Béžová velikost 5</t>
  </si>
  <si>
    <t>Smooth tights Gatta tights Laura 20den plus 20den beige Beige size 5</t>
  </si>
  <si>
    <t>4920bede-b51c-4cbd-9a89-0468aff987b5</t>
  </si>
  <si>
    <t>Procesor Intel Core Ultra 5 225</t>
  </si>
  <si>
    <t>Intel Core Ultra 5 225 processor</t>
  </si>
  <si>
    <t>4920c20f-6d0b-49b1-82c5-4572c61b80a9</t>
  </si>
  <si>
    <t>Doplněk Stravy kondicionér Kevin Levrone Scatterbrain Shot 120 ml</t>
  </si>
  <si>
    <t>Pre-workout conditioner Kevin Levrone Scatterbrain Shot 120 ml</t>
  </si>
  <si>
    <t>4920c737-742f-47fb-b8c3-46485f13eff8</t>
  </si>
  <si>
    <t>Berserk 13 Kentaró Miura</t>
  </si>
  <si>
    <t>4920ebf7-c1a7-40e7-94bc-a801ceaf8637</t>
  </si>
  <si>
    <t>PÁNSKÉ BOTY UNDER ARMOUR MOJO 2 3024134-001 45</t>
  </si>
  <si>
    <t>MEN'S SHOES UNDER ARMOUR MOJO 2 3024134-001 45</t>
  </si>
  <si>
    <t>4920f2d6-f49f-40b1-b122-1102f8c2938f</t>
  </si>
  <si>
    <t>Domeček pro panenky MGA Rainbow High 122 cm</t>
  </si>
  <si>
    <t>Dollhouse MGA Rainbow High 122 cm</t>
  </si>
  <si>
    <t>4920fc9e-0df8-4826-b3fb-898bc5a5f85f</t>
  </si>
  <si>
    <t>KLÍČE VYJÍMAČE PRO DEMONTÁŽ PINŮ SADA 18ks</t>
  </si>
  <si>
    <t>KEYS REMOVAL PINS SET OF 18PCS</t>
  </si>
  <si>
    <t>492144ff-807d-4327-9e6d-35f4eed3443e</t>
  </si>
  <si>
    <t>BUBENICKÝ PAD PRO CVIČENÍ 12" STATIV + PALIČKY + POUZDRO SADA V-TONE PDS1</t>
  </si>
  <si>
    <t>DRUM PAD FOR PRACTICE 12" STAND + STICKS + COVER V-TONE PDS1 SET</t>
  </si>
  <si>
    <t>492162a1-18f5-4602-8d61-77e926a05d51</t>
  </si>
  <si>
    <t>Panache sportovní podprsenka růžová velikost 75DD</t>
  </si>
  <si>
    <t>Panache sports bra pink size 75DD</t>
  </si>
  <si>
    <t>49219c51-3d1b-473e-b2bd-590b06a47fe2</t>
  </si>
  <si>
    <t>HOMCOM Stolní myčka nádobí, miniaturní, s nádržkou na vodu, 6 l</t>
  </si>
  <si>
    <t>HOMCOM Table dishwasher miniature countertop, water tank 6 l,</t>
  </si>
  <si>
    <t>4921b237-1364-4981-b0c1-1b90200974cb</t>
  </si>
  <si>
    <t>VZDĚLÁVACÍ PĚNOVÁ PODLOŽKA KE SKLÁDÁNÍ VELKÁ 150 x 200 cm</t>
  </si>
  <si>
    <t>LARGE FOLDING EDUCATION FOAM MAT 150x200cm</t>
  </si>
  <si>
    <t>4921b685-db91-44a8-95a2-6d0b5dad9c6c</t>
  </si>
  <si>
    <t>Asta GFP/HP-03/PRO VYSOKOTLAKÁ RUČNÍ MAZNICE NA SUD GFP HP-03/</t>
  </si>
  <si>
    <t>Asta GFP/HP-03/PRO HIGH PRESSURE HAND LUBRICATOR FOR GFP BARREL HP-03/</t>
  </si>
  <si>
    <t>4921c951-7200-4e82-b92c-1221a1b405b1</t>
  </si>
  <si>
    <t>Puzzle Tlapková patrola 24 Maxi 24235 Clementoni</t>
  </si>
  <si>
    <t>Puzzle Paw Patrol 24 Maxi 24235 Clementoni</t>
  </si>
  <si>
    <t>4921d067-57f4-4b3e-a040-3e02b15f0038</t>
  </si>
  <si>
    <t>Mikrofon Izoxis 22188</t>
  </si>
  <si>
    <t>Microphone Izoxis 22188</t>
  </si>
  <si>
    <t>4921e6a5-a900-475f-9bfc-e08ba9f322ef</t>
  </si>
  <si>
    <t>SUPER AROMAS Potravinářská vůně Tropické mango 100</t>
  </si>
  <si>
    <t>SUPER AROMAS Tropical Mango Food Flavor 100</t>
  </si>
  <si>
    <t>492202b4-4f88-461f-bd8e-6bb075d9c56d</t>
  </si>
  <si>
    <t>Elektrická varná konvice Rohnson R-7600 Digital Touch 2200 W 1,7 l černá</t>
  </si>
  <si>
    <t>Electric kettle Rohnson R-7600 Digital Touch 2200 W 1,7 l black</t>
  </si>
  <si>
    <t>49220555-4dd6-4751-a6be-0d3637dd6fdf</t>
  </si>
  <si>
    <t>Náhrdelník pro odvykání kouření, dýchací, tichý, bez píšťalky, NEREZOVÁ OCEL</t>
  </si>
  <si>
    <t>Smoking Throw Necklace Breathing Quiet No Whistle STAINLESS STEEL</t>
  </si>
  <si>
    <t>49222159-6fed-4fce-be8c-16ec5c0287b5</t>
  </si>
  <si>
    <t>Kontejner na kozačky a boty</t>
  </si>
  <si>
    <t>Container box for boots shoes</t>
  </si>
  <si>
    <t>4922c9f5-6b04-4700-ac4f-c7b0f9fa84e8</t>
  </si>
  <si>
    <t>Nádoba na dort Dunya 30306 30 cm plastová</t>
  </si>
  <si>
    <t>Cake container Dunya 30306 30 cm, plastic</t>
  </si>
  <si>
    <t>4922cc02-ce33-4c85-b2f7-f24b332ee45f</t>
  </si>
  <si>
    <t>Mil Tec pánská softshellová bunda s kapucí SCU 14 Softshell velikost S</t>
  </si>
  <si>
    <t>Mil Tec men's softshell jacket with hood SCU 14 Softshell size S</t>
  </si>
  <si>
    <t>4922d275-57f7-479f-9ec8-94d04cfc16c5</t>
  </si>
  <si>
    <t>Sada náplastí s obvazem Orkla Care Salvequick Aqua Resist 22 ks</t>
  </si>
  <si>
    <t>Set of Orkla Care Salvequick Aqua Resist dressing plasters 22 pcs.</t>
  </si>
  <si>
    <t>4922ebde-62b4-4fe5-aa20-c92978ed31fe</t>
  </si>
  <si>
    <t>Podprsenka Fabio Spacer Elen silver pink 90H</t>
  </si>
  <si>
    <t>Bra Fabio Spacer Elen silver pink 90H</t>
  </si>
  <si>
    <t>49233ee3-00e6-4eed-9f82-6029e90e512c</t>
  </si>
  <si>
    <t>Masážní bublina na obličej Deni Carte 15 mm</t>
  </si>
  <si>
    <t>Deni Carte facial massage cup 15 mm</t>
  </si>
  <si>
    <t>492340c5-90e8-4afa-bbd6-68ce017723bb</t>
  </si>
  <si>
    <t>Bielenda Bronzing Coco 150 ml samoopalovací mlha</t>
  </si>
  <si>
    <t>Bielenda Bronzing Coco 150 ml self-tanning mist</t>
  </si>
  <si>
    <t>4923436d-f33a-428a-8bb4-f42bd62c8f93</t>
  </si>
  <si>
    <t>Kotoučová pila s karbidem 210x40x30 08831 Sthor</t>
  </si>
  <si>
    <t>Carbide circular saw 210x40x30 08831 Sthor</t>
  </si>
  <si>
    <t>49234386-5d6a-45e3-b4f3-ccfc0dce4fef</t>
  </si>
  <si>
    <t>Stavební a zahradní vlasec Bradas ZBO10100 1 mm 100 m</t>
  </si>
  <si>
    <t>Bradas ZBO10100 1mm 100m construction and garden line</t>
  </si>
  <si>
    <t>4923a484-a6cf-4fd5-a2bd-f55b4df38244</t>
  </si>
  <si>
    <t>4923b5a9-88ad-4946-8f5c-b6059a6c3deb</t>
  </si>
  <si>
    <t>Filament AuraPol PLA L-EGO Červený 1,75 mm 1 kg</t>
  </si>
  <si>
    <t>AuraPol PLA L-EGO Cervena Filament Red 1,75 mm 1 kg</t>
  </si>
  <si>
    <t>4923c2c3-f539-4f0d-a1f9-a6b1830f9214</t>
  </si>
  <si>
    <t>Výstražná páska Irge-System bílo-červená 500 m x 70 mm</t>
  </si>
  <si>
    <t>Irge-System warning tape white and red 500 mx 70 mm</t>
  </si>
  <si>
    <t>4923db16-7cc6-4af3-b348-f333ebb15cbf</t>
  </si>
  <si>
    <t>BIO Kurkuma prášek, GymBeam, 250g</t>
  </si>
  <si>
    <t>GymBeam BIO Turmeric powder 250g</t>
  </si>
  <si>
    <t>4923e5a9-0ca8-48b0-86a2-ebf474328dcd</t>
  </si>
  <si>
    <t>OLEJOVÝ POPISOVAČ, OLEJOVÝ, BÍLÝ, NA PNEUMATIKY, OCELOVÉ SKLO</t>
  </si>
  <si>
    <t>MARKER OIL PEN WHITE STEEL WINDOW TIRES</t>
  </si>
  <si>
    <t>492418c5-87f7-4109-a658-8c23f45eb2b3</t>
  </si>
  <si>
    <t>Podložka pro skládání puzzle Jig&amp;Puz 300-6000</t>
  </si>
  <si>
    <t>Puzzle mat Jig&amp;Puz 300-6000</t>
  </si>
  <si>
    <t>49243652-7f80-4d9f-acd8-dde98f06e6d7</t>
  </si>
  <si>
    <t>Pánské boxerky Slipy BRUBECK COMFORT COTTON XXL</t>
  </si>
  <si>
    <t>Men's Boxer Briefs BRUBECK COMFORT COTTON XXL</t>
  </si>
  <si>
    <t>49247031-4b33-4503-a333-faecce59417a</t>
  </si>
  <si>
    <t>Befado papuče Rzepy modré velikost 21</t>
  </si>
  <si>
    <t>Befado children's slippers Velcro blue size 21</t>
  </si>
  <si>
    <t>49248b5c-7ee4-458f-a40d-3c2294495e92</t>
  </si>
  <si>
    <t>Panache podprsenka měkká černá velikost 85D</t>
  </si>
  <si>
    <t>Panache soft bra black size 85D</t>
  </si>
  <si>
    <t>49248d70-3628-44ff-958a-d39229ae9b7d</t>
  </si>
  <si>
    <t>Sly telefon CZ-EN</t>
  </si>
  <si>
    <t>Sly phone CZ-EN</t>
  </si>
  <si>
    <t>4924af4d-e88a-4274-8a38-fd387e965ac0</t>
  </si>
  <si>
    <t>Jídelní židlička Orsetto 91 x 60 x 75 cm</t>
  </si>
  <si>
    <t>Highchair Orsetto 91 x 60 x 75 cm</t>
  </si>
  <si>
    <t>4924bc83-35ac-4c60-857f-be33f3d74d27</t>
  </si>
  <si>
    <t>ZARA VANILLA DEVOTION 100 ML ZARA PARFÉM</t>
  </si>
  <si>
    <t>ZARA VANILLA DEVOTION 100 ML ZARA WOMEN'S PERFUME</t>
  </si>
  <si>
    <t>4924be10-5b75-439a-88c8-8af538707c5a</t>
  </si>
  <si>
    <t>Úprava vody Aquaforest Water Conditioner 125 ml</t>
  </si>
  <si>
    <t>Water conditioner Aquaforest Water Conditioner 125 ml</t>
  </si>
  <si>
    <t>4924c466-24a6-474d-9b3a-15467e015453</t>
  </si>
  <si>
    <t>Pokrývka hlavy Boland Kornet černá</t>
  </si>
  <si>
    <t>Headgear Boland Kornet black</t>
  </si>
  <si>
    <t>49257245-0b20-4262-9557-9625280ecf28</t>
  </si>
  <si>
    <t>Stropní zapuštěné svítidlo Briloner 5 W, integrovaný LED zdroj 8,5 cm, bílá barva</t>
  </si>
  <si>
    <t>Recessed ceiling lighting fixture Briloner 5 W integrated LED source 8,5 cm white</t>
  </si>
  <si>
    <t>4925a108-cda3-425d-a453-c17e9a95841c</t>
  </si>
  <si>
    <t>Sušené hovězí maso Jack's Meat 30 g</t>
  </si>
  <si>
    <t>Dried Beef Jack's Meat 30 g</t>
  </si>
  <si>
    <t>4925a691-eee4-4c9a-a281-17f9dcb1bbb5</t>
  </si>
  <si>
    <t>7NUTRITION SEVEN PROTEIN BAR 77G – PROTEINOVÁ SVAČINKA PRO AKTIVNÍ!</t>
  </si>
  <si>
    <t>7NUTRITION SEVEN PROTEIN BAR 77G - PROTEIN SNACK FOR ACTIVE PEOPLE!</t>
  </si>
  <si>
    <t>4925b5f6-5971-4aba-afba-d1773e7937dc</t>
  </si>
  <si>
    <t>Rychlospojka Wago instalační svorka 2x2,5mm2 DRÁT 2273-202 1 Ks.</t>
  </si>
  <si>
    <t>Quick coupler Wago installation clamp 2x2,5mm2 WIRE 2273-202 1pcs.</t>
  </si>
  <si>
    <t>4925b89d-7626-4a60-a098-f0e079b5ca14</t>
  </si>
  <si>
    <t>Šampon do auta Koch-Chemie Nano Magic Shampoo 750 ml</t>
  </si>
  <si>
    <t>Koch-Chemie Nano Magic Shampoo 750 ml car shampoo</t>
  </si>
  <si>
    <t>4925bb0a-f1ac-47e9-aab5-57f6b54e08fd</t>
  </si>
  <si>
    <t>Protein GreenFood Nutrition prášek 750 g příchuť bílá čokoláda - jahoda</t>
  </si>
  <si>
    <t>Protein supplement GreenFood Nutrition powder 750 g taste white chocolate - strawberry</t>
  </si>
  <si>
    <t>4925cf13-c3ad-4684-b201-4c77542d0d21</t>
  </si>
  <si>
    <t>PROTECO elektroda bazická 2,5*300mm 2,5kg 42.18-BAZIK-2.5</t>
  </si>
  <si>
    <t>PROTECO basic electrode 2.5*300mm 2.5kg 42.18-BAZIK-2.5</t>
  </si>
  <si>
    <t>4925e4f3-6320-440c-8c9f-5756171cd01b</t>
  </si>
  <si>
    <t>Puzzle Goki 96 dílků Africká savana</t>
  </si>
  <si>
    <t>Puzzle Goki 96 elements African savannah</t>
  </si>
  <si>
    <t>4926396d-3838-4ed8-9d02-35c350ff1d92</t>
  </si>
  <si>
    <t>EURO NÁŘADÍ Plachta 55 g/m2 4 x 3 m</t>
  </si>
  <si>
    <t>EURO NÁŘADÍ Tarpaulin 55 g/m2 4 x 3m</t>
  </si>
  <si>
    <t>49264eda-51ce-4d31-a479-b84a8a2e0abe</t>
  </si>
  <si>
    <t>Malířská sada s záchodem Blue dolphin 10 cm</t>
  </si>
  <si>
    <t>Painting kit with tray Blue dolphin 10 cm</t>
  </si>
  <si>
    <t>49269b13-35bc-4567-a820-a2148ed9b113</t>
  </si>
  <si>
    <t>Tlakový hrnec ORION PROFI ocelový hrnec rychlé vaření 9 l</t>
  </si>
  <si>
    <t>Pressure cooker ORION PROFI steel pressure pot fast cooking 9L</t>
  </si>
  <si>
    <t>4926bbce-5209-4cf8-8339-ba131919f31c</t>
  </si>
  <si>
    <t>Proteinová tyčinka – ořechový krém, sůl Dobra Kaloria</t>
  </si>
  <si>
    <t>Protein bar nut cream salt Dobra Kaloria</t>
  </si>
  <si>
    <t>4927185e-7bc7-41ff-bcfb-84bd19f2da93</t>
  </si>
  <si>
    <t>SLIMY GLITTZY SKLENICE 240 G, HMOTNOST BROKÁTOVÉ ZÁBAVY</t>
  </si>
  <si>
    <t>SLIM GLITTY JAR 240G WEIGHT GLITTER FUN</t>
  </si>
  <si>
    <t>49272e1e-bec0-43ba-814e-2c49ba1a67bc</t>
  </si>
  <si>
    <t>Kotouč pilový na dřevo TCT 350 x 3 x 30 mm, 60 zubů, PILANA</t>
  </si>
  <si>
    <t>TCT wood saw blade 350 x 3 x 30 mm, 60 teeth, PILANA</t>
  </si>
  <si>
    <t>4927418d-3437-452b-8b88-9c5d773dfe66</t>
  </si>
  <si>
    <t>ISANA Krémový Sprchový Gel Milk &amp; Honey pro suchou pokožku 300 ml</t>
  </si>
  <si>
    <t>ISANA Creamy Shower Gel Milk &amp; Honey for Dry Skin 300 ml</t>
  </si>
  <si>
    <t>492772af-5898-4a67-ae01-74dc3164e01c</t>
  </si>
  <si>
    <t>Prášek Discusfood Fishcare 480 g Discusfood</t>
  </si>
  <si>
    <t>Powder Discusfood Fishcare 480g Discusfood</t>
  </si>
  <si>
    <t>49277de4-e7a4-43f4-a418-4b7e11b2e404</t>
  </si>
  <si>
    <t>Přepravka Zolux 36 cm x 55 cm x 35 cm šedý</t>
  </si>
  <si>
    <t>Transporter Zolux 36 cm x 55 cm x 35 cm grey</t>
  </si>
  <si>
    <t>49282f92-078c-45d9-b882-7098ba457a0c</t>
  </si>
  <si>
    <t>RIEKER ANTISTRESS KOTNÍKOVÉ BOTY DÁMSKÉ TENISKY ČERNÉ 45957-00 vel. 42</t>
  </si>
  <si>
    <t>RIEKER ANTISTRESS BOOTS WOMEN'S SNEAKERS BLACK 45957-00 r. 42</t>
  </si>
  <si>
    <t>49284ca0-82f3-4ffc-ab3c-67de663734df</t>
  </si>
  <si>
    <t>Amscan Happy Birthday Bluey 4,5 m</t>
  </si>
  <si>
    <t>Amscan Happy Birthday Bluey garland 4.5 m</t>
  </si>
  <si>
    <t>49286a48-2bba-4376-972f-957800d49483</t>
  </si>
  <si>
    <t>Teddies Kuš + šípy + terč plast 48 cm</t>
  </si>
  <si>
    <t>Plush crossbow  arrows  plastic shield 48 cm</t>
  </si>
  <si>
    <t>49287de1-83e3-4c6a-918a-e2b520c7779a</t>
  </si>
  <si>
    <t>Vložka do mopu plochá Reptila pro Vileda ULTRAMAT ULTRAMAX XL 42 cm</t>
  </si>
  <si>
    <t>Reptila flat mop insert for Vileda ULTRAMAT ULTRAMAX XL 42 cm</t>
  </si>
  <si>
    <t>492885ef-a427-4d48-ae01-99743f183c8d</t>
  </si>
  <si>
    <t>Podprsenka Triumph Urban Minimizer W X 70C</t>
  </si>
  <si>
    <t>Triumph Urban Minimizer W X 70C Bra</t>
  </si>
  <si>
    <t>49289c74-8b6a-4056-b083-f753b96fe9fa</t>
  </si>
  <si>
    <t>Dámské boty Skechers UNO 73667-NYEL nízké 35</t>
  </si>
  <si>
    <t>Women's shoes Skechers UNO 73667-NYEL low 35</t>
  </si>
  <si>
    <t>4928b574-5acc-4fd8-89c1-f9cc9225c005</t>
  </si>
  <si>
    <t>Pánské Pánské tričko s kulatý výstřihem Dawox , velikost L</t>
  </si>
  <si>
    <t>Men's T-shirt round neckline Dawox size L</t>
  </si>
  <si>
    <t>4928bd93-c381-4f6a-bfd9-f478768a4758</t>
  </si>
  <si>
    <t>Puma Sněhule Nieve Boot Wtr Ac Inf 380746 03 Černá</t>
  </si>
  <si>
    <t>Puma Snow Boots Nieve Boot Wtr Ac Inf 380746 03 Black</t>
  </si>
  <si>
    <t>4928c2b4-e83a-4f4f-9cf5-6629b1704435</t>
  </si>
  <si>
    <t>Bosch 0 392 023 004 Přídavná vodní pumpa</t>
  </si>
  <si>
    <t>Bosch 0 392 023 004 Dodatkowa pompa wodna</t>
  </si>
  <si>
    <t>492900c2-54df-4847-ab8f-e887b7c17431</t>
  </si>
  <si>
    <t>Oválná žáruvzdorná nádoba Pyrex 4 l</t>
  </si>
  <si>
    <t>Heat-resistant oval dish Pyrex 4 l</t>
  </si>
  <si>
    <t>49293403-2cf4-491c-b5fa-e8b57a72a048</t>
  </si>
  <si>
    <t>NTY EWB-BM-011 Rameno stěrače, čištění skel</t>
  </si>
  <si>
    <t>NTY EWB-BM-011 Ramię wycieraczki, czyszczenie szyb</t>
  </si>
  <si>
    <t>49293ae5-f8f6-4fd2-96b0-6f3a22499fd3</t>
  </si>
  <si>
    <t>Tričko tréninkové tričko Under Armour ABC Camo Boxed Logo tech blue XL</t>
  </si>
  <si>
    <t>Men's training shirt Under Armour ABC Camo Boxed Logo tech blue XL</t>
  </si>
  <si>
    <t>49295046-2b46-4107-95da-35b533a24d04</t>
  </si>
  <si>
    <t>Řídící jednotka Somfy 1870594</t>
  </si>
  <si>
    <t>Control Switchboard Somfy 1870594</t>
  </si>
  <si>
    <t>49296569-072d-4cb7-baea-42019952364b</t>
  </si>
  <si>
    <t>VODĚODOLNÁ CYKLISTICKÁ LAMPA Montavelo 1000lm POWERBANK 4800mAh SET LED</t>
  </si>
  <si>
    <t>WATERPROOF BIKE LIGHT Montavelo 1000lm POWERBANK 4800mAh LED SET</t>
  </si>
  <si>
    <t>4929714d-075d-4bbc-95aa-ca0c6afefaf9</t>
  </si>
  <si>
    <t>NAGABA 076 OLIVKA - PÁNSKÝ KOŽÍŠEK - VELIKOST 46</t>
  </si>
  <si>
    <t>NAGABA 076 OLIVE - MEN'S SHOE - SIZE 46</t>
  </si>
  <si>
    <t>4929737a-386b-4905-a392-7c565577aaba</t>
  </si>
  <si>
    <t>Dětské plavecké brýle Intex 55602</t>
  </si>
  <si>
    <t>Swimming goggles for children Intex 55602</t>
  </si>
  <si>
    <t>4929a30b-492c-4fdf-9d9d-8769d2e989e3</t>
  </si>
  <si>
    <t>POLICEJNÍ AUTO JEEP PŘEKLÁPĚČ DROMADER</t>
  </si>
  <si>
    <t>AUTO POLICE JEEP TURN DROMADER</t>
  </si>
  <si>
    <t>4929ac41-af8f-4501-bf1c-ae0c52d51a1e</t>
  </si>
  <si>
    <t>BOT Inteligentní schránka na klíče KB1 Tuya</t>
  </si>
  <si>
    <t>BOT Smart key box KB1 Tuya</t>
  </si>
  <si>
    <t>4929c302-bd7c-4a8d-a294-a4fdb1829a76</t>
  </si>
  <si>
    <t>SES Creative Sada pro práci se dřevem 00944</t>
  </si>
  <si>
    <t>SES Creative Woodworking kit 00944</t>
  </si>
  <si>
    <t>4929f6ad-e2a5-4f0f-a4ed-912e57f12e70</t>
  </si>
  <si>
    <t>Vonný olej Vera-Nord svěží zeleň 12 ml 1 ks</t>
  </si>
  <si>
    <t>Fragrance oil Vera-Nord fresh green 12 ml 1 pcs pcs.</t>
  </si>
  <si>
    <t>492a6615-7344-4308-8558-96daf5c9e45b</t>
  </si>
  <si>
    <t>LEGO DREAMZzz 71484 DREAMZzz 71484 Cooper a jeho robot-dinosaurus C-rex</t>
  </si>
  <si>
    <t>LEGO DREAMZzz 71484 DREAMZzz 71484 Cooper and his robot-dinosaur C-rex</t>
  </si>
  <si>
    <t>492a6b47-425b-425a-ba27-c4616ceac947</t>
  </si>
  <si>
    <t>Rozdělovač horké vody Dávkovač KLAUSBERG 2,7L LED 2600W 7 teplot inox</t>
  </si>
  <si>
    <t>Hot water dispenser Dispenser KLAUSBERG 2,7L LED 2600W 7 temp inox</t>
  </si>
  <si>
    <t>492a9d6f-68a3-44e9-9504-640512f6082d</t>
  </si>
  <si>
    <t>Stavebnice Montessori Ikonka KX7232 155 dílků</t>
  </si>
  <si>
    <t>Wooden Montessori blocks Icon KX7232 155 elements</t>
  </si>
  <si>
    <t>492ae280-d3d3-46ec-905b-9c176450741c</t>
  </si>
  <si>
    <t>Kabel 3,5 mm jack, pozlacený, 2 m, bílý</t>
  </si>
  <si>
    <t>Cable jack 3,5 mm, gold plated 2 m, white</t>
  </si>
  <si>
    <t>492af401-79d7-4fd7-bd59-94f5b03a5864</t>
  </si>
  <si>
    <t>Vonný olej Naturalne aromaty Pačuli s pižmem 10 ml</t>
  </si>
  <si>
    <t>Fragrance oil Naturalne aromaty Patchouli with musk 10 ml</t>
  </si>
  <si>
    <t>492b1119-a9be-4e1e-9401-0ebd0c09ba43</t>
  </si>
  <si>
    <t>Stínící tkanina 90% Springos SN0018 1,5x25 m zelená</t>
  </si>
  <si>
    <t>90% Springos SN0018 shading net 1.5x25m green</t>
  </si>
  <si>
    <t>492b18f0-9a8d-47a6-89db-df41b800a6ec</t>
  </si>
  <si>
    <t>Gel Felce Azzurra Doccia Gel 250 ml</t>
  </si>
  <si>
    <t>492b2571-ce2b-465c-b598-b7c56aa9b3ee</t>
  </si>
  <si>
    <t>492b4324-fd36-422f-ac10-1384828a9dfb</t>
  </si>
  <si>
    <t>INABA CAT CHICKEN FILLET Filé z kuřecího masa v kuřecím vývaru 25 g</t>
  </si>
  <si>
    <t>INABA CAT CHICKEN FILLET Chicken Fillet in Chicken Broth 25g</t>
  </si>
  <si>
    <t>492b54cd-4cf9-4883-8eb4-3b6bbef517fd</t>
  </si>
  <si>
    <t>Desková hra Smart Games Sněhurka IUVI Games</t>
  </si>
  <si>
    <t>Board game Smart Games Snow White IUVI Games</t>
  </si>
  <si>
    <t>492b63af-21ec-466c-8605-c9ebf568fe72</t>
  </si>
  <si>
    <t>Mandlový krém 45 %, 190 g</t>
  </si>
  <si>
    <t>Mandlový cream 45%, 190 g</t>
  </si>
  <si>
    <t>492b744c-e128-44fc-881a-9a98f405ecac</t>
  </si>
  <si>
    <t>Polštář kulatý velký fialový set 2 kusy</t>
  </si>
  <si>
    <t>Large purple round pillow set of 2 pieces</t>
  </si>
  <si>
    <t>492b7669-fa40-4ee4-9960-a76c14581512</t>
  </si>
  <si>
    <t>Desková hra Malé velké galaxie: do neznáma/expanze</t>
  </si>
  <si>
    <t>Board game Small big galaxies: into the unknown/expansion</t>
  </si>
  <si>
    <t>492b845b-6e81-49e5-93f4-40b23a1a41b1</t>
  </si>
  <si>
    <t>Figurka Zimního vojáka od Eaglemoss Marvel</t>
  </si>
  <si>
    <t>Eaglemoss marvel Winter Soldier figure</t>
  </si>
  <si>
    <t>492b99b6-ab85-4735-99e2-ebe9309b4e76</t>
  </si>
  <si>
    <t>Orion Držák na poklice hrnců, 2 ks</t>
  </si>
  <si>
    <t>Orion Knob / Handle for Pot Lids 2 Pcs</t>
  </si>
  <si>
    <t>492bac04-f82c-477c-9c3d-bca04aa5f0b7</t>
  </si>
  <si>
    <t>Pneumatika pneumatika WANDA P519 18x8.50-8 57A3 2PR TL</t>
  </si>
  <si>
    <t>Industrial tire WANDA P519 18x8.50-8 57A3 2PR TL</t>
  </si>
  <si>
    <t>492bbb2f-05d6-4131-8831-aa99243f44ca</t>
  </si>
  <si>
    <t>Čisticí tablety pro kávovary Bosch 00311969 bílé 10 x 2,2 g</t>
  </si>
  <si>
    <t>Cleaning tablets for Bosch coffee machines 00311969 white 10 x 2.2 g</t>
  </si>
  <si>
    <t>492bd32a-8636-4028-a219-64b843a2cc72</t>
  </si>
  <si>
    <t>Puma kraťasy krátké 657387 velikost S</t>
  </si>
  <si>
    <t>Puma men's sports shorts 657387 size S</t>
  </si>
  <si>
    <t>492be302-a6d6-493b-b93a-5610c3430f55</t>
  </si>
  <si>
    <t>Autopotahy Cappa COMO černá modrá 2ks</t>
  </si>
  <si>
    <t>Cappa headrest cover polyester blue universal</t>
  </si>
  <si>
    <t>492bfc4f-a7b0-4086-9b8c-16d8235b3269</t>
  </si>
  <si>
    <t>Vláček s divokými zvířaty Viga 50822 dřevěný</t>
  </si>
  <si>
    <t>Wildlife train Viga 50822 wooden</t>
  </si>
  <si>
    <t>492c19c6-ffa5-4882-8e91-4ff3b678c409</t>
  </si>
  <si>
    <t>NEO TOOLS VYSAVAČ 1600W 35L NA SUCHO I MOKRO NA SÁDRU + PŘÍSLUŠENSTVÍ 04-739</t>
  </si>
  <si>
    <t>NEO TOOLS VACUUM CLEANER 1600W 35L DRY AND WET FOR GYPSUM + ACCESSORIES 04-739</t>
  </si>
  <si>
    <t>492c225b-2fd1-4e35-8303-bbd59effea3d</t>
  </si>
  <si>
    <t>SADA PRO VYTLAČOVÁNÍ POUZDER 34-82 mm 28 ks KD12502</t>
  </si>
  <si>
    <t>SET FOR PRESSING SLEEVES 34-82mm 28el. KD12502</t>
  </si>
  <si>
    <t>492c306d-9ea0-4a39-b689-d88fc8d78ab5</t>
  </si>
  <si>
    <t>MagicBox - KookyLoos Series 6 - Pet Party</t>
  </si>
  <si>
    <t>492c388e-057c-4bec-93c4-7861e7534a35</t>
  </si>
  <si>
    <t>LEGO Harry Potter 76451 Zobí ulice: Návštěva tety Marge</t>
  </si>
  <si>
    <t>LEGO Harry Potter 76451 Harry Potter 76451 Privet Drive: Aunt Marge's visit</t>
  </si>
  <si>
    <t>492c46d3-e757-41cb-9e9b-e817e933a3a0</t>
  </si>
  <si>
    <t>ACA osvětlení LED FILAMENT E14 G45 7W 4000K 230V 900lm RA80 BOVA7NW</t>
  </si>
  <si>
    <t>ACA Lighting LED FILAMENT E14 G45 7W 4000K 230V 900lm RA80 BOVA7NW</t>
  </si>
  <si>
    <t>492c94d2-10c6-43fe-8208-7445ba266dea</t>
  </si>
  <si>
    <t>Pelerína Travella vel. 140 růžová</t>
  </si>
  <si>
    <t>Cape Travella r. 140 pink</t>
  </si>
  <si>
    <t>492c96c0-1f81-430b-acc2-a6ece91e16c1</t>
  </si>
  <si>
    <t>Zapalovací cívka Renault OE 2243 361 34R</t>
  </si>
  <si>
    <t>Ignition coil Renault OE 2243 361 34R</t>
  </si>
  <si>
    <t>492cb6a3-4768-4510-8c1e-ad7cf5c83da9</t>
  </si>
  <si>
    <t>Voděodolné pouzdro Baseus AquaGlide s cylindrickým zámkem (modré)</t>
  </si>
  <si>
    <t>Waterproof Baseus AquaGlide Case with Cylindrical Lock (Blue)</t>
  </si>
  <si>
    <t>492ccd45-ed4e-4f95-8640-40e5e1fe929c</t>
  </si>
  <si>
    <t>LEGO City 60387 Dobrodružství terénním autem s pohonem 4x4</t>
  </si>
  <si>
    <t>LEGO City 60387 Adventures of a 4x4 off-road vehicle</t>
  </si>
  <si>
    <t>492cead9-4dc1-4f55-9654-1e49e7445b8c</t>
  </si>
  <si>
    <t>Spin Master Paw Patrol Squish plyš 30 cm, Rubble</t>
  </si>
  <si>
    <t>Spin Master Paw Patrol Squish plush 30 cm, Rubble</t>
  </si>
  <si>
    <t>492d523d-2a16-4480-a6d2-f9327cddc6d7</t>
  </si>
  <si>
    <t>BOTY JAMBOL K JR LOTTO 25</t>
  </si>
  <si>
    <t>SHOES JAMBOL K JR LOTTO 25</t>
  </si>
  <si>
    <t>492d61c2-26dc-4b9e-b771-f44b5bc0915a</t>
  </si>
  <si>
    <t>Louskáček Hoffmann Ernst Theodor Amadeus</t>
  </si>
  <si>
    <t>492d6897-2f4b-432c-b156-974cf3b2b310</t>
  </si>
  <si>
    <t>Pouliční lampa Vega 100 W 7000 lm, bateriové a solární napájení</t>
  </si>
  <si>
    <t>Street lamp Vega 100 W 7000 lm battery powered, solar</t>
  </si>
  <si>
    <t>492d99e2-874f-4348-9d76-01d6a30cacba</t>
  </si>
  <si>
    <t>Polštář na kojení COSING, polyesterový granulát</t>
  </si>
  <si>
    <t>Pillow breastfeeding COSING polyester granules</t>
  </si>
  <si>
    <t>492db216-a474-41aa-a10b-059543939b59</t>
  </si>
  <si>
    <t>Bath lounger Tega Baby</t>
  </si>
  <si>
    <t>492ddafb-f226-47a9-b00c-693b20e51d2c</t>
  </si>
  <si>
    <t>Kočárek pro panenku kočárek Baby born</t>
  </si>
  <si>
    <t>Doll Stroller Lightweight stroller Baby born</t>
  </si>
  <si>
    <t>492de437-cfd6-44d2-96fd-345d5e593615</t>
  </si>
  <si>
    <t>Protein směs bílkovin Best Body Nutrition prášek 1000 g kokosová příchuť</t>
  </si>
  <si>
    <t>Protein supplement protein blend Best Body Nutrition powder 1000 g coconut flavour</t>
  </si>
  <si>
    <t>492de9bf-ce3d-4c98-a428-5b555f88aef6</t>
  </si>
  <si>
    <t>Hella 6PP 358 152-241 Snímač tlaku v sacím potrubí</t>
  </si>
  <si>
    <t>Hella 6PP 358 152-241 Sensor, intake manifold pressure</t>
  </si>
  <si>
    <t>492df4ce-0e00-4e85-b926-71a2979939c9</t>
  </si>
  <si>
    <t>NIVEA DERMA CONTROL RESTORE Sprchový gel kyselina hyaluronová vit. E 500 ml</t>
  </si>
  <si>
    <t>NIVEA DERMA CONTROL RESTORE Shower gel hyaluronic acid vitamin E 500 ml</t>
  </si>
  <si>
    <t>492e4d3a-e3b7-4194-8d79-e67bb5cd74cb</t>
  </si>
  <si>
    <t>Průhledná jednovrstvá hadice 12x16 mm - 5 m</t>
  </si>
  <si>
    <t>Transparent single-layer hose 12x16 mm - 5 m</t>
  </si>
  <si>
    <t>492e8545-33fd-45ef-a47a-39097ed14897</t>
  </si>
  <si>
    <t>Chytré Hodinky Wenom S-07 Vodotěsné IP68 Polské Menu růžové</t>
  </si>
  <si>
    <t>Smartwatch Wenom S-07 Waterproof IP68 Polish Menu pink</t>
  </si>
  <si>
    <t>492e888f-b513-4b20-be50-91a43106a00a</t>
  </si>
  <si>
    <t>Ruční postřikovač Proline 1,5 l</t>
  </si>
  <si>
    <t>Sprayer manual Proline 1,5 l</t>
  </si>
  <si>
    <t>492ef022-49da-4ebd-a740-1abc77651d27</t>
  </si>
  <si>
    <t>Dno košíku z překližky OK Základna pod košík 30 cm</t>
  </si>
  <si>
    <t>Bottom of plywood basket CIRCLE Basket base 30 cm</t>
  </si>
  <si>
    <t>492f2e3e-b17d-46f5-b5b1-565da8f69c3b</t>
  </si>
  <si>
    <t>Cocoda Adaptér do auta Aux Bluetooth 5.0</t>
  </si>
  <si>
    <t>Cocoda Adapter for car Aux Bluetooth 5.0</t>
  </si>
  <si>
    <t>492f4e51-1fed-44b6-8eec-8f37dfe41872</t>
  </si>
  <si>
    <t>Jednoúčelová inkoustová tiskárna (barva) Epson WF-100W</t>
  </si>
  <si>
    <t>Printer inkjet (color) Epson WF-100W</t>
  </si>
  <si>
    <t>492f8240-e3af-4d34-8bb2-972e7eee2042</t>
  </si>
  <si>
    <t>492f8b48-1353-42f4-9866-a8d305f703c3</t>
  </si>
  <si>
    <t>Zubat (MEW 041)</t>
  </si>
  <si>
    <t>492f9716-ef4f-4887-a5b7-6d1feb691de4</t>
  </si>
  <si>
    <t>Buty trekkingowe męskie CMP RIGEL MID - 41, šedá barva</t>
  </si>
  <si>
    <t>Men's trekking shoes CMP RIGEL MID - 41, Grey</t>
  </si>
  <si>
    <t>492fb922-d572-41dd-b532-52e9627c7aab</t>
  </si>
  <si>
    <t>Past proti myším GraweroweLove</t>
  </si>
  <si>
    <t>Trap against mice GraweroweLove</t>
  </si>
  <si>
    <t>492fd79c-3a68-4731-9f77-2d5f6cb21fb5</t>
  </si>
  <si>
    <t>Puma čepice beanie černá velikost univerzální</t>
  </si>
  <si>
    <t>Puma winter hat beanie black universal size</t>
  </si>
  <si>
    <t>492fe753-4663-4750-a071-505f6b2b463a</t>
  </si>
  <si>
    <t>Dětský traktor Woopie červený</t>
  </si>
  <si>
    <t>Children's tractor Woopie red</t>
  </si>
  <si>
    <t>492fe7af-1c6f-4fe2-ad6e-a885a29580d8</t>
  </si>
  <si>
    <t>Bertoo Kufr tvrdý set polykarbonát (polykarbonát) Milano 52 l</t>
  </si>
  <si>
    <t>Bertoo Hard case set polycarbonate (polycarbonate) Milano 52 l</t>
  </si>
  <si>
    <t>49309aa2-ed8b-4509-a256-e6684f94cf6f</t>
  </si>
  <si>
    <t>Sada nástrojů Beast 1 ks</t>
  </si>
  <si>
    <t>Tool kit Beast 1 pcs.</t>
  </si>
  <si>
    <t>49309cf5-c9d4-4b51-89cf-5e243fe22d3e</t>
  </si>
  <si>
    <t>Kancelářská kalkulačka Casio WD-320MT</t>
  </si>
  <si>
    <t>Calculator office Casio WD-320MT</t>
  </si>
  <si>
    <t>4930ed00-a698-4b29-b7de-d1de89e04e69</t>
  </si>
  <si>
    <t>Victor Reinz 71-36121-00 Těsnění, sací potrubí</t>
  </si>
  <si>
    <t>Victor Reinz 71-36121-00 Gasket, intake manifold</t>
  </si>
  <si>
    <t>49311397-9f99-4f9f-9d8c-290f7a1d9a47</t>
  </si>
  <si>
    <t>Trubičky Pop Tube Trubky Senzorické trubky Sada 6 ks</t>
  </si>
  <si>
    <t>Tubes Pop Tubes Tubes Sensor Tubes Set of 6 pcs.</t>
  </si>
  <si>
    <t>49314fcb-2e79-4ef2-9cea-7f79cb6b0fa2</t>
  </si>
  <si>
    <t>Dětské tričko Lila pro holčičku Blueberrini Octopussini</t>
  </si>
  <si>
    <t>Blueberrini Octopussini Women's Lilac T-Shirt for Girls</t>
  </si>
  <si>
    <t>493150f0-a7c4-42ed-a61c-f10088fe5d17</t>
  </si>
  <si>
    <t>WRANGLER TEXAS DARKSTONE W12133009 33/32</t>
  </si>
  <si>
    <t>493152cb-90d9-4167-b768-71ac8dbd3732</t>
  </si>
  <si>
    <t>Hybridní lak na bázi Ntn Bezbarvý, Odstíny červené a růžové</t>
  </si>
  <si>
    <t>Hybrid varnish base Ntn Colorless, Shades of red and pink</t>
  </si>
  <si>
    <t>49318988-e9ba-4fbb-ad4f-9acf2014d79d</t>
  </si>
  <si>
    <t>49318bdf-e1f9-42c7-9484-d30f31f290aa</t>
  </si>
  <si>
    <t>Nástrčný klíč Vorel</t>
  </si>
  <si>
    <t>Wrench socket Vorel</t>
  </si>
  <si>
    <t>49319a61-f4f6-4df0-8169-7f0cb6027d06</t>
  </si>
  <si>
    <t>Vzpěra pátých dveří (kufru) pro CITROËN C4 GRAND PICASSO (2006-2013)</t>
  </si>
  <si>
    <t>Fifth door strut (trunk) for CITROËN C4 GRAND PICASSO (2006-2013)</t>
  </si>
  <si>
    <t>49319ce6-6db9-430f-a075-50e3d59220b3</t>
  </si>
  <si>
    <t>Tvrzené sklo Hofi pro Apple iPhone 16 Pro 1 ks</t>
  </si>
  <si>
    <t>Hofi tempered glass for Apple iPhone 16 Pro 1 pc.</t>
  </si>
  <si>
    <t>4931c33c-d66b-44a5-8027-f3bf0c819970</t>
  </si>
  <si>
    <t>Narozeninová svíčka Číslice 5, světle růžová, 5.5 cm</t>
  </si>
  <si>
    <t>Birthday candle Number 5, light pink, 5.5 cm</t>
  </si>
  <si>
    <t>4931eb11-7d87-463c-9916-544749093d3c</t>
  </si>
  <si>
    <t>SPÍNAČ SVĚTEL MTZ 2-POLOHOVÝ P305</t>
  </si>
  <si>
    <t>SWITCH LIGHT SWITCH MTZ 2-POSITION P305</t>
  </si>
  <si>
    <t>493231e1-d57c-4020-81f2-a909beb4d293</t>
  </si>
  <si>
    <t>Nábytková dýha Okrajová dýha Páska DUB SONOMA</t>
  </si>
  <si>
    <t>Furniture veneer Veneer edge SONOMA OAK tape</t>
  </si>
  <si>
    <t>49323569-045c-48f4-b3e4-9d5015a4c5cc</t>
  </si>
  <si>
    <t>HENDERSON Podprsenka Raff 23446 béžová 90D</t>
  </si>
  <si>
    <t>HENDERSON Bra Raff 23446 beige 90D</t>
  </si>
  <si>
    <t>49323b5d-32da-497a-8f78-e5f87903f5e1</t>
  </si>
  <si>
    <t>4F pánská péřová bunda bez kapuce 4FAW23TDJAM239 velikost S</t>
  </si>
  <si>
    <t>4F men's down jacket without hood 4FAW23TDJAM239 size S</t>
  </si>
  <si>
    <t>49323d5c-4021-47c3-9aad-9db516f2eb3a</t>
  </si>
  <si>
    <t>Vícesložkové hnojivo Grupa Inco kapalina 0,03 kg 0,03 l</t>
  </si>
  <si>
    <t>Multicomponent fertilizer Grupa Inco liquid 0,03 kg 0,03 l</t>
  </si>
  <si>
    <t>4932478b-b36d-4e91-bcbc-a0a52595fad0</t>
  </si>
  <si>
    <t>Ostálka jiřinkokvětá Illumination 1 g Vilmorin</t>
  </si>
  <si>
    <t>Dahlia tin Illumination 1 g Vilmorin</t>
  </si>
  <si>
    <t>493260a6-5940-4749-a3f2-bd90c9fd6631</t>
  </si>
  <si>
    <t>Lithiová baterie Eurobatt CR2032</t>
  </si>
  <si>
    <t>Battery lithium battery Eurobatt CR2032</t>
  </si>
  <si>
    <t>4932ddf3-6898-4b79-96a4-a9586d758d3f</t>
  </si>
  <si>
    <t>Pánské pantofle BOSS kůže tmavě modré papuče vel.</t>
  </si>
  <si>
    <t>BOSS men's slippers leather navy slip-on slippers r.41</t>
  </si>
  <si>
    <t>493302b8-63d0-402b-9d77-0109212433de</t>
  </si>
  <si>
    <t>Dětský mikroskop Buki MS907B</t>
  </si>
  <si>
    <t>Children's microscope Buki MS907B</t>
  </si>
  <si>
    <t>49335f56-81fa-4af6-9efa-9421e9cd5384</t>
  </si>
  <si>
    <t>Náklaďáky - samolepková knížka neuveden</t>
  </si>
  <si>
    <t>49336a05-4654-441e-a08f-726809a8ff5b</t>
  </si>
  <si>
    <t>Coccolino koncentrát na oplachování Levandule 76 praní</t>
  </si>
  <si>
    <t>Coccolino rinse concentrate Lavender 76washes</t>
  </si>
  <si>
    <t>49337c9d-a7e0-4b3b-820f-990973306421</t>
  </si>
  <si>
    <t>Krimpovací kleště typu morse 250 mm Yato YT-2451</t>
  </si>
  <si>
    <t>Szczypce zaciskowe typu morse'a 250mm Yato YT-2451</t>
  </si>
  <si>
    <t>4933c528-c0e5-4efe-91ad-31055c0d8991</t>
  </si>
  <si>
    <t>Naděje SV9 Chlamysan forte 50 ml</t>
  </si>
  <si>
    <t>4933e143-009f-462a-8131-54bca7ef2a31</t>
  </si>
  <si>
    <t>PEN CREATOR MOTÝLCI MINI TOVÁRNA NA PERA CLEMENTONI 18169</t>
  </si>
  <si>
    <t>PEN CREATOR BUTTERFLIES MINI PEN FACTORY CLEMENTONI 18169</t>
  </si>
  <si>
    <t>49341bc9-c929-442f-b83a-350620644552</t>
  </si>
  <si>
    <t>Hrnek Duralex Versailles Amber sklo 260 ml</t>
  </si>
  <si>
    <t>Duralex Versailles Amber mug, glass, 260 ml</t>
  </si>
  <si>
    <t>49347527-8917-4e97-a961-8e8414902d03</t>
  </si>
  <si>
    <t>Magnum Technology A8F007MT Gumová distanční vložka, odpružení</t>
  </si>
  <si>
    <t>Magnum Technology A8F007MT Rubber spacer, suspension</t>
  </si>
  <si>
    <t>49348e00-6610-46e9-b025-8bdb4f337f45</t>
  </si>
  <si>
    <t>4934a51f-b45a-4c13-9a53-9e2f54019814</t>
  </si>
  <si>
    <t>Tradiční pánev Vilde Basic Line 24 cm granitová</t>
  </si>
  <si>
    <t>Traditional frying pan Vilde Basic Line 24 cm granite</t>
  </si>
  <si>
    <t>4934fed4-01b9-4d29-b60a-66e3004047e1</t>
  </si>
  <si>
    <t>Impregnát na dřevo Vidaron V06 Mahagon americký 4,5 l</t>
  </si>
  <si>
    <t>Vidaron V06 wood impregnation American mahogany 4.5 l</t>
  </si>
  <si>
    <t>49352c58-7c1e-4df5-9dd2-59a1eb863b73</t>
  </si>
  <si>
    <t>Nůž MS Plastics 9 cm</t>
  </si>
  <si>
    <t>Universal knife MS Plastics 9 cm</t>
  </si>
  <si>
    <t>49354ac5-61bc-4f6b-8662-b45ff9d85bd8</t>
  </si>
  <si>
    <t>Fotbalové štulpny adidas černé vel. 46-48</t>
  </si>
  <si>
    <t>Football tights adidas black r. 46-48</t>
  </si>
  <si>
    <t>4935a7dd-551c-48c8-a53b-757e33882271</t>
  </si>
  <si>
    <t>Doplněk stravy Sanbios, tablety 60 ml, 60 ks</t>
  </si>
  <si>
    <t>Diet supplement Sanbios pills 60 ml 60 pcs</t>
  </si>
  <si>
    <t>4935ae01-3e2b-4419-bd82-0eacc61c110f</t>
  </si>
  <si>
    <t>Forma na strouhání Orion 27 x 29 Cm průměr 27 cm</t>
  </si>
  <si>
    <t>Orion tart tin 27 x 29cm, diameter 27cm</t>
  </si>
  <si>
    <t>4935cea2-04bc-404e-9245-9a42878105f6</t>
  </si>
  <si>
    <t>PONOŽKY SILNÉ PROTISKLUZOVÉ ZIMNÍ PAPUČE PONOŽKY TEPLÉ ABS</t>
  </si>
  <si>
    <t>CHRISTMAS SOCKS THICK NON-SLIP WINTER SLIPPERS SOCKS WARM ABS</t>
  </si>
  <si>
    <t>4935cf63-c274-4873-b865-699b2fff4988</t>
  </si>
  <si>
    <t>Kreslící sada MAALEO 74</t>
  </si>
  <si>
    <t>MAALEO 74 drawing set</t>
  </si>
  <si>
    <t>4935d267-6534-4548-b122-6cf1ead6610d</t>
  </si>
  <si>
    <t>Multifunkční rybářské kleště Rumpol 17,5 cm</t>
  </si>
  <si>
    <t>Rumpol multi-function fishing pliers 17.5 cm</t>
  </si>
  <si>
    <t>4935e875-d56f-4b1b-a774-3f935d165a5d</t>
  </si>
  <si>
    <t>Crocs pánské pantofle CROCS CLASSIC 10001 velikost 43,5</t>
  </si>
  <si>
    <t>Crocs flip flops for men CROCS CLASSIC 10001 size 43,5</t>
  </si>
  <si>
    <t>493602f9-afde-48f7-a276-ef1b9315cdcc</t>
  </si>
  <si>
    <t>49361d77-7d00-4772-ba3f-86fbcc876346</t>
  </si>
  <si>
    <t>NTY BMO-VW-000 Olejová miska</t>
  </si>
  <si>
    <t>NTY BMO-VW-000 Miska olejowa</t>
  </si>
  <si>
    <t>4936276b-bc5c-4414-96e8-8cac37b710a9</t>
  </si>
  <si>
    <t>Pomazánky a dipy Marco Seifried</t>
  </si>
  <si>
    <t>49364a90-bb64-4c59-b72b-380f6826712a</t>
  </si>
  <si>
    <t>Kostým z 80. let neonový KISS fantazijní disco kostým LATA 80 90 XL TR9</t>
  </si>
  <si>
    <t>80s costume neon KISS fancy disco costume YEARS 80 90 XL TR9</t>
  </si>
  <si>
    <t>49366ca9-1d39-433a-b18b-06f93a0f53a6</t>
  </si>
  <si>
    <t>Houpací lehátko INGENUITY Comfort 2 Go Protable Swing</t>
  </si>
  <si>
    <t>INGENUITY Comfort 2 Go Protable Swing</t>
  </si>
  <si>
    <t>4936af06-873b-4d2e-b1d5-c964ac70bd05</t>
  </si>
  <si>
    <t>Kuchyňský dřez profilovaný Clean SUPER SCRUBBY Houbička Univerzální</t>
  </si>
  <si>
    <t>Kitchen Dishwasher Profiled Clean SUPER SCRUBBY Sponge Universal</t>
  </si>
  <si>
    <t>4936b628-23d9-4ac6-b220-cd69e7eb4390</t>
  </si>
  <si>
    <t>Brašna na kočárek - Černá, hvězdy</t>
  </si>
  <si>
    <t>4936b74d-c653-4a04-808b-f2067a647de8</t>
  </si>
  <si>
    <t>Missoni Missoni 100 ml parfémovaná voda žena EDP</t>
  </si>
  <si>
    <t>Missoni Missoni 100 ml Eau de Parfum Woman EDP</t>
  </si>
  <si>
    <t>4936c3bb-0387-4093-b0c2-1dc5398c64b3</t>
  </si>
  <si>
    <t>Hračka Midex Push Bubble Pop It duhový čtverec</t>
  </si>
  <si>
    <t>Toy Midex Push Bubble Pop It rainbow square</t>
  </si>
  <si>
    <t>4936d901-b222-415f-91e3-9064fd1ec57c</t>
  </si>
  <si>
    <t>Tričko adidas Entrada 22 Tee S</t>
  </si>
  <si>
    <t>Adidas Entrada 22 Tee S</t>
  </si>
  <si>
    <t>4936e8ba-3557-4e50-8a16-9b1155f78dfe</t>
  </si>
  <si>
    <t>Žárovky do adventního svícnu Rum-Lux E10 23V 3W 5 ks</t>
  </si>
  <si>
    <t>Bulbs for Advent candlestick Rum-Lux E10 23V 3W 5 pcs.</t>
  </si>
  <si>
    <t>4936edf4-f886-4e62-9a95-de9a93ba6c33</t>
  </si>
  <si>
    <t>Štípač dřeva Scheppach Compact 400 V</t>
  </si>
  <si>
    <t>Scheppach Compact 400 V wood splitter</t>
  </si>
  <si>
    <t>49370de5-7aec-4452-a12a-c4c422155c7f</t>
  </si>
  <si>
    <t>Sada párty brýlí XXL</t>
  </si>
  <si>
    <t>XXL party glasses set</t>
  </si>
  <si>
    <t>493739ae-0e50-4b5f-94ed-3f7c6b6fff0e</t>
  </si>
  <si>
    <t>Nůž Kandar KN40</t>
  </si>
  <si>
    <t>Knife Kandar KN40</t>
  </si>
  <si>
    <t>49379fe2-e5c8-418c-a03d-67e733e42068</t>
  </si>
  <si>
    <t>Čaj bylinný čaj Loyd 38 g</t>
  </si>
  <si>
    <t>Express Herbal Tea Loyd 38 g</t>
  </si>
  <si>
    <t>4937a52b-7d50-4b8d-b5c8-d1aebec4329e</t>
  </si>
  <si>
    <t>NAFUKOVACÍ BASKETBALOVÝ MÍČ 25 CM</t>
  </si>
  <si>
    <t>INFLATED BASKETBALL 25 CM</t>
  </si>
  <si>
    <t>4937af60-6d79-40fe-b844-900a066bbe8c</t>
  </si>
  <si>
    <t>Projektor Magcubic T5556 bílý</t>
  </si>
  <si>
    <t>Projector Magcubic T5556 white</t>
  </si>
  <si>
    <t>493811ea-32f5-4407-ba29-835f141ea7e4</t>
  </si>
  <si>
    <t>Zařízení na čištění uší HLTShop SMART OTOSKOP KAMERA ČIŠTĚNÍ UŠÍ ODSTRAŇOVÁNÍ</t>
  </si>
  <si>
    <t>Ear Cleaning Device HLTShop SMART OTOSCOPE CAMERA EAR CLEANING REMOVAL</t>
  </si>
  <si>
    <t>49382553-e20b-4f1f-81a8-87b0f1660260</t>
  </si>
  <si>
    <t>KAPSLE NA PRANÍ barev 5v1 Inovativní forma kapsle 5v1 gel + prášek</t>
  </si>
  <si>
    <t>Colour WASHING CAPSULES 5in1 Innovative Capsule Form 5in1 Gel + Powder</t>
  </si>
  <si>
    <t>49382d29-54ee-452e-b1cc-05fee5bb87a9</t>
  </si>
  <si>
    <t>KROKUS UMĚLÉ KROKUSY KYTICE KROKUSŮ V TRÁVĚ KOMPOZICE JARO x10</t>
  </si>
  <si>
    <t>CROCUS ARTIFICIAL CROCUS BOUQUET OF CROCUS IN THE GRASS SPRING COMPOSITION x10</t>
  </si>
  <si>
    <t>49383f08-0fbb-47e9-836c-34f7eba92f9c</t>
  </si>
  <si>
    <t>ŠERPAK STARTÉR SEKAČKY HECHT KRYSIAK</t>
  </si>
  <si>
    <t>SZARPAK STARTER STARTER MOWERS HECHT KRYSIAK</t>
  </si>
  <si>
    <t>4938933f-9d80-4a08-b840-f3fa8f9024c8</t>
  </si>
  <si>
    <t>Napájecí zásuvka přívěsu Amio 01325 13 PIN</t>
  </si>
  <si>
    <t>Amio 01325 13 PIN trailer power socket</t>
  </si>
  <si>
    <t>4938a035-108e-4d9b-9b77-9b49973029b0</t>
  </si>
  <si>
    <t>OBALY trička vnější fólie na vinyly LP 12'' 32.5 x 32.5 cm 10 ks</t>
  </si>
  <si>
    <t>T-shirt covers outer films for vinyl LP 12'' 32.5 x 32.5 cm 10 pcs</t>
  </si>
  <si>
    <t>4938a467-98cd-4576-9a3a-1f04ba476284</t>
  </si>
  <si>
    <t>Konzolový Stolek SoBuy odstíny šedé matné 81 x 78 x 35 cm</t>
  </si>
  <si>
    <t>SoBuy console, shades of gray, matte, 81 x 78 x 35cm</t>
  </si>
  <si>
    <t>4938bdfc-bd46-493f-adfe-908410c9a5bd</t>
  </si>
  <si>
    <t>Samolepky (puffy) Melissa &amp; Doug 42 ks</t>
  </si>
  <si>
    <t>Convex stickers (puffy) Melissa &amp; Doug 42 pcs.</t>
  </si>
  <si>
    <t>49391df3-243b-4752-93ac-f59eacacfe36</t>
  </si>
  <si>
    <t>SPORTOVNÍ BOTY NIKE COURT BOROUGH LOW RECRAFT velikost 39</t>
  </si>
  <si>
    <t>NIKE COURT BOROUGH LOW RECRAFT SPORTS SHOES size 39</t>
  </si>
  <si>
    <t>4939340a-88d1-4e85-a7f3-ca5ca515a8d8</t>
  </si>
  <si>
    <t>Startér AS-PL S0139</t>
  </si>
  <si>
    <t>Starter AS-PL S0139</t>
  </si>
  <si>
    <t>49393c2d-0ac9-4bbb-8237-bab82c33ca93</t>
  </si>
  <si>
    <t>Košile na kojení DOCTOR NAP 9505 sweet pink S</t>
  </si>
  <si>
    <t>DOCTOR NAP 9505 sweet pink S</t>
  </si>
  <si>
    <t>4939656a-12c7-49e0-90f3-e9e90eae7655</t>
  </si>
  <si>
    <t>Krém s včelím jedem na klouby zmírňuje bolesti svalů a nepohodlí těla</t>
  </si>
  <si>
    <t>Bee venom cream for joints to relieve muscle pain and body discomfort</t>
  </si>
  <si>
    <t>49396dd1-6d40-48d8-a91f-c75d3c81f719</t>
  </si>
  <si>
    <t>Curver Zásobník na krmivo 12 kg / 35 l pro psa kočku s víkem</t>
  </si>
  <si>
    <t>Curver Food container 12kg / 35l for pet cat dog with lid</t>
  </si>
  <si>
    <t>49396ecc-4e83-4bef-b58b-3136ca5eb9d6</t>
  </si>
  <si>
    <t>Boxerky Brandit Black S</t>
  </si>
  <si>
    <t>Boxers Brandit Black S</t>
  </si>
  <si>
    <t>49399312-a3d8-4206-a754-41455cf2a68f</t>
  </si>
  <si>
    <t>LED PŘÍRUČNÍ KAPESNÍ SVÍTILNA PŘÍVĚSEK NA KLÍČE</t>
  </si>
  <si>
    <t>POCKET FLASHLIGHT HANDHELD LED KEYCHAIN</t>
  </si>
  <si>
    <t>493996c9-67ab-4dfa-9868-53bdd3ec95c9</t>
  </si>
  <si>
    <t>Papírová serpentina rotující na narozeniny</t>
  </si>
  <si>
    <t>Paper streamer Whirling on a Birthday</t>
  </si>
  <si>
    <t>4939c444-e0c8-4ea3-a747-59a342d96bd7</t>
  </si>
  <si>
    <t>Urodzony 22 lipca Wiesław Klempisz</t>
  </si>
  <si>
    <t>4939e268-dc75-481c-a3e7-adf98040602e</t>
  </si>
  <si>
    <t>Desková hra Ticket to Ride: Europe Days of Wonder</t>
  </si>
  <si>
    <t>Board game Ticket to Ride: Europe Days of Wonder</t>
  </si>
  <si>
    <t>4939e98f-c5aa-4691-b3f8-175847954a21</t>
  </si>
  <si>
    <t>Celoroční pneumatika Tracmax X-privilo A/S Van Saver ASV01 235/65R16 115 S, přilnavost na sněhu (3PMSF), zesílení (C)</t>
  </si>
  <si>
    <t>All-season tyre Tracmax X-privilo A/S Van Saver ASV01 235/65R16 115 S snow grip (3PMSF), reinforcement (C)</t>
  </si>
  <si>
    <t>493a1094-5185-445c-a393-96270357f45e</t>
  </si>
  <si>
    <t>Masť Putorius na zánět 150 ml 150 g</t>
  </si>
  <si>
    <t>Ointment Putorius for inflammation 150 ml 150 g</t>
  </si>
  <si>
    <t>493a12f5-84d4-4718-875d-b516fc2886ae</t>
  </si>
  <si>
    <t>Cool Club zimní lyžařská kombinéza 98 růžová</t>
  </si>
  <si>
    <t>Cool Club winter ski suit 98 pink</t>
  </si>
  <si>
    <t>493a789d-02de-45e7-9c44-7808d74bccc2</t>
  </si>
  <si>
    <t>Automobil Volvo Kids Globe Volvo</t>
  </si>
  <si>
    <t>Volvo Kids Globe Volvo car</t>
  </si>
  <si>
    <t>493aa6f3-9c84-4845-b8c5-18ba0f377e35</t>
  </si>
  <si>
    <t>Diamantový kotouč Dremel 38x2,35 mm</t>
  </si>
  <si>
    <t>Dremel diamond blade 38 x 2.35 mm</t>
  </si>
  <si>
    <t>493aafb3-5fe8-4623-97cb-60ab510e9269</t>
  </si>
  <si>
    <t>Náramek SKŁADNICA žlutý</t>
  </si>
  <si>
    <t>Bracelet SKŁADNICA yellow</t>
  </si>
  <si>
    <t>493afa1d-f050-4f65-b605-32dbe92d8675</t>
  </si>
  <si>
    <t>O-kroužek - těsnění 5x2 mm - univerzální gumový O-kroužek - 10 Ks</t>
  </si>
  <si>
    <t>O-Ring - Seal 5x2mm - Universal rubber O-ring - 10 pcs</t>
  </si>
  <si>
    <t>493b0027-e9cd-4cc1-a20f-c239ca9994a9</t>
  </si>
  <si>
    <t>Purina ONE krmivo mokré kuře 6,12 kg</t>
  </si>
  <si>
    <t>Purina ONE wet food chicken 6,12 kg</t>
  </si>
  <si>
    <t>493b3345-374f-44fb-896e-f55cd7bc8375</t>
  </si>
  <si>
    <t>TRW GDB1617 Sada brzdových destiček, kotoučové brzdy</t>
  </si>
  <si>
    <t>TRW GDB1617 Brake pad set, disc brakes</t>
  </si>
  <si>
    <t>493b33db-2662-4a1d-b8a6-9e607fc25f65</t>
  </si>
  <si>
    <t>Gucci Flora Gorgeous Gardenia parfémovaná voda</t>
  </si>
  <si>
    <t>Gucci Flora Gorgeous Gardenia 100ml EDP</t>
  </si>
  <si>
    <t>493b541f-6b38-4c32-ba94-129fdc131943</t>
  </si>
  <si>
    <t>Vytlačovač vajec Florina 40I-POJ-YU110_N 7,5x12x26,5 cm zelený</t>
  </si>
  <si>
    <t>Florina egg tray 40I-POJ-YU110_N 7,5x12x26,5 cm green</t>
  </si>
  <si>
    <t>493b683b-5311-449c-8116-a235c597889b</t>
  </si>
  <si>
    <t>NTY NWP-RE-001 Vnitřní válec, diferenciál</t>
  </si>
  <si>
    <t>NTY NWP-RE-001 Wałek wewnętrzny, mechanizm różnicowy</t>
  </si>
  <si>
    <t>493b687e-dee5-4daa-80db-563246198807</t>
  </si>
  <si>
    <t>Transceiver MikroTik S-RJ01 RJ45 10/100/1000Mbps</t>
  </si>
  <si>
    <t>MikroTik S-RJ01 RJ45 10/100 / 1000Mbps transceiver</t>
  </si>
  <si>
    <t>493b6c5c-ec94-4a57-b826-44d0273313bf</t>
  </si>
  <si>
    <t>Doggy pelíšek pro psa černá 118 cm x 78 cm</t>
  </si>
  <si>
    <t>Doggy dog couch black 118 cm x 78 cm</t>
  </si>
  <si>
    <t>493bb77a-1823-4eba-bdc9-37d312e50a77</t>
  </si>
  <si>
    <t>Trubkový kartáč MAT 35 mm</t>
  </si>
  <si>
    <t>MAT tubular brush 35mm</t>
  </si>
  <si>
    <t>493bb9a1-a6e7-4f60-bf2f-23ba591f0d8d</t>
  </si>
  <si>
    <t>In-ear sluchátka JBL Reflect Aero Modrá</t>
  </si>
  <si>
    <t>JBL Reflect Aero in-ear headphones Blue</t>
  </si>
  <si>
    <t>493bf23a-fdf8-4ff4-a2b5-7c1668b25e31</t>
  </si>
  <si>
    <t>Standardní otvírák na konzervy makro</t>
  </si>
  <si>
    <t>Standard makro can opener</t>
  </si>
  <si>
    <t>493c1001-f5d3-42a8-8fe0-9a4fd0f2ce5e</t>
  </si>
  <si>
    <t>Sada hrnců Koko Feme nerezová ocel 8 dílů</t>
  </si>
  <si>
    <t>Set of pots Koko Feme stainless steel 8 el.</t>
  </si>
  <si>
    <t>493c1347-aced-4d65-9aa4-ed144200fd09</t>
  </si>
  <si>
    <t>Quinoa (quinoa) sypká -SZAFRANEK 1 kg</t>
  </si>
  <si>
    <t>Quinoa (quinoa) loose -SAFFRON 1 kg</t>
  </si>
  <si>
    <t>493c2451-cc25-4c9f-a003-cc7d0a735f96</t>
  </si>
  <si>
    <t>Warhammer 40000 Plagueburst Crawler Death Guard Games Workshop</t>
  </si>
  <si>
    <t>493c2686-55cf-4caa-bd80-9e1b3c5e540a</t>
  </si>
  <si>
    <t>Rust Console Edition Xbox One krabicová verze</t>
  </si>
  <si>
    <t>Rust Console Edition Xbox One</t>
  </si>
  <si>
    <t>493c43f4-f316-4763-8396-35c1f18c949b</t>
  </si>
  <si>
    <t>Werner Dorsch Wedo 1021537 kazeta na dokumenty A4,</t>
  </si>
  <si>
    <t>Werner Dorsch Wedo 1021537 A4 document cassette,</t>
  </si>
  <si>
    <t>493c4444-89ef-4aa8-a8ce-03629837afb4</t>
  </si>
  <si>
    <t>YERBA MATE GREEN BIO Mas Guarana 400 g organická</t>
  </si>
  <si>
    <t>YERBA MATE GREEN BIO Mas Guarana 400g organic</t>
  </si>
  <si>
    <t>493c5088-fda1-4250-8840-c3758263b5ba</t>
  </si>
  <si>
    <t>SVORKY PRO VODIČE S KAPALINOU</t>
  </si>
  <si>
    <t>TUBE CLAMPS WITH LIQUID</t>
  </si>
  <si>
    <t>493c529b-bc54-48c0-abdd-de70c6c7599c</t>
  </si>
  <si>
    <t>Skechers GO WALK 7 CONSISTENT 216636-RDBK vel. 45,5</t>
  </si>
  <si>
    <t>Skechers GO WALK 7 CONSISTENT shoes 216636-RDBK size 45.5</t>
  </si>
  <si>
    <t>493c58d3-1ddb-4c1b-98ab-a70cd4fe48ce</t>
  </si>
  <si>
    <t>Značkovač pro vyrovnání stropu CD60 - magnetický</t>
  </si>
  <si>
    <t>CD60 ceiling leveling marker - magnetic</t>
  </si>
  <si>
    <t>493c5a77-0ef5-4943-8bd3-7f2e776cc214</t>
  </si>
  <si>
    <t>Kalhoty do pasu S STRETCHEM SARA NEOFLEX 56 XL</t>
  </si>
  <si>
    <t>Belt trousers WITH STRETCH SARA NEOFLEX 56 XL</t>
  </si>
  <si>
    <t>493c994a-b7e7-41e4-9598-a67f4082b228</t>
  </si>
  <si>
    <t>Válcovač a 2 vykrajovátka 5KSMPRA Nástavec pro mixér KitchenAid</t>
  </si>
  <si>
    <t>Roller and 2 dies 5KSMPRA Attachment for Mixer KitchenAid</t>
  </si>
  <si>
    <t>493cca15-1d5e-45d1-a87b-65ef92975173</t>
  </si>
  <si>
    <t>Karburátor DELLORTO SHA1412L + čerpadlo a nádoba na kapalinu Babetta 207, 21é</t>
  </si>
  <si>
    <t>Carburator DELLORTO SHA1412L + pump and liquid container Babetta 207, 21é</t>
  </si>
  <si>
    <t>493cd95b-a43f-4381-bce6-9bb10ffdf8bf</t>
  </si>
  <si>
    <t>Viki podprsenka měkká bílá velikost 100D</t>
  </si>
  <si>
    <t>Viki soft bra white size 100D</t>
  </si>
  <si>
    <t>493d24d1-b1c0-4fc8-8efd-667747be2664</t>
  </si>
  <si>
    <t>Toustovač Sencor STS 2606WH bílý 750 W</t>
  </si>
  <si>
    <t>Toaster Sencor STS 2606WH white 750 W</t>
  </si>
  <si>
    <t>493d4d25-0b91-4d20-bfd2-d88d241f966d</t>
  </si>
  <si>
    <t>Pisoár pro ženy s přístrojem na močení SHEWEE FLEXI</t>
  </si>
  <si>
    <t>Urinal portable for women urination device SHEWEE FLEXI</t>
  </si>
  <si>
    <t>493d7a42-e866-4631-9970-069e0032bca2</t>
  </si>
  <si>
    <t>Šampon Xpel 400 ml regenerace a hydratace</t>
  </si>
  <si>
    <t>Shampoo Xpel 400 ml regeneration and hydration</t>
  </si>
  <si>
    <t>493d865c-1644-464f-bfb0-f70267c3beac</t>
  </si>
  <si>
    <t>Zrcadlo Zvětšovací zrcátko x3 Otočné 5five Stojící obdélník Rámeček</t>
  </si>
  <si>
    <t>Mirror Magnifying Mirror x3 Swivel 5five Standing Rectangle Frame</t>
  </si>
  <si>
    <t>493d8725-ad79-4a5b-a37c-9770a4c26450</t>
  </si>
  <si>
    <t>Řezací podložka samoopravná A5 Verk Group modelářská černá</t>
  </si>
  <si>
    <t>A5 Verk Group modeling self-healing cutting mat, black</t>
  </si>
  <si>
    <t>493d95b0-9b5e-474a-b93b-4abaf906c01f</t>
  </si>
  <si>
    <t>Náš chlapeček – První album Hana Schwarzová</t>
  </si>
  <si>
    <t>493daf5f-a067-4ac1-ae7c-28943e7f9303</t>
  </si>
  <si>
    <t>Omáčka 40% Extra „Olis“ 560 g</t>
  </si>
  <si>
    <t>Mayonnaise sauce 40% Extra "Olis" 560g</t>
  </si>
  <si>
    <t>493dc7a5-46ed-4b52-b30d-a4cbaa84652b</t>
  </si>
  <si>
    <t>Plyšák Rappa plyšový kojot sedící 24 cm</t>
  </si>
  <si>
    <t>Rappa mascot sitting plush coyote 24 cm</t>
  </si>
  <si>
    <t>493df053-9e15-409e-b0a8-390952994ffe</t>
  </si>
  <si>
    <t>Handsfree do ucha YYS-530</t>
  </si>
  <si>
    <t>Handsfree in-ear YYS-530</t>
  </si>
  <si>
    <t>493df825-066a-4678-8f7c-a23fe486b3fb</t>
  </si>
  <si>
    <t>Optimal OP-CSP01204 Pružina zavěšení</t>
  </si>
  <si>
    <t>Optimal OP-CSP01204 Sprężyna zawieszenia</t>
  </si>
  <si>
    <t>493e1ec5-bd1b-49d4-bf6b-032a68e0ecfc</t>
  </si>
  <si>
    <t>Persil prášek na barevné prádlo 4,95 kg</t>
  </si>
  <si>
    <t>Persil colour washing powder 4,95 kg</t>
  </si>
  <si>
    <t>493e30c3-9afb-4e81-a5e8-60535a51bf4d</t>
  </si>
  <si>
    <t>Instantní polévka s kuřecím masem VIFON 120 g</t>
  </si>
  <si>
    <t>Instant soup with chicken VIFON 120g</t>
  </si>
  <si>
    <t>493e3410-a52b-421e-ac65-2c4c85b4d71c</t>
  </si>
  <si>
    <t>Sada příborů Banquet Lavender 24 ks.</t>
  </si>
  <si>
    <t>Cutlery set Banquet Lavender 24 el.</t>
  </si>
  <si>
    <t>493e3593-a811-4822-b3b5-166d8b245078</t>
  </si>
  <si>
    <t>MILENA ČERNÉ S STUŽKOU ZAVINOVAČKY Dámské 37-41</t>
  </si>
  <si>
    <t>MILENA BLACK WITH RIBBON THINK-HIGH SOCKS for women 37-41</t>
  </si>
  <si>
    <t>493e442f-1208-4c52-8d10-0530821d6d13</t>
  </si>
  <si>
    <t>Gardena 18700-20 Čtyřplošný zavlažovač Aqua S</t>
  </si>
  <si>
    <t>Oscillating sprinkler Gardena 18700-20</t>
  </si>
  <si>
    <t>493e4bc9-b79a-4eed-985e-94b5d3681a1b</t>
  </si>
  <si>
    <t>TRIXIE Dvoustranné zastřihovačské nůžky pro psy 2355</t>
  </si>
  <si>
    <t>TRIXIE Double Sided Trimmer Scissors Dog 2355</t>
  </si>
  <si>
    <t>493e7ab4-6dce-426c-82ed-ed1432fd4594</t>
  </si>
  <si>
    <t>Avon Hydratační kondicionér usnadňující rozčesávání</t>
  </si>
  <si>
    <t>Avon CONDITIONER Moisturizing for easy detangling</t>
  </si>
  <si>
    <t>493e7da9-80ea-4ad8-a90b-e8c35436ccd0</t>
  </si>
  <si>
    <t>Test na COVID-19 Singclean 1 ks</t>
  </si>
  <si>
    <t>Singclean COVID-19 test 1 pc.</t>
  </si>
  <si>
    <t>493ed170-8078-4d9b-a84e-34ebae574e70</t>
  </si>
  <si>
    <t>Termos na nápoje Metlex 7,5 l černý</t>
  </si>
  <si>
    <t>Thermos for drinks Metlex 7,5 l black</t>
  </si>
  <si>
    <t>493eff5c-af5c-4f99-93ac-e9d92548be67</t>
  </si>
  <si>
    <t>Styrodur modelářský 5 mm – 30 x 20 cm, deska modelářského styroduru 0,5 cm</t>
  </si>
  <si>
    <t>Styrodur modelling 5mm - 30x20cm sheet of Styrodur modelling 0.5cm</t>
  </si>
  <si>
    <t>493f06b8-1eef-4c09-9491-5d7f84338a20</t>
  </si>
  <si>
    <t>Barva akrylová barva Dulux 2,5 l Sladký med</t>
  </si>
  <si>
    <t>Dulux acrylic wall paint 2.5 l Sweet Honey</t>
  </si>
  <si>
    <t>493f2686-4a2f-4b2d-a0f6-720d7b177388</t>
  </si>
  <si>
    <t>Lak na nehty Pastel 609 13 ml</t>
  </si>
  <si>
    <t>Nail polish Pastel 609 13 ml</t>
  </si>
  <si>
    <t>493f277d-4f0c-49f6-8968-1637bcfcd76d</t>
  </si>
  <si>
    <t>Masážní Přístroj na tělo Medisana TT 200 bílý</t>
  </si>
  <si>
    <t>Medisana TT 200 body massager white</t>
  </si>
  <si>
    <t>493f2ef3-37df-4741-b2ca-962624b80e1e</t>
  </si>
  <si>
    <t>Hřebenová páska Eurovent 5905090705413</t>
  </si>
  <si>
    <t>Eurovent ridge tape 5905090705413</t>
  </si>
  <si>
    <t>493f2f34-86df-4602-af14-f8fbc887bd41</t>
  </si>
  <si>
    <t>Odpadkový koš 25 l s klapkou KEDEN COMPACTA Q</t>
  </si>
  <si>
    <t>Waste bin 25l with lid KEDEN COMPACTA Q</t>
  </si>
  <si>
    <t>493f3961-3bce-49d5-86cc-62c69b96dea5</t>
  </si>
  <si>
    <t>Zásuvková mraznička 155L Philco PF 1475 ENF</t>
  </si>
  <si>
    <t>Drawer Freezer 155L Philco PF 1475 ENF</t>
  </si>
  <si>
    <t>493f4be9-1f69-4d6a-86fc-c098bbc5586c</t>
  </si>
  <si>
    <t>Vysavač Bosch UniversalVac 15 1000 W</t>
  </si>
  <si>
    <t>Industrial vacuum cleaner Bosch UniversalVac 15 1000W</t>
  </si>
  <si>
    <t>493f66f3-4ca0-4cc2-8a4b-50c6b23adac3</t>
  </si>
  <si>
    <t>Prestone Koncentrát kapaliny pro chladiče 4L</t>
  </si>
  <si>
    <t>Prestone 4L radiator fluid concentrate</t>
  </si>
  <si>
    <t>493f8955-4304-4207-ac4c-c81473c2715d</t>
  </si>
  <si>
    <t>Dámské barefootové sandály Kallia kožené, bílé, velikost 39</t>
  </si>
  <si>
    <t>Women's sandals barefoot-friendly Kallia lace-up white 39</t>
  </si>
  <si>
    <t>493f9c8c-45b4-47b7-88e5-8a8d77b6152a</t>
  </si>
  <si>
    <t>STRÓJ KĄPIELOWY CZARNY NA PLAŻĘ BANDEAU ŘEMÍNEK DVOUDÍLNÝ KOSTÝM BAZÉN</t>
  </si>
  <si>
    <t>STRÓJ KĄPIELOWY CZARNY NA PLAŻĘ BANDEAU HEADBAND SWIMSUIT TWO-PIECE POOL</t>
  </si>
  <si>
    <t>493fc12a-b06d-47d3-bb69-72fc91b430e7</t>
  </si>
  <si>
    <t>AVON Tekutina do koupele Jablečný Koláč</t>
  </si>
  <si>
    <t>AVON Apple Pie Bath Foam</t>
  </si>
  <si>
    <t>493fc361-4cf2-4203-a701-4e718c35c834</t>
  </si>
  <si>
    <t>Spona do vlasů Donegal 1 ks vícebarevná</t>
  </si>
  <si>
    <t>Hair buckle Donegal 1 pc. multicolor</t>
  </si>
  <si>
    <t>493fdeed-a735-433b-90bd-24c61616d0ce</t>
  </si>
  <si>
    <t>Tekuté bělidlo Ace 2254 kg 2 l</t>
  </si>
  <si>
    <t>Liquid bleach Ace 2254 kg 2 l</t>
  </si>
  <si>
    <t>494039fd-dbff-4113-a4d6-89e4cae31d6b</t>
  </si>
  <si>
    <t>Joma běžecké boty VITALY MEN 2212 GREY GREEN velikost 40,5</t>
  </si>
  <si>
    <t>Joma running shoes VITALY MEN 2212 GREY GREEN size 40,5</t>
  </si>
  <si>
    <t>494082a0-c2e7-47b0-8f13-91dbe1e79039</t>
  </si>
  <si>
    <t>Stropní Svítidlo kulatý Ideus 40 x 40 cm bílý</t>
  </si>
  <si>
    <t>Round ceiling Ideus 40 x 40 cm white</t>
  </si>
  <si>
    <t>4940845a-bf71-4399-b5cf-9b85b2c1fea3</t>
  </si>
  <si>
    <t>Qplay Tříkolka Elite Platinum Green</t>
  </si>
  <si>
    <t>Qplay Elite Platinum Green Tricycle</t>
  </si>
  <si>
    <t>49408491-eb9a-444b-a827-86f3db3fb6bf</t>
  </si>
  <si>
    <t>Nejnovější speciální vzácný model LABU-BU Monster 22 cm roztomilý přívěsek s klíčem z řady Taška</t>
  </si>
  <si>
    <t>Newest Special Rare Model LABU-BU Monster 22 cm Cute Bag Key Series Pendant</t>
  </si>
  <si>
    <t>49409bf4-8904-41e0-99f0-c82da9925e2a</t>
  </si>
  <si>
    <t>DACO 801031 Pružina zavěšení</t>
  </si>
  <si>
    <t>DACO 801031 Sprężyna zawieszenia</t>
  </si>
  <si>
    <t>49410eb8-cd30-49e6-85bf-ae159a8015a0</t>
  </si>
  <si>
    <t>49414709-116a-4547-8ab8-bb8fbc72be42</t>
  </si>
  <si>
    <t>Řetězová pila Dedra DED7195V</t>
  </si>
  <si>
    <t>Chainsaw Dedra DED7195V</t>
  </si>
  <si>
    <t>49417abc-6b35-4eaf-9512-af6d776d8644</t>
  </si>
  <si>
    <t>Tvrzené sklo Spigen pro Apple, iPhone 14 Pro Max, 15 Pro, 16 Pro, 2 ks</t>
  </si>
  <si>
    <t>Spigen Tempered Glass for Apple, iPhone 14 Pro Max, 15 Pro, 16 Pro 2 Pack</t>
  </si>
  <si>
    <t>49418e78-177f-4b3d-aa24-6f8f3dc9f2a5</t>
  </si>
  <si>
    <t>Lahev Na Pití Fidlock Twist 800 ml černý</t>
  </si>
  <si>
    <t>Bottle Fidlock Twist 800 ml black</t>
  </si>
  <si>
    <t>4941929d-7bdc-468c-92f9-60e3831dea5e</t>
  </si>
  <si>
    <t>HOT WHEELS AUTÍČKA 5-BALENÍ RETRO VOZIDEL RACES HTV50</t>
  </si>
  <si>
    <t>HOT WHEELS CARS 5-PACK RETRO RACE HTV50 VEHICLE SET</t>
  </si>
  <si>
    <t>4941cdc2-60f4-482a-bb26-d6e67bf4cad8</t>
  </si>
  <si>
    <t>Hřeben na srst dlouhý Trixie</t>
  </si>
  <si>
    <t>Comb for long hair Trixie</t>
  </si>
  <si>
    <t>4941cfdf-8570-49ba-863e-660ed5d20625</t>
  </si>
  <si>
    <t>Doplněk stravy Jarrow Formulas kapsle 100 ks</t>
  </si>
  <si>
    <t>Diet supplement Jarrow Formulas capsules 100 pcs</t>
  </si>
  <si>
    <t>4941feb9-c979-4118-a3b1-991c133f65fb</t>
  </si>
  <si>
    <t>Nočník adam Cars protiskluzový, červený 401 171 00 keeeper</t>
  </si>
  <si>
    <t>Potty non-slip adam Cars, red 401 171 00 keeeper</t>
  </si>
  <si>
    <t>4941ff0e-30ae-48f6-93b6-a71bfd191861</t>
  </si>
  <si>
    <t>Sada povlečení Carbotex přikrývka 140 Cm x 200 polštář 70 x 90 cm</t>
  </si>
  <si>
    <t>Bedding set Carbotex duvet cover 140cm x 200 pillow 70x90cm</t>
  </si>
  <si>
    <t>49424e1c-1743-4842-a3aa-727d7e5a0390</t>
  </si>
  <si>
    <t>Kimono Chikara 170 cm</t>
  </si>
  <si>
    <t>Karatega Chikara 170 cm</t>
  </si>
  <si>
    <t>494278a7-9bd0-48e6-b634-6976d25123c3</t>
  </si>
  <si>
    <t>Na przyszłość. For The Future CD Na przyszłość. For The Future Jazzového tria</t>
  </si>
  <si>
    <t>Na przyszłość. For The Future The Jazz Trio CD</t>
  </si>
  <si>
    <t>49428d46-0f70-411b-9919-a8363509d640</t>
  </si>
  <si>
    <t>Sada papírů Craft O' Clock vícebarevná 20 x 20 cm</t>
  </si>
  <si>
    <t>Set of papers Craft O' Clock multicolor 20 x 20 cm</t>
  </si>
  <si>
    <t>4942ab46-5c41-4502-aef2-3ed0971a7aaf</t>
  </si>
  <si>
    <t>Joanna Multi Effect 04 malinová červená 35 ml šampon na vlasy</t>
  </si>
  <si>
    <t>Joanna Multi Effect 04 raspberry red 35 ml hair shampoo</t>
  </si>
  <si>
    <t>4942b8e4-2f17-4f78-b3c6-2917cfe6079e</t>
  </si>
  <si>
    <t>Sante tyčinka go on Protein 33% kokos 50 g</t>
  </si>
  <si>
    <t>Sante go on Protein bar 33% coconut 50g</t>
  </si>
  <si>
    <t>4942ef05-9616-4888-8a61-785c57ea5e65</t>
  </si>
  <si>
    <t>Elektrická podlahová krabice Jonex, černá</t>
  </si>
  <si>
    <t>Electrical dado rails Electric floor box Jonex black</t>
  </si>
  <si>
    <t>49431127-4294-4c08-86a8-8147b7d4c1ce</t>
  </si>
  <si>
    <t>Kráječ na zeleniny 14el 011218</t>
  </si>
  <si>
    <t>Vegetable cutter 14 pieces 011218</t>
  </si>
  <si>
    <t>49431ba6-4d91-43b2-a015-b3ac6ede844d</t>
  </si>
  <si>
    <t>Bambino pastelky SUPER SIZE, silnější stylus, 24</t>
  </si>
  <si>
    <t>Bambino TRIANGULAR Pencils, SUPER SIZE, Thicker Stylus, 24</t>
  </si>
  <si>
    <t>49432be6-5980-417c-bfa0-926a69000ad5</t>
  </si>
  <si>
    <t>Sada otevřených nástavců 7 kusů Yato YT-17508</t>
  </si>
  <si>
    <t>Zestaw nasadek otwartych 7 sztuk Yato YT-17508</t>
  </si>
  <si>
    <t>4943b428-1ab1-4801-8bf2-14b66d0c11dc</t>
  </si>
  <si>
    <t>Kancelářský papír POL, formát A4 80 g, 2500 listů</t>
  </si>
  <si>
    <t>Office paper POL format A4 80g 2500 sheets</t>
  </si>
  <si>
    <t>4943c805-70e8-4174-9971-1b843e807eb0</t>
  </si>
  <si>
    <t>Barva Stříbrný hliníkový lak Al 100</t>
  </si>
  <si>
    <t>Silver paint, aluminum varnish Al 100</t>
  </si>
  <si>
    <t>4943edd4-5830-477f-9591-5fa750947563</t>
  </si>
  <si>
    <t>4943fb18-69f7-4664-8b45-114e101e1b3e</t>
  </si>
  <si>
    <t>RATAN BÍLÝ materiál na pletení košů 1,5 mm 0,25 KG 5001517-01</t>
  </si>
  <si>
    <t>WHITE RATTAN material for weaving baskets 1.5 mm 0.25 KG 5001517-01</t>
  </si>
  <si>
    <t>494439c1-757e-4117-8971-c6002a6f5168</t>
  </si>
  <si>
    <t>Černé tělové mýdlo Babuszka Agafia bylinné 500 ml</t>
  </si>
  <si>
    <t>Black body soap Babuszka Agafia herbal 500 ml</t>
  </si>
  <si>
    <t>49446a7b-d44b-4a9f-abc0-17481f32b5c6</t>
  </si>
  <si>
    <t>Mattel Barbie Stáje s koněm Pepper a panenkou HXJ44</t>
  </si>
  <si>
    <t>Barbie Stud of Dreams movie set with a doll, a horse figurine and accessories; over 25 elements and 6 play areas; inspired by the series Barbie Mysteries Barbie Puzzles The Great Chase, HXJ44</t>
  </si>
  <si>
    <t>49447e7e-df4a-4170-8ffe-82c5e9027234</t>
  </si>
  <si>
    <t>4944a9d2-6fb8-46ee-978b-a0e80188e2a3</t>
  </si>
  <si>
    <t>Kotouč na kov Mastiff MFMC23020 230 x 22,2 mm</t>
  </si>
  <si>
    <t>Disc for metal Mastiff MFMC23020 230x22.2mm</t>
  </si>
  <si>
    <t>494522ca-fe0a-4c7f-924b-f0760506b4f1</t>
  </si>
  <si>
    <t>49453695-6599-4be5-b111-17c88c1e437c</t>
  </si>
  <si>
    <t>Pánské sálové boty - sálovky Joma Mundial 2401 IN MUNW2401IN vel.43</t>
  </si>
  <si>
    <t>Men indoor shoes Joma Mundial 2401 IN MUNW2401IN r.43</t>
  </si>
  <si>
    <t>49456438-b847-4b2a-8e09-d346dd8a0d83</t>
  </si>
  <si>
    <t>4F pánská péřová bunda s kapucí 4FWSS24TDJAM379 velikost L</t>
  </si>
  <si>
    <t>4F men's down jacket with hood 4FWSS24TDJAM379 size L</t>
  </si>
  <si>
    <t>49456603-c324-4461-a43a-7b3ff1024240</t>
  </si>
  <si>
    <t>Kabel Ugreen USB - USB typ C 0,25 m bílý</t>
  </si>
  <si>
    <t>Cable Ugreen USB - USB type C 0,25 m white</t>
  </si>
  <si>
    <t>49457ef5-6130-4a5a-961d-6c1bbc6626c4</t>
  </si>
  <si>
    <t>Univerzální kleště Festa, 200 mm, FESTA</t>
  </si>
  <si>
    <t>Festa combination pliers, 200 mm, FESTA</t>
  </si>
  <si>
    <t>4945d5de-5419-4606-930c-9e8ce71b0295</t>
  </si>
  <si>
    <t>4945f651-ef35-41f9-becb-f75be31ac10f</t>
  </si>
  <si>
    <t>Linka Twist'n Flex Decor nerozbitná 15 cm MAPED</t>
  </si>
  <si>
    <t>Twist'n Flex Decor unbreakable ruler 15cm MAPED</t>
  </si>
  <si>
    <t>49461574-2e19-451a-8413-8e35aad9ded2</t>
  </si>
  <si>
    <t>Sada filtrů F168 pro vysavač Electrolux ECC21</t>
  </si>
  <si>
    <t>Filter set F168 for vacuum cleaner Electrolux ECC21</t>
  </si>
  <si>
    <t>494622c2-3b8e-4c97-8a8b-1051886ff68a</t>
  </si>
  <si>
    <t>10 KS ŽÁROVKA E12 LED ŽÁROVKA 1.5 W 230 V S DLOUHÝM ŽÁROVKOU</t>
  </si>
  <si>
    <t>10 PCS E12 LED BULB 1.5W 230V WITH LONG FILAMENT</t>
  </si>
  <si>
    <t>49462c2b-c7fc-4ec7-a727-b76c249e937b</t>
  </si>
  <si>
    <t>Nízký škrabák, pelíšek, škrabací podložky, škrabací sloupek, věž ImpersTools do 60 cm</t>
  </si>
  <si>
    <t>Scratcher low, bed, scratching mats, scratching post, ImpersTools tower up to 60 cm</t>
  </si>
  <si>
    <t>49465141-16a0-4e35-a0df-930211b8ac0f</t>
  </si>
  <si>
    <t>Tradiční pánev Florina Bono 26 cm nepřilnavá (nepřilnavá)</t>
  </si>
  <si>
    <t>Frying pan traditional Florina Bono 26 cm non-stick</t>
  </si>
  <si>
    <t>4946ed6a-bb3b-4ee9-a205-e7f5fe3d0054</t>
  </si>
  <si>
    <t>Sada zahradního nábytku technorattan Gordon šedá 3 el.</t>
  </si>
  <si>
    <t>Garden furniture set rattan Gordon grey 3 el.</t>
  </si>
  <si>
    <t>4946f548-ecae-4d3f-9489-7ab089b202f7</t>
  </si>
  <si>
    <t>Litinový lovecký kotlík 4L GARNEK maďarský na oheň gril pečeně</t>
  </si>
  <si>
    <t>Cast iron hunting boiler 4L Hungarian POT for fireplace grill roasts</t>
  </si>
  <si>
    <t>4946fec6-92dd-426a-9585-c19d88ebb1a5</t>
  </si>
  <si>
    <t>Hrášek Bonduelle 400 g</t>
  </si>
  <si>
    <t>Peas Bonduelle 400 g</t>
  </si>
  <si>
    <t>4947064e-a58c-4bb4-a6d2-2a3066db831a</t>
  </si>
  <si>
    <t>Červené makléřské postroje wall street burza</t>
  </si>
  <si>
    <t>Red brokerage braces on the wall street stock exchange</t>
  </si>
  <si>
    <t>4947273d-fe6b-4b53-99d5-e87879ea747f</t>
  </si>
  <si>
    <t>49475372-fb7b-4780-9ea8-3a5db55b1705</t>
  </si>
  <si>
    <t>Sáček Trizand 6899 10 l</t>
  </si>
  <si>
    <t>Sack Trizand 6899 10 l</t>
  </si>
  <si>
    <t>49476523-db80-45ef-96a5-58c303cc579f</t>
  </si>
  <si>
    <t>Kostým Mořská panna GoDan vel. 110-120</t>
  </si>
  <si>
    <t>Mermaid costume GoDan r. 110-120</t>
  </si>
  <si>
    <t>49476676-0e74-445d-b690-4f6c59f143b5</t>
  </si>
  <si>
    <t>Aerodynamický automobilový raketomet balónů a ryba</t>
  </si>
  <si>
    <t>Aerodynamic car balloon launcher fish</t>
  </si>
  <si>
    <t>4947909e-7542-4ba9-8ebe-b0fd25738021</t>
  </si>
  <si>
    <t>Balónky PRŮHLEDNÉ černé nápis YAY! hurá 25 ks</t>
  </si>
  <si>
    <t>Balloons TRANSPARENT black inscription YAY! hura 25 pcs</t>
  </si>
  <si>
    <t>4947b39d-b777-4e4d-bb50-f6e72e02aa2a</t>
  </si>
  <si>
    <t>Profesionální aceton 100ml základní</t>
  </si>
  <si>
    <t>Pro 100ml Professional Acetone Basic</t>
  </si>
  <si>
    <t>4947da4f-6313-4d46-a499-d7aefe285583</t>
  </si>
  <si>
    <t>Sada bonbónů „Glory to Ukraine“ 500 g</t>
  </si>
  <si>
    <t>Set of Candy "Glory to Ukraine" 500g</t>
  </si>
  <si>
    <t>4947e791-9dec-4ed3-af4b-c1d083560626</t>
  </si>
  <si>
    <t>Renesans barva barva Titanová bílá 1200 Ml</t>
  </si>
  <si>
    <t>Renesans acrylic paint Titanium White 1200ml</t>
  </si>
  <si>
    <t>4947f468-120a-4aaf-a61d-91cbb248c173</t>
  </si>
  <si>
    <t>Kolečkové Brusle Powerslide Krypton Grey 100 901984 vel. 45</t>
  </si>
  <si>
    <t>Powerslide Krypton Gray 100 901984 45</t>
  </si>
  <si>
    <t>4947f7e2-7063-4edd-baf0-c970cd8e2a64</t>
  </si>
  <si>
    <t>GEKO SADA NÁSTAVCŮ TORX E10-E24 G10167</t>
  </si>
  <si>
    <t>GEKO TORX SOCKET SET E10-E24 G10167</t>
  </si>
  <si>
    <t>49481032-f0cb-43d6-94dc-77800160c318</t>
  </si>
  <si>
    <t>Pěnové Želé Ovocné HARIBO Ovocné perličky 160 g</t>
  </si>
  <si>
    <t>HARIBO Fruit Marshmallows Jelly Beads 160g</t>
  </si>
  <si>
    <t>49483b89-ae36-4886-a770-7134f696cb08</t>
  </si>
  <si>
    <t>Čalouněný nástěnný panel na zeď Magic Velvet Modrý 60x30 30x60</t>
  </si>
  <si>
    <t>Wall Panel Upholstered Wall Magic Velvet Blue 60x30 30x60</t>
  </si>
  <si>
    <t>494840eb-6ad2-445c-ac85-80848cebe57f</t>
  </si>
  <si>
    <t>49486632-6204-4f2d-abfb-77dd4568375f</t>
  </si>
  <si>
    <t>Kalhoty BLACK PANTHER trénink MORDEX černé XXL</t>
  </si>
  <si>
    <t>Trousers BLACK PANTHER training MORDEX black XXL</t>
  </si>
  <si>
    <t>494867a5-b7dd-4abd-ab66-82436439ff34</t>
  </si>
  <si>
    <t>Rýže carnaroli Brezzo 0,3 kg</t>
  </si>
  <si>
    <t>Carnaroli rice Brezzo 0,3 kg</t>
  </si>
  <si>
    <t>494881c1-39da-4146-8218-aa9a3243ed0a</t>
  </si>
  <si>
    <t>Akinu krmivo s mokrým lososem 0,11 kg</t>
  </si>
  <si>
    <t>Akinu wet food salmon 0.11 kg</t>
  </si>
  <si>
    <t>4948cb12-70f4-4364-840d-584277f07855</t>
  </si>
  <si>
    <t>Zimní pneumatika Tracmax X-privilo S330 235/45R19 99 V, přilnavost na sněhu (3PMSF), zesílení (XL)</t>
  </si>
  <si>
    <t>Winter tyre Tracmax X-privilo S330 235/45R19 99 V grip on snow (3PMSF), reinforcement (XL)</t>
  </si>
  <si>
    <t>4948dc1b-ecd6-417e-ac32-0fcd3be306fb</t>
  </si>
  <si>
    <t>Svíčka číslo č. 5 červená</t>
  </si>
  <si>
    <t>Candle number 5 red</t>
  </si>
  <si>
    <t>4948e1f9-fdc0-4664-84cf-c91cb057d869</t>
  </si>
  <si>
    <t>Tommy Hilfiger ponožky bavlna</t>
  </si>
  <si>
    <t>Tommy Hilfiger socks cotton</t>
  </si>
  <si>
    <t>4948e289-6598-41ca-a5f2-c4487a87507d</t>
  </si>
  <si>
    <t>Make-up zrcátko, zvětšení x7</t>
  </si>
  <si>
    <t>Makeup mirror, magnification x7</t>
  </si>
  <si>
    <t>4948f7d5-7e01-42ca-8c66-f70e50f6b56d</t>
  </si>
  <si>
    <t>Avon Black Suede Pánský set [Sprchový gel + Deodorant]</t>
  </si>
  <si>
    <t>Avon Black Suede Men's Set [Shower Gel + Deodorant]</t>
  </si>
  <si>
    <t>49490945-d27c-4697-9b78-3ff462dff359</t>
  </si>
  <si>
    <t>Ochranná podložka Zolta 90 x 130 cm, bezbarvá</t>
  </si>
  <si>
    <t>Protective mat Zolta 90 x 130 cm colourless</t>
  </si>
  <si>
    <t>49496681-62fb-4c15-8af2-a38a94675bde</t>
  </si>
  <si>
    <t>Bezbarvý lak Troton 400 ml</t>
  </si>
  <si>
    <t>Clear varnish Troton 400ml</t>
  </si>
  <si>
    <t>49496e27-747a-4988-9aaf-4e72fad464f9</t>
  </si>
  <si>
    <t>Beztuková fritéza Philips HD9252/90 1400 W 4,1 l</t>
  </si>
  <si>
    <t>Fat-free air fryer Philips HD9252/90 1400 W 4,1 l</t>
  </si>
  <si>
    <t>4949a148-4786-440a-8d64-8ca90ec9b82c</t>
  </si>
  <si>
    <t>Studený porcelán MILAN bílý 500 g</t>
  </si>
  <si>
    <t>Cold porcelain MILAN white 500 gr</t>
  </si>
  <si>
    <t>4949a14c-1690-4d4a-9872-d988de521a75</t>
  </si>
  <si>
    <t>Asmodee Azul Mini</t>
  </si>
  <si>
    <t>4949ac1e-894b-4aea-a935-a1ca7c7b5d5d</t>
  </si>
  <si>
    <t>DVOUDÍLNÉ PLAVKY BRAZILSKÉ BIKINY PUSH UP S</t>
  </si>
  <si>
    <t>TWO-PIECE SWIMSUIT SWIMSUIT BRAZILIAN BIKINI PUSH UP S</t>
  </si>
  <si>
    <t>4949bad7-8741-42e8-b3c3-4f3d1465350b</t>
  </si>
  <si>
    <t>KUCHYŇSKÝ RELING NÁBYTKOVÁ ÚCHYTKA SKŘÍŇKY ZLATÝ DLOUHÝ LESK RETRO LOFT 128 mm</t>
  </si>
  <si>
    <t>KITCHEN RING FURNITURE CABINET HANDLE GOLD LONG GLOSS RETRO LOFT 128mm</t>
  </si>
  <si>
    <t>4949c659-96f2-4a87-8a21-cd9769eaff19</t>
  </si>
  <si>
    <t>Bambusový regál, organizér do koupelny, kuchyně, obývacího pokoje</t>
  </si>
  <si>
    <t>Bamboo bookcase organizer for bathroom kitchen living room</t>
  </si>
  <si>
    <t>4949e5c4-01c7-4e93-a867-bb234b86f693</t>
  </si>
  <si>
    <t>NOVITI ponožky z bavlna 23-26</t>
  </si>
  <si>
    <t>NOVITI girls socks cotton 23-26</t>
  </si>
  <si>
    <t>494a15a1-5697-437b-8253-aa2edc4b5638</t>
  </si>
  <si>
    <t>Senzorické míčky Luxma pro hmyz A008</t>
  </si>
  <si>
    <t>Luxma sensory balls insects A008</t>
  </si>
  <si>
    <t>494a2cee-5171-448c-a268-9120def222ef</t>
  </si>
  <si>
    <t>1 PÁR VYHŘÍVACÍCH RUKAVIC NA MOTOCYKL, VYHŘÍVANÉ RUKAVICE PRO JÍZDU NA KOLE</t>
  </si>
  <si>
    <t>1 PAIR MOTORCYCLE HEATING GLOVES HEATED CYCLING GLOVES</t>
  </si>
  <si>
    <t>494a37e9-c4f4-4767-ad81-54ced5429bbf</t>
  </si>
  <si>
    <t>DOMO DO30112IP Jednoplotýnkový indukční vařič KULATÝ 2000 W bílý</t>
  </si>
  <si>
    <t>DOMO DO30112IP Single Burner Induction Cooktop ROUND 2000W White</t>
  </si>
  <si>
    <t>494a47b8-2c4a-4a65-846c-c93bec322126</t>
  </si>
  <si>
    <t>Brait Magic Flower Osvěžovač Voňavé Květy Lovely Sweet Berries 75 Ml</t>
  </si>
  <si>
    <t>Brait Magic Flower Freshener Scented Flowers Lovely Sweet Berries 75ml</t>
  </si>
  <si>
    <t>494a5806-c195-4f52-a8f7-ce22cfef0203</t>
  </si>
  <si>
    <t>Poštovní schránka s novinami VidaXL, šedá</t>
  </si>
  <si>
    <t>Letterbox, with newspaper VidaXL grey</t>
  </si>
  <si>
    <t>494af64a-4471-4c4d-ab64-dac370ec7bf5</t>
  </si>
  <si>
    <t>Balónky Qualatex gumové Cars 3 mix barev 30 cm 8 ks</t>
  </si>
  <si>
    <t>Qualatex rubber balloons Cars 3 mix color 30cm 8pcs</t>
  </si>
  <si>
    <t>494b012f-ee27-4105-9355-12175494c9a7</t>
  </si>
  <si>
    <t>GEKO PROFESIONÁLNÍ OSTŘIČ ŘETĚZŮ 220 W 7500 OT/MIN G81029</t>
  </si>
  <si>
    <t>GEKO PROFESSIONAL CHAIN SHARPENER 220W 7500RPM G81029</t>
  </si>
  <si>
    <t>494b3b4e-1495-40a5-83bf-cd984091f512</t>
  </si>
  <si>
    <t>Polbut pánské sportovní boty 2109/POL velikost 45</t>
  </si>
  <si>
    <t>Polbut men's sports shoes 2109/POL size 45</t>
  </si>
  <si>
    <t>494b3ec3-6050-4d28-a307-012eeaaa65ff</t>
  </si>
  <si>
    <t>Vodící lišta na řetězové pily Cata M86668 se dvěma řetězy</t>
  </si>
  <si>
    <t>Cata M86668 saw guide with two chains</t>
  </si>
  <si>
    <t>494b433c-487e-41b9-adf2-90e62212e2c9</t>
  </si>
  <si>
    <t>SADA STUPŇOVITÉ VRTÁKY KUŽELOVÝCH VRTÁKŮ PARKSIDE 2 ks</t>
  </si>
  <si>
    <t>PARKSIDE TAPERED TAPER DRILL SET 2 pcs.</t>
  </si>
  <si>
    <t>494b66a3-fbf9-4849-979c-260a11aaf3da</t>
  </si>
  <si>
    <t>Tom Ford Black Orchid 100 ml parfém unisex</t>
  </si>
  <si>
    <t>Tom Ford Black Orchid 100ml unisex perfume</t>
  </si>
  <si>
    <t>494b8e3c-4cd7-4794-a024-0678d4a26684</t>
  </si>
  <si>
    <t>SENSUEL LUBRIKAČNÍ GEL SLADKÝ PERORÁLNÍ 150 ML</t>
  </si>
  <si>
    <t>SENSUEL LUBRICING SWEET ORAL GEL 150ML</t>
  </si>
  <si>
    <t>494bb78d-d37c-40c1-8546-f545f4ac0b18</t>
  </si>
  <si>
    <t>PÍŠŤALKA PRO TLUMIČ TURBO EFFECT XL 56-65 MM</t>
  </si>
  <si>
    <t>TURBO EFFECT XL 56-65MM PISTON WHISTLE</t>
  </si>
  <si>
    <t>494bcf0d-b42d-468a-85c9-fe0f502f8eb6</t>
  </si>
  <si>
    <t>Apple Mac mini M4 2024 (MCYT4CZ/A)</t>
  </si>
  <si>
    <t>494bd451-07c8-402e-9e38-9ad8ab84845a</t>
  </si>
  <si>
    <t>Gatta SHORT VIKI - Dámské kalhotky typu šortky, bílé, velikost L, 3 balení</t>
  </si>
  <si>
    <t>Gatta SHORT VIKI - Women's Shorts, White Size L 3 Pack</t>
  </si>
  <si>
    <t>494bdecb-b28c-4c0f-8005-79cdb205cfba</t>
  </si>
  <si>
    <t>NEW ERA Čepice 10047498 MLB BASIC 59FIFTY LA LOS ANGELES Full Cap 8</t>
  </si>
  <si>
    <t>NEW ERA Cap 10047498 MLB BASIC 59FIFTY LA LOS ANGELES Full Cap 8</t>
  </si>
  <si>
    <t>494be130-87d7-4d1c-9952-eaf8a54aeea8</t>
  </si>
  <si>
    <t>Kruhová lampa LED Puluz 023613</t>
  </si>
  <si>
    <t>Puluz LED ring light 023613</t>
  </si>
  <si>
    <t>494be7a8-8bd1-455c-a1f1-3847046ec885</t>
  </si>
  <si>
    <t>Sójová vonná svíčka Warm cashmere Yankee Candle 1 ks</t>
  </si>
  <si>
    <t>Scented fragrant soy Warm Cashmere Yankee Candle 1 pcs pcs.</t>
  </si>
  <si>
    <t>494c1198-7de9-472c-b4a2-811966b532e0</t>
  </si>
  <si>
    <t>MAGNETICKÉ ZÁVAŽÍ NA ZÁCLONY UBRUSŮ NEREZOVÁ OCEL KLIPSY 8X</t>
  </si>
  <si>
    <t>MAGNETIC WEIGHTS TABLECLOTH CURTAIN WEIGHTS STAINLESS STEEL CLIPS 8X</t>
  </si>
  <si>
    <t>494c128c-a218-45b7-ae40-ff3d75a6a89a</t>
  </si>
  <si>
    <t>Plyšová ovce Jolly Rosa 25cm</t>
  </si>
  <si>
    <t>Plush Sheep Jolly Rosa 25cm</t>
  </si>
  <si>
    <t>494c410c-557d-48e3-9355-25406d7a5f86</t>
  </si>
  <si>
    <t>Síťové a bateriové rádio AM, FM, SW Retropolis Memphis</t>
  </si>
  <si>
    <t>Radio mains-battery AM, FM, SW Retropolis Memphis</t>
  </si>
  <si>
    <t>494c5fac-7c6a-4712-994d-fece104a78f4</t>
  </si>
  <si>
    <t>Celozrnné topinky s olivovým olejem Panealba 80 g</t>
  </si>
  <si>
    <t>Whole grain croutons with Panealba olive oil 80 g</t>
  </si>
  <si>
    <t>494c66a9-e261-4b92-b630-c51e8e119627</t>
  </si>
  <si>
    <t>494c7221-f4fe-4e3e-aad2-c93be5925f1e</t>
  </si>
  <si>
    <t>Betonmix 5L Jurga Plastifikátor Velmi Beton</t>
  </si>
  <si>
    <t>Betonmix 5L Jurga Plasticizer Very Concrete</t>
  </si>
  <si>
    <t>494c8539-0691-4426-b509-8931ba4233c1</t>
  </si>
  <si>
    <t>Bosch 0 261 230 266 snímač tlaku</t>
  </si>
  <si>
    <t>Bosch 0 261 230 266 pressure sensor</t>
  </si>
  <si>
    <t>494c8cce-13aa-48bd-8c5e-f3f3c3e39472</t>
  </si>
  <si>
    <t>Loketní opěrka VW T5, T6, T7, 2003-2015-2021- , strana spolujezdce</t>
  </si>
  <si>
    <t>Armrest VW T5, T6, T7, 2003-2015-2021- , Passenger side</t>
  </si>
  <si>
    <t>494c955b-6da9-4cbc-b664-16f6739c8b31</t>
  </si>
  <si>
    <t>LEGO Super Heroes 76272 DC Batman 76272 Batmanova jeskyně a Batman, Batgirl a Joker</t>
  </si>
  <si>
    <t>LEGO Super Heroes 76272 DC Batman 76272 Batman Cave and Batman, Batgirl and Joker</t>
  </si>
  <si>
    <t>494ca21b-d3c4-4c31-803a-5decae46c220</t>
  </si>
  <si>
    <t>Lama dětské boxerky bavlna velikost 140</t>
  </si>
  <si>
    <t>Lama children's boxer briefs cotton size 140</t>
  </si>
  <si>
    <t>494cc5f5-1a8f-4dd3-ba02-c44c363203eb</t>
  </si>
  <si>
    <t>Alessio ledvina kyčelní 42345 černá</t>
  </si>
  <si>
    <t>Alessio bum bag hip 42345 black</t>
  </si>
  <si>
    <t>494cced8-4087-4199-a381-a6687c9d23a2</t>
  </si>
  <si>
    <t>Police MDF 5five Simply Smart 58 x 10 cm bílá</t>
  </si>
  <si>
    <t>Shelf MDF 5five Simply Smart 58 x 10 cm white</t>
  </si>
  <si>
    <t>494cd825-f01d-456e-ba7b-87d407edd34a</t>
  </si>
  <si>
    <t>Štuková stěrka Kubala 60 mm</t>
  </si>
  <si>
    <t>Trowel stucco Kubala 60 mm</t>
  </si>
  <si>
    <t>494cdb66-68d6-4440-9242-7f5853fc9aa9</t>
  </si>
  <si>
    <t>Žárovka E14 energeticky úsporná, plamen 9W = 40 NEUTRÁLNÍ</t>
  </si>
  <si>
    <t>Energy-saving E14 bulb, flame 9W = 40 NEUTRAL</t>
  </si>
  <si>
    <t>494cdd54-0200-47e1-8668-456fadf55c69</t>
  </si>
  <si>
    <t>Figurka Funko Pop! Harry Potter, Hogwarts, Hedvika Harry Potter</t>
  </si>
  <si>
    <t>Figure Funko Pop! Harry Potter, Hogwarts, Hedwig Harry Potter</t>
  </si>
  <si>
    <t>494ce9ce-d7fe-45fa-8785-a53f7ff65c1c</t>
  </si>
  <si>
    <t>Marker na papír, fluorescenční, vodní, vícebarevný Maped 10 ks</t>
  </si>
  <si>
    <t>Paper marker, fluorescent, water multicolor Maped 10 pcs.</t>
  </si>
  <si>
    <t>494d10c1-5edc-4e19-a1cf-01b8e7fc4377</t>
  </si>
  <si>
    <t>HONDA HR-V II RU 2015-2021 POLICE DO ZAVAZADLOVÉHO PROSTORU 08U35T7S610A NOVÁ ČERNÁ</t>
  </si>
  <si>
    <t>HONDA HR-V II RU 2015-2021 TRUNK SHELF 08U35T7S610A NEW BLACK</t>
  </si>
  <si>
    <t>494d2585-fb10-4f2c-8501-4b72da4f423d</t>
  </si>
  <si>
    <t>GAIA 281 KATE podprsenka FULL CUP bílá # 75F</t>
  </si>
  <si>
    <t>GAIA 281 KATE FULL CUP bra white # 75F</t>
  </si>
  <si>
    <t>494d3810-00d7-4710-bd0f-41c28da2effc</t>
  </si>
  <si>
    <t>BOSCH BATERIOVÉ RÁDIO GPB 18V-2 SC DAB+/FM 0*AH</t>
  </si>
  <si>
    <t>BOSCH BATTERY RADIO GPB 18V-2 SC DAB+/FM 0*AH</t>
  </si>
  <si>
    <t>494d388b-46ac-4509-a377-475256ce3ff2</t>
  </si>
  <si>
    <t>494d43b6-1e9b-40a6-8323-14f77a908f7c</t>
  </si>
  <si>
    <t>Vnitřní klika Gamar Krátká, Čtvercová rozeta</t>
  </si>
  <si>
    <t>Interior door handle Gamar Short, Square sign</t>
  </si>
  <si>
    <t>494d8c51-68f4-453c-ad59-5f6534acbf8a</t>
  </si>
  <si>
    <t>Klasická voálová záclona 400 cm x 250 cm</t>
  </si>
  <si>
    <t>Curtain classic veil 400 cm x 250</t>
  </si>
  <si>
    <t>494dc2ce-01b6-4600-a08a-ae20fe5f63ba</t>
  </si>
  <si>
    <t>Euro-tools Kulaté pružinové nůžky, 21 cm</t>
  </si>
  <si>
    <t>Euro-tools Round spring scissors, 21 cm</t>
  </si>
  <si>
    <t>494dcdee-c5ed-4dea-a9bf-d225bf544960</t>
  </si>
  <si>
    <t>Kolastyna '24 Citlivá pleť Ochranný krém na obličej SPF50+ 50 ml</t>
  </si>
  <si>
    <t>Kolastyna '24 Sensitive Skin Protective Face Cream SPF50+ 50 ml</t>
  </si>
  <si>
    <t>494df998-7191-410c-b7ff-da11d1ba866c</t>
  </si>
  <si>
    <t>Demar dětské sněhule modré velikost 36</t>
  </si>
  <si>
    <t>Demar children's snow boots, blue, size 36</t>
  </si>
  <si>
    <t>494e1148-e819-4231-8e87-5fbba4a21127</t>
  </si>
  <si>
    <t>Volně stojící miska Kerbl 2 ml</t>
  </si>
  <si>
    <t>Freestanding bowl Kerbl 2 ml</t>
  </si>
  <si>
    <t>494e1c98-6376-47ae-802d-b09c237d1626</t>
  </si>
  <si>
    <t>ESENCIÁLNÍ OLEJ Z CITRONOVÉ TRÁVY PŘÍRODNÍ BEZ PŘÍSAD 30 ml</t>
  </si>
  <si>
    <t>LEMONGRASS ESSENTIAL OIL NATURAL WITHOUT ADDITIVES 30ml</t>
  </si>
  <si>
    <t>494e4333-4e6e-4c72-b5c8-faf0f5038594</t>
  </si>
  <si>
    <t>Oboustranná lepicí páska pro opakované použití, 5 m</t>
  </si>
  <si>
    <t>Reusable double-sided adhesive tape 5 m</t>
  </si>
  <si>
    <t>494e4981-257a-4031-8dea-a3a800ea8bab</t>
  </si>
  <si>
    <t>Nike Reax 8 TR vel. 40,5</t>
  </si>
  <si>
    <t>Nike Reax 8 TR Mesh size 40.5</t>
  </si>
  <si>
    <t>494e4ecf-1261-4374-86d4-67051c9591cf</t>
  </si>
  <si>
    <t>LEGO Úložný box 250x250x180 mm světle zelená</t>
  </si>
  <si>
    <t>LEGO 40031220 Container for bricks 2x2 light green</t>
  </si>
  <si>
    <t>494e9f48-9839-4936-80ae-a4eefa9f11c7</t>
  </si>
  <si>
    <t>Plast Midex 2 l vícebarevný</t>
  </si>
  <si>
    <t>Plastic Midex 2NS multicolor</t>
  </si>
  <si>
    <t>494eee90-7f67-405c-8dfd-fadc3b693098</t>
  </si>
  <si>
    <t>Morella pánské pyžamo s krátkým rukávem velikost XL</t>
  </si>
  <si>
    <t>Morella men's short sleeve pajamas size XL</t>
  </si>
  <si>
    <t>494efbc0-6f30-428d-ba19-a37bc04dd9f7</t>
  </si>
  <si>
    <t>Retro nástěnné hodiny zahradní hodiny oboustranné nádražní hodiny 30x9x37 cm</t>
  </si>
  <si>
    <t>Retro Wall Clock Garden Clock Double Sided Station Clock 30x9x37cm</t>
  </si>
  <si>
    <t>494efcf4-817b-498d-be7c-dfd9c480eb8f</t>
  </si>
  <si>
    <t>AVA Podprsenka měkká krajková podprsenka soft Delight 2200 černá 80B</t>
  </si>
  <si>
    <t>AVA Soft bra lace soft Delight 2200 black 80B</t>
  </si>
  <si>
    <t>494f3044-d7e2-44c8-8d88-f88427b01060</t>
  </si>
  <si>
    <t>NTY RKP-BM-031 Pásové kolo, pomocné čerpadlo</t>
  </si>
  <si>
    <t>NTY RKP-BM-031 Pulley, power steering pump</t>
  </si>
  <si>
    <t>494f74fa-1653-4e7c-8b16-a75922c2da1f</t>
  </si>
  <si>
    <t>Dětský basketbalový koš s počítadlem Dinosaur Basketball Hoop</t>
  </si>
  <si>
    <t>Children's basketball with counter Dinosaur Basketball Hoop</t>
  </si>
  <si>
    <t>494f911f-ab97-40a2-b84a-7471bef10825</t>
  </si>
  <si>
    <t>Nová země Eckhart Tolle</t>
  </si>
  <si>
    <t>494fb132-e0a4-476f-a7a8-5978c56a8212</t>
  </si>
  <si>
    <t>Těsnicí hmota K2 bezbarvá 0,4 l</t>
  </si>
  <si>
    <t>Sealant K2 colourless 0,4 l</t>
  </si>
  <si>
    <t>494fc2d1-8140-4f48-a090-abd6af03a7ca</t>
  </si>
  <si>
    <t>KLUDI MECHANISMUS SPÍNAČE SPRCHY 7648005-00</t>
  </si>
  <si>
    <t>KLUDI SHOWER SWITCH MECHANISM 7648005-00</t>
  </si>
  <si>
    <t>494fc424-9d0a-4a9c-8974-3b66d647dfa4</t>
  </si>
  <si>
    <t>Krásné dívčí tričko typu crop top růžové Gábinin Kouzelný Domek bavlna 104</t>
  </si>
  <si>
    <t>Cute girls crop top pink Cat House Gabi cotton 104</t>
  </si>
  <si>
    <t>494fd9ee-ef87-4f4d-8624-b43baddc0b38</t>
  </si>
  <si>
    <t>BLOCK NAROZENINOVÁ SVÍČKA číslice 3 KOSTKY dort PP</t>
  </si>
  <si>
    <t>BIRTHDAY CANDLE BLOCK number 3</t>
  </si>
  <si>
    <t>49501ca3-c1b5-4ac3-b8d2-57420514200b</t>
  </si>
  <si>
    <t>TYC 20-6232-35-2 Světlomet</t>
  </si>
  <si>
    <t>TYC 20-6232-35-2 Headlight</t>
  </si>
  <si>
    <t>49502cc5-389d-45e1-b4bc-a53384848f15</t>
  </si>
  <si>
    <t>Inkoustová multifunkční tiskárna (barva) Epson WF-C5890DWF</t>
  </si>
  <si>
    <t>Multifunction device inkjet (color) Epson WF-C5890DWF</t>
  </si>
  <si>
    <t>49503555-b004-43cd-9f39-8abdca3ece45</t>
  </si>
  <si>
    <t>Rimmel Wonder'Lash Mascara Bonding Serum 001 Černé 11 ml</t>
  </si>
  <si>
    <t>Rimmel Wonder'Lash Mascara Bonding Serum 001 Black 11ml</t>
  </si>
  <si>
    <t>49503ffc-194b-4513-9425-a32b8e0ab182</t>
  </si>
  <si>
    <t>Obtok z mědi Diamond 18 mm</t>
  </si>
  <si>
    <t>Bypass copper Diamond 18 mm</t>
  </si>
  <si>
    <t>495047fe-ddea-4cdb-bb4b-9b36d32a2c99</t>
  </si>
  <si>
    <t>3-PACK Pánské boxerky a šortky Atlantic XXL</t>
  </si>
  <si>
    <t>3-PACK Men's Boxer Shorts Atlantic XXL</t>
  </si>
  <si>
    <t>495064b7-021e-4b93-abd1-ff92448ee5ce</t>
  </si>
  <si>
    <t>Motorový olej Eurol 1 l 20W-50</t>
  </si>
  <si>
    <t>Engine oil Eurol 1 l 20W-50</t>
  </si>
  <si>
    <t>4950880c-f358-46c7-bd8c-097e4ea47bfd</t>
  </si>
  <si>
    <t>Zahradnická mast pro očkování Sumin P-13 60 g + proužky</t>
  </si>
  <si>
    <t>Gardening ointment for vaccination Sumin P-13 60 g  strips</t>
  </si>
  <si>
    <t>4950d542-0d31-4928-b9e6-57da88f0a27d</t>
  </si>
  <si>
    <t>4950d682-50e3-4750-8405-d500bbe6690a</t>
  </si>
  <si>
    <t>Šokující pravda o vodě - Proč umíráme předčasně Paul C. Bragg</t>
  </si>
  <si>
    <t>4950f669-c1ad-476b-8d46-f9e2b5a171e5</t>
  </si>
  <si>
    <t>VIDLICOVÝ KOTOUČ 160X48TX20 MM YT-6058 YATO</t>
  </si>
  <si>
    <t>VIDEO SHIELD 160X48TX20 MM YT-6058 YATO</t>
  </si>
  <si>
    <t>49510048-62d1-4e22-8e18-75854b3837be</t>
  </si>
  <si>
    <t>1008120030 HADICE LIGHT BLUE 1/2" 30mb</t>
  </si>
  <si>
    <t>1008120030 LIGHT BLUE HOSE 1/2 "30mb</t>
  </si>
  <si>
    <t>49512c55-b17a-4aff-a4ad-df3ac5c3e615</t>
  </si>
  <si>
    <t>Pánské kožené šněrovací boty Tuhé polobotky Polské 203/KOL Olivové 42</t>
  </si>
  <si>
    <t>Men's Shoes Leather Lace-up Shoes Polish 203/KOL Olive 42</t>
  </si>
  <si>
    <t>49519464-4bd7-4657-817b-89a2114fa72d</t>
  </si>
  <si>
    <t>Ozdoba pro krevety Progrow CERAMIC CAVE BC-308</t>
  </si>
  <si>
    <t>Shrimp decoration Progrow CERAMIC CAVE BC-308</t>
  </si>
  <si>
    <t>4951981b-2c9f-447c-a344-a1ef5117d42e</t>
  </si>
  <si>
    <t>Chladicí vitrína - 58 l ROYAL CATERING RCCC-58-BT 10012449</t>
  </si>
  <si>
    <t>Refrigerated display cabinet - 58 l ROYAL CATERING RCCC-58-BT 10012449</t>
  </si>
  <si>
    <t>4951b5a9-bc7d-40d9-9399-467330a27763</t>
  </si>
  <si>
    <t>STAHOVÁK NA RAMENA STĚRAČŮ LOŽISEK 6-28 MM KD1126</t>
  </si>
  <si>
    <t>BEARING WIPER ARM PULLER 6-28MM KD1126</t>
  </si>
  <si>
    <t>4951bc97-d77e-47ba-a60e-55c660996737</t>
  </si>
  <si>
    <t>Delphi LL70062 Pohon, spojka</t>
  </si>
  <si>
    <t>Delphi LL70062 Actuator, coupling</t>
  </si>
  <si>
    <t>4951d6df-ccf6-448f-b1a6-19f845f17050</t>
  </si>
  <si>
    <t>ADIDAS Mikina Tiro 23 League Training HS7231 vel. M</t>
  </si>
  <si>
    <t>ADIDAS Tiro 23 League Training Sweatshirt HS7231 r. M</t>
  </si>
  <si>
    <t>4951eb7c-cdd5-4960-b1b3-1970a06fe309</t>
  </si>
  <si>
    <t>VOZÍK NA ZAHRADNÍ HADICI Lehmann NAVÍJEČ BUBNU NA 45 M 1/2" nebo 25 M 3/4" OCELOVÝ</t>
  </si>
  <si>
    <t>GARDEN HOSE TROLLEY Lehmann DRUM RETRACTOR FOR 45M 1/2" or 25M 3/4"STEEL</t>
  </si>
  <si>
    <t>4952413b-b3bd-4351-af73-16dbf69b0e0e</t>
  </si>
  <si>
    <t>Italia dla zielonych Alicja Rokicka</t>
  </si>
  <si>
    <t>49525718-68a7-45c5-85c9-d299cf6c264c</t>
  </si>
  <si>
    <t>Kolíky na betonu Wkręt-Met 10 x 160 mm 50 ks</t>
  </si>
  <si>
    <t>Concrete pins Wkręt-Met 10 x 160 mm 50 pcs.</t>
  </si>
  <si>
    <t>495289ad-8cd9-48df-b83c-c03d6d5fa830</t>
  </si>
  <si>
    <t>Sportovní puma 390987-10 44</t>
  </si>
  <si>
    <t>Sports puma 390987-10 44</t>
  </si>
  <si>
    <t>4952afc7-0dc7-420a-b9de-e5285af6d819</t>
  </si>
  <si>
    <t>Terrario Amarillo 20W – vyhřívací podložka s LCD termostatem</t>
  </si>
  <si>
    <t>Terrario Amarillo 20W - heating mat with LCD thermostat</t>
  </si>
  <si>
    <t>4952c86e-eea8-4775-8fb3-df2ae0a2c152</t>
  </si>
  <si>
    <t>Maxgear 32-0580 Těžká parkovací brzda</t>
  </si>
  <si>
    <t>Maxgear 32-0580 Pulley, parking brake</t>
  </si>
  <si>
    <t>4952cf45-bcb8-4972-90cd-db38b6ea056c</t>
  </si>
  <si>
    <t>Posypka na zmrzlinu a dezerty OREO 400 g</t>
  </si>
  <si>
    <t>Topping for flurry ice cream, OREO desserts 400g</t>
  </si>
  <si>
    <t>4952d975-4f34-4055-b7bc-eacd2dad412a</t>
  </si>
  <si>
    <t>Metabo Univerzální kotoučová pila 305x3,0x30 Z=80 neg</t>
  </si>
  <si>
    <t>Metabo Universal circular saw 305x3.0x30 Z=80 neg</t>
  </si>
  <si>
    <t>49530ec6-5dc8-4694-8d71-d4a5fac2f8b7</t>
  </si>
  <si>
    <t>Kabel Phoneo USB - USB 3.1 typ C 1 m bílý</t>
  </si>
  <si>
    <t>Cable Phoneo USB - USB 3.1 type C 1 m white</t>
  </si>
  <si>
    <t>4953392b-bbb1-4c3b-8ca0-10bee28e566d</t>
  </si>
  <si>
    <t>Dřevěný KRMÍTKO PRO PTÁKY z opáleného dřeva</t>
  </si>
  <si>
    <t>Wooden bird feeder made of fired wood</t>
  </si>
  <si>
    <t>49539a70-3bef-4893-8a15-47947c923dee</t>
  </si>
  <si>
    <t>Spínač svícenový ToDo IP20 Bílý</t>
  </si>
  <si>
    <t>Switch Chandelier Switch ToDo IP20 White</t>
  </si>
  <si>
    <t>4953c57e-c8f4-44d7-88d2-10e653e18884</t>
  </si>
  <si>
    <t>Tvrzené sklo 3MK pro Apple iPhone 14 Pro 1 ks</t>
  </si>
  <si>
    <t>Tempered glass 3MK for Apple iPhone 14 Pro 1 pc.</t>
  </si>
  <si>
    <t>4953c788-3913-40ee-87ed-23d7f3744f7f</t>
  </si>
  <si>
    <t>4953ed32-f4b8-4227-8bb4-b00d27f23069</t>
  </si>
  <si>
    <t>Prstýnek s vypuklým červeným srdcem stříbrný 925 17 mm vel 14 - 7</t>
  </si>
  <si>
    <t>Ring with convex red heart silver 925 17mm size. 14 - 7</t>
  </si>
  <si>
    <t>4953f538-e85b-4f4b-8c6c-3308d3ccef7c</t>
  </si>
  <si>
    <t>Dudlík Chicco anatomický silikon 6 m +</t>
  </si>
  <si>
    <t>Pacifier Chicco anatomical silicone 6 m +</t>
  </si>
  <si>
    <t>49547da6-bc89-4d7b-9fe7-b3de052d38d9</t>
  </si>
  <si>
    <t>DŘEVĚNÉ KRÁJECÍ OVOCE S PRKÉNKEM, 7 DÍLŮ</t>
  </si>
  <si>
    <t>WOODEN FRUIT FOR CUTTING WITH A 7-PIECE BOARD.</t>
  </si>
  <si>
    <t>49548e4c-b421-487f-821c-84e52385ea4a</t>
  </si>
  <si>
    <t>Gumičky pro výrobu náramků a šperků Sada XXL</t>
  </si>
  <si>
    <t>Rubber bands for making jewelry bracelets Set XXL</t>
  </si>
  <si>
    <t>49548ed6-c32c-4c5a-90a5-56600f5b3dfa</t>
  </si>
  <si>
    <t>MAKE IT REAL Sada Náramky z korálků, hračka</t>
  </si>
  <si>
    <t>MAKE IT REAL Bead Bracelet Set, creative toy</t>
  </si>
  <si>
    <t>4954c5c3-d5a3-420f-861e-8bd46ec6a3db</t>
  </si>
  <si>
    <t>Brusný papír P100</t>
  </si>
  <si>
    <t>Sandpaper P100</t>
  </si>
  <si>
    <t>4954d349-cc5b-4a4d-9816-17a9af7ce4a3</t>
  </si>
  <si>
    <t>Wanienka Einesin</t>
  </si>
  <si>
    <t>Einesin foldable baby bathtub</t>
  </si>
  <si>
    <t>49553586-2af4-4342-8e42-b515fe741cba</t>
  </si>
  <si>
    <t>Dartomik dětská sukně prošívaná bavlna velikost 74</t>
  </si>
  <si>
    <t>Dartomik children's skirt flared cotton size 74</t>
  </si>
  <si>
    <t>49553fcc-ffc9-4d92-aa5c-041ffac83969</t>
  </si>
  <si>
    <t>Odporový rezistor CANBUS pro LED žárovky 30 OM 50W AMIO-04097</t>
  </si>
  <si>
    <t>Resistor CANBUS resistor for LED bulbs 30 OM 50W AMIO-04097</t>
  </si>
  <si>
    <t>49554425-4f2d-4cd2-87c4-cd7feb615c1d</t>
  </si>
  <si>
    <t>Přední pravé antikorozní kolo pro VW Passat B6 2005-2010</t>
  </si>
  <si>
    <t>Anti-corrosion wheel arch Front right for VW Passat B6 2005-2010</t>
  </si>
  <si>
    <t>49555f2f-b666-4caa-9f8f-af33d249c476</t>
  </si>
  <si>
    <t>Geometrický kreslící set Kružítko Te0chnický organizér 9 ks.</t>
  </si>
  <si>
    <t>Geometric Drawing Set Technical Compass Organizer 9 pcs.</t>
  </si>
  <si>
    <t>49556143-07f4-48d2-beba-9407905edd26</t>
  </si>
  <si>
    <t>Ovocné müsli s bílou čokoládou OneDayMore 0,4 kg</t>
  </si>
  <si>
    <t>Fruit muesli with white chocolate OneDayMore 0,4 kg</t>
  </si>
  <si>
    <t>4955a568-da61-445f-9cf0-90024fe6705f</t>
  </si>
  <si>
    <t>Gábinin Kouzelný Domek - Gabby's Dollhouse dětská halenka s dlouhým rukávem bavlna béžová velikost 110</t>
  </si>
  <si>
    <t>Koci Domek Gabi - Gabby's Dollhouse children's blouse long sleeve cotton beige size 110</t>
  </si>
  <si>
    <t>4955d930-a3ae-402f-96bf-a353eda2e9ac</t>
  </si>
  <si>
    <t>SADA PRO HYBRIDNÍ LAMPA 12 LED UV 12W BRUSKA</t>
  </si>
  <si>
    <t>HYBRID KIT 12 LED UV 12W MILLING MACHINE</t>
  </si>
  <si>
    <t>4955e91d-0884-4554-8bf6-6f7622e8b79f</t>
  </si>
  <si>
    <t>Babyono Lžičky silikonové - děvče 2ks, 6m+</t>
  </si>
  <si>
    <t>Babyono silicone children's cutlery</t>
  </si>
  <si>
    <t>4955edb7-1e19-4e8c-8f66-ae3653bb1db8</t>
  </si>
  <si>
    <t>Warhammer 40000: SPACE MARINES: STORM SPEEDER Games Workshop )</t>
  </si>
  <si>
    <t>Warhammer 40000 SPACE MARINES STORM SPEEDER Games Workshop</t>
  </si>
  <si>
    <t>4955feaf-ad70-4f34-b2ed-6ab979a1b7f8</t>
  </si>
  <si>
    <t>Žárovka Repti Planet HALOGEN SUN ŽÁROVKA 25 W</t>
  </si>
  <si>
    <t>Bulb Repti Planet HALOGEN SUN BULB 25 W</t>
  </si>
  <si>
    <t>49560ada-3e86-42d0-9430-36d82ebd2f2a</t>
  </si>
  <si>
    <t>Darksiders III PlayStation 4 (PS4) krabicová</t>
  </si>
  <si>
    <t>Darksiders III PlayStation 4 (PS4)</t>
  </si>
  <si>
    <t>49561549-5847-4321-a77f-267339415b62</t>
  </si>
  <si>
    <t>Sesto Senso Ponožky Sport Socks modré velikost 35-38</t>
  </si>
  <si>
    <t>Sesto Senso Sport Socks blue size 35-38</t>
  </si>
  <si>
    <t>495684b6-da1a-4e5c-bdb8-6f6dd752068e</t>
  </si>
  <si>
    <t>Rieker dámské sandály 69172-92 koturn velikost 42</t>
  </si>
  <si>
    <t>Rieker women's sandals 69172-92 wedge size 42</t>
  </si>
  <si>
    <t>4956980e-2aa3-472a-b98c-6861e67b3da3</t>
  </si>
  <si>
    <t>Gaia 1163 Rachela béžová Měkká podprsenka 85B</t>
  </si>
  <si>
    <t>Gaia 1163 Rachela beige Soft bra 85B</t>
  </si>
  <si>
    <t>4956be87-cd4b-410d-8970-df694b1a0d2c</t>
  </si>
  <si>
    <t>Jednodílný chlebník Viking béžový plast</t>
  </si>
  <si>
    <t>Bread Box one-piece Viking beige plastic</t>
  </si>
  <si>
    <t>4956c057-ca88-4671-afac-4ff882fce001</t>
  </si>
  <si>
    <t>PANENKA VIP PETS HAIR ACADEMY NYLA DLOUHÉ VLASY PRO STYLING PŘÍSLUŠENSTVÍ</t>
  </si>
  <si>
    <t>DOLL VIP PETS HAIR ACADEMY NYLA LONG HAIR FOR STYLING ACCESSORIES</t>
  </si>
  <si>
    <t>4956d251-58ca-480e-8f45-4d4713b3b0e7</t>
  </si>
  <si>
    <t>PROLINE Vytlačovač na trubky 225 mm rámový</t>
  </si>
  <si>
    <t>PROLINE Tube Squeezer 225mm Frame</t>
  </si>
  <si>
    <t>49577908-466c-4ea6-9697-4feaaec921b3</t>
  </si>
  <si>
    <t>SADA MEMBRÁN KARBURÁTORU D20-WATT STIHL FS40 FS44</t>
  </si>
  <si>
    <t>MEMBRANE KIT CARBURETOR D20-WAT STIHL FS40 FS44</t>
  </si>
  <si>
    <t>49579759-b698-449b-96bf-299acc7788ef</t>
  </si>
  <si>
    <t>Inkoust Canon GI-40Y 3402C001 žlutý (žlutý)</t>
  </si>
  <si>
    <t>Canon GI-40Y 3402C001 yellow ink (yellow)</t>
  </si>
  <si>
    <t>4957a846-4edb-47e6-80e1-424f2ac53e86</t>
  </si>
  <si>
    <t>HENDERSON PODPRSENKA RAFF BARDOTKA ČERNÁ 85D</t>
  </si>
  <si>
    <t>HENDERSON BRA RAFF BARDOTKA BLACK 85D</t>
  </si>
  <si>
    <t>4957c88b-baa0-4446-b7e6-41a68b696b63</t>
  </si>
  <si>
    <t>Kryt 16 cm sklo sklo</t>
  </si>
  <si>
    <t>Cover 16 cm clear glass</t>
  </si>
  <si>
    <t>4957fad2-eab5-407b-a42d-9acaa31a63d3</t>
  </si>
  <si>
    <t>Hlavolam Rubik Rubikova kostka Connector Snake</t>
  </si>
  <si>
    <t>Rubik's Puzzle Rubik's Cube Connector Snake</t>
  </si>
  <si>
    <t>495811a9-0122-4e24-8c5a-eadcbb5a345d</t>
  </si>
  <si>
    <t>Toustovač Zelmer ZTS7990 černý 7 ÚROVNÍ ELEKTRICKÝ TOPINKOVAČ 2 PLÁTKY 750W</t>
  </si>
  <si>
    <t>Toaster Zelmer ZTS7990 black 7 LEVELS ELECTRIC TOAST 2 SLICES 750W</t>
  </si>
  <si>
    <t>4958160b-3953-4ea2-8484-a1f33973e694</t>
  </si>
  <si>
    <t>Digitální tlakoměr Amio 02940</t>
  </si>
  <si>
    <t>Digital blood pressure monitor Amio 02940</t>
  </si>
  <si>
    <t>495821e5-a9c2-43b1-8089-023baea8af10</t>
  </si>
  <si>
    <t>Tablet Xiaomi Pad 7 Pro 11,2" 12 GB / 512 GB modrý</t>
  </si>
  <si>
    <t>Tablet Xiaomi Pad 7 Pro 11,2" 12 GB / 512 GB blue</t>
  </si>
  <si>
    <t>4958280a-c086-4ea3-b1d9-aa14ccb76546</t>
  </si>
  <si>
    <t>Bílá Šalvěj a jalovec – přírodní kadidlo ve svazku</t>
  </si>
  <si>
    <t>White Sage and Juniper - Natural Incense in a Bunch</t>
  </si>
  <si>
    <t>49583f9e-4478-46f6-9c46-a7f657818dcb</t>
  </si>
  <si>
    <t>Fixy Strigo 12 ks</t>
  </si>
  <si>
    <t>Markers Strigo 12 units</t>
  </si>
  <si>
    <t>49584c1e-3307-4836-80ff-24604c1efec0</t>
  </si>
  <si>
    <t>MGA's Dream Bella - Panenka Malá víla DreamBella Color Change Surprise 578765</t>
  </si>
  <si>
    <t>MGA's Dream Bella - Doll Little Fairy DreamBella Color Change Surprise 578765</t>
  </si>
  <si>
    <t>495850bc-d474-4bde-ba8d-618ae05e6836</t>
  </si>
  <si>
    <t>Forma na sušenky EkoForemki 6,6 x 7,5 cm</t>
  </si>
  <si>
    <t>EkoForemki cookie cutter 6.6 x 7.5cm</t>
  </si>
  <si>
    <t>49586670-0bb8-4b97-82cb-8a359be62ec4</t>
  </si>
  <si>
    <t>253L647 USB kabel (2.0), USB A samec 3 m,</t>
  </si>
  <si>
    <t>253L647 USB cable (2.0), USB A samec 3m,</t>
  </si>
  <si>
    <t>4958e80b-47f3-4e17-8d20-e260bfa2b2ec</t>
  </si>
  <si>
    <t>Sportovní kočárek Kidnort Fjällräv 2025 modrý</t>
  </si>
  <si>
    <t>STROLLER Kidnort Up to 22KG ACCESSORIES HANDHELD STROLLER Fjällräv</t>
  </si>
  <si>
    <t>49593e6a-3081-4082-a1f3-e685cba006f3</t>
  </si>
  <si>
    <t>Odpadkový koš plastový Wenko 2 l černý</t>
  </si>
  <si>
    <t>Trash bins plastic Wenko 2NS black</t>
  </si>
  <si>
    <t>4959639b-eb4e-430f-9701-f674969c89ae</t>
  </si>
  <si>
    <t>Toner Canon 5105C002 modrý (cyan)</t>
  </si>
  <si>
    <t>Toner Canon 5105C002 blue (cyan)</t>
  </si>
  <si>
    <t>49596436-2031-4e74-bc0e-ed55d8176a96</t>
  </si>
  <si>
    <t>FOX Slime Gel bílý, 10 ml</t>
  </si>
  <si>
    <t>FOX Slime Gel White, 10 ml</t>
  </si>
  <si>
    <t>49598f40-d728-452a-b752-167a2c37d2df</t>
  </si>
  <si>
    <t>Otočný klip RUIGPRO 360 Degree CLIP MOUNT</t>
  </si>
  <si>
    <t>Rotary clip RUIGPRO 360 Degree CLIP MOUNT</t>
  </si>
  <si>
    <t>4959c6ad-3232-4431-a813-5f22b7cd714b</t>
  </si>
  <si>
    <t>Domestos čisticí kapalina na WC 0,7 l</t>
  </si>
  <si>
    <t>Domestos WC cleaning liquid 0,7l</t>
  </si>
  <si>
    <t>4959d058-3e02-4e71-91ce-05d6663d40ad</t>
  </si>
  <si>
    <t>NTY HZT-FR-005 Brzdový třmen</t>
  </si>
  <si>
    <t>NTY HZT-FR-005 Brake caliper</t>
  </si>
  <si>
    <t>4959ea82-b78b-402e-9f31-3748660e6839</t>
  </si>
  <si>
    <t>Traktorbagr JCB 5CX eco Bruder 02454</t>
  </si>
  <si>
    <t>Backhoe loader JCB 5CX eco Bruder 02454</t>
  </si>
  <si>
    <t>495a250f-9053-4789-8e9e-837532f9b6d8</t>
  </si>
  <si>
    <t>Holínky holínky Demar vel. 30 fialové</t>
  </si>
  <si>
    <t>Children's wellies Demar s. 30 purple</t>
  </si>
  <si>
    <t>495a2f3a-6e50-4e11-9b62-0bd753103443</t>
  </si>
  <si>
    <t>Sportovní podprsenka 4F XS/S, vícebarevná</t>
  </si>
  <si>
    <t>Sports bra 4F XS/S multicolor</t>
  </si>
  <si>
    <t>495a4602-fe2a-4563-bd38-6a24bac0ccf3</t>
  </si>
  <si>
    <t>CENTIMETR KREJČOVSKÝ METR MÍRA 150 cm</t>
  </si>
  <si>
    <t>CENTIMETER METER TAILOR'S METER MEASURE 150cm</t>
  </si>
  <si>
    <t>495a659b-3350-4d18-b3eb-83fea674cfb3</t>
  </si>
  <si>
    <t>Cukrový Posyp Tyčinky pro zdobení a pečení - 50 g</t>
  </si>
  <si>
    <t>Sugar Sprinkle Pink Sticks For Decorating and Baking - 50g</t>
  </si>
  <si>
    <t>495a6be8-3a10-4003-9b63-ceed5017f1a6</t>
  </si>
  <si>
    <t>Tlapková patrola Film Vozidlo Liberty Deluxe Figurka + Příslušenství 6063427</t>
  </si>
  <si>
    <t>PAW Patrol Movie Vehicle Liberty Deluxe Action Figure  Accessory 6063427</t>
  </si>
  <si>
    <t>495a6e6e-950c-44c6-ba76-579c8c1e6b27</t>
  </si>
  <si>
    <t>Farmářské vruty do dřeva 4.8x35 - 250 ks 3011</t>
  </si>
  <si>
    <t>Farmer wood screws 4.8x35 - 250 pcs. 3011</t>
  </si>
  <si>
    <t>495af37e-5f91-49f7-9c18-3b3454de01df</t>
  </si>
  <si>
    <t>Skechers pánské sportovní boty velikost 40</t>
  </si>
  <si>
    <t>Skechers men's sports shoes size 40</t>
  </si>
  <si>
    <t>495b00d9-8285-4611-91dc-cfaed35de136</t>
  </si>
  <si>
    <t>Stavebnice Mould King 27036 Model auta BMW M1 342 dílků</t>
  </si>
  <si>
    <t>Speed champions BMW M1 set of blocks MOULD KING 27036 collectible BOX</t>
  </si>
  <si>
    <t>495b11f6-1f9a-48be-b3db-6d52c392f438</t>
  </si>
  <si>
    <t>Donna Košile noční z viskózy Ismena pudrová růžová M</t>
  </si>
  <si>
    <t>Donna Viscose nightgown Ismena powder pink M</t>
  </si>
  <si>
    <t>495b2c8a-ffd2-4cde-a588-313e70c2d7e8</t>
  </si>
  <si>
    <t>Modelína Play-Doh E6686 Kitchen Creations</t>
  </si>
  <si>
    <t>Play-Doh E6686 Kitchen Creations</t>
  </si>
  <si>
    <t>495b3f9d-8cf6-4f0a-ac36-6b6a84d3f964</t>
  </si>
  <si>
    <t>Jednodílný kostým Arena XS černý</t>
  </si>
  <si>
    <t>One-piece swimsuit Arena XS black</t>
  </si>
  <si>
    <t>495b85d4-858b-4d01-ae03-4041e2d54a50</t>
  </si>
  <si>
    <t>495bad8b-42f2-4548-bc3f-179080b025c5</t>
  </si>
  <si>
    <t>Karty PANINI TOP CLASS 2023 BAS Timo Werner 126</t>
  </si>
  <si>
    <t>PANINI TOP CLASS 2023 BAS Timo Werner 126 cards</t>
  </si>
  <si>
    <t>495bb879-8448-4c5f-b4b0-ad6dc8260b88</t>
  </si>
  <si>
    <t>Zimní pneumatika Windforce Snowblazer 195/65R15 95 T, přilnavost na sněhu (3PMSF), zesílení (RF)</t>
  </si>
  <si>
    <t>Windforce Snowblazer 195/65R15 95 T winter tire snow traction (3PMSF), reinforcement (RF)</t>
  </si>
  <si>
    <t>495bbce0-d881-418e-8617-f736f14abd70</t>
  </si>
  <si>
    <t>Ajusa 01027300 Těsnění, palivová hadice</t>
  </si>
  <si>
    <t>Ajusa 01027300 Gasket, fuel line</t>
  </si>
  <si>
    <t>495bf8cb-5e87-4207-b198-b65822659f6c</t>
  </si>
  <si>
    <t>Historky pro malého kluka - Bagřík Wasilewicz Gražyna</t>
  </si>
  <si>
    <t>495c36d0-4490-4f22-b280-f8f15a3a2d25</t>
  </si>
  <si>
    <t>Spojka Vents 125 mm</t>
  </si>
  <si>
    <t>Connector Vents 125 mm</t>
  </si>
  <si>
    <t>495c81d7-88be-4c3d-bc14-8eeece68f9a8</t>
  </si>
  <si>
    <t>BLACK LINE automatický buben s hadicí 1/2" – 30 m a příslušenstvím BRADAS</t>
  </si>
  <si>
    <t>BLACK LINE automatic reel with 1/2" hose - 30m and BRADAS accessories</t>
  </si>
  <si>
    <t>495c9a5e-d3e9-4e81-be38-dd8354ab8563</t>
  </si>
  <si>
    <t>Fotbalové štulpny adidas černé vel. 40-42</t>
  </si>
  <si>
    <t>Football socks adidas Black size 40-42</t>
  </si>
  <si>
    <t>495c9b55-5e24-48d8-8180-f5ba62c306e5</t>
  </si>
  <si>
    <t>Być Może New York parfém 50 ml</t>
  </si>
  <si>
    <t>Być Może New York perfume 50ml</t>
  </si>
  <si>
    <t>495cb26b-0a7f-4b8d-b6d9-303f3f0f06a6</t>
  </si>
  <si>
    <t>Alfaparf Gel na vlasy 150 ml</t>
  </si>
  <si>
    <t>Hair gel Alfaparf 150 ml</t>
  </si>
  <si>
    <t>495cb57b-e47e-4f36-aedc-dbe9b5a1313f</t>
  </si>
  <si>
    <t>Univerzální bezdrátový strojek RETOO 9 W</t>
  </si>
  <si>
    <t>Universal cordless machine RETOO 9 W</t>
  </si>
  <si>
    <t>495cc8bb-b55b-4163-826e-2d1eff02be6a</t>
  </si>
  <si>
    <t>Ohřívač vody Mora 2000 W 96,1 l</t>
  </si>
  <si>
    <t>Water heater Mora 2000 W 96,1 l</t>
  </si>
  <si>
    <t>495cd12a-8d35-4848-9f62-9dc7e8abd73e</t>
  </si>
  <si>
    <t>HP CELL VITARAN 1x1ml</t>
  </si>
  <si>
    <t>495cfc86-fca7-4e99-a4d7-7aa5ae4f6b96</t>
  </si>
  <si>
    <t>Tetování 16007 8,5 x 13 cm zvířata MFP 1032196</t>
  </si>
  <si>
    <t>Tattoo 16007 8.5x13cm animals MFP 1032196</t>
  </si>
  <si>
    <t>495d0612-401e-4829-b529-073d0c2a335f</t>
  </si>
  <si>
    <t>LED žárovka Ecolight G9 12 W</t>
  </si>
  <si>
    <t>Ecolight G9 12 W LED bulb</t>
  </si>
  <si>
    <t>495d0b17-8a1a-467a-8dc4-6e730643c777</t>
  </si>
  <si>
    <t>Kulový kohout Wärmer System 1/2'' ZAWORCONEX16X16N</t>
  </si>
  <si>
    <t>Ball valve Wärmer System 1/2'' ZAWORCONEX16X16N</t>
  </si>
  <si>
    <t>495d2084-3f72-4d69-aff9-583d12534a23</t>
  </si>
  <si>
    <t>NÁBYTKOVÝ NÁRAZNÍK TIPON TITUS PUSH TO OPEN + DESTIČKA</t>
  </si>
  <si>
    <t>TIPON TITUS PUSH TO OPEN FURNITURE BUMP + PLATE</t>
  </si>
  <si>
    <t>495d7bdf-8178-4bab-a3a8-c751de0dd7a2</t>
  </si>
  <si>
    <t>Cif čisticí kapalina multifunkční 0,44 l</t>
  </si>
  <si>
    <t>Cif multifunction cleaning liquid 0,44l</t>
  </si>
  <si>
    <t>495dc5df-b6e9-47c2-91e2-6add0c7a8771</t>
  </si>
  <si>
    <t>Bezdrátová sluchátka do uší Lamax LAMAX1</t>
  </si>
  <si>
    <t>Lamax LAMAX1 Wireless Earbuds</t>
  </si>
  <si>
    <t>495dd3a9-cbc8-4994-8af8-8b967d0851f0</t>
  </si>
  <si>
    <t>Vibrační plošina Vibro Slim MODELUJE, WYSZCZUPLA i UJĘDRNIA 200 W</t>
  </si>
  <si>
    <t>Vibration platform Vibro Slim MODELUJE, WYSZCZUPLA i UJĘDRNIA 200 W</t>
  </si>
  <si>
    <t>495de218-122f-4e25-889f-14e0f4638a9d</t>
  </si>
  <si>
    <t>Dřevěné barevné Počítadlo BJ721 Bigjigs Toys</t>
  </si>
  <si>
    <t>Wooden Colorful Abacus BJ721 Bigjigs Toys</t>
  </si>
  <si>
    <t>495e56a5-271b-426c-b48e-30fc253e4071</t>
  </si>
  <si>
    <t>Hydratační kapky Alcon Laboratories Systane Hydration 10 ml</t>
  </si>
  <si>
    <t>Moisturizing drops Alcon Laboratories Systane Hydration 10 ml</t>
  </si>
  <si>
    <t>495e6e85-e164-42f6-868b-d87019c19f08</t>
  </si>
  <si>
    <t>Kontrolní čerpadlo Vorel 55400</t>
  </si>
  <si>
    <t>Control pump Vorel 55400</t>
  </si>
  <si>
    <t>495e95dc-0372-481f-94ad-3314a8cce78a</t>
  </si>
  <si>
    <t>GymBeam Beta alanin DOPLNĚK STRAVY PŘED TRÉNINKEM 250 g</t>
  </si>
  <si>
    <t>GymBeam Beta alanine PRE-WORKOUT CONDITIONER 250g</t>
  </si>
  <si>
    <t>495ead1b-aa3b-40cb-a8ec-f2d9ac9e59f1</t>
  </si>
  <si>
    <t>Fixy 1-2 mm zlaté a stříbrné Astra</t>
  </si>
  <si>
    <t>Metallic markers 1-2 mm gold and silver Astra</t>
  </si>
  <si>
    <t>495eb310-b0a6-408f-bfec-701385cc96ac</t>
  </si>
  <si>
    <t>Sušák na prádlo Matisto 32-32 cm</t>
  </si>
  <si>
    <t>Underwear dryer Matisto 32-32 cm</t>
  </si>
  <si>
    <t>495f0abd-1f02-40b5-b1cf-efc44267afcc</t>
  </si>
  <si>
    <t>MAT vyztužená podprsenka vícebarevná velikost 95B</t>
  </si>
  <si>
    <t>MAT padded bra multicolor size 95B</t>
  </si>
  <si>
    <t>495f2f25-b3d1-4c01-a353-4927d89cf250</t>
  </si>
  <si>
    <t>Podprsenka GORSENIA K496 PARADISE bílá 85L</t>
  </si>
  <si>
    <t>Bra GORSENIA K496 PARADISE white 85L</t>
  </si>
  <si>
    <t>495f3f68-63fa-41b5-bc85-32d9699088b6</t>
  </si>
  <si>
    <t>Prostěradlo s gumičkou Spod Igły i Nitki z bavlněného saténu 140 x 200 cm</t>
  </si>
  <si>
    <t>Fitted sheet Spod Igły i Nitki cotton satin 140 x 200 cm</t>
  </si>
  <si>
    <t>495f6f9d-7527-4481-90fe-a2a56d6e27cc</t>
  </si>
  <si>
    <t>ŠABLONA PRO VRTÁNÍ OTVORŮ PRO ZÁVĚSY, NÁBYTKOVÝ ZÁVĚS, ZNAČKA 35 MM</t>
  </si>
  <si>
    <t>TEMPLATE FOR DRILLING HOLES FOR HINGES FURNITURE HINGE MARKER 35 MM</t>
  </si>
  <si>
    <t>495f7747-24ae-41e6-88a5-fa1a8b99fa63</t>
  </si>
  <si>
    <t>PRODLUŽOVACÍ KABEL USB 3.0 SAMICE-SAMEC 3M</t>
  </si>
  <si>
    <t>EXTENSION CABLE USB 3.0 FEMALE-MALE 3M</t>
  </si>
  <si>
    <t>495f794b-a176-4246-9759-1c63eaf4c58a</t>
  </si>
  <si>
    <t>Chytil Nafukovací kukuřice Kukuřice</t>
  </si>
  <si>
    <t>Chytil Inflatable Corn</t>
  </si>
  <si>
    <t>495f7bfd-995a-47bb-8015-ec86ecafef17</t>
  </si>
  <si>
    <t>Ava podprsenka měkká bílá velikost 75L</t>
  </si>
  <si>
    <t>Ava soft bra white size 75L</t>
  </si>
  <si>
    <t>495f91d0-ee1a-4a58-8fc9-35fc6e27fbcd</t>
  </si>
  <si>
    <t>Dýha napodobující dřevo Dc-fix 67,5 x 200 cm</t>
  </si>
  <si>
    <t>Veneer imitating Tree Dc-fix 67,5 x 200cm</t>
  </si>
  <si>
    <t>495faf31-50fb-4f28-b19e-edb56a223f39</t>
  </si>
  <si>
    <t>ELEKTRODOVÝ SVAŘOVACÍ DRŽÁK BJC 300A rukojeť</t>
  </si>
  <si>
    <t>ELECTRODE WELDING TORCH BJC 300A handle</t>
  </si>
  <si>
    <t>4960428d-a395-4348-b992-29ea5a2398a0</t>
  </si>
  <si>
    <t>MOTOR OHŘÍVAČE KLIMY PRO AUDI Seat SKODA VW</t>
  </si>
  <si>
    <t>AIR CONDITIONER HEATER MOTOR FOR AUDI SEAT SKODA VW</t>
  </si>
  <si>
    <t>49607196-99e9-43b5-a0a3-e6c14a482bb7</t>
  </si>
  <si>
    <t>Akumulátorové ruční elektrické nůžky Gardena 8 cm 3,6 V</t>
  </si>
  <si>
    <t>Cordless electric shears, manual Gardena 8 cm 3,6 V</t>
  </si>
  <si>
    <t>4960d27c-6323-4697-b333-e0128df62c7c</t>
  </si>
  <si>
    <t>Sterilizátor La Diosa</t>
  </si>
  <si>
    <t>Sterilizer La Diosa</t>
  </si>
  <si>
    <t>4960dc04-a879-4b3b-94a4-0e1d41e4a827</t>
  </si>
  <si>
    <t>Termoláhev CoolPack 500 ml</t>
  </si>
  <si>
    <t>Thermal bottle CoolPack 500 ml</t>
  </si>
  <si>
    <t>496103f6-4915-40c3-9799-3c8d8ec027d9</t>
  </si>
  <si>
    <t>Nike pánské sportovní boty velikost 44,5</t>
  </si>
  <si>
    <t>Nike men's sports shoes size 44,5</t>
  </si>
  <si>
    <t>49612d94-cbb5-4e16-948e-6207f6f8b816</t>
  </si>
  <si>
    <t>Vícesložkové hnojivo Grupa Inco granulát 5 kg 7 l</t>
  </si>
  <si>
    <t>Multi-ingredient fertilizer Grupa Inco granules 5 kg 7 l</t>
  </si>
  <si>
    <t>49614bec-2c09-42e8-b5c5-2befde639d7d</t>
  </si>
  <si>
    <t>Batyskaf Filipa. Mały chłopiec Alexis Nesme, Emilie Beaumont, Nathalie Belineau</t>
  </si>
  <si>
    <t>4961b0ae-a043-48a1-a6f4-a7a85c3a7c72</t>
  </si>
  <si>
    <t>Hrnec IKEA HEMLAGAD 5 l</t>
  </si>
  <si>
    <t>Traditional pot IKEA HEMLAGAD 5 l</t>
  </si>
  <si>
    <t>4961b6d9-ebba-40e3-9427-ad3bdbad91f4</t>
  </si>
  <si>
    <t>Vlna YarnArt Etamin 449-C ocelová 30 g</t>
  </si>
  <si>
    <t>YarnArt Etamin 449-C steel yarn 30 g</t>
  </si>
  <si>
    <t>4961e871-3f68-4e75-b9ee-1f96e5382098</t>
  </si>
  <si>
    <t>BIO KŘUPAVÉ CEREÁLIE KULIČKY ČOKOLÁDOVÁ VEVERKA od 1 roku věku</t>
  </si>
  <si>
    <t>BIO CRISPY CEREAL BALLS CHOCOLATE SQUIRREL from 1 year old</t>
  </si>
  <si>
    <t>4961f3f9-8a70-4451-815c-a9a8ac7542ad</t>
  </si>
  <si>
    <t>Kancelářské nůžky Vorel 25 cm</t>
  </si>
  <si>
    <t>Vorel office scissors 25 cm</t>
  </si>
  <si>
    <t>49625c35-6bed-4d70-ba0f-cbe77f3e3d8c</t>
  </si>
  <si>
    <t>Závěsná plastová kostra Widmann 92 cm</t>
  </si>
  <si>
    <t>Skeleton Hanging Plastic Widmann 92 cm</t>
  </si>
  <si>
    <t>4962a425-6286-422b-9181-0a04bc815520</t>
  </si>
  <si>
    <t>Sáčky na moč 2L s typem T NEO UBAG sterilní a'1 ks NEOMED</t>
  </si>
  <si>
    <t>Urine bags 2L with type T NEO UBAG sterile a'1 pcs. NEOMED</t>
  </si>
  <si>
    <t>4962c5f7-ea7f-43e6-bbac-bbdbaa704889</t>
  </si>
  <si>
    <t>Oči oka 18 mm Pár pro hračky maskotů Brokátové upínací prvky</t>
  </si>
  <si>
    <t>Eyes 18 mm Pair for Mascot Toys Glitter Clamp</t>
  </si>
  <si>
    <t>4962ec17-6f00-4e48-8576-07eb152c58de</t>
  </si>
  <si>
    <t>Elektrická varná konvice Kassel 93224 2200 W 1,7 l červená</t>
  </si>
  <si>
    <t>Electric kettle Kassel 93224 2200 W 1,7 l red</t>
  </si>
  <si>
    <t>4962f77a-55b1-4cf6-b81e-47d42e41b925</t>
  </si>
  <si>
    <t>2x Nádoba na zeleninu Ovoce Cibule 13L</t>
  </si>
  <si>
    <t>2x Container Containers for Vegetables, Fruits, Onions, 13L</t>
  </si>
  <si>
    <t>4963054e-0060-4585-8173-5d693acace18</t>
  </si>
  <si>
    <t>CUSHION FOR IKEA POANG PELLO WOODEN ARMCHAIR 10 cm</t>
  </si>
  <si>
    <t>49633f0d-bd09-49c0-be66-49514bcfc664</t>
  </si>
  <si>
    <t>FANOLA Nourishing Restructuring Mask rekonstruující maska pro suché a lámavé vlasy 500 ml</t>
  </si>
  <si>
    <t>FANOLA Nourishing Restructuring Mask 500 ml reconstructing hair mask for dry and brittle hair</t>
  </si>
  <si>
    <t>49637112-1647-4576-aaee-55dff81648d6</t>
  </si>
  <si>
    <t>Přenosná silová zástrčka 63A 5P 400V IP67 Pawbol B.1050 hermetická</t>
  </si>
  <si>
    <t>Portable power plug 63A 5P 400V IP67 Pawbol B.1050 hermetic</t>
  </si>
  <si>
    <t>49637675-ee94-4b27-b0ee-19135465db75</t>
  </si>
  <si>
    <t>AKU ŘETĚZOVÁ PILA RUČNÍ PILA +2 BATERIE 220 V</t>
  </si>
  <si>
    <t>CHAINSAW CORDLESS HAND SAW +2 BATTERIES 220V</t>
  </si>
  <si>
    <t>496396a9-3f2c-43f5-8448-855fa25cb60a</t>
  </si>
  <si>
    <t>Ava podprsenka měkká béžová velikost 85D</t>
  </si>
  <si>
    <t>Ava soft beige bra size 85D</t>
  </si>
  <si>
    <t>496402f0-9a03-42e4-a864-e65dcd57f1a5</t>
  </si>
  <si>
    <t>Oxybag Láhev OXY SMiLE 450 ml Ocean Life</t>
  </si>
  <si>
    <t>OXY SMiLE bottle 450 ml Ocean Life</t>
  </si>
  <si>
    <t>49640675-25c6-4820-b628-883314bba5b2</t>
  </si>
  <si>
    <t>Dětská toaletka Zapf Baby Born</t>
  </si>
  <si>
    <t>Children's dressing table Zapf Baby Born</t>
  </si>
  <si>
    <t>49642dca-47e6-4336-b352-d909b66dbe0a</t>
  </si>
  <si>
    <t>Filtron AK 362/1 Vzduchový filtr</t>
  </si>
  <si>
    <t>Filtron AK 362/1 Air filter</t>
  </si>
  <si>
    <t>496439f2-9d2d-4d09-8cc5-4c433aa8e1f1</t>
  </si>
  <si>
    <t>Základy malování akvarelem Jana Petrásková</t>
  </si>
  <si>
    <t>49644265-ac39-4991-addd-343cb56ecb2e</t>
  </si>
  <si>
    <t>Podběráková tyč Delphin Cheren 350 x 5 cm</t>
  </si>
  <si>
    <t>Delphin Cheren landing net handle 350 x 5 cm</t>
  </si>
  <si>
    <t>49645621-e320-42e2-b679-aaf2ff34ed18</t>
  </si>
  <si>
    <t>Adidas Performance Značkové plážové bikiny pro ženy, černé – 44</t>
  </si>
  <si>
    <t>Adidas Performance Women's Branded Beach Bikini Black – 44</t>
  </si>
  <si>
    <t>4964579c-bec0-4993-b8e8-b125ab7d4b98</t>
  </si>
  <si>
    <t>Febi Bilstein 23789 Palivový filtr</t>
  </si>
  <si>
    <t>Febi Bilstein 23789 Filtr paliwa</t>
  </si>
  <si>
    <t>49648bb0-7539-4f97-aad0-5669907463de</t>
  </si>
  <si>
    <t>SADA PRUŽIN A GUM PRO UPEVNĚNÍ ZAVAZADEL 14KS</t>
  </si>
  <si>
    <t>SPRING SET AND RUBBER FOR LUGGAGE RUBBER 14 PCS</t>
  </si>
  <si>
    <t>4964b0ec-deef-4b13-af72-68d011784979</t>
  </si>
  <si>
    <t>Křeslo ušák Homcom černé</t>
  </si>
  <si>
    <t>Armchair wingback chair Homcom black</t>
  </si>
  <si>
    <t>4964cdc8-3e34-4e5e-b9c1-13e0d36153f4</t>
  </si>
  <si>
    <t>Číslice 1 samolepicí nerez 50 mm</t>
  </si>
  <si>
    <t>Digit 1 self-adhesive inox 50 mm</t>
  </si>
  <si>
    <t>4964d44a-a3f6-48c4-b55e-46347e951a58</t>
  </si>
  <si>
    <t>Univerzální laserový kroužekö för CD-spelare och bilstereo</t>
  </si>
  <si>
    <t>Universal laserlinsrengöring för CD-spelare och bilstereo</t>
  </si>
  <si>
    <t>49652026-b4fe-4c89-9f9f-75469e01bb90</t>
  </si>
  <si>
    <t>Zapalovací komín BBQ 2539402</t>
  </si>
  <si>
    <t>Ignition chimney BBQ 2539402</t>
  </si>
  <si>
    <t>49654f79-c69f-4e81-b3f6-fdaa0d3744dc</t>
  </si>
  <si>
    <t>Helikon-Tex bojové kalhoty velikost 32/34</t>
  </si>
  <si>
    <t>Helikon-Tex cargo pants, size 32/34</t>
  </si>
  <si>
    <t>4965500b-63f0-4cc6-b5e6-12e668493460</t>
  </si>
  <si>
    <t>Yato YT-24091</t>
  </si>
  <si>
    <t>49657c04-e060-4698-934a-a02016dd99e0</t>
  </si>
  <si>
    <t>Instalační kabel Eltrim WCA2101I005DB0O_K100 1 m</t>
  </si>
  <si>
    <t>Installation cable Eltrim WCA2101I005DB0O_K100 1 m</t>
  </si>
  <si>
    <t>496598f6-251c-423c-9dc5-9631eb37dc3f</t>
  </si>
  <si>
    <t>Krmivo pro ryby Tetra chipsy 2100 g</t>
  </si>
  <si>
    <t>Fish food Tetra chips 2100 g</t>
  </si>
  <si>
    <t>4965a45c-45b7-4eab-a8a1-b841ed59966d</t>
  </si>
  <si>
    <t>In-ear sluchátka Sennheiser CX 80S</t>
  </si>
  <si>
    <t>Headphones in-ear-canal Sennheiser CX 80S</t>
  </si>
  <si>
    <t>4965b61d-4faf-4701-ae5e-b87c10d5c765</t>
  </si>
  <si>
    <t>Sada autíček Mattel Marchbox 9 ks</t>
  </si>
  <si>
    <t>Set of cars Mattel Marchbox 9 pcs.</t>
  </si>
  <si>
    <t>4965e6f5-c20f-4cf2-9cfc-dc97d2ff8c3d</t>
  </si>
  <si>
    <t>FRANCOUZSKÁ SPONA HLEMÝŽĎ HÁČEK NA ZÁCLONY 100 KS</t>
  </si>
  <si>
    <t>FRENCH SNAKER SNAIL HOOK FOR CURTAINS 100 PCS.</t>
  </si>
  <si>
    <t>4966406b-2a2b-4e46-a508-6e7e13454396</t>
  </si>
  <si>
    <t>Koupací ručník Brotex 70x140 cm bavlna</t>
  </si>
  <si>
    <t>Brotex bath towel 70x140cm cotton</t>
  </si>
  <si>
    <t>49665393-de92-4be4-bcc3-a3c149113f16</t>
  </si>
  <si>
    <t>Lavička s úložným prostorem Wenko 78 x 55 x 39 cm, bílá</t>
  </si>
  <si>
    <t>Bench with storage box Wenko 78 x 55 x 39 cm White</t>
  </si>
  <si>
    <t>49665425-38bb-4ea2-8ad8-4043d704047d</t>
  </si>
  <si>
    <t>220 V IP23 10 A</t>
  </si>
  <si>
    <t>49669a0d-7e9f-4b1e-b435-6333e6a43fc7</t>
  </si>
  <si>
    <t>Past proti myším Linarem 1 kg</t>
  </si>
  <si>
    <t>Trap against mice Linarem 1 kg</t>
  </si>
  <si>
    <t>4966b997-35fd-4a9a-97e0-8e09cbb8aa37</t>
  </si>
  <si>
    <t>Kovový prak TTF se šňůrkou Buffalo 3</t>
  </si>
  <si>
    <t>TTF metal sling with Buffalo 3 cord</t>
  </si>
  <si>
    <t>4966d114-1a3c-457d-b0be-e772fba5c3f7</t>
  </si>
  <si>
    <t>SSD disk Samsung MZ-V9P4T0BW 4TB M.2 PCIe</t>
  </si>
  <si>
    <t>SSD Samsung MZ-V9P4T0BW 4TB M.2 PCIe</t>
  </si>
  <si>
    <t>4966dd2d-0b01-4a41-a039-500bafb410bc</t>
  </si>
  <si>
    <t>Zátka s přepadem klik-klak čtvercová Omnires stříbrná</t>
  </si>
  <si>
    <t>Stopper with overflow click-clack square Omnires silver</t>
  </si>
  <si>
    <t>49672230-8ef8-4fd8-99c5-abbf9ecaa216</t>
  </si>
  <si>
    <t>ZABEZPEČENÍ ZÁMKU SKŘÍNĚK ZÁSUVEK NÁBYTKU 10 Ks</t>
  </si>
  <si>
    <t>SECURITY LOCK CABINETS FURNITURE DRAWERS 10 pcs</t>
  </si>
  <si>
    <t>49672680-7cc1-4263-8ddf-ea6d65caa4c3</t>
  </si>
  <si>
    <t>JEDNODÍLNÉ PLAVKY, SILNĚ VYKROJENÉ, METALICKÉ MODELOVACÍ BODY XL</t>
  </si>
  <si>
    <t>ONE-PIECE SWIMSUIT STRONGLY CUT METALLIC BODY SHAPING XL</t>
  </si>
  <si>
    <t>496764bd-1505-438e-9013-1459ed2ba1f3</t>
  </si>
  <si>
    <t>Sonax Čistič palivové soustavy benzínových motorů, 250 ml - SONAX 515100</t>
  </si>
  <si>
    <t>Sonax Gasoline engine fuel system cleaner, 250 ml - SONAX 515100</t>
  </si>
  <si>
    <t>4967d380-b286-4d0c-b52b-dca3b4f39321</t>
  </si>
  <si>
    <t>Míček pro psy JW Pet Míček pro psy prolamovaný</t>
  </si>
  <si>
    <t>Dog Ball JW Pet Dog Ball Openwork</t>
  </si>
  <si>
    <t>4967fa99-8b56-488f-97a6-1fb8946118b0</t>
  </si>
  <si>
    <t>Medové kuličky BioMinki 500 g</t>
  </si>
  <si>
    <t>BioMinki honey balls 500 g</t>
  </si>
  <si>
    <t>49686779-cefe-4d1e-a233-4969037f950f</t>
  </si>
  <si>
    <t>Dotyková LED lampa na baterie</t>
  </si>
  <si>
    <t>Touch Light for Led Battery</t>
  </si>
  <si>
    <t>4968b0ea-dede-461d-b982-48e0b61e2f88</t>
  </si>
  <si>
    <t>Přírodní esenciální olej Naturalne Aromaty Eukalyptus 10 ml</t>
  </si>
  <si>
    <t>Natural essential oil Naturalne Aromaty Eucalyptus 10 ml</t>
  </si>
  <si>
    <t>4968ccc3-f689-4395-99a5-2c5d57c1dff9</t>
  </si>
  <si>
    <t>KOLO PONTONOVÉ SEDÁTKO PLAVECKÁ SEDAČKA PRO DĚTI S DRŽADLY</t>
  </si>
  <si>
    <t>WHEEL PONTOO SEAT SWIMMING SEAT FOR CHILDREN WITH HANDLES</t>
  </si>
  <si>
    <t>4968e848-dcf6-440a-87a1-bffa177ffa70</t>
  </si>
  <si>
    <t>Žárovky Narva Range Performance H4 24 W 2 ks</t>
  </si>
  <si>
    <t>Narva Range Performance H4 24 W Bulbs 2 Pack</t>
  </si>
  <si>
    <t>49690253-5f34-4b80-bef0-9fa7013a9c83</t>
  </si>
  <si>
    <t>Sada pro malou princeznu s šaty + příslušenství</t>
  </si>
  <si>
    <t>Little Princess Set with Dress + Accessories</t>
  </si>
  <si>
    <t>49693e3b-caae-4fb6-8b47-979c68aa48b4</t>
  </si>
  <si>
    <t>PODPRSENKA BRALETKA MAT CARMELA BIG 95D BÉŽOVÁ</t>
  </si>
  <si>
    <t>BRALETTE BRA MAT CARMELA BIG 95D BEIGE</t>
  </si>
  <si>
    <t>49694ae1-7df1-4ab6-93d8-add60c64220a</t>
  </si>
  <si>
    <t>Eyfel MELON vůně do domácnosti ve spreji 500 ml</t>
  </si>
  <si>
    <t>Eyfel MELON fragrance for home spray 500 ml</t>
  </si>
  <si>
    <t>49694bd0-7932-48d5-9a20-ad92bf674830</t>
  </si>
  <si>
    <t>MIKINA LABUBU S KAPUCÍ LA BUBU PŘÍŠERKY PREMIUM 116 3502</t>
  </si>
  <si>
    <t>CHILDREN'S LABUBU HOODIE LA BUBU MONSTERS PREMIUM 116 3502</t>
  </si>
  <si>
    <t>49695e7c-5f15-4e3e-a3eb-7cfbb8dd1459</t>
  </si>
  <si>
    <t>Sexy pánské průhledné síťované boxerky - XXL</t>
  </si>
  <si>
    <t>Sexy Men's Transparent Mesh Boxers - XXL</t>
  </si>
  <si>
    <t>496a0c60-899d-425d-a7fe-115523656ae2</t>
  </si>
  <si>
    <t>Batoh Head Team Backpack 21L BKCC černý</t>
  </si>
  <si>
    <t>Backpack Head Team Backpack 21L BKCC black</t>
  </si>
  <si>
    <t>496a124e-ec0e-4c55-a782-5d7e7c47f9e0</t>
  </si>
  <si>
    <t>LEGO Mimoni 30678 Odhozová deska minionů</t>
  </si>
  <si>
    <t>LEGO Minions 30678 Jet board minions</t>
  </si>
  <si>
    <t>496a3c59-8fe5-4727-a7d8-5617351003da</t>
  </si>
  <si>
    <t>Big Star pánské pantofle RR174A046 velikost 45</t>
  </si>
  <si>
    <t>Big Star men's flip flops RR174A046 size 45</t>
  </si>
  <si>
    <t>496a51db-d6ea-49db-a558-e6e8fcad30a2</t>
  </si>
  <si>
    <t>Holínky Gumáky Pracovní vysoké černé PVC DUNLOP PRICEMASTOR vel. 36</t>
  </si>
  <si>
    <t>Rubber boots Working rubber boots High Black PVC DUNLOP PRICEMASTOR r.36</t>
  </si>
  <si>
    <t>496a80ca-e5b9-4ca8-98f8-8adaba90981d</t>
  </si>
  <si>
    <t>Dlouhé pracovní kalhoty ART.MAS CLASSIC Stretch Slim vel. 48</t>
  </si>
  <si>
    <t>Work pants long ART.MAS CLASSIC Stretch Slim r. 48</t>
  </si>
  <si>
    <t>496a80d3-2f48-40e1-86a1-519cb9cf067d</t>
  </si>
  <si>
    <t>Pouzdro s klopou Fixed pro Google Pixel 8a, černé</t>
  </si>
  <si>
    <t>Flip case Fixed for Google Pixel 8a black</t>
  </si>
  <si>
    <t>496a9563-bc2c-4596-9230-e45048396eb0</t>
  </si>
  <si>
    <t>Nášlapy na schody Gockowiak o délce 63,5 cm a tloušťce 4 mm</t>
  </si>
  <si>
    <t>Interior covers for stairs Gockowiak length 63,5 cm thickness 4 mm</t>
  </si>
  <si>
    <t>496aa9da-6685-4c44-a799-c68a45ca36e7</t>
  </si>
  <si>
    <t>Twoja wewnętrzna moc. Jak żyć dobrze w niespokojnych czasach Agnieszka Maciąg</t>
  </si>
  <si>
    <t>496ac01b-6917-4b3a-bc1d-08863b528413</t>
  </si>
  <si>
    <t>Toner Inkdigo pro Samsung černý (black)</t>
  </si>
  <si>
    <t>Toner Inkdigo for Samsung black (black)</t>
  </si>
  <si>
    <t>496ad024-2545-4e2f-9e20-a1f283f2a879</t>
  </si>
  <si>
    <t>Taktické rukavice NILS CAMP NC1798 (velikost XL) Černá</t>
  </si>
  <si>
    <t>Tactical gloves NILS CAMP NC1798 (size XL) Black</t>
  </si>
  <si>
    <t>496ae223-d234-4fdf-8e47-592d82fe7ab3</t>
  </si>
  <si>
    <t>Seat Leon I 1 gumové koberce korýtkové PŘEDNÍ</t>
  </si>
  <si>
    <t>Seat Leon I 1 FRONT rubber floor mats</t>
  </si>
  <si>
    <t>496ae28b-4820-4b35-b927-3793882f7b22</t>
  </si>
  <si>
    <t>SADA HOUBIČEK NA NANÁŠENÍ VOSKU S APLIKÁTOREM</t>
  </si>
  <si>
    <t>APPLICATOR KIT SET. APPLICATOR</t>
  </si>
  <si>
    <t>496b0f81-fdbe-4dda-bba3-704d7519340a</t>
  </si>
  <si>
    <t>HASBRO PLAYSKOOL MRS. POTATO HLAVA PANÍ HLÍZY 27658</t>
  </si>
  <si>
    <t>HASBRO PLAYSKOOL MRS. POTATO HEAD MRS. BULWA 27658</t>
  </si>
  <si>
    <t>496b0fcc-ee7c-46d5-859e-1aaff98e5757</t>
  </si>
  <si>
    <t>Náramek Be-Shield univerzální 22 mm stříbrný</t>
  </si>
  <si>
    <t>Bracelet Be-Shield for universal 22mm silver</t>
  </si>
  <si>
    <t>496b329d-ff37-4610-a3e1-09dedd4c0359</t>
  </si>
  <si>
    <t>Under Armour pánské sportovní boty 3026999 velikost 46</t>
  </si>
  <si>
    <t>Under Armour men's sports shoes 3026999 size 46</t>
  </si>
  <si>
    <t>496b4d52-7c9d-4807-a51f-51b3d5c128a5</t>
  </si>
  <si>
    <t>Květináč plast šedý Prosperplast 29 cm x 29 x 22 cm</t>
  </si>
  <si>
    <t>Flower pot plastic grey Prosperplast 29 cm x 29 x 22 cm</t>
  </si>
  <si>
    <t>496b8bdc-ff0b-4236-adfd-f0deab5e9854</t>
  </si>
  <si>
    <t>Puzzle Trefl 60 dílků Puzzle Bob a Wendy 60</t>
  </si>
  <si>
    <t>Puzzle Trefl 60 elements Puzzle Bob and Wendy 60</t>
  </si>
  <si>
    <t>496b8e5e-7b46-4774-b4a7-a4f358cba762</t>
  </si>
  <si>
    <t>Mann-Filter PU 936/4 x Palivový filtr</t>
  </si>
  <si>
    <t>Mann-Filter PU 936/4 x Fuel filter</t>
  </si>
  <si>
    <t>496b93bd-21b0-424a-ade8-657f363552c0</t>
  </si>
  <si>
    <t>496b9b59-a666-4aa5-b58a-09fb0ee54828</t>
  </si>
  <si>
    <t>Pánská kosmetická taška Peterson s háčkem na cesty, prostorná pro kosmetiku</t>
  </si>
  <si>
    <t>Men's cosmetic bag Peterson with travel hook roomy for cosmetics</t>
  </si>
  <si>
    <t>496ba3cd-85d6-4edf-9c3e-885301fbe374</t>
  </si>
  <si>
    <t>Travalo černý 5 ml</t>
  </si>
  <si>
    <t>Travalo black 5 ml</t>
  </si>
  <si>
    <t>496bc841-d928-498a-b1b1-c54dfcf25683</t>
  </si>
  <si>
    <t>Samolepky na nehty s linií úsměvu 48ks černé STZ-CS169</t>
  </si>
  <si>
    <t>Self-adhesive stickers for nails smile line 48pcs black STZ-CS169</t>
  </si>
  <si>
    <t>496c158c-9427-4995-b045-523fabe26328</t>
  </si>
  <si>
    <t>Vícesložkové hnojivo Canna kapalina 0,6 kg 0,5 l</t>
  </si>
  <si>
    <t>Multicomponent fertilizer Canna liquid 0,6 kg 0,5 l</t>
  </si>
  <si>
    <t>496c53d3-a1ad-4fa5-8dab-73285dad4c1c</t>
  </si>
  <si>
    <t>Eurostil Kremover 150 ml – přípravek na odstraňování keratinových svárů</t>
  </si>
  <si>
    <t>Eurostil Kremover 150 ml liquid for removing keratin seams</t>
  </si>
  <si>
    <t>496c7394-424d-4978-9e51-f1f159b5bb6e</t>
  </si>
  <si>
    <t>YOPE Hydrate My Hair šampon pro suchou pokožku hlavy s peptidy 300 ml</t>
  </si>
  <si>
    <t>YOPE Hydrate My Hair shampoo for dry scalp with peptides 300ml</t>
  </si>
  <si>
    <t>496c99d5-d7f7-4abd-a63f-c79ed59e67b5</t>
  </si>
  <si>
    <t>BEZDRÁTOVÁ ELEKTRICKÁ SEKAČKA NA TRÁVU 21 V + 2 BATERIE 2000 MAH</t>
  </si>
  <si>
    <t>CORDLESS ELECTRIC TRIMMER MOWER 21V + 2 BATTERY 2000MAH</t>
  </si>
  <si>
    <t>496cac8e-48e2-4631-aeda-54d7b2f3df7e</t>
  </si>
  <si>
    <t>Tričko s krátkým rukávem - potápění - mořská zelená - velikost XXXL</t>
  </si>
  <si>
    <t>Short sleeve t-shirt - diving - marine green - Roz XXXL</t>
  </si>
  <si>
    <t>496cb3a5-9063-434b-a6d8-49bcb70a170f</t>
  </si>
  <si>
    <t>Podložka oválná plast 45 x 35 cm</t>
  </si>
  <si>
    <t>Pad Oval plastic 45 x 35 cm</t>
  </si>
  <si>
    <t>496cb5ac-267e-467e-8ee8-5fff6f862568</t>
  </si>
  <si>
    <t>AUTOMATICKÁ DVÍŘKA DO KURNÍKU OTEVÍRÁNÍ DVEŘÍ S ČASOVAČEM SVĚTLA</t>
  </si>
  <si>
    <t>AUTOMATIC DOOR TO THE CHICKEN COOP OPENING DOOR WITH TIMER LIGHT SENSOR</t>
  </si>
  <si>
    <t>496cb9ae-558d-4524-9863-8e8df822d83b</t>
  </si>
  <si>
    <t>Karty Lilo &amp; Stitch box 288 karet (36 sáčků) Karty do gry kolekcjonerskie</t>
  </si>
  <si>
    <t>Lilo &amp; Stitch cards box 288 cards (36 sachets) Karty do gry kolekcjonerskie</t>
  </si>
  <si>
    <t>496cd26d-026b-485a-9bf0-49929d82f41a</t>
  </si>
  <si>
    <t>ŠKRABKA KARTÁČ SMETÁČEK TELESKOPICKÝ SKLÁDACÍ DO AUTA SKLO NA LEDOVÝ SNÍH</t>
  </si>
  <si>
    <t>SCRAPER BRUSH TELESCOPIC SWEEPER FOLDING FOR CAR SNOW GLASS ICE</t>
  </si>
  <si>
    <t>496d10e9-0481-4cad-a232-988edd6e4f29</t>
  </si>
  <si>
    <t>Kolektiv autorů: Přírodopisná výprava: 50 našich květin</t>
  </si>
  <si>
    <t>Authors' collective: Nature expedition: 50 of our flowers</t>
  </si>
  <si>
    <t>496d4efd-c2b6-4760-b708-6b9d545209c0</t>
  </si>
  <si>
    <t>Boxerské rukavice Venum Elite 12 oz</t>
  </si>
  <si>
    <t>Gloves Boxing Venum Elite 12 oz</t>
  </si>
  <si>
    <t>496d52df-d643-426a-aefb-66fe5817d733</t>
  </si>
  <si>
    <t>Alarmový signálový kabel YTDY 6X0,5 - 100 mb</t>
  </si>
  <si>
    <t>Signal alarm cable YTDY 6X0,5 - 100mb</t>
  </si>
  <si>
    <t>496d8c90-efdd-44f9-a28b-cb7db7c4ed3f</t>
  </si>
  <si>
    <t>Tradiční pánev Tefal Start&amp;Cook 28 cm titanová</t>
  </si>
  <si>
    <t>Traditional frying pan Tefal Start&amp;Cook 28 cm titanium</t>
  </si>
  <si>
    <t>496da7fb-5a30-4257-bbf8-1e44d5e25e79</t>
  </si>
  <si>
    <t>Lišta, spojka Bedee PVC 35 x 5 délka 300 cm šedá</t>
  </si>
  <si>
    <t>Strip, connector Bedee PCV 35 x 5 length 300cm grey</t>
  </si>
  <si>
    <t>496db354-7d6f-46c8-b418-f0ebc5d25011</t>
  </si>
  <si>
    <t>Řezací struna Cedrus pro kosy 2,4 mm 90 m hvězdička</t>
  </si>
  <si>
    <t>Cedrus Cutting Line for Scythes 2.4 mm 90 m asterisk</t>
  </si>
  <si>
    <t>496dcc34-d0ed-4b6d-a23c-b0cdfcfe21ae</t>
  </si>
  <si>
    <t>LED reflektor SMD Vega přenosný 230V 30W 4500K</t>
  </si>
  <si>
    <t>LED Floodlight SMD Vega Portable 230V 30W 4500K</t>
  </si>
  <si>
    <t>496e0eb7-c4bd-4f77-b873-fdc8caaaa444</t>
  </si>
  <si>
    <t>Závěsná lampa Arhatreya LED 1 - světelné body, integrovaný LED zdroj</t>
  </si>
  <si>
    <t>Pendant lamp Arhatreya LED 1 -points of light integrated LED source</t>
  </si>
  <si>
    <t>496e1a32-9308-4e89-9644-2cd95e6a7a74</t>
  </si>
  <si>
    <t>Černý CRG045 XL – Toner pro Canon MF631Cn MF632Cdw MF633Cdw MF635Cx</t>
  </si>
  <si>
    <t>Black CRG045 XL - Toner cartridge for Canon MF631Cn MF632Cdw MF633Cdw MF635Cx</t>
  </si>
  <si>
    <t>496e1a52-7901-4532-b81f-76583bdb026c</t>
  </si>
  <si>
    <t>KFA Armatura tekutý odvápňovač do koupelny 0,3 l</t>
  </si>
  <si>
    <t>KFA Armatura liquid descalers for bathroom 0,3l</t>
  </si>
  <si>
    <t>496e2321-a5f3-4f3f-8981-cd3548d59902</t>
  </si>
  <si>
    <t>Oblíbená mrkvová semínka 5 g</t>
  </si>
  <si>
    <t>Carrot Favorit seeds 5 g</t>
  </si>
  <si>
    <t>496e4ca7-0abf-468e-ae40-7ea2362eb749</t>
  </si>
  <si>
    <t>Drátová myš Media-tech MT1075K-PS2 – optický senzor</t>
  </si>
  <si>
    <t>Wired mouse Media-tech MT1075K-PS2 optical sensor</t>
  </si>
  <si>
    <t>496e5390-0756-4fa3-b54d-f2472015b30c</t>
  </si>
  <si>
    <t>Alpaka</t>
  </si>
  <si>
    <t>Alpaca</t>
  </si>
  <si>
    <t>496e617b-9e52-44e8-937c-4c459a5f6b8f</t>
  </si>
  <si>
    <t>Sada šroubováků Tagred TA1135 34 dílů</t>
  </si>
  <si>
    <t>Tagred TA1135 screwdriver set 34 pieces</t>
  </si>
  <si>
    <t>496e95ee-c774-4575-aac0-c26ce45957a5</t>
  </si>
  <si>
    <t>NATTOU Silikonový přívěsek na dudlík bez BPA Barva Modrá</t>
  </si>
  <si>
    <t>NATTOU BPA Free Silicone Pacifier Pendant Blue</t>
  </si>
  <si>
    <t>496ea2d1-dcd0-459e-a23b-43f97f81cfd8</t>
  </si>
  <si>
    <t>Yves Saint Laurent Y Intense EDP parfémovaná voda 60 ml</t>
  </si>
  <si>
    <t>Yves Saint Laurent Y Intense EDP perfumed 60 ml</t>
  </si>
  <si>
    <t>496ea8e0-dea7-4bb9-9346-c5127a5b49a2</t>
  </si>
  <si>
    <t>Panenka Antonio Juan Antonio Juan 42 cm</t>
  </si>
  <si>
    <t>Doll Antonio Juan Antonio Juan 42 cm</t>
  </si>
  <si>
    <t>496ec335-dc08-438c-b8f8-da0f85462c14</t>
  </si>
  <si>
    <t>Řetěz Oregon 40 cm</t>
  </si>
  <si>
    <t>Chain Oregon 40 cm</t>
  </si>
  <si>
    <t>496ee2a6-a93e-45af-bcec-c515161e487b</t>
  </si>
  <si>
    <t>496ef5f2-d962-43c6-b4c2-b71da16c1d2b</t>
  </si>
  <si>
    <t>Schaeffler INA 427 0016 10 Centrální ventil, přestavování fází vačkového hřídele</t>
  </si>
  <si>
    <t>Schaeffler INA 427 0016 10 Central valve, camshaft phase adjustment</t>
  </si>
  <si>
    <t>496f10b1-c180-4e80-89b8-e4e55842fb0d</t>
  </si>
  <si>
    <t>Zdravý metabolismus Jemy zdrowo</t>
  </si>
  <si>
    <t>Healthy metabolism Jemy zdrowo</t>
  </si>
  <si>
    <t>496f19c0-3f3b-436b-937c-8337e65c0898</t>
  </si>
  <si>
    <t>Purina PRO PLAN Veterinary Diets NF Renal Function 10x85g Kuře</t>
  </si>
  <si>
    <t>Purina PRO PLAN Veterinary Diets NF Renal Function 10x85g Chicken</t>
  </si>
  <si>
    <t>496f44f8-5457-4bc0-9715-9ede9600aac9</t>
  </si>
  <si>
    <t>Držák selfie tyče Webski černý</t>
  </si>
  <si>
    <t>Holder selfie stick Webski black</t>
  </si>
  <si>
    <t>496f5720-de19-4ea3-96e6-4a00b75a4a00</t>
  </si>
  <si>
    <t>Vrták do betonu sds Plus 14*450 mm mega 81445</t>
  </si>
  <si>
    <t>Concrete drill sds Plus 14 * 450mm mega 81445</t>
  </si>
  <si>
    <t>496f5917-f7e7-4e64-9548-9ee57c17619b</t>
  </si>
  <si>
    <t>Nápoj Madam Hong 315 ml</t>
  </si>
  <si>
    <t>Drink Madam Hong 315 ml</t>
  </si>
  <si>
    <t>496f5c7e-eac5-483f-8c4b-edfbb00f66dc</t>
  </si>
  <si>
    <t>Třídič Ikonka KX6213 90 ks.</t>
  </si>
  <si>
    <t>Icon sorter KX6213 90 pcs.</t>
  </si>
  <si>
    <t>496f7a7f-c82f-488e-b171-b77371cdfb3b</t>
  </si>
  <si>
    <t>Elektrická varná konvice Esperanza EKK036X 2200 W 2,5 l stříbrná/šedá</t>
  </si>
  <si>
    <t>Esperanza EKK036X electric kettle 2200 W 2.5 l silver/gray</t>
  </si>
  <si>
    <t>496f8ffd-704f-48f3-951f-aa00b871c088</t>
  </si>
  <si>
    <t>Masážní váleček na obličej + kámen GUA SHA Růženin</t>
  </si>
  <si>
    <t>Facial massage roller + GUA SHA stone Růženin</t>
  </si>
  <si>
    <t>496fa2aa-6922-49d7-8a37-d609ec387f41</t>
  </si>
  <si>
    <t>Skluzavka na sníh jablko Kid Červená</t>
  </si>
  <si>
    <t>Snow slide apple Kid Red</t>
  </si>
  <si>
    <t>496fb2cd-c939-446a-a186-a12a7b59ad88</t>
  </si>
  <si>
    <t>RONNEY ŠAMPON PRO VYSOCE PORÉZNÍ VLASY S OLEJEM Z HROZNOVÝCH JADER 1 L</t>
  </si>
  <si>
    <t>RONNEY SHAMPOO FOR HIGH POROSITY HAIR WITH GRAPE SEED OIL 1L</t>
  </si>
  <si>
    <t>496fcf2f-2139-4f6d-8174-d9113ed6e838</t>
  </si>
  <si>
    <t>NŮŽ SURVIVAL 23 cm</t>
  </si>
  <si>
    <t>FOLDING KNIFE RESCUE HUNTING SURVIVAL 23cm</t>
  </si>
  <si>
    <t>496fd5b2-be11-4195-9a8a-7a8410116644</t>
  </si>
  <si>
    <t>Puzzle CzuCzu 14 dílků CzuCzu Moje puzzle s dírkou Zvířátka</t>
  </si>
  <si>
    <t>Puzzle CzuCzu 14 elements CzuCzu My puzzle with hole Animals</t>
  </si>
  <si>
    <t>496ff46f-0070-47b1-9924-e5fff4f619c9</t>
  </si>
  <si>
    <t>Gaia podprsenka měkká černá velikost 75C</t>
  </si>
  <si>
    <t>Gaia soft bra black size 75C</t>
  </si>
  <si>
    <t>496ff615-6a5b-42c2-8ddb-69b823612cd9</t>
  </si>
  <si>
    <t>MOVit Mega Detox SLIM</t>
  </si>
  <si>
    <t>4970306f-5fcb-4d7d-a48a-7092c52d6f6b</t>
  </si>
  <si>
    <t>Odpadkový koš Interlook 5 l hnědý, černý</t>
  </si>
  <si>
    <t>Trash can Interlook 5 l brown, black</t>
  </si>
  <si>
    <t>49707fd1-7f5c-4cc6-b95d-4e0fea32d5f7</t>
  </si>
  <si>
    <t>Elektrická nástěnná krabice Pawbol 80 x 80 x 40 mm</t>
  </si>
  <si>
    <t>Electrical box Mounted Pawbol 80 x 80 x 40 mm</t>
  </si>
  <si>
    <t>49710167-ee6e-4c0b-a754-91559e6ddbc3</t>
  </si>
  <si>
    <t>49711ba5-bec1-49fc-a7b5-17401f635db3</t>
  </si>
  <si>
    <t>Školní batoh Peterson pro mládež pro chlapce a dívky do školy, velký</t>
  </si>
  <si>
    <t>School backpack Peterson youth for boy girl to school large</t>
  </si>
  <si>
    <t>49714417-f71f-4752-af2a-31527957a14e</t>
  </si>
  <si>
    <t>Bezdrátová sluchátka do uší Nedis HPRF210BK</t>
  </si>
  <si>
    <t>Wireless headphones on-the-ear Nedis HPRF210BK</t>
  </si>
  <si>
    <t>49716412-2834-4620-abc1-6c794f1d949d</t>
  </si>
  <si>
    <t>497191ab-9ffc-4006-a060-eed1507c15f8</t>
  </si>
  <si>
    <t>Mann-Filter C 35 154/1 Vzduchový filtr</t>
  </si>
  <si>
    <t>Mann-Filter C 35 154/1 Air filter</t>
  </si>
  <si>
    <t>497192f4-fd58-4dfa-9bd9-dfd98961e9bb</t>
  </si>
  <si>
    <t>CHIPSY PROTEINOVÉ S PŘÍCHUTÍ SLADKÉ PAPRIKY BEZLEPKOVÉ 60 g - POPCROP (POP)</t>
  </si>
  <si>
    <t>PROTEIN CHIPS WITH SWEET PEPPER FLAVOR, GLUTEN-FREE 60 g - POPCROP (POP</t>
  </si>
  <si>
    <t>4971a1f1-b222-49f1-9b42-54b67bac559d</t>
  </si>
  <si>
    <t>Plošinové pedály Nexelo L144214NEX stříbrné</t>
  </si>
  <si>
    <t>Platform pedals Nexelo L144214NEX silver</t>
  </si>
  <si>
    <t>4971d79f-8a42-4bad-ac3c-47a2f286c975</t>
  </si>
  <si>
    <t>4971f4a9-bf38-4271-9e59-52faaeb2bda8</t>
  </si>
  <si>
    <t>Boty La Sportiva Ultra Raptor II Black/Yellow [Velikost obuvi 45]</t>
  </si>
  <si>
    <t>Shoes La Sportiva Ultra Raptor II Black/Yellow [Shoe Size 45]</t>
  </si>
  <si>
    <t>49721499-369f-4ddd-b8af-715f6a42bc40</t>
  </si>
  <si>
    <t>Univerzální sada Peaty's Clean Degrease Lube Pack 1620 ml</t>
  </si>
  <si>
    <t>Set universal Peaty's Clean Degrease Lube Pack 1620 ml</t>
  </si>
  <si>
    <t>49721fbd-363e-465c-949e-52e0c3d5003e</t>
  </si>
  <si>
    <t>Šálek s podšálkem Winking Tassen 58PRODUCTS</t>
  </si>
  <si>
    <t>Cup with saucer Winking Tassen 58PRODUCTS</t>
  </si>
  <si>
    <t>49724d10-cf97-4b60-8aa4-7cfe183781ac</t>
  </si>
  <si>
    <t>Žárovky Hella W21W 21 W 10 ks</t>
  </si>
  <si>
    <t>Bulbs Hella W21W 21 W 10 pcs.</t>
  </si>
  <si>
    <t>49726cdf-efcd-4da9-9b9c-d487a1ba274c</t>
  </si>
  <si>
    <t>Povlečení na spaní Extrapościel 40 x 40 cm</t>
  </si>
  <si>
    <t>Pillowcase Bed linen Extrapościel 40 x 40cm</t>
  </si>
  <si>
    <t>49727e94-367d-4962-af18-49d8bd0200d5</t>
  </si>
  <si>
    <t>Triumph modelovací podprsenka vícebarevná velikost 80E</t>
  </si>
  <si>
    <t>Triumph multicolor modeling bra size 80E</t>
  </si>
  <si>
    <t>49728aa0-f170-4000-973d-3461fd473972</t>
  </si>
  <si>
    <t>Alkalická baterie Everactive MN21 (A23) 5 ks</t>
  </si>
  <si>
    <t>Alkaline battery Everactive MN21 (A23) 5 pcs.</t>
  </si>
  <si>
    <t>4972aa3f-ab4f-4408-a3d3-1ac748b6836b</t>
  </si>
  <si>
    <t>Osann BOOST i-Size Podstavec Sedadlo Autosedačka 15-36 kg BMW 135-150 cm</t>
  </si>
  <si>
    <t>Osann BOOST i-Size Seat Stand Seat 15-36 kg BMW 135-150 cm</t>
  </si>
  <si>
    <t>4972d9ef-2d2a-487a-ba26-0b70bb74fb1c</t>
  </si>
  <si>
    <t>Podprsenka Triumph True Shape Sensation W01 Minimizer 70F</t>
  </si>
  <si>
    <t>Triumph True Shape Sensation W01 Minimizer 70F Bra</t>
  </si>
  <si>
    <t>4972dfa0-3613-4ba6-ad7f-de6fe2a26480</t>
  </si>
  <si>
    <t>Papírový brusný kotouč 8 otvorů 125 mm P100 10 Ks Polax</t>
  </si>
  <si>
    <t>Sandpaper disc 8 holes 125 mm P100 10pcs Polax</t>
  </si>
  <si>
    <t>4972ef9c-84de-40be-97fd-f1cdd53b9420</t>
  </si>
  <si>
    <t>Gorsenia podprsenka vyztužená béžová velikost 75H</t>
  </si>
  <si>
    <t>Gorsenia padded bra beige size 75H</t>
  </si>
  <si>
    <t>497301bf-9ed3-40f3-a905-a6a0f19a2bd0</t>
  </si>
  <si>
    <t>Klasická svítilna Extol Light 100 lm</t>
  </si>
  <si>
    <t>Classic Extol Light 100 lm flashlight</t>
  </si>
  <si>
    <t>49735c17-b320-49ca-beb4-ab4651bd4800</t>
  </si>
  <si>
    <t>SVINOVACÍ METR 5 M X 19 MM YT-71071 YATO</t>
  </si>
  <si>
    <t>RETRACTABLE MEASURE 5M X 19MM YT-71071 YATO</t>
  </si>
  <si>
    <t>497361a8-36b0-4708-8732-f70ff8cd0dd2</t>
  </si>
  <si>
    <t>Feeder Bait Kyselina máslová</t>
  </si>
  <si>
    <t>Feeder Bait Smużak Butyric Acid</t>
  </si>
  <si>
    <t>49736c31-047a-4deb-9b36-7af8c0b63246</t>
  </si>
  <si>
    <t>ČELO STĚNNÉ PANELY 60x30, ČELO POSTELE čalouněný panel</t>
  </si>
  <si>
    <t>60x30 WALL PANELS UPHOLSTERED HEADBOARD panel upholstered fabric</t>
  </si>
  <si>
    <t>4973c948-e0d6-47b6-bbbc-dd936505cca2</t>
  </si>
  <si>
    <t>TEKUTINA PRO TURISTICKÉ TOALETY CAMPTOILET 5 L ZELENÁ + PAPÍR 8 ROLÍ</t>
  </si>
  <si>
    <t>LIQUID FOR TOURIST TOILETS CAMPTOILET 5L GREEN FRESH + PAPER 8 ROLLS</t>
  </si>
  <si>
    <t>4973d1d2-c8ff-4095-8169-87303ea77bce</t>
  </si>
  <si>
    <t>Zadní Kryt Nillkin pro Samsung Galaxy S23, černý</t>
  </si>
  <si>
    <t>Nillkin backs for Samsung Galaxy S23 black</t>
  </si>
  <si>
    <t>49742c2d-4fbe-4305-ba05-4111c863638a</t>
  </si>
  <si>
    <t>Křížovky 6/2024 Nejlepší česká přísloví neuveden</t>
  </si>
  <si>
    <t>4974398d-9ba3-4393-bb40-a34e5324ccc1</t>
  </si>
  <si>
    <t>Ava měkká podprsenka hnědá velikost 90C</t>
  </si>
  <si>
    <t>Ava soft bra brown size 90C</t>
  </si>
  <si>
    <t>497498e1-3fd1-442b-9137-8eb6bb0c7112</t>
  </si>
  <si>
    <t>Elektrická vyhřívací deka - jednolůžková - DOMO DO641ED</t>
  </si>
  <si>
    <t>Electric heating blanket - single - DOMO DO641ED</t>
  </si>
  <si>
    <t>4974a630-232c-4ac8-88e8-a04f7e632da1</t>
  </si>
  <si>
    <t>Dr.Motor DRM0593S Sada těsnění, kryt hlavy válců</t>
  </si>
  <si>
    <t>Dr.Motor DRM0593S Zestaw uszczelek, pokrywa głowicy cylindra</t>
  </si>
  <si>
    <t>4974be6a-3afe-47b2-8866-a984dbcaba14</t>
  </si>
  <si>
    <t>Perovská fialová sazenice v nádobě o objemu 0,5-1 l, 10 cm</t>
  </si>
  <si>
    <t>Perovian purple seedling in a container 0,5-1l 10 cm</t>
  </si>
  <si>
    <t>4974c8d5-66b1-4d21-bf70-4bae0e74e08e</t>
  </si>
  <si>
    <t>Ventilátor na komínový kabel EKOVENT FLOWER 5 magnetický, extra velký</t>
  </si>
  <si>
    <t>Fan for chimney pipe EKOVENT FLOWER 5 magnetic with extra large</t>
  </si>
  <si>
    <t>4974d76e-3d61-4624-b9b0-8a73b8acce73</t>
  </si>
  <si>
    <t>Seasons In The Abyss Slayer CD</t>
  </si>
  <si>
    <t>4974f2b4-29ab-41b7-b0a1-ed3d6816a1a1</t>
  </si>
  <si>
    <t>Hrnec Hendi 1 2,3 l</t>
  </si>
  <si>
    <t>Traditional pot Hendi 1 2,3 l</t>
  </si>
  <si>
    <t>497506b0-b35e-4684-95af-dba19fd42a77</t>
  </si>
  <si>
    <t>49753dbb-5a5f-4022-8d33-bf4dc611b603</t>
  </si>
  <si>
    <t>Sada čajů Ahmad Tea Evergreen 60 sáčků, 6 příchutí, 115 g</t>
  </si>
  <si>
    <t>Ahmad Tea Evergreen tea set 60 bags 6 flavors 115 g</t>
  </si>
  <si>
    <t>4975451d-4e03-496d-9b5c-0cdc3e41fdfc</t>
  </si>
  <si>
    <t>Balónky PartyPal kostky 6 ks</t>
  </si>
  <si>
    <t>Balloons PartyPal blocks 6 pcs.</t>
  </si>
  <si>
    <t>497551d6-e682-4eba-958d-8f38e85b6a19</t>
  </si>
  <si>
    <t>Karty pro karetní hru 2 Balíčky 2</t>
  </si>
  <si>
    <t>Playing Cards Cards Game 2 Decks 2</t>
  </si>
  <si>
    <t>49756bf9-281a-423f-b6d6-22df3ca1fd45</t>
  </si>
  <si>
    <t>Tlakový a překapávací kávovar Rohnson R-98015 1350 W černý</t>
  </si>
  <si>
    <t>Rohnson R-98015 1350 W pressure-drip coffee machine, black</t>
  </si>
  <si>
    <t>497575bc-f0e8-4a5c-ac6e-0589c0555e2b</t>
  </si>
  <si>
    <t>Solární lampa zapichovací lampa Bass stříbrná 12,6 cm 16 ks</t>
  </si>
  <si>
    <t>Solar lamp hammered Bass silver 12,6 cm 16 pcs.</t>
  </si>
  <si>
    <t>49758676-79dd-480f-aed1-b1c7cbdeb708</t>
  </si>
  <si>
    <t>ISNTREE HYPER RETINOL EX 1.0 SÉRUM</t>
  </si>
  <si>
    <t>ISNTREE HYPER RETINOL EX 1.0 SERUM</t>
  </si>
  <si>
    <t>4975b623-0525-42c2-a3ed-f91c266b01ae</t>
  </si>
  <si>
    <t>Rychlospojka Cellfast 53-105</t>
  </si>
  <si>
    <t>Quick Disconnect Cellfast 53-105</t>
  </si>
  <si>
    <t>4975eb9a-a903-475b-b8b6-ef9a46466c48</t>
  </si>
  <si>
    <t>ŽELÉ BONBONY Vangusto 1000 g Jahody s pěnou 1 kg</t>
  </si>
  <si>
    <t>Vangusto GUMMIES 1000g Strawberries with foam 1kg</t>
  </si>
  <si>
    <t>4975ece3-6487-49c2-9473-1dd27da36c7f</t>
  </si>
  <si>
    <t>Blatník Vw Passat B6 Lb5m Levý 2005-2010</t>
  </si>
  <si>
    <t>Mudguard Vw Passat B6 Lb5m Left 2005-2010</t>
  </si>
  <si>
    <t>49760328-0759-461e-903d-bb744cdbca66</t>
  </si>
  <si>
    <t>Řemínek ČERNÉ kočičí uši do vlasů kočičky</t>
  </si>
  <si>
    <t>Headband CANS BLACK cat ears for cat hair</t>
  </si>
  <si>
    <t>49766367-ade0-403e-9d99-ef30452aa6a2</t>
  </si>
  <si>
    <t>MERCEDES W124 W202 190 SPÍNAČ NOUZOVÝCH SVĚTEL</t>
  </si>
  <si>
    <t>MERCEDES W124 W202 190 EMERGENCY LIGHT SWITCH</t>
  </si>
  <si>
    <t>49767340-190c-49d5-b5f9-14603786e416</t>
  </si>
  <si>
    <t>AVON Little Black Dress Deodorant v kuličce pro ženy</t>
  </si>
  <si>
    <t>AVON Little Black Dress Roll-on deodorant Women's</t>
  </si>
  <si>
    <t>49767fae-6355-4f52-a172-615cce61154d</t>
  </si>
  <si>
    <t>Kuchyňská zástěra Sublix FS051 Łowicki černá</t>
  </si>
  <si>
    <t>Sublix FS051 Łowicki kitchen apron black</t>
  </si>
  <si>
    <t>4976e639-4488-4aa0-9504-868f6f86d4a1</t>
  </si>
  <si>
    <t>Bezdrátová sluchátka do uší JBL Tune 510BT</t>
  </si>
  <si>
    <t>Wireless On-Ear Headphones JBL Tune 510BT</t>
  </si>
  <si>
    <t>49770181-646b-4c44-bdfe-1359edcf54e8</t>
  </si>
  <si>
    <t>Pohovka DRD Group 193 x 90 cm sametová šedá</t>
  </si>
  <si>
    <t>Sofa DRD Group 193 x 90 cm velour grey</t>
  </si>
  <si>
    <t>497709c6-8818-4078-89dd-d78c2ad3499a</t>
  </si>
  <si>
    <t>Desková hra Malá armáda, velká strategie!: Roj G3</t>
  </si>
  <si>
    <t>Board game Small army, great strategy!: Swarm G3</t>
  </si>
  <si>
    <t>49771c89-5b26-485e-843c-1faa75aa74a5</t>
  </si>
  <si>
    <t>Grilovací deska z nerezová ocel BBQ obdélníková 46 x 30 cm 10 cm</t>
  </si>
  <si>
    <t>Grill plate, stainless steel, rectangular BBQ 46 x 30 cm, 10 cm</t>
  </si>
  <si>
    <t>49773505-7b0e-4e41-8370-f03427238140</t>
  </si>
  <si>
    <t>Deodorant ve spreji Uriage eau thermale 125 ml</t>
  </si>
  <si>
    <t>Uriage eau thermale deodorant spray 125 ml</t>
  </si>
  <si>
    <t>49774203-2d05-43c6-a44b-0b19babddf38</t>
  </si>
  <si>
    <t>ÚHLOVÁ PŘEVODOVKA HUSQVARNA 343R 545RX 345FR</t>
  </si>
  <si>
    <t>GEARBOX HUSQVARNA 343R 545RX 345FR</t>
  </si>
  <si>
    <t>4977abf9-d0cf-43e8-ab1b-97af37e67f23</t>
  </si>
  <si>
    <t>Vykopávka 6v1 Dinosaurus Kostra Malý ARCHEOLOG</t>
  </si>
  <si>
    <t>Excavation 6in1 Dinosaur Skeleton Small ARCHEOLOG</t>
  </si>
  <si>
    <t>49780a1a-61df-4f71-a8bc-c6a57ab3b028</t>
  </si>
  <si>
    <t>Nákupní vozík Homcom černý</t>
  </si>
  <si>
    <t>Shopping trolley Homcom black</t>
  </si>
  <si>
    <t>49780fbb-dd52-44f1-9d88-dfc95a0986d6</t>
  </si>
  <si>
    <t>POJÍZDNÝ SET KOLEČEK KOLA 4 ks 50 mm 140 kg</t>
  </si>
  <si>
    <t>WHEEL MOVEMENT SET WHEELS 4 pcs 50 mm 140 kg</t>
  </si>
  <si>
    <t>49782111-e313-402a-a9cb-e93faa0509ba</t>
  </si>
  <si>
    <t>Sycený nápoj SAN PELLEGRINO Chino 330 ml</t>
  </si>
  <si>
    <t>Carbonated drink SAN PELLEGRINO Chino 330 ml</t>
  </si>
  <si>
    <t>49786a03-9de5-4168-af0b-8e747602b90a</t>
  </si>
  <si>
    <t>Russell Hobbs rýžovar 23570-56 MAXICOOK</t>
  </si>
  <si>
    <t>Rice cooker RUSSELL HOBBS 23570-56 5L</t>
  </si>
  <si>
    <t>49787269-f0cd-488e-89eb-075abc596962</t>
  </si>
  <si>
    <t>HOLOGRAFICKÁ VYŠKRABÁVAČKA 4 listy na vyškrabávání</t>
  </si>
  <si>
    <t>HOLOGRAPHIC SCRATCHER 4 sheets for scratching</t>
  </si>
  <si>
    <t>49787fe3-4ac5-4b90-8159-59f1c276ca2d</t>
  </si>
  <si>
    <t>Viki podprsenka měkká béžová velikost 85B</t>
  </si>
  <si>
    <t>Viki soft beige bra size 85B</t>
  </si>
  <si>
    <t>4978c900-71e0-450e-8493-13bc7836bfe5</t>
  </si>
  <si>
    <t>Voskovky Tempus 14 ks</t>
  </si>
  <si>
    <t>Candle crayons Tempus 14 pcs.</t>
  </si>
  <si>
    <t>49796a80-577d-4654-9e38-cd2c85af2acb</t>
  </si>
  <si>
    <t>Aku Šroubovák DeWalt má akumulátorové napájení 18 V 5906656622779</t>
  </si>
  <si>
    <t>DeWalt Cordless Screwdriver 18V 5906656622779</t>
  </si>
  <si>
    <t>497980ae-40c3-454b-8130-2ae676759f4d</t>
  </si>
  <si>
    <t>Výhybka Piko 55426 WY H0</t>
  </si>
  <si>
    <t>Crossover Piko 55426 WY H0</t>
  </si>
  <si>
    <t>4979960a-4680-40b7-ba10-44ea740dd23b</t>
  </si>
  <si>
    <t>ELASTIN GEL PRO ODSTRAŇOVÁNÍ PRACHU A NEČISTOT, LESKLÁ GUMA, BEZPRAŠNÉ UTĚRKY</t>
  </si>
  <si>
    <t>ELASTIN GEL FOR REMOVING DUST, DIRT, GLUT, RUBBER, DUST-FREE WIPES</t>
  </si>
  <si>
    <t>4979ab17-108b-4190-8cd3-bbbc1b2b7ac1</t>
  </si>
  <si>
    <t>MAXGEAR TERMOSTAT RENAULT MEGANE 1,5DCI 15 S KRYTEM</t>
  </si>
  <si>
    <t>MAXGEAR RENAULT MEGANE 1,5DCI 15- THERMOSTAT WITH HOUSING</t>
  </si>
  <si>
    <t>4979ab76-3727-4f33-9320-0531f39f7f55</t>
  </si>
  <si>
    <t>Měkká podprsenka Samira Gaia 874 béžová 105G</t>
  </si>
  <si>
    <t>Soft bra Samira Gaia 874 beige 105G</t>
  </si>
  <si>
    <t>4979e308-35db-40b0-9af7-cd6387f10cf6</t>
  </si>
  <si>
    <t>Fenome zeštíhlující kalhotky dszfdfggh velikost S/M</t>
  </si>
  <si>
    <t>Fenome slimming panties briefs dszfdfggh size S/M</t>
  </si>
  <si>
    <t>497a33bd-d8f9-46f4-b127-5a207ad5bce2</t>
  </si>
  <si>
    <t>Tekuté mýdlo Pro Series 123 5 l 5000 g</t>
  </si>
  <si>
    <t>Liquid soap Pro Series 123 5 l 5000 g</t>
  </si>
  <si>
    <t>497a3e30-c0c9-4576-82da-ee3d152523df</t>
  </si>
  <si>
    <t>Adidas pánská bunda větrovka s kapucí Condivo 22 All-Weather velikost XL</t>
  </si>
  <si>
    <t>Adidas Condivo 22 All-Weather Men's Hooded Windbreaker Jacket Size XL</t>
  </si>
  <si>
    <t>497ac4f5-559e-449e-924a-cc594328d042</t>
  </si>
  <si>
    <t>Den Braven Sanitární silikon 280 ml Manhattan Red Line</t>
  </si>
  <si>
    <t>Den Braven Sanitary Silicone 280ml Manhattan Red Line</t>
  </si>
  <si>
    <t>497afcec-ebe7-4e3e-9a34-799f2f5c14d0</t>
  </si>
  <si>
    <t>Do školy - 104 dětských škol... neuveden</t>
  </si>
  <si>
    <t>To go to school - 104 children's school... neuveden</t>
  </si>
  <si>
    <t>497b052b-4e3b-45d3-9a3d-36346787b624</t>
  </si>
  <si>
    <t>Batoh Kross PICKUP 15 l černý</t>
  </si>
  <si>
    <t>Backpack Kross PICKUP 15 l black</t>
  </si>
  <si>
    <t>497b10e1-2e45-44b8-91e2-5c33a1d98254</t>
  </si>
  <si>
    <t>Podklad POD DORT dort dezerty kulatý 32 cm</t>
  </si>
  <si>
    <t>Cake underlay cake desserts round 32 cm</t>
  </si>
  <si>
    <t>497b1311-c87a-4396-9ce5-9f8a0af9809b</t>
  </si>
  <si>
    <t>Úhlová bruska ETiME 860 W 21 V</t>
  </si>
  <si>
    <t>Cordless angle grinder ETiME 860 W 21 V</t>
  </si>
  <si>
    <t>497b261d-4e2f-47fc-9a2b-08e95de44df1</t>
  </si>
  <si>
    <t>Kuchyňský robot Profi Cook PC-KM 1254 2500 W stříbrný/šedý</t>
  </si>
  <si>
    <t>Profi Cook PC-KM 1254 2500 W food processor silver/gray</t>
  </si>
  <si>
    <t>497b66a5-dbbc-4c55-bb3b-20ff6337f66f</t>
  </si>
  <si>
    <t>Obdélníkový ubrus Atmosphera 103902L antracitový 300x150 cm</t>
  </si>
  <si>
    <t>Rectangular tablecloth Atmosphera 103902L anthracite 300x150 cm</t>
  </si>
  <si>
    <t>497b7a58-b6fd-4b81-9f98-7d0cbf0e01e9</t>
  </si>
  <si>
    <t>Ruční multimetr Carmotion 58435 Digitální měřič Bzučák</t>
  </si>
  <si>
    <t>Handheld multimeter Carmotion 58435 Digital meter Buzzer</t>
  </si>
  <si>
    <t>497bc460-889f-4bcd-bd88-387b04da1b14</t>
  </si>
  <si>
    <t>Tintin 17 - První kroky na Měsíci Hergé</t>
  </si>
  <si>
    <t>497bcb09-6e88-4194-a5e9-ef27d6db1306</t>
  </si>
  <si>
    <t>BEFADO PAPUČE 28 PAPUČE DO ŠKOLKY PAPUČE DO JESLÍ 911X025</t>
  </si>
  <si>
    <t>BEFADO CHILDREN'S SLIPPERS 28 SLIPPERS FOR KINDERGARTEN SLIPPERS FOR NURSERY 911X025</t>
  </si>
  <si>
    <t>497bfa87-b21e-4e20-b9aa-6bcb50140d73</t>
  </si>
  <si>
    <t>Bunda Urgent URG-B velikost 56</t>
  </si>
  <si>
    <t>Jacket Urgent URG-B size 56</t>
  </si>
  <si>
    <t>497c19db-ece4-45f7-851a-4c5f4694715f</t>
  </si>
  <si>
    <t>Hadice na plyn DIAMOND 1/2 x 1/2 75 cm</t>
  </si>
  <si>
    <t>Gas hose DIAMOND 1/2 x 1/2 75 cm</t>
  </si>
  <si>
    <t>497c3df6-5f81-4a86-9f72-cc80dc231743</t>
  </si>
  <si>
    <t>Žlutá výstražná vesta SV-01 s certifikátem</t>
  </si>
  <si>
    <t>Warning yellow vest SV-01 with certificate</t>
  </si>
  <si>
    <t>497c6da4-203b-45f4-8a4a-f9ffd545ffb1</t>
  </si>
  <si>
    <t>Síťová nabíječka Samsung USB typ C pro Samsung 2000 mA 9 V bílá</t>
  </si>
  <si>
    <t>Charger Samsung USB type C to Samsung 2000 mA 9 V white</t>
  </si>
  <si>
    <t>497cf166-75eb-4304-8d18-c76c5e96402f</t>
  </si>
  <si>
    <t>Luxure Vestito Brillar Cristal EDP /brightt krysta</t>
  </si>
  <si>
    <t>Luxure Vestito Brillar Cristal EDP / brightt crysta</t>
  </si>
  <si>
    <t>497cfbcb-6a09-45fa-ab92-5a40259b457b</t>
  </si>
  <si>
    <t>Pneumatika obruč kolečko kolo polystyrenové průměr 40 cm OP40</t>
  </si>
  <si>
    <t>Tire rim wheel polystyrene wheel, diameter 40cm, OP40</t>
  </si>
  <si>
    <t>497d711e-506f-4d54-b4b8-89c182405be0</t>
  </si>
  <si>
    <t>Pevný přebalovací pult Babymam 50 x 70 cm, vícebarevný</t>
  </si>
  <si>
    <t>Rigid changing table Babymam 50 x 70 cm multicolor</t>
  </si>
  <si>
    <t>497d8c99-acdd-4e4b-9a2c-7b60d2f2e4c7</t>
  </si>
  <si>
    <t>Zařízení na cukrovou vatu AdMaJ Cukr 1 kg černá višeň černá 1 W</t>
  </si>
  <si>
    <t>Cotton candy maker AdMaJ Cukier 1kg czarny wiśnia black 1 W</t>
  </si>
  <si>
    <t>497d9909-74af-4c12-a8dc-fb5011db20aa</t>
  </si>
  <si>
    <t>4U Cavaldi kabelka kabelka přes rameno eko kůže modrá</t>
  </si>
  <si>
    <t>4U Cavaldi messenger bag, ecological leather, blue</t>
  </si>
  <si>
    <t>497da556-6956-43e4-937d-3b0e7e545607</t>
  </si>
  <si>
    <t>Sklo pro pouzdro Spigen pro Galaxy A52s 5G / A52 4G/5G</t>
  </si>
  <si>
    <t>Glass case Spigen for Galaxy A52s 5G / A52 4G/5G</t>
  </si>
  <si>
    <t>497da8e5-6ef0-4edf-ae08-9567df4ff50c</t>
  </si>
  <si>
    <t>BGS 70048, Pneumatická stříkací pistole | se 3 tryskami |1,4-1,7-2,0 mm</t>
  </si>
  <si>
    <t>BGS 70048, Pneumatic spray gun | with 3 nozzles |1.4-1.7-2.0 mm</t>
  </si>
  <si>
    <t>497ddc3e-943d-4277-92e9-78f66843f4a1</t>
  </si>
  <si>
    <t>Start a Fire. Runda pierwsza P.S. Herytiera</t>
  </si>
  <si>
    <t>497e0bd1-68b5-4de7-bfe0-cd962f296e4f</t>
  </si>
  <si>
    <t>4Slim 100% džem meruňkový (280 g)</t>
  </si>
  <si>
    <t>4Slim 100% apricot jam (280 g)</t>
  </si>
  <si>
    <t>497e3163-35cd-4b8a-9fdb-f80413bb9d41</t>
  </si>
  <si>
    <t>Podložka pod myš LogiLink ID0027P gelová růžová</t>
  </si>
  <si>
    <t>Mouse pad LogiLink ID0027P gel pink</t>
  </si>
  <si>
    <t>497e3e83-0dee-4943-8c46-c7890e5d7fbb</t>
  </si>
  <si>
    <t>Toga dětské tenisky modré velikost 32</t>
  </si>
  <si>
    <t>Toga children's sneakers, blue, size 32</t>
  </si>
  <si>
    <t>497e59e5-d796-45e4-ac8c-fba9865e87be</t>
  </si>
  <si>
    <t>Bezdrátová myš Defender Bezdrátová Myš Bluetooth Touch optický senzor</t>
  </si>
  <si>
    <t>Wireless Mouse Defender Wireless Bluetooth Touch Optical Sensor</t>
  </si>
  <si>
    <t>497e622d-0e94-43aa-8acc-7695d56ac39c</t>
  </si>
  <si>
    <t>Volně stojící koš na prádlo Gockowiak 114 l béžový</t>
  </si>
  <si>
    <t>Freestanding laundry basket Gockowiak 114l beige</t>
  </si>
  <si>
    <t>497e8f22-53c0-423d-91ac-747b9398420e</t>
  </si>
  <si>
    <t>4F dětská mikina polyester vícebarevná velikost 134</t>
  </si>
  <si>
    <t>4F children's sweatshirt polyester multicolor size 134</t>
  </si>
  <si>
    <t>497e9fac-c4cd-4a5d-a63d-cde3d9e3c72e</t>
  </si>
  <si>
    <t>Tekutý odvápňovač pro kuchyňské spotřebiče Pulirapid 0,5 l</t>
  </si>
  <si>
    <t>Pulirapid liquid kitchen appliance descaler 0.5 l</t>
  </si>
  <si>
    <t>497e9fdc-b0be-43e1-b382-d18b302fd464</t>
  </si>
  <si>
    <t>Červený kaviár Lemberg 300 g</t>
  </si>
  <si>
    <t>Caviar red Lemberg 300 g</t>
  </si>
  <si>
    <t>497ea24d-fe89-4fa5-99e0-3ddc3014255e</t>
  </si>
  <si>
    <t>Sedlo Verk Group GELOVÉ SEDLO 180 mm</t>
  </si>
  <si>
    <t>Verk Group saddle GEL SADDLE 180 mm</t>
  </si>
  <si>
    <t>497ebb70-c421-4f18-b20e-234cb125ef56</t>
  </si>
  <si>
    <t>YoClub Zimní lyžařské rukavice dlaň 10 cm</t>
  </si>
  <si>
    <t>YoClub Gloves Winter Skiing Hand 10 cm</t>
  </si>
  <si>
    <t>497ec7e3-5edc-4a44-88bf-0b14abac8257</t>
  </si>
  <si>
    <t>Nože pro zastřihovač ovcí (64)</t>
  </si>
  <si>
    <t>Sheep clipper blade knives (64)</t>
  </si>
  <si>
    <t>497f3972-cf99-44f8-a944-0e115b65a4c3</t>
  </si>
  <si>
    <t>Sada čajů Adventní kalendář bílý (25x1,5) BIO 37,5 g</t>
  </si>
  <si>
    <t>Tea set Advent Calendar white (25x1.5) BIO 37.5g</t>
  </si>
  <si>
    <t>497f3e0e-949b-4d96-939a-0bbed165dda6</t>
  </si>
  <si>
    <t>497f45f0-c051-498c-8ac6-7bdfb908a8fb</t>
  </si>
  <si>
    <t>LED PRACOVNÍ LAMPA S AKUMULÁTOREM 20W 6000K LTC</t>
  </si>
  <si>
    <t>LED WORKING LAMP WITH BATTERY 20W 6000K LTC</t>
  </si>
  <si>
    <t>497f856e-9cf6-4524-aeeb-c86a4b2d4965</t>
  </si>
  <si>
    <t>Kancelářská kalkulačka Rebell SDC912</t>
  </si>
  <si>
    <t>Calculator office Rebell SDC912</t>
  </si>
  <si>
    <t>497fb0c2-cfd0-43b1-9970-7cf717be41d3</t>
  </si>
  <si>
    <t>497fca52-1075-485d-ae07-7d553172461a</t>
  </si>
  <si>
    <t>Svorky/klipy pro vyrovnávání dlaždic Sendi 500 ks</t>
  </si>
  <si>
    <t>Sendi tile leveling clamps/clips 500 pcs.</t>
  </si>
  <si>
    <t>497fd91c-9b89-47ed-9451-15f7c7b00a6c</t>
  </si>
  <si>
    <t>Bighorn papuče modré velikost 30</t>
  </si>
  <si>
    <t>Bighorn children's slippers blue size 30</t>
  </si>
  <si>
    <t>497ff6e0-29fa-46e3-992e-664bd6815436</t>
  </si>
  <si>
    <t>1963 VOLKSWAGEN TUNING BUS T1 MODEL WELLY 1:24</t>
  </si>
  <si>
    <t>498030db-8ca7-444c-9c76-8238896eb0fd</t>
  </si>
  <si>
    <t>Kočárek pro panenky kočárek Zapf 5234234</t>
  </si>
  <si>
    <t>Doll Stroller Lightweight stroller Zapf 5234234</t>
  </si>
  <si>
    <t>49806146-8f57-4068-a128-99ac5cdbe5a5</t>
  </si>
  <si>
    <t>Keramická varná deska DOMO DO30111KP 1250 W</t>
  </si>
  <si>
    <t>Ceramic cooker DOMO DO30111KP 1250 W</t>
  </si>
  <si>
    <t>49806885-d49e-4033-a275-660b5d62e20f</t>
  </si>
  <si>
    <t>TOOKY TOY Odpolední dřevěný čajový set Servis</t>
  </si>
  <si>
    <t>TOOKY TOY Afternoon Tea Wooden Service Set</t>
  </si>
  <si>
    <t>49806e97-b775-4d0b-aa5b-40e2bb90600f</t>
  </si>
  <si>
    <t>Pánský kostým Widmann mnich vel. XXL hnědý</t>
  </si>
  <si>
    <t>Men's costume Widmann monk size XXL brown</t>
  </si>
  <si>
    <t>49809cae-2f84-4a52-a438-10f879192e7f</t>
  </si>
  <si>
    <t>Gioseppo žabky žabky Gioseppo GILL velikost 42</t>
  </si>
  <si>
    <t>Gioseppo women's flip flops Gioseppo GILL size 42</t>
  </si>
  <si>
    <t>4980d25d-e3c3-40ae-a2b8-21d5c3e641ec</t>
  </si>
  <si>
    <t>Klasická záclona 400 cm x 150 cm</t>
  </si>
  <si>
    <t>Classic curtains jacquard 400 cm x 150</t>
  </si>
  <si>
    <t>4980edc4-175c-485b-956e-87bb9a5ec29f</t>
  </si>
  <si>
    <t>Zástrčka pro hadice tlakových myček Geko G73133</t>
  </si>
  <si>
    <t>Plug for hoses of Geko G73133 pressure washers</t>
  </si>
  <si>
    <t>498100f3-f44f-48bd-aecc-396e10ac6e83</t>
  </si>
  <si>
    <t>Gel pro aplikaci fólie za mokra 3MK Apprex Gel</t>
  </si>
  <si>
    <t>3MK Apprex Gel wet film application gel</t>
  </si>
  <si>
    <t>498115ca-bd1c-4427-9d1e-6e5f78227bf1</t>
  </si>
  <si>
    <t>Štětec na vrstvení Citadel Medium Artificer</t>
  </si>
  <si>
    <t>Citadel Medium Artificer Layer Brush</t>
  </si>
  <si>
    <t>49811d4b-efc5-41cb-bb2b-70141f52da74</t>
  </si>
  <si>
    <t>Abakus 0429G02 Sklo zrcátka, vnější zrcátko</t>
  </si>
  <si>
    <t>Abakus 0429G02 Szkło lusterka, lusterko zewnętrzne</t>
  </si>
  <si>
    <t>498130f6-04a8-477e-ba09-06c0e2884705</t>
  </si>
  <si>
    <t>Sportovní elektronický stopovač s funkcemi</t>
  </si>
  <si>
    <t>Electronic sports stopwatch with functions</t>
  </si>
  <si>
    <t>4981339e-9291-4b9c-b94f-540b1be59c30</t>
  </si>
  <si>
    <t>40 X 40 ČALOUNĚNÉ STĚNOVÉ PANELY ČELO</t>
  </si>
  <si>
    <t>40 X 40 WALL PANELS, UPHOLSTERED HEADBOARD</t>
  </si>
  <si>
    <t>498169d2-d0eb-43b4-9dbd-c8d4124b7168</t>
  </si>
  <si>
    <t>DRŽÁK VODÍTKA PRO VÝUKU JÍZDY NA KOLE HŮL ODRÁŽEDLO RUKOJEŤ PRO KOLO</t>
  </si>
  <si>
    <t>HANDLE GUIDE FOR LEARNING TO RIDE A BIKE STICK PUSHER HANDLE FOR A BIKE</t>
  </si>
  <si>
    <t>498202a5-f2a8-446b-916b-b9d1a35d0200</t>
  </si>
  <si>
    <t>Na jedno použití latexové rukavice Mercator Medical santex powdered vel. XL bílé 100 ks</t>
  </si>
  <si>
    <t>Disposable latex gloves Mercator Medical santex powdered s. XL white 100 pcs.</t>
  </si>
  <si>
    <t>49820377-eb20-44ae-8d86-36cd2bb09bf3</t>
  </si>
  <si>
    <t>Tradiční pánev Kinghoff Marmo 16 cm mramorová</t>
  </si>
  <si>
    <t>Frying pan traditional Kinghoff Marmo 16 cm marble</t>
  </si>
  <si>
    <t>498224a3-192f-4a1e-a290-bd8fa2f671ee</t>
  </si>
  <si>
    <t>Doplněk stravy Medica Herbs echinacea kapsle 60 ks</t>
  </si>
  <si>
    <t>Diet supplement Medica Herbs echinacea capsules 60 pcs</t>
  </si>
  <si>
    <t>49827176-b9a8-40aa-8b96-23adaebf60d4</t>
  </si>
  <si>
    <t>Reproduktorový sloupek KLIPSCH The One Plus Černý (1 ks)</t>
  </si>
  <si>
    <t>Speaker Column KLIPSCH The One Plus Black (1 szt.)</t>
  </si>
  <si>
    <t>49829f65-148c-4775-9989-5f90d46694f0</t>
  </si>
  <si>
    <t>Nezbytnost Verk Group Kapesní nůž 4v1</t>
  </si>
  <si>
    <t>Essentials Verk Group Scyzoryk 4w1</t>
  </si>
  <si>
    <t>4982a7e8-f65e-4889-b573-3913638f4ac6</t>
  </si>
  <si>
    <t>Pacientky Melissa &amp; Doug Královská rodina 19082</t>
  </si>
  <si>
    <t>Melissa &amp; Doug Royal Family Puppets 19082</t>
  </si>
  <si>
    <t>4982ab35-5044-4c8b-9725-fbffa06a5246</t>
  </si>
  <si>
    <t>Organizér na kolečkách Ikonka KX3984_1</t>
  </si>
  <si>
    <t>Organizer on wheels Ikonka KX3984_1</t>
  </si>
  <si>
    <t>4982c1d4-2232-4242-ae34-9ee04d344c4c</t>
  </si>
  <si>
    <t>Tekutý prací prostředek na barvy Lenor 2,5 l</t>
  </si>
  <si>
    <t>Lenor color washing liquid 2.5 l</t>
  </si>
  <si>
    <t>4982d115-ee8c-45fd-a2f8-b800cb7b3913</t>
  </si>
  <si>
    <t>4982ffc3-9357-4880-81f2-8e1c57397524</t>
  </si>
  <si>
    <t>Paměťová karta SDXC Samsung 256 GB</t>
  </si>
  <si>
    <t>SDXC Memory Card Samsung 256GB</t>
  </si>
  <si>
    <t>498317ed-82f4-4448-b27c-0d21b07f5f06</t>
  </si>
  <si>
    <t>OCHRANNÁ ZÁSTĚRA PANDA 10 DERFORM</t>
  </si>
  <si>
    <t>PROTECTIVE APRON PANDA 10 DERFORM</t>
  </si>
  <si>
    <t>49835dfb-45e5-404b-aa3b-86e26133d4a1</t>
  </si>
  <si>
    <t>Nábytková úchytka klasická černá matná 22,2 x 0,9 x 2,8 cm</t>
  </si>
  <si>
    <t>Furniture holder classic black matt 22,2 x 0,9 x 2,8 cm</t>
  </si>
  <si>
    <t>49837506-014d-44fa-8c52-f367788a2e16</t>
  </si>
  <si>
    <t>Vyměnitelné kameny pro honovač Yato YT-05816 3ks</t>
  </si>
  <si>
    <t>Replaceable stones for the Yato YT-05816 honing machine 3 pcs.</t>
  </si>
  <si>
    <t>4983f521-cb21-480a-8455-bf98fe5f44b2</t>
  </si>
  <si>
    <t>IMac 24" M4 (10CPU) 24/512 (MD2Q4CZ/A) Zelený CZ</t>
  </si>
  <si>
    <t>IMac 24" M4 (10CPU) 24/512 (MD2Q4CZ/A) Green CZ</t>
  </si>
  <si>
    <t>4983fc27-f2c8-4e62-8719-d023ebcdab6a</t>
  </si>
  <si>
    <t>Řezací kotouč na kov Sthor 08170 115 x 22,2 mm</t>
  </si>
  <si>
    <t>Metal cutting disc Sthor 08170 115x22.2 mm</t>
  </si>
  <si>
    <t>49840093-1947-41d6-91e3-483c62bddee2</t>
  </si>
  <si>
    <t>Dr. marcus osvěžovač Vůně Senso Lemon</t>
  </si>
  <si>
    <t>Dr marcus air freshener Fragrance of Senso Lemon</t>
  </si>
  <si>
    <t>498428a0-6c94-422a-8a85-6405ad6a7e9e</t>
  </si>
  <si>
    <t>Holínky holínky Demar, velikost 24, růžové</t>
  </si>
  <si>
    <t>Demar children's Wellington boots, size 24, pink</t>
  </si>
  <si>
    <t>49845b1b-f2b1-49d5-99f9-9ef3f3a058a5</t>
  </si>
  <si>
    <t>Bunda Helikon-Tex Outback Line s kapucí XXL</t>
  </si>
  <si>
    <t>Helikon-Tex Outback Line Jacket with XXL Hood</t>
  </si>
  <si>
    <t>49845c3a-6e97-482e-8fa2-570b9fc05cfd</t>
  </si>
  <si>
    <t>Zola 01 Light Brown 15 ml barva na obočí</t>
  </si>
  <si>
    <t>Collagen eyebrow dye ZOLA 15ml 01 Light Brown</t>
  </si>
  <si>
    <t>49845dde-74f3-4434-a2a9-a269e11357be</t>
  </si>
  <si>
    <t>KOŽENÝ PÁSEK PÁNSKÝ ČERNÁ KŮŽE BETLEWSKI 150 CM</t>
  </si>
  <si>
    <t>MEN'S LEATHER BELT BLACK BETLEWSKI 150 CM</t>
  </si>
  <si>
    <t>49846c26-e005-4fbf-9544-aa230f780135</t>
  </si>
  <si>
    <t>Šatní ramínko kovový Songmics černý</t>
  </si>
  <si>
    <t>Songmics hanging metal hanger, black</t>
  </si>
  <si>
    <t>49848f0c-b5fb-4595-a9d6-fd810aeb091f</t>
  </si>
  <si>
    <t>HOBBY HORSE GNIADY</t>
  </si>
  <si>
    <t>HOBBY HORSE BAY</t>
  </si>
  <si>
    <t>4984de9a-f6fc-436e-8e0c-4a1dc9565721</t>
  </si>
  <si>
    <t>Mat 053/22 Carmela Big Podprsenka CUP topaz 65H</t>
  </si>
  <si>
    <t>Mat 053/22 Carmela Big Bra CUP topaz 65H</t>
  </si>
  <si>
    <t>4984ef4b-1790-4661-ae34-da971723d582</t>
  </si>
  <si>
    <t>S-R24BS SADA BITŮ A NÁSTAVCŮ S RÁČNOU 1/4″</t>
  </si>
  <si>
    <t>S-R24BS 1/4″ RATCHET BIT AND SOCKET SET</t>
  </si>
  <si>
    <t>49850384-8195-42e0-83a5-36be16b89a27</t>
  </si>
  <si>
    <t>Befado balerínky, tkanina, velikost 34</t>
  </si>
  <si>
    <t>Befado ballerinas fabric size 34</t>
  </si>
  <si>
    <t>498577f7-4e15-4fdd-80d0-df6ae59dfab2</t>
  </si>
  <si>
    <t>BABYMAM OBOUSTRANNÁ DEKA MINKY BAVLNA 75 x 100 cm</t>
  </si>
  <si>
    <t>BABYMAM DOUBLE-SIDED BLANKET MINKY COTTON 75x100CM</t>
  </si>
  <si>
    <t>4985784e-6d42-4042-a853-ebb8b87ad8fd</t>
  </si>
  <si>
    <t>49858c83-2400-4764-8fa0-7616c17955f0</t>
  </si>
  <si>
    <t>Mlýnek na maso Zelmer ZMM 3512B bílý 1500 W</t>
  </si>
  <si>
    <t>Meat grinder Zelmer ZMM 3512B white 1500 W</t>
  </si>
  <si>
    <t>49859af6-95cc-40ed-9f30-a9fb0b0a72b3</t>
  </si>
  <si>
    <t>Gorsenia měkká béžová podprsenka velikost 80G</t>
  </si>
  <si>
    <t>Gorsenia soft beige bra size 80G</t>
  </si>
  <si>
    <t>4985afea-bbb0-4ce6-a4f0-6c465b1ae814</t>
  </si>
  <si>
    <t>Omáčník Vilde 0,2 l</t>
  </si>
  <si>
    <t>Saucer Vilde 0,2 l</t>
  </si>
  <si>
    <t>4985d985-3c3b-458e-bcb9-ad05703da7ff</t>
  </si>
  <si>
    <t>Světlo na kolo Kellys Rippy 2 15 lm, baterie</t>
  </si>
  <si>
    <t>Bike lighting Kellys Rippy 2 15 lm battery</t>
  </si>
  <si>
    <t>4985dde2-22c8-4786-b228-52e05a8c1938</t>
  </si>
  <si>
    <t>Zátka olejové nádrže URSUS C-385, Zetor s těsněním 80002046H</t>
  </si>
  <si>
    <t>Oil Filler Stopper URSUS C-385, Zetor With Gasket 80002046H</t>
  </si>
  <si>
    <t>4985e883-6fd2-49e6-95cf-736d0bd756e9</t>
  </si>
  <si>
    <t>Základní deska ASUS TUF GAMING B850M-PLUS WIFI AM5 Micro ATX</t>
  </si>
  <si>
    <t>Motherboard ASUS TUF GAMING B850M-PLUS WIFI AM5 Micro ATX</t>
  </si>
  <si>
    <t>49861f9b-56f0-4b25-87a1-1782af0471eb</t>
  </si>
  <si>
    <t>Kempingová sprcha turistická přenosná polní bivak HYDROPORT</t>
  </si>
  <si>
    <t>Camping Shower Hiking Portable Field Camping HYDROPORT</t>
  </si>
  <si>
    <t>4986475a-808c-4ae6-a837-a4a6285620a2</t>
  </si>
  <si>
    <t>Boční kartáč 4ks SENCOR SRX 1503</t>
  </si>
  <si>
    <t>Side brush 4pcs SENCOR SRX 1503</t>
  </si>
  <si>
    <t>4986831c-8833-4628-92a6-df42bd18a79d</t>
  </si>
  <si>
    <t>BEZDRÁTOVÝ ZUBNÍ IRIGÁTOR PRO ÚSTNÍ ZUBY 5 REŽIMŮ + POUZDRO</t>
  </si>
  <si>
    <t>CORDLESS DENTAL IRRIGATOR 5 MODES + CASE</t>
  </si>
  <si>
    <t>498692e1-3e57-4ae5-b34d-bb22d9df4c2b</t>
  </si>
  <si>
    <t>Silný ruční mixér Multifunkční mixér Turbo režim Malakser + příslušenství</t>
  </si>
  <si>
    <t>Powerful Hand Blender Mixer Multifunctional Turbo Mode Malakser + Accessories</t>
  </si>
  <si>
    <t>4986a866-da59-4f92-b1d3-8d0f1cb5fe55</t>
  </si>
  <si>
    <t>Lákavé kalhotky Obsessive Elizenes - černá S/M</t>
  </si>
  <si>
    <t>Tempting briefs Obsessive Elizenes - black S/M</t>
  </si>
  <si>
    <t>4986bd00-fb62-4619-8f3a-24bac1f58d4c</t>
  </si>
  <si>
    <t>Pastelky Maped 12 ks</t>
  </si>
  <si>
    <t>Colored pencils Maped 12 pcs</t>
  </si>
  <si>
    <t>4986c7bf-03d9-4472-a922-ab22755d89b7</t>
  </si>
  <si>
    <t>Forma na sušenky Birkmann 28 x 45 cm</t>
  </si>
  <si>
    <t>Birkmann cookie cutter 28 x 45cm</t>
  </si>
  <si>
    <t>4986e116-def6-43d7-ab47-6a85c1e1cb33</t>
  </si>
  <si>
    <t>Nárazový bit PZ2/25 mm Milwaukee Shockwave</t>
  </si>
  <si>
    <t>Impact bit PZ2 / 25mm Milwaukee Shockwave</t>
  </si>
  <si>
    <t>49873aa4-a80b-4dab-9fa5-e24bd3ba93b7</t>
  </si>
  <si>
    <t>Základní Nátěr pro plasty Troton IT 1 l</t>
  </si>
  <si>
    <t>Troton IT 1l for plastics</t>
  </si>
  <si>
    <t>49875553-f01c-49e7-b337-3ce10fa6fe25</t>
  </si>
  <si>
    <t>Špachtle na palačinky Roan 60000421 29,5 cm dřevěná</t>
  </si>
  <si>
    <t>Pancake spatula Roan 60000421 29.5 cm, wooden</t>
  </si>
  <si>
    <t>49875c12-8b8d-4275-b1fd-0716bf418509</t>
  </si>
  <si>
    <t>Adidas Ponožky GYB39 černé velikost 35-38</t>
  </si>
  <si>
    <t>Adidas Socks GYB39 black size 35-38</t>
  </si>
  <si>
    <t>49879f0b-5e94-4d45-9835-822dedb014f3</t>
  </si>
  <si>
    <t>DOJEZDOVÉ KOLO R16 DACIA JOGGER III 2021-NYNÍ SADA -30%</t>
  </si>
  <si>
    <t>ACCESS WHEEL R16 JOGGER III 2021-PRESENT SET -30%</t>
  </si>
  <si>
    <t>4987cd25-13f4-43a8-8b80-5ffc1a848748</t>
  </si>
  <si>
    <t>Termostat Sonoff NSPanel</t>
  </si>
  <si>
    <t>Sonoff NSPanel Thermostat</t>
  </si>
  <si>
    <t>4987dba5-016e-4172-8ae2-10b7077a19d2</t>
  </si>
  <si>
    <t>Podprsenka Triumph Urban Minimizer W X 80D</t>
  </si>
  <si>
    <t>Triumph Urban Minimizer W X 80D Bra</t>
  </si>
  <si>
    <t>49880006-34ca-45f4-b2bb-58f0561e4046</t>
  </si>
  <si>
    <t>Adidas pánské sportovní boty TERREX SWIFT R2 MID GTX velikost 47 1/3</t>
  </si>
  <si>
    <t>Adidas men's sports shoes TERREX SWIFT R2 MID GTX size 47 1/3</t>
  </si>
  <si>
    <t>49881587-e93f-46a7-9b61-61b4f2ae6c0a</t>
  </si>
  <si>
    <t>Anet push-up podprsenka červená velikost 80D</t>
  </si>
  <si>
    <t>Anet push-up bra red size 80D</t>
  </si>
  <si>
    <t>49883ec9-be50-4c62-9827-ffeb3f86b732</t>
  </si>
  <si>
    <t>Levi's 514 pánské džíny jednoduché velikost 38/34</t>
  </si>
  <si>
    <t>Levi's 514 men's straight jeans size 38/34</t>
  </si>
  <si>
    <t>4988417c-c11e-4d75-b83e-ad9fbb0cd75f</t>
  </si>
  <si>
    <t>SOLÁRNÍ HŘBITOVNÍ SVÍČKA STŘÍBRNÁ ODOLNÁ VĚČNÁ LAMPIČKA PARIS 23 CM</t>
  </si>
  <si>
    <t>SOLAR LED TOMBSTONE CANDLE SILVER DURABLE PERPETUAL LAMP PARIS 23CM</t>
  </si>
  <si>
    <t>49884a0e-bbf5-471f-872f-1c47d2040b4a</t>
  </si>
  <si>
    <t>HEY CLAY Dinosauři</t>
  </si>
  <si>
    <t>HEY CLAY Dinosaurs</t>
  </si>
  <si>
    <t>49884dd2-5a04-4254-bfb1-1cf16d0f2cc3</t>
  </si>
  <si>
    <t>DA VINCI CODE CRYPTEX MOZKOVÁ HRA VHODNÁ PRO DOSPĚLÉ VÁNOČNÍ DÁRKY</t>
  </si>
  <si>
    <t>DA VINCI CODE CRYPTEX BRAIN GAME SUITABLE FOR ADULTS CHRISTMAS GIFTS</t>
  </si>
  <si>
    <t>49886f67-8a3d-44d1-8ab5-1a57842813c1</t>
  </si>
  <si>
    <t>KVĚTINÁČ KVĚTINÁČ MÍSA TRUHLA + VLOŽKA VYSOKÁ PASSA BÍLÁ 40x60 cm</t>
  </si>
  <si>
    <t>FLOWER POT BOWL CHEST + CARTRIDGE HIGH STRIP WHITE 40x60cm</t>
  </si>
  <si>
    <t>498880b6-5ffc-4c19-909b-869f0a5249c9</t>
  </si>
  <si>
    <t>Witajcie w Marwen – DVD</t>
  </si>
  <si>
    <t>Witajcie w Marwen DVD</t>
  </si>
  <si>
    <t>4988d806-f74b-4e81-b720-d5fb4547d44b</t>
  </si>
  <si>
    <t>Hlavice ventilačního potrubí OTOČNÝ kulatý 125 TONDACH STODO CONTITON 12 MĚĎ</t>
  </si>
  <si>
    <t>Spherical ROTATING Ventilation Fireplace 125 TONDS STOWA CONTITON 12 COPPER</t>
  </si>
  <si>
    <t>49894fbf-be0a-45c3-aa8a-ec3ddf3eaf04</t>
  </si>
  <si>
    <t>KRYTKA PŘEDNÍ MASKY VW GOLF 5 V 2003 - 2008</t>
  </si>
  <si>
    <t>FRONT HOOD DEFLECTOR VW GOLF 5 V 2003 - 2008</t>
  </si>
  <si>
    <t>49895425-1e5f-4a88-bcd7-fca3b0f5f187</t>
  </si>
  <si>
    <t>Kulový kohout Festa 3/4'' 08-45101</t>
  </si>
  <si>
    <t>Festa 3/4'' ball valve 08-45101</t>
  </si>
  <si>
    <t>498965b8-c118-4be4-8f4a-02ff3d73714e</t>
  </si>
  <si>
    <t>Triumph vyztužená podprsenka hnědá velikost 80E</t>
  </si>
  <si>
    <t>Triumph padded bra brown size 80E</t>
  </si>
  <si>
    <t>49897cef-4df2-48f8-bcd1-18fd50d4889d</t>
  </si>
  <si>
    <t>Elektrická krabička s 60W topením do auta i domu</t>
  </si>
  <si>
    <t>Electric lunch box with heating 60 W for car and home</t>
  </si>
  <si>
    <t>4989d7e9-d262-4816-958c-0e95ef2d9c58</t>
  </si>
  <si>
    <t>BODY pro MIMINKO 80 dlouhý rukáv bavlna ŠEDÝ MELÍR</t>
  </si>
  <si>
    <t>BODYSUIT FOR BABY 80 long sleeve cotton GREY MELANGE</t>
  </si>
  <si>
    <t>4989e4be-63c8-42ee-824f-b6571feb50f0</t>
  </si>
  <si>
    <t>KOUPELOVÝ RUČNÍK PRO DĚTI 70X140 LEDOVÉ KRÁLOVSTVÍ FROZEN ELSA ANNA OLAF</t>
  </si>
  <si>
    <t>BATH TOWEL FOR CHILDREN 70X140 LAND OF ICE FROZEN ELSA ANNA OLAF</t>
  </si>
  <si>
    <t>498a693f-0b35-4108-8bd8-4496df0192c2</t>
  </si>
  <si>
    <t>Novol Špachtle se skleněným vláknem FIBER 600g 1222</t>
  </si>
  <si>
    <t>Novol Putty with fiberglass FIBER 600g 1222</t>
  </si>
  <si>
    <t>498a73f8-1136-4ff8-a3c2-1e7e5d9014f7</t>
  </si>
  <si>
    <t>Vitamín ADEK Junior Active Oil Pharmovit 30 ml</t>
  </si>
  <si>
    <t>Vitamin ADEK Junior Oil Active Pharmovit 30 ml</t>
  </si>
  <si>
    <t>498a9460-864d-4d33-9f49-5ed3ded8924f</t>
  </si>
  <si>
    <t>Raywell Bio 200 ml kondicionér na vlasy</t>
  </si>
  <si>
    <t>Raywell Bio 200 ml hair conditioner</t>
  </si>
  <si>
    <t>498aadb1-ad46-4cf3-83eb-64a851cf5cd4</t>
  </si>
  <si>
    <t>Arola Osvěžovač vzduchu Antitabák</t>
  </si>
  <si>
    <t>Arola Air Freshener Mist Antitabak</t>
  </si>
  <si>
    <t>498abf71-7766-4d4c-a236-6b8f52de91cd</t>
  </si>
  <si>
    <t>Exotic Whip 2000g</t>
  </si>
  <si>
    <t>498ac47a-def8-4bd9-ab0e-af82d65a5d32</t>
  </si>
  <si>
    <t>Kabel Joyroom USB - Apple Lightning 1,2 m modrý</t>
  </si>
  <si>
    <t>Joyroom USB cable - Apple Lightning 1,2 m blue</t>
  </si>
  <si>
    <t>498acf78-d72f-4e6f-839d-bb80bc35d8aa</t>
  </si>
  <si>
    <t>Ochranná síť na trampolínu Etrampoliny 244-252 cm</t>
  </si>
  <si>
    <t>Trampoline net Etrampoliny 244-252 cm</t>
  </si>
  <si>
    <t>498ad8ca-0923-446e-91b6-e7f26986c056</t>
  </si>
  <si>
    <t>Odkapávač na nádobí Rica kovový černý 35,0x28,0x13</t>
  </si>
  <si>
    <t>Dishwasher Rica metal black 35,0x28,0x13</t>
  </si>
  <si>
    <t>498ae177-24cb-4b17-bf79-dcb88d0ba118</t>
  </si>
  <si>
    <t>Denckermann D110015 Upevňovací / vodicí kloub</t>
  </si>
  <si>
    <t>Denckermann D110015 Przegub mocujący / prowadzący</t>
  </si>
  <si>
    <t>498ae509-a4c5-4bc0-9c93-1e44435433e7</t>
  </si>
  <si>
    <t>Tyčinky na špízy Kamille 38 cm 12 ks</t>
  </si>
  <si>
    <t>Kamille skewer sticks 38 cm 12 pcs.</t>
  </si>
  <si>
    <t>498b44f6-2f65-4b09-ab36-fa4023cdc94e</t>
  </si>
  <si>
    <t>EZIO AUTOSEDAČKA EKOKŮŽE PODSTAVEC 2v1 I SIZE 100-150 CM R129</t>
  </si>
  <si>
    <t>EZIO CAR SEAT FAUX LEATHER STAND 2in1 I SIZE 100-150 CM R129</t>
  </si>
  <si>
    <t>498b8b01-db5f-4924-88af-333c0cbfa610</t>
  </si>
  <si>
    <t>4F dětská mikina bavlna modrá velikost 146</t>
  </si>
  <si>
    <t>4F children's sweatshirt cotton blue size 146</t>
  </si>
  <si>
    <t>498b9185-c3da-4ea8-a482-71a54a25a545</t>
  </si>
  <si>
    <t>Grafická karta MSI RTX 5070 12 GB</t>
  </si>
  <si>
    <t>Graphics card MSI RTX 5070 12 GB</t>
  </si>
  <si>
    <t>498bb9de-1d26-418c-bbbb-a2a563ccb6ab</t>
  </si>
  <si>
    <t>Hi-Tec vysoké trekové boty EVEREST SNOW HIKER velikost 43</t>
  </si>
  <si>
    <t>Hi-Tec high trekking shoes EVEREST SNOW HIKER, size 43</t>
  </si>
  <si>
    <t>498bbe9d-fd81-4c06-bba7-e2e2154f20e1</t>
  </si>
  <si>
    <t>Poklice Cappa 16" černý</t>
  </si>
  <si>
    <t>Cap Cappa 16" black</t>
  </si>
  <si>
    <t>498bcccb-a815-4e0b-b47a-ae9300e878ca</t>
  </si>
  <si>
    <t>DĚTSKÝ SPACÍ PYTEL ANTIALERGICKÝ 50x90</t>
  </si>
  <si>
    <t>BABY SLEEPING BAG FOR SLEEPING ANTI-ALLERGIC 50x90</t>
  </si>
  <si>
    <t>498bd3f9-c80f-4f40-a569-ba8db201a381</t>
  </si>
  <si>
    <t>Alles podprsenka měkká modrá velikost 80G</t>
  </si>
  <si>
    <t>Alles soft bra blue size 80G</t>
  </si>
  <si>
    <t>498be0d4-80ec-4e5a-8a30-f67d716a8e11</t>
  </si>
  <si>
    <t>Adidas Vibes Happy Feels parfémovaná voda pro každého, radostná a povznášející, 30 ml</t>
  </si>
  <si>
    <t>Adidas Vibes Happy Feels Eau de Parfum for everyone, joyful and uplifting, 30 ml</t>
  </si>
  <si>
    <t>498be92e-66a9-41fa-b0a7-33bd4d792b53</t>
  </si>
  <si>
    <t>Odrezovač CX-80 s zmrazovacím efektem 368, 500 ml</t>
  </si>
  <si>
    <t>Rust remover CX-80 with freezing effect 368 500 ml</t>
  </si>
  <si>
    <t>498bea2d-7a84-41f5-97e1-1346eddcea09</t>
  </si>
  <si>
    <t>15447 PANINI MINECRAFT SÁČEK S KARTAMI 6 SBĚRATELSKÝCH karet</t>
  </si>
  <si>
    <t>15447 PANINI MINECRAFT SACHET WITH CARDS 6 COLLECTIBLE CARDS</t>
  </si>
  <si>
    <t>498bf679-7651-4d2b-a655-8b9c59601ddb</t>
  </si>
  <si>
    <t>Desková hra Pictionary Air 2.0 Mattel</t>
  </si>
  <si>
    <t>Pictionary Air 2.0 board game Mattel</t>
  </si>
  <si>
    <t>498c1cf4-93a8-428a-aabf-f49241185809</t>
  </si>
  <si>
    <t>Stavebnice Cobi 2239 M41A3 Walker Bulldog 625 dílů</t>
  </si>
  <si>
    <t>HC Vietnam War M41A3 Walker Bulldog 2239</t>
  </si>
  <si>
    <t>498c6963-6583-4303-8372-0c2f750c586f</t>
  </si>
  <si>
    <t>Pleťový krém proti stárnutí Thalgo Hyalu-Procollagene den a noc 50 ml</t>
  </si>
  <si>
    <t>Anti-aging face cream Thalgo Hyalu-Procollagene day and night 50 ml</t>
  </si>
  <si>
    <t>498c8b09-fd57-4aa2-ab5a-f65a7701137e</t>
  </si>
  <si>
    <t>Lahev Na Pití woom GLUG 500 ml stříbrný</t>
  </si>
  <si>
    <t>Bottle woom GLUG 500 ml silver</t>
  </si>
  <si>
    <t>498c997e-879d-4577-b0cb-27c60173d3bf</t>
  </si>
  <si>
    <t>VANILKOVÝ OLEJ NA SVÍČKY DIFUZÉRU 100% ČISTÝ VELMI INTENZIVNÍ 30 ml</t>
  </si>
  <si>
    <t>VANILLA OIL FOR DIFFUSER CANDLES 100% PURE VERY INTENSE 30ml</t>
  </si>
  <si>
    <t>498ce3ef-0501-490e-89ae-7af77e0524e9</t>
  </si>
  <si>
    <t>My Friend Pedro Nintendo Switch krabicová krabička</t>
  </si>
  <si>
    <t>My Friend Pedro Nintendo Switch</t>
  </si>
  <si>
    <t>498cfc1a-9e49-4844-b97e-9d698840dea0</t>
  </si>
  <si>
    <t>Maxgear 15-0025 Hadice, palivo na přelivu</t>
  </si>
  <si>
    <t>Maxgear 15-0025 Hose, fuel on overflow</t>
  </si>
  <si>
    <t>498d3464-671f-4ac0-9432-7641cc8e6398</t>
  </si>
  <si>
    <t>VINAŘSKÝ ocet 1 l BÍLÝ BIANCO z bílého VÍNA</t>
  </si>
  <si>
    <t>WINE Vinegar 1l WHITE WINE BIANCO</t>
  </si>
  <si>
    <t>498d4b2a-18f5-4068-aa8a-b4029865590c</t>
  </si>
  <si>
    <t>Puma pánské sportovní boty 377048 velikost 39</t>
  </si>
  <si>
    <t>Puma men's sports shoes 377048 size 39</t>
  </si>
  <si>
    <t>498d6a4d-0a6a-4420-9bb7-25dd1c1ec84b</t>
  </si>
  <si>
    <t>Heidenau K37 4.00-19 71 P</t>
  </si>
  <si>
    <t>Heidenau K37 4.00 R19 71 P</t>
  </si>
  <si>
    <t>498d7989-e189-4ef0-a98c-745f6c54a68b</t>
  </si>
  <si>
    <t>Calibra Dog Premium Adult 12 kg</t>
  </si>
  <si>
    <t>Calibra Dog Premium Adult 12kg</t>
  </si>
  <si>
    <t>498d7f85-e2ed-4907-8602-4b38ab622db8</t>
  </si>
  <si>
    <t>Elring 915.213 Těsnění, sací potrubí</t>
  </si>
  <si>
    <t>Elring 915.213 Gasket, intake manifold</t>
  </si>
  <si>
    <t>498db0ce-7991-4dad-9c9d-a41e0664fb38</t>
  </si>
  <si>
    <t>Lithiová baterie Oras 198330 6V</t>
  </si>
  <si>
    <t>Oras 198330 6V lithium battery</t>
  </si>
  <si>
    <t>498db282-a754-45f2-85bf-8cd075b3fd6f</t>
  </si>
  <si>
    <t>Ocelový skládací parník Vapor Lamart LT7065 22 cm</t>
  </si>
  <si>
    <t>Steel Folding Vaporizer Vapor Lamart LT7065 22cm</t>
  </si>
  <si>
    <t>498dbcb3-29de-4867-86c0-834a3622de1e</t>
  </si>
  <si>
    <t>Sada pneumatických konfet Godan BÍLÉ MOTÝLKY na svatba svatební hostina 60 cm 4ks</t>
  </si>
  <si>
    <t>Godan pneumatic confetti set WHITE BUTTERFLIES for wedding reception 60 cm 4 pcs</t>
  </si>
  <si>
    <t>498dca78-410e-46e9-b125-24644ece178c</t>
  </si>
  <si>
    <t>NÁVLEK NA MATRACE 140x200 TOPPER POVRCHOVÝ CHRÁNIČ BABYMAM</t>
  </si>
  <si>
    <t>MATTRESS TOPPER 140x200 TOPPER BABYMAM</t>
  </si>
  <si>
    <t>498dd5dd-d689-4f92-8110-3bb5415c700f</t>
  </si>
  <si>
    <t>Chemek TopGold – regenerační hydratační krém na nohy 100 ml</t>
  </si>
  <si>
    <t>Chemek TopGold - regenerating moisturizing foot cream 100 ml</t>
  </si>
  <si>
    <t>498dfc75-fa98-4f14-8181-d01538888392</t>
  </si>
  <si>
    <t>Hotová gumová rohožka do interiéru 90 x 150 cm</t>
  </si>
  <si>
    <t>Rubber doormat ready for interiors 90 x 150 cm</t>
  </si>
  <si>
    <t>498e259d-b55e-45bc-9f17-cf99c7cca0c9</t>
  </si>
  <si>
    <t>JHK pánské tepláky Tepláková souprava BMW Motorsport černá velikost M</t>
  </si>
  <si>
    <t>JHK Men's Tracksuit Set BMW Motorsport black size M</t>
  </si>
  <si>
    <t>498e5070-e4ca-44d8-861f-fe8de8b0c60f</t>
  </si>
  <si>
    <t>Albi Na kus řeči - zážitky z cest</t>
  </si>
  <si>
    <t>Albi A little bit of talk - travel experiences</t>
  </si>
  <si>
    <t>498e6a25-88d4-40ce-90c8-92cc734feba8</t>
  </si>
  <si>
    <t>Gel India Cosmetics 200 ml</t>
  </si>
  <si>
    <t>498e6c2d-4aee-4862-91aa-d1ca1dabfb17</t>
  </si>
  <si>
    <t>Matrix SoColor Barva 90 ml, SR-C</t>
  </si>
  <si>
    <t>Matrix SoColor SoRed Paint 90 ml, SR-C</t>
  </si>
  <si>
    <t>498e6dc5-0922-4486-bd6f-1335b0aa461a</t>
  </si>
  <si>
    <t>Obal na kolo 200 x 100 cm, odstíny šedé</t>
  </si>
  <si>
    <t>Bicycle cover 200x100 cm shades of gray</t>
  </si>
  <si>
    <t>498e8cd5-fddc-4703-b601-bcb6dc8eb433</t>
  </si>
  <si>
    <t>SEMENA RAJČAT RAJČE GARTENPERLE 0,5 G</t>
  </si>
  <si>
    <t>TOMATO SEEDS CHICKEN TOMATO GARTENPERLE 0.5G</t>
  </si>
  <si>
    <t>498ea498-7117-4197-83c6-da01c9e5d530</t>
  </si>
  <si>
    <t>Sběrač ovoce GARDENA 3108-20 Combisystem sběrač ovoce 3108-20</t>
  </si>
  <si>
    <t>Fruit picker GARDENA 3108-20 Combisystem fruit picker 3108-20</t>
  </si>
  <si>
    <t>498eac1f-1b13-42a3-8178-551567e9476b</t>
  </si>
  <si>
    <t>TRIČKA HUMOR KRTEČEK POHÁDKA KS98 XL</t>
  </si>
  <si>
    <t>T-SHIRTS HUMOR MOLE FAIRY TALE KS98 XL</t>
  </si>
  <si>
    <t>498ef29b-393a-448c-9994-20bff4c03f73</t>
  </si>
  <si>
    <t>Lee Luke pánské džíny s trubičkami velikost 32/30</t>
  </si>
  <si>
    <t>Lee Luke jeans men's tube size 32/30</t>
  </si>
  <si>
    <t>498f5312-5bba-4f4c-9669-0b7fb1ccfb0c</t>
  </si>
  <si>
    <t>PRZEMOTYWOWANA WIŁA - EKO PERFUMY DO PRANÍ</t>
  </si>
  <si>
    <t>PRZEMOTYWOWANA WIŁA - ECO WASHING PERFUMES</t>
  </si>
  <si>
    <t>498f5b4b-8d67-470e-afc1-2e2febc25a52</t>
  </si>
  <si>
    <t>BOTY NIKE JORDAN ACCESS AR3762 008 #45</t>
  </si>
  <si>
    <t>NIKE JORDAN ACCESS SHOES AR3762 008 #45</t>
  </si>
  <si>
    <t>498f8501-6507-48c0-8803-0db9e1a6e260</t>
  </si>
  <si>
    <t>VEVOR Detektor Nieszczelności Samochodowej 19-23PSI 8L/MIN Maszyny Do Mgły</t>
  </si>
  <si>
    <t>498fa91c-39b4-4a7e-9ea5-9e527851e751</t>
  </si>
  <si>
    <t>Wrangler TEXAS SLIM Lucky Star EPIC SOFT tmavě modré džínové kalhoty W42 L34</t>
  </si>
  <si>
    <t>Wrangler TEXAS SLIM Lucky Star EPIC SOFT navy denim pants W42 L34</t>
  </si>
  <si>
    <t>498fe7af-d438-453c-9cac-2de41d5d5613</t>
  </si>
  <si>
    <t>Ručník 70X140 mátový s aplikací medvídka Eurofirany</t>
  </si>
  <si>
    <t>Towel 70X140 mint with application bear Eurofirany</t>
  </si>
  <si>
    <t>498fe8bd-8d6d-4e87-83c7-75faccd94b6b</t>
  </si>
  <si>
    <t>Originální tělo s motorem Dyson V10</t>
  </si>
  <si>
    <t>Original Dyson V10 Motor Body</t>
  </si>
  <si>
    <t>498ffccc-f087-4475-be46-91f4a3415356</t>
  </si>
  <si>
    <t>Dílenská lampa Masterled 1748</t>
  </si>
  <si>
    <t>Workshop lamp Masterled 1748</t>
  </si>
  <si>
    <t>498fff3f-e5a1-4837-b31e-0a900ce8f7fc</t>
  </si>
  <si>
    <t>Italský med z pampeliškových vět, 250 g (Miele d</t>
  </si>
  <si>
    <t>Italský med z pampeliškových větů, 250 g (Miele d</t>
  </si>
  <si>
    <t>499004de-3d10-4428-9cb2-b9a5db1b3ddf</t>
  </si>
  <si>
    <t>Čistič oken PuRuikai N361</t>
  </si>
  <si>
    <t>Window washer PuRuikai N361</t>
  </si>
  <si>
    <t>499023cc-6e14-4ec3-98f5-d139097d20a5</t>
  </si>
  <si>
    <t>Oxybag Desky na číslice - Playworld</t>
  </si>
  <si>
    <t>Oxybag Number Boards - Playworld</t>
  </si>
  <si>
    <t>49903158-031e-4df9-9a70-7741710e5b33</t>
  </si>
  <si>
    <t>Kosmetická taška Thule Aion Toiletry Bag hnědá</t>
  </si>
  <si>
    <t>Thule Aion Toiletry Bag brown</t>
  </si>
  <si>
    <t>499032a9-422a-4272-a2a9-55c6410807e7</t>
  </si>
  <si>
    <t>Botník Verk Group 90 x 140 x 25 cm černá</t>
  </si>
  <si>
    <t>Shoe cabinet Verk Group 90 x 140 x 25 cm Black</t>
  </si>
  <si>
    <t>49903e8d-bb9e-437e-904d-c384bc3e95a3</t>
  </si>
  <si>
    <t>Gorsenia K441/1 Luisse tyl krajka černá 65L Měkká podprsenka SOFT</t>
  </si>
  <si>
    <t>Gorsenia K441/1 Luisse tulle lace black 65L Soft bra SOFT</t>
  </si>
  <si>
    <t>49908e21-07da-44f4-b8e9-ccf06e11cf39</t>
  </si>
  <si>
    <t>Boxerské rukavice Venum challenger 4.0 14oz</t>
  </si>
  <si>
    <t>Venum challenger 4.0 boxing gloves 14 oz</t>
  </si>
  <si>
    <t>4990c89f-ca9f-4c4f-8bac-a6cf8ee3080e</t>
  </si>
  <si>
    <t>Modelářský skalpel Amazing Art 17423 + 5 čepelí</t>
  </si>
  <si>
    <t>Amazing Art 17423 modeling scalpel  5 blades</t>
  </si>
  <si>
    <t>4991497e-3e6e-4924-bf1f-a61aa88fdbf2</t>
  </si>
  <si>
    <t>NTY ECW-FT-000 Snímač vody, palivový systém</t>
  </si>
  <si>
    <t>NTY ECW-FT-000 Water sensor, fuel system</t>
  </si>
  <si>
    <t>49914ec7-47b8-4e88-849f-5563591c55b8</t>
  </si>
  <si>
    <t>Lak na vlasy velmi silný KYO lak 500 ml</t>
  </si>
  <si>
    <t>Hairspray very strong KYO lacquer 500 ml</t>
  </si>
  <si>
    <t>49917db8-a76b-457f-8f1a-29ceba67969f</t>
  </si>
  <si>
    <t>Nůž na řezání desek APTEL APT-AG700</t>
  </si>
  <si>
    <t>Knife for cutting plates APTEL APT-AG700</t>
  </si>
  <si>
    <t>4991a6c4-aa4a-4593-bb78-6ee1ae3f02df</t>
  </si>
  <si>
    <t>Wiejska Zagroda Psí pamlsek pamlsky Kachna kousky monoproteinové 150 g</t>
  </si>
  <si>
    <t>Wiejska Zagroda Dog Treat Trainers Duck Monoprotein Bites 150g</t>
  </si>
  <si>
    <t>4991b961-ffc7-4cda-9371-997251b09159</t>
  </si>
  <si>
    <t>Fólie pro vakuové balení Kol-pol 15 cm x 0,25 m</t>
  </si>
  <si>
    <t>Vacuum packaging film Kol-pol 15 cm x 0,25 m</t>
  </si>
  <si>
    <t>4992736c-588e-4115-a3ee-e5e6d89c2215</t>
  </si>
  <si>
    <t>Elektronický Terč Kruzzel 5 cílů střelnice + pistole</t>
  </si>
  <si>
    <t>Electronic Target 5 Targets Shooting Range Pistol</t>
  </si>
  <si>
    <t>4992aa76-4e95-48c2-ae0c-69485a2c6014</t>
  </si>
  <si>
    <t>Špachtle Deli Tools EDL-HD4 5 kg</t>
  </si>
  <si>
    <t>Spatula Deli Tools EDL-HD4 5 kg</t>
  </si>
  <si>
    <t>4992aed5-88f9-4077-90c0-8d1328c01b63</t>
  </si>
  <si>
    <t>Podložka 600 x 50 cm 1 ks</t>
  </si>
  <si>
    <t>Mat 600 x 50 cm 1 pc.</t>
  </si>
  <si>
    <t>4993059b-7e23-40c0-9191-a238b1762888</t>
  </si>
  <si>
    <t>49932463-06cd-4faa-b00b-c0461d1e5600</t>
  </si>
  <si>
    <t>Crocs žabky plast modré velikost 30-31</t>
  </si>
  <si>
    <t>Crocs children's flip flops plastic blue size 30-31</t>
  </si>
  <si>
    <t>49932da7-5e28-43fb-a309-8e8f99252959</t>
  </si>
  <si>
    <t>Zimní pneumatika Sailun Ice Blazer Alpine Evo 1 225/40R18 92 V, přilnavost na sněhu (3PMSF)</t>
  </si>
  <si>
    <t>Winter tyre Sailun Ice Blazer Alpine Evo 1 225/40R18 92 V grip on snow (3PMSF)</t>
  </si>
  <si>
    <t>49939378-ddb6-47ed-aa54-044b7c86c31e</t>
  </si>
  <si>
    <t>VODĚODOLNÉ ZAHRADNÍ ZÁCLONY 155 x 240 cm TERASOVÉ BALKONOVÉ PERGOLA VERANDA</t>
  </si>
  <si>
    <t>GARDEN CURTAINS WATERPROOF 155x240CM TERRACE BALCONY PERGOLA VERANDA</t>
  </si>
  <si>
    <t>4993cc80-8511-4b02-92f8-70a7f2da26d1</t>
  </si>
  <si>
    <t>Sklenice na drinky LAV 460 ml 6 ks</t>
  </si>
  <si>
    <t>Drink glasses LAV 460 ml 6 pcs.</t>
  </si>
  <si>
    <t>4993e4ab-18e6-4f8a-a597-7e4e6b6d2c7c</t>
  </si>
  <si>
    <t>49941cb8-f21d-44e6-98a5-85c5db977895</t>
  </si>
  <si>
    <t>Quadralite NP-F750 7.2V 5200mAh 37.5Wh akumulátor s USB</t>
  </si>
  <si>
    <t>Quadralite NP-F750 7.2V 5200mAh 37.5Wh rechargeable battery with USB</t>
  </si>
  <si>
    <t>49943537-81ff-4557-877c-88c806b29397</t>
  </si>
  <si>
    <t>Gaia podprsenka push-up béžová velikost 70C</t>
  </si>
  <si>
    <t>Gaia push-up bra beige size 70C</t>
  </si>
  <si>
    <t>49944b2c-d885-4d10-84a6-d60a2c6126c8</t>
  </si>
  <si>
    <t>49949714-b022-40b3-ba1a-67ad510a549c</t>
  </si>
  <si>
    <t>ZF 1087.298.360 Sada dílů, výměna oleje automatické převodovky</t>
  </si>
  <si>
    <t>ZF 1087.298.360 Parts kit, automatic transmission oil change</t>
  </si>
  <si>
    <t>4995682b-8781-4536-9a66-e51d5b76b706</t>
  </si>
  <si>
    <t>DĚTSKÝ KOMPLET 92 body dlouhý rukáv + polodupačky PYŽAMO s KOČIČKAMI</t>
  </si>
  <si>
    <t>CHILDREN'S SET 92 body long sleeve + half-sleeper PAJAMAS in KITTENS</t>
  </si>
  <si>
    <t>4995e980-4c1d-4d50-8a30-c87bd06e1472</t>
  </si>
  <si>
    <t>Yves Saint Laurent Libre toaletní voda sprej 30 ml EDT</t>
  </si>
  <si>
    <t>Yves Saint Laurent Libre Eau de Toilette Spray 30ml EDT</t>
  </si>
  <si>
    <t>4995fdfb-403f-47c9-ad86-5d96db46fab9</t>
  </si>
  <si>
    <t>Přepravní pás s ráčnou ERGO 6 m 5T 50 mm ODOLNÝ A PEVNÝ</t>
  </si>
  <si>
    <t>Transport belt with ERGO ratchet 6m 5T 50mm DURABLE STRONG</t>
  </si>
  <si>
    <t>49961af2-ef31-46f3-8a70-8094538c7446</t>
  </si>
  <si>
    <t>Upínací kleště Yato YT-22857</t>
  </si>
  <si>
    <t>Crimping machine Yato YT-22857</t>
  </si>
  <si>
    <t>4996360e-6f15-4748-a7da-664ac188efb6</t>
  </si>
  <si>
    <t>SONAX Profiline Ultimate Cut 06+/03 pasta 250ml</t>
  </si>
  <si>
    <t>Paste SONAX Profiline Ultimate Cut 06  / 03 250ml</t>
  </si>
  <si>
    <t>49965a0b-466d-4f0d-ada8-71ce9f5ea99d</t>
  </si>
  <si>
    <t>Rýže Sona Masoori hnědá Weight Watchers Special India Gate 1 kg</t>
  </si>
  <si>
    <t>Rice Sona Masoori brown Weight Watchers Special India Gate 1kg</t>
  </si>
  <si>
    <t>49966beb-b3da-4d3e-a24e-d51eb4de615f</t>
  </si>
  <si>
    <t>Ochranný chránič pod autosedačku Nava Group 50 x 68 cm, červený</t>
  </si>
  <si>
    <t>Seat protector Nava Group 50 x 68 cm red</t>
  </si>
  <si>
    <t>499696b3-3436-4950-bd03-cc65b711764f</t>
  </si>
  <si>
    <t>Automatická hliníková strunová hlava pro benzínovou sekačku M10</t>
  </si>
  <si>
    <t>Automatic Aluminum Trimmer Head for M10 Petrol Brushcutter and Trimmer</t>
  </si>
  <si>
    <t>4996c76d-976e-4ca4-883b-667a04554dda</t>
  </si>
  <si>
    <t>Štětec na gel a akryl Victoria Vynn se syntetickými štětinami, stříbrný</t>
  </si>
  <si>
    <t>Brush for gel and acrylic Victoria Vynn with synthetic bristles, silver</t>
  </si>
  <si>
    <t>4996ecc2-e29e-4373-a3b8-d9e95f6f0d10</t>
  </si>
  <si>
    <t>Podskříňkové svítidlo Izoxis 00003455 1 W 0,19 m, barva bílá teplá</t>
  </si>
  <si>
    <t>Undercabinet luminaire Izoxis 00003455 1 W 0,19 m warm white</t>
  </si>
  <si>
    <t>499702a1-335f-4db1-812d-9526273f8109</t>
  </si>
  <si>
    <t>Bezdrátová myš Glorious MODEL O- WIRELESS WHITE optický senzor</t>
  </si>
  <si>
    <t>Wireless mouse Glorious MODEL O- WIRELESS WHITE optical sensor</t>
  </si>
  <si>
    <t>49971620-cb72-4c8b-b926-5448a91e233b</t>
  </si>
  <si>
    <t>KOBYLKA STOJAN KOZA KOZLÍK DÍLENSKÝ SKLÁDACÍ STOJAN NASTAVITELNÝ</t>
  </si>
  <si>
    <t>KOBYŁKA GOAT STAND WORKSHOP TACK, FOLDABLE, ADJUSTABLE STAND</t>
  </si>
  <si>
    <t>4997f49a-c8f5-49dc-a44f-d862c13096e9</t>
  </si>
  <si>
    <t>Bezdrátová sluchátka do uší Bowers &amp; Wilkins PX8</t>
  </si>
  <si>
    <t>Bowers &amp; Wilkins PX8 wireless on-ear headphones</t>
  </si>
  <si>
    <t>4997fb4b-0c9b-433a-bfe8-64840d1b44f7</t>
  </si>
  <si>
    <t>Maska na obličej Widmann plastová kostlivec červená</t>
  </si>
  <si>
    <t>Face mask Widmann plastic skeleton red</t>
  </si>
  <si>
    <t>499800da-752e-48c6-b179-21c5f956b104</t>
  </si>
  <si>
    <t>Emporio Armani pánské pantofle 303557515 velikost 44</t>
  </si>
  <si>
    <t>Emporio Armani men's flip flops 303557515 size 44</t>
  </si>
  <si>
    <t>4998171a-aa60-48e7-9a3e-2a4df09c3b89</t>
  </si>
  <si>
    <t>DÁMSKÉ TENISKY PUMA 40,5</t>
  </si>
  <si>
    <t>WOMEN'S SNEAKERS PUMA 40.5</t>
  </si>
  <si>
    <t>49981fad-f3ca-43a1-a011-dce510f7a624</t>
  </si>
  <si>
    <t>Rozvaděč TED MB403020</t>
  </si>
  <si>
    <t>Switchgear TED MB403020</t>
  </si>
  <si>
    <t>49983589-1cee-4b42-8960-b6eb7df6725e</t>
  </si>
  <si>
    <t>GUMOVÉ HOLÍNKY PĚNOVÉ DEMAR PREDATOR XL 48</t>
  </si>
  <si>
    <t>RUBBER BOOTS FOAM BOOTS DEMAR PREDATOR XL 48</t>
  </si>
  <si>
    <t>49984a0d-9464-40e8-a5c5-3d66fc491609</t>
  </si>
  <si>
    <t>49984e11-b5df-4473-a3bc-6602aaa8e9ea</t>
  </si>
  <si>
    <t>GAP pánská mikina velikost L</t>
  </si>
  <si>
    <t>GAP men's sweatshirt size L</t>
  </si>
  <si>
    <t>49988d61-84d3-4670-b6b2-f6355d87bbdf</t>
  </si>
  <si>
    <t>Boxerky Cornette High emotion 503 velikost XL</t>
  </si>
  <si>
    <t>Boxers Cornette High emotion 503 size XL</t>
  </si>
  <si>
    <t>49988f39-a06b-407a-ab33-fbea986eb586</t>
  </si>
  <si>
    <t>ODŽMOLKOVAČ ČALOUNĚNÍ SVETRŮ, POHOVKY, SILNÝ A VELKÝ, S PODSVÍCENÍM</t>
  </si>
  <si>
    <t>UPHOLSTERY CLOTHES SHAVER SOFA SWEATERS STRONG AND LARGE WITH BACKLIGHT</t>
  </si>
  <si>
    <t>4998957d-44ce-47bb-8adc-27dbf6bf2453</t>
  </si>
  <si>
    <t>CAPRICE 22307-42 LODIČKY TMAVĚ MODRÉ OCEAN VEL. 38</t>
  </si>
  <si>
    <t>CAPRICE 22307-42 PUMPS NAVY OCEAN SIZE 38</t>
  </si>
  <si>
    <t>499907a6-1197-4e5d-a377-8ce1bf4fb6d7</t>
  </si>
  <si>
    <t>Uhlíkové kartáče Bosch 1607014171 2 kusy</t>
  </si>
  <si>
    <t>Carbon brushes Bosch 1607014171 2 pieces</t>
  </si>
  <si>
    <t>49991859-be17-42aa-9507-4f45348a0c5c</t>
  </si>
  <si>
    <t>Pánev 28CM STRIPE LAMART LT1265</t>
  </si>
  <si>
    <t>Pan 28CM STRIPE LAMART LT1265</t>
  </si>
  <si>
    <t>49994ac5-679d-44c9-8ab0-a47201123b0f</t>
  </si>
  <si>
    <t>Auta Cars Pierdzilko - Leroy Traffik Snow Tires</t>
  </si>
  <si>
    <t>Cars Pierdzikółko - Leroy Traffik Snow Tires</t>
  </si>
  <si>
    <t>49999f9a-a07a-4d70-ab78-f1c51a34b933</t>
  </si>
  <si>
    <t>Kouzelná vodní omalovánka KOČKY KIDEA + opakovaně použitelná tužka</t>
  </si>
  <si>
    <t>Magic water coloring book KITTENS KIDEA + reusable pen</t>
  </si>
  <si>
    <t>49999ffd-6066-4ebc-83f4-e819ddc3980b</t>
  </si>
  <si>
    <t>Kovové revizní dveře RDK 600x600 mm bílé 0140/P</t>
  </si>
  <si>
    <t>Metal Inspection Door RDK 600x600 mm White 0140/P</t>
  </si>
  <si>
    <t>4999c7fa-4123-4375-969c-a63ebeeda1bc</t>
  </si>
  <si>
    <t>Síťová nabíječka USAMS 1xUSB-C s navíjecím kabelem USB-C PD+QC 30W Gan</t>
  </si>
  <si>
    <t>USAMS 1xUSB-C Network Charger with Retractable USB-C PD+QC Cable 30W Gan</t>
  </si>
  <si>
    <t>4999e9b9-5f18-4879-bcd4-a1f7e6e534be</t>
  </si>
  <si>
    <t>Matrace dvoulůžková Zolta 195 x 120 x 7 cm modrá</t>
  </si>
  <si>
    <t>Double mattress Zolta 195 x 120 x 7 cm blue</t>
  </si>
  <si>
    <t>4999e9e5-f31c-448e-8de3-1e8b2e8c2af6</t>
  </si>
  <si>
    <t>Dámské kotníkové boty na platformě Filippo DBT4146 39</t>
  </si>
  <si>
    <t>Women's leather boots on platform Filippo DBT4146 39</t>
  </si>
  <si>
    <t>499a0e15-c943-4312-a975-4c2ef05e6c62</t>
  </si>
  <si>
    <t>Přístroj pro PROVÁDĚNÍ TAŠTIČKOVÝCH SPOJŮ, SKRYTÝ ŠROUB S MAGNETEM</t>
  </si>
  <si>
    <t>POCKET CONNECTION DEVICE HIDDEN SCREW WITH MAGNET</t>
  </si>
  <si>
    <t>499a1f3e-f896-4b6e-a0b0-04a45a7622bf</t>
  </si>
  <si>
    <t>Prostěradlo Mikrovlákno 220x200 s gumou MEDVÍDEK 06</t>
  </si>
  <si>
    <t>Microfiber sheet 220x200 with elastic band BEAR 06</t>
  </si>
  <si>
    <t>499a24ae-56d1-4f01-8e74-5feefbc0b4b1</t>
  </si>
  <si>
    <t>Deka Spod Igły i Nitki z mikrovlákna 200 cm x 220 cm, hnědá</t>
  </si>
  <si>
    <t>Blanket Spod Igły i Nitki microfiber 200 cm x 220 cm brown</t>
  </si>
  <si>
    <t>499a28cc-d722-4be1-8c3d-3c9c9bd319b7</t>
  </si>
  <si>
    <t>Sisalová tabule Winmau Blade 6</t>
  </si>
  <si>
    <t>Board ixtle Winmau Blade 6</t>
  </si>
  <si>
    <t>499a4f2f-8293-445a-97d7-665c04529bf8</t>
  </si>
  <si>
    <t>Pracovní obuv gumárenská Fagum-Stomil BFKD13111 velikost 45</t>
  </si>
  <si>
    <t>Work shoes rubber boots Fagum-Stomil BFKD13111 size 45</t>
  </si>
  <si>
    <t>499a824c-a52a-4def-9ab0-55d4eb9bec21</t>
  </si>
  <si>
    <t>Assassin's Creed Unity PlayStation 4 (PS4) krabicová</t>
  </si>
  <si>
    <t>Assassin's Creed Unity PlayStation 4 (PS4)</t>
  </si>
  <si>
    <t>499ac11e-685d-41ff-9243-2cfe8dc4c94a</t>
  </si>
  <si>
    <t>Clinique Beyond Perfecting Foundation + Concealer silně krycí podkladová báze a korektor v jednom 02 Alabaster 30 ml</t>
  </si>
  <si>
    <t>Clinique Beyond Perfecting Foundation + Concealer strongly covering foundation and concealer in one 02 Alabaster 30ml</t>
  </si>
  <si>
    <t>499aef1d-1f1b-4f1b-a6be-3bcf48e7f149</t>
  </si>
  <si>
    <t>Alkalická baterie Energizer D (R20) 2 ks</t>
  </si>
  <si>
    <t>Battery alkaline battery Energizer D (R20) 2 pcs</t>
  </si>
  <si>
    <t>499b1131-49cc-407f-96c4-018169cd21bc</t>
  </si>
  <si>
    <t>BEZBARVÝ IMPREGNAT na dřevo s vosky 5 l</t>
  </si>
  <si>
    <t>COLORFUL IMPREGNATE for wood with waxes 5l</t>
  </si>
  <si>
    <t>499b16c1-29ba-45e9-839b-b1b8d459fc76</t>
  </si>
  <si>
    <t>Rozkládací penál dvojitý - růžový Maaleo 24519</t>
  </si>
  <si>
    <t>Double folding pencil case - pink Maaleo 24519</t>
  </si>
  <si>
    <t>499b4e41-9ed4-4630-b2db-e1d9a9a23ec8</t>
  </si>
  <si>
    <t>Bingospa Spa &amp; Beauty 650 g sůl do koupele</t>
  </si>
  <si>
    <t>Bingospa Spa &amp; Beauty 650 g bath salt</t>
  </si>
  <si>
    <t>499bb270-927d-4890-8fd0-3d78a167b96c</t>
  </si>
  <si>
    <t>Britax Römer Autosedačka Discovery Plus 2023 Storm Grey</t>
  </si>
  <si>
    <t>Britax-Romer Discovery Plus Midnight Gray 15-36 kg seat</t>
  </si>
  <si>
    <t>499bc69a-32e6-4e2f-a245-872d7f5f90f3</t>
  </si>
  <si>
    <t>Shaker GymBeam 700 ml žlutý</t>
  </si>
  <si>
    <t>Shaker GymBeam 700 ml yellow</t>
  </si>
  <si>
    <t>499bcff0-ef1f-45dd-9fe1-51a34391a66c</t>
  </si>
  <si>
    <t>Hůlka MAG čaroděj harry potter zvuk svítí</t>
  </si>
  <si>
    <t>Magic wand magician harry potter sound shines</t>
  </si>
  <si>
    <t>499bdb49-b970-4542-9a46-51dee511b6f0</t>
  </si>
  <si>
    <t>Čistič Teroson 8550 1 l</t>
  </si>
  <si>
    <t>Teroson 8550 cleaner 1 l</t>
  </si>
  <si>
    <t>499c0435-47f6-4625-abeb-4f2e204bcbda</t>
  </si>
  <si>
    <t>Jedlé kaštany Bio planet celé ořechy 1000 g</t>
  </si>
  <si>
    <t>Edible Chestnuts Bio planet whole nuts 1000 g</t>
  </si>
  <si>
    <t>499c05b0-bdb6-4aab-9c80-d71fb9e7a7c0</t>
  </si>
  <si>
    <t>Wrangler Texas Slim pánské džíny zúžené velikost 32/30</t>
  </si>
  <si>
    <t>Wrangler Texas Slim Men's Tapered Jeans Size 32/30</t>
  </si>
  <si>
    <t>499c1d83-6923-4dbe-84bc-2757d55e6dc8</t>
  </si>
  <si>
    <t>Rukavice ART.MAS RWNYL B+R velikost 10 - XL 12 párů</t>
  </si>
  <si>
    <t>ART.MAS RWNYL B+R gloves size 10 - XL 12 pairs</t>
  </si>
  <si>
    <t>499c3473-816c-4ad0-8698-dc0363e308bf</t>
  </si>
  <si>
    <t>Figurka na dort vícebarevná</t>
  </si>
  <si>
    <t>Multicolor cake figurine</t>
  </si>
  <si>
    <t>499c5138-eee7-498e-aa15-13f6269e3866</t>
  </si>
  <si>
    <t>MOE dámský kabát růžový klasický bez kapuce velikost S</t>
  </si>
  <si>
    <t>MOE women's coat pink classic without hood size S</t>
  </si>
  <si>
    <t>499ce705-b76d-462f-8a0a-ee53cacc4ed2</t>
  </si>
  <si>
    <t>Ardes AR5R06D Přenosný chladicí ventilátor, bílá barva, 64 dB</t>
  </si>
  <si>
    <t>Ardes AR5R06D Portable cooler fan, white, 64 dB</t>
  </si>
  <si>
    <t>499d2c4b-8b65-40bf-89ae-ace1a8b6824f</t>
  </si>
  <si>
    <t>Podklad pod dort kulatý - Decora - silný bílý 28 cm</t>
  </si>
  <si>
    <t>Round cake base - Decora - thick white 28 cm</t>
  </si>
  <si>
    <t>499d4b4f-7756-440b-b1c9-2e6108d20244</t>
  </si>
  <si>
    <t>Koraliki na paprsky květin</t>
  </si>
  <si>
    <t>Beads on the spokes of the flowers</t>
  </si>
  <si>
    <t>499d6c20-5e20-466a-a1f0-8c21a2fd180a</t>
  </si>
  <si>
    <t>POLŠTÁŘ MOTÝLEK DO KOČÁRKU PROTI OTŘESŮM MINKY BABYMAM</t>
  </si>
  <si>
    <t>BUTTERFLY CUSHION FOR STROLLER ANTI-SHOCK MINKY BABYMAM</t>
  </si>
  <si>
    <t>499d8314-5025-4067-95ab-aab7deb197fa</t>
  </si>
  <si>
    <t>Jídelní stůl, černý, 140 x 74,5 x 76 cm, deska</t>
  </si>
  <si>
    <t>Dining table, black, 140x74,5x76 cm, plate</t>
  </si>
  <si>
    <t>499d8d0c-422f-467d-8ec0-4e05aa47b92a</t>
  </si>
  <si>
    <t>Zadní Kryt Fixed pro Samsung Galaxy A56 vícebarevný</t>
  </si>
  <si>
    <t>Back Fixed for Samsung Galaxy A56 multicolor</t>
  </si>
  <si>
    <t>499dae50-e740-41e5-80f8-e62795b2492b</t>
  </si>
  <si>
    <t>Černé náboje Pelikan 5 ks</t>
  </si>
  <si>
    <t>Black Pelikan cartridges 5 pcs.</t>
  </si>
  <si>
    <t>499db165-8406-4960-a3e9-296d9d8824a7</t>
  </si>
  <si>
    <t>PŘEPÍNAČ PANELU OKEN VW BORA GOLF 4 IV PASSAT B5</t>
  </si>
  <si>
    <t>VW BORA GOLF 4 IV PASSAT B5 WINDOW PANEL SWITCH</t>
  </si>
  <si>
    <t>499db8ca-c8cf-4f20-b2bb-cceea75b0a12</t>
  </si>
  <si>
    <t>Dedra čisticí kapalina multifunkční 5 l</t>
  </si>
  <si>
    <t>Dedra multifunctional cleaning liquid 5l</t>
  </si>
  <si>
    <t>499dbdce-3013-474a-8058-5076265355a8</t>
  </si>
  <si>
    <t>499dc94f-5b30-4082-aba2-b89b444ccd2f</t>
  </si>
  <si>
    <t>Tescoma Bezpečná ochranná krytka do mikrovlnné trouby</t>
  </si>
  <si>
    <t>Tescoma Safe Microwave Protective Cover</t>
  </si>
  <si>
    <t>499dd896-0fd1-4d1a-92b0-5762d5a21e55</t>
  </si>
  <si>
    <t>SELFIE TYČ TRIPOD STATIV DÁLKOVÉ OVLÁDÁNÍ BLUETOOT</t>
  </si>
  <si>
    <t>SELFIE STICK TRIPOD REMOTE CONTROL BLUETOOT</t>
  </si>
  <si>
    <t>499de0de-03c1-45a3-8e21-d2b98e5e3060</t>
  </si>
  <si>
    <t>Reuzel Grooming Tonic stylingové tonikum 100 ml</t>
  </si>
  <si>
    <t>Reuzel Grooming Tonic styling toner 100ml</t>
  </si>
  <si>
    <t>499e2259-4808-451d-a1c3-8795c35f4b55</t>
  </si>
  <si>
    <t>Vakuový sáček Ruhhy 80-80 x 100 cm 1 ks</t>
  </si>
  <si>
    <t>Ruhhy vacuum bag 80-80 x 100 cm 1 pc.</t>
  </si>
  <si>
    <t>499e3a0e-3598-44d7-a1f2-368fe7e1c6c0</t>
  </si>
  <si>
    <t>PUZZLE 2X500 LETNÍ RELAXACE MGL 37497</t>
  </si>
  <si>
    <t>PUZZLE 2X500 YEARS OF RELAXATION MGL 37497</t>
  </si>
  <si>
    <t>499e54c5-580a-42bf-a745-8a1e1e2033ab</t>
  </si>
  <si>
    <t>Pouzdro s klopou Hurtel pro Samsung Galaxy A22, modré</t>
  </si>
  <si>
    <t>Flip case Hurtel for Samsung Galaxy A22 blue</t>
  </si>
  <si>
    <t>499e5b77-957d-4dca-803b-b079c212dca2</t>
  </si>
  <si>
    <t>Meyle 314 152 2116/HD Kloub, kloubový hřídel</t>
  </si>
  <si>
    <t>Meyle 314 152 2116/HD Joint, pto shaft</t>
  </si>
  <si>
    <t>499e6999-8b05-4fdc-bd3a-d87ddd0b7224</t>
  </si>
  <si>
    <t>Těsnící pasta Agam 1010002 250 g</t>
  </si>
  <si>
    <t>Agam 1010002 sealing paste 250 g</t>
  </si>
  <si>
    <t>499e7c02-65f9-4e9c-94ed-04f66174f6b3</t>
  </si>
  <si>
    <t>Emblém volant technický BMW OE 32331155957</t>
  </si>
  <si>
    <t>Emblemat kierownica technic BMW OE 32331155957</t>
  </si>
  <si>
    <t>499f1c51-9c19-45f1-ba1a-a06ab39e900e</t>
  </si>
  <si>
    <t>MOBILNÍ KOUPELNOVÁ SKŘÍŇKA NA KOLEČKÁCH, POLIČKA, BAMBUSOVÝ REGÁL, ÚZKÝ KUCHYŇSKÝ REGÁL</t>
  </si>
  <si>
    <t>MOBILE BATHROOM CABINET ON WHEELS SHELF NARROW KITCHEN BAMBOO SHELF</t>
  </si>
  <si>
    <t>499f912a-031d-4437-9daf-402724fd349f</t>
  </si>
  <si>
    <t>KONCOVKA MAZACÍ PISTOLE SAMOBLOKUJÍCÍ SVORKU PRO KALAMITKY</t>
  </si>
  <si>
    <t>TOWOTNICA LUBRICATOR TIP SELF-LOCKING CALIPER CLAMP</t>
  </si>
  <si>
    <t>499fb1eb-04a1-4518-9038-3690f75d1dd7</t>
  </si>
  <si>
    <t>Maybelline Super Stay Lumi Matte 090 podkladová báze na obličej 35 ml</t>
  </si>
  <si>
    <t>Maybelline Super Stay Lumi Matte 090 foundation for face 35 ml</t>
  </si>
  <si>
    <t>499fb3de-6009-4f3b-bf8b-084233d352ba</t>
  </si>
  <si>
    <t>Tekutý odvápňovač pro kuchyňské spotřebiče Kamix 0,5 l</t>
  </si>
  <si>
    <t>Liquid descaler for kitchen appliances Kamix 0,5 l</t>
  </si>
  <si>
    <t>499fd6cd-f96b-4dd8-9302-8fbe603b4be1</t>
  </si>
  <si>
    <t>Barbie Totally Hair Panenka s dlouhými vlasy + módní doplňky HCM91</t>
  </si>
  <si>
    <t>Barbie Totally Hair Long Hair Doll  Fashion Accessories HCM91</t>
  </si>
  <si>
    <t>499fe363-2309-4b21-87b9-ac029b08c725</t>
  </si>
  <si>
    <t>VYTAHOVÁKY NA ODTRHNUTÉ ŠROUBY 5ks SCHMITH</t>
  </si>
  <si>
    <t>SCREWDRIVERS FOR BROKEN SCREWS 5PCS SCHMITH</t>
  </si>
  <si>
    <t>499fe987-63a1-4fb2-958e-86936f5c1020</t>
  </si>
  <si>
    <t>Pilot Sony RM-ED062 černý</t>
  </si>
  <si>
    <t>Remote Control Sony RM-ED062 black</t>
  </si>
  <si>
    <t>499ffb0e-652d-4d80-83c5-c7c3e863fee5</t>
  </si>
  <si>
    <t>Komoda VidaXL 801386 60 x 35 x 76 cm, beton matný</t>
  </si>
  <si>
    <t>VidaXL chest of drawers 801386 60 x 35 x 76cm matte concrete</t>
  </si>
  <si>
    <t>49a05c67-78a9-47ea-aa54-25e5659a39fa</t>
  </si>
  <si>
    <t>MAGIC MIXIES PIXLINGS PANENKA VÍLA FAYE</t>
  </si>
  <si>
    <t>MAGIC MIXIES PIXLINGS FAYE FAIRY DOLL</t>
  </si>
  <si>
    <t>49a08690-1f69-42bb-81d7-dde80432c2cc</t>
  </si>
  <si>
    <t>KARBON rozjasňovač v prášku ECHOSLINE 500 g</t>
  </si>
  <si>
    <t>CARBON lightener powder ECHOSLINE 500g</t>
  </si>
  <si>
    <t>49a09a60-2ef7-4b65-8a18-de8e3d09d870</t>
  </si>
  <si>
    <t>Ultrazvukový zvlhčovač vzduchu Carruzzo K444G6 14 W 0,5 l vícebarevný</t>
  </si>
  <si>
    <t>Carruzzo K444G6 ultrasonic humidifier 14 W 0.5 l multicolor</t>
  </si>
  <si>
    <t>49a09ad6-cf75-4584-9c05-a27bec6e3ae5</t>
  </si>
  <si>
    <t>Revizní dvířka Mimet 25 x 40 cm, kov</t>
  </si>
  <si>
    <t>Mimet inspection door 25 x 40 cm metal</t>
  </si>
  <si>
    <t>49a17bcf-2475-4634-a412-19ba7fff154f</t>
  </si>
  <si>
    <t>MOTUL 5100 10W40 4T 4L ORIGINÁL</t>
  </si>
  <si>
    <t>MOTUL 5100 10W40 4T 4L ORIGINAL</t>
  </si>
  <si>
    <t>49a17e8c-405d-43de-b60e-0d1adc1a4e07</t>
  </si>
  <si>
    <t>Objímka kovová s gumou pro trubky 8" 200-212 mm s montážním příslušenstvím</t>
  </si>
  <si>
    <t>Metal clamp with rubber for pipes 8" 200-212mm with mounting accessories</t>
  </si>
  <si>
    <t>49a1830d-b903-43e6-b63b-38e3741d54fa</t>
  </si>
  <si>
    <t>Klíče očkové ANTISLIP 6-32 mm 12 ks</t>
  </si>
  <si>
    <t>Eye wrenches ANTISLIP 6-32mm 12el</t>
  </si>
  <si>
    <t>49a1aa4e-19e7-49bd-a77a-fa8c5fedac1c</t>
  </si>
  <si>
    <t>Nástrčný klíč Condor</t>
  </si>
  <si>
    <t>Wrench socket Condor</t>
  </si>
  <si>
    <t>49a1b689-f739-4e17-a5c3-f13b81912e2a</t>
  </si>
  <si>
    <t>Basketbalové boty adidas Ownthegame IF2693 39 1/3</t>
  </si>
  <si>
    <t>Adidas Ownthegame IF2693 39 1/3 basketball shoes</t>
  </si>
  <si>
    <t>49a1cbd2-ac68-49c2-af98-65b5643777de</t>
  </si>
  <si>
    <t>Hrnec KAMILLE 6,5 l</t>
  </si>
  <si>
    <t>Traditional pot KAMILLE 6,5 l</t>
  </si>
  <si>
    <t>49a1ed2b-5f8e-419f-9f63-015fa228f6de</t>
  </si>
  <si>
    <t>ROZTAHOVACÍ ZAHRADNÍ HADICE ELASTICKÁ PISTOLE ODOLNÁ SILNÁ 5 m - 15 m</t>
  </si>
  <si>
    <t>GARDEN HOSE STRETCHABLE FLEXIBLE GUN DURABLE STRONG 5m - 15m</t>
  </si>
  <si>
    <t>49a219e4-e0bf-438d-b6c9-6a5eb8b2149f</t>
  </si>
  <si>
    <t>Kulatý kulatý kabel OMYp Zamel 2 x 0,5</t>
  </si>
  <si>
    <t>OMYp Zamel 2 x 0,5 Round Electrical Cable</t>
  </si>
  <si>
    <t>49a21a91-19bc-4401-82fc-49b61dc0ace5</t>
  </si>
  <si>
    <t>Barová Židle R-sport černý, 102,5 cm, umělá kůže</t>
  </si>
  <si>
    <t>Hoker R-sport black 102,5 cm faux leather</t>
  </si>
  <si>
    <t>49a2322d-7c90-45e8-935c-be9651b96402</t>
  </si>
  <si>
    <t>Puma Dámské tenisky vícebarevné 402717</t>
  </si>
  <si>
    <t>Puma Women's Sneakers multicolor 402717</t>
  </si>
  <si>
    <t>49a24c98-b88d-4e4e-bef3-4b90c3358357</t>
  </si>
  <si>
    <t>Korunkový Vrták Rastool 25 mm</t>
  </si>
  <si>
    <t>Hole Saw Rastool 25 mm</t>
  </si>
  <si>
    <t>49a284c3-fcca-4fb7-bafa-a1d253705bef</t>
  </si>
  <si>
    <t>TURBO Fan 5 Krbový ventilátor – Turbo Fan</t>
  </si>
  <si>
    <t>TURBO Fan 5 Fireplace fan - Turbo Fan</t>
  </si>
  <si>
    <t>49a287b0-9375-43b5-bb2f-a5cc5a12aaa0</t>
  </si>
  <si>
    <t>Leštící podložka Royal Pads Pro Finish Pad 150 mm</t>
  </si>
  <si>
    <t>Royal Pads Pro Finish Pad 150mm polishing pad</t>
  </si>
  <si>
    <t>49a2c7c6-a68d-412c-9d80-89fbf1064329</t>
  </si>
  <si>
    <t>Smart RING černý, tepová frekvence, saturace, monitor spánku, aktivita, velikost 11</t>
  </si>
  <si>
    <t>Smart RING black, heart rate, saturation, sleep monitor, activity, size 11</t>
  </si>
  <si>
    <t>49a30572-16c3-43fb-9576-d3062b0a18d6</t>
  </si>
  <si>
    <t>Gel na zdobení Paint Gel Ornamenty 5g Růžový Pink</t>
  </si>
  <si>
    <t>Paint Gel Ornaments 5g Pink</t>
  </si>
  <si>
    <t>49a312e5-00af-4bcc-9d76-d1b1c26fbbd4</t>
  </si>
  <si>
    <t>IMRO 10/8G ADP 8GB microSD karta</t>
  </si>
  <si>
    <t>IMRO 10/8G ADP 8 GB microSD card</t>
  </si>
  <si>
    <t>49a31d75-c57e-45a4-a343-5434e8440d31</t>
  </si>
  <si>
    <t>Jigová hlavička Mikado JAWS 1 3 g</t>
  </si>
  <si>
    <t>Jig Head Mikado JAWS 1 3 g</t>
  </si>
  <si>
    <t>49a334ab-a41f-4d29-bbd7-c9f0b5a0139e</t>
  </si>
  <si>
    <t>BoxVR PlayStation 4 (PS4) krabicový</t>
  </si>
  <si>
    <t>BoxVR PlayStation 4 (PS4) boxed</t>
  </si>
  <si>
    <t>49a34801-3fdc-41a6-9b50-148026657d2c</t>
  </si>
  <si>
    <t>Krytka MĚŘÍCÍ 1+2 Volkswagen:T5 (2003-2015)</t>
  </si>
  <si>
    <t>MEASUREMENT cover 1+2 Volkswagen:T5 (2003-2015)</t>
  </si>
  <si>
    <t>49a3782f-66db-4912-9a0e-dc0fcbbcedcd</t>
  </si>
  <si>
    <t>Gaia polovyztužená podprsenka bílá velikost 75F</t>
  </si>
  <si>
    <t>Gaia semi-rigid bra white size 75F</t>
  </si>
  <si>
    <t>49a3af50-87d9-41c5-9d5b-ed08ae6fb109</t>
  </si>
  <si>
    <t>Little Dutch Dřevěná vkládačka pink</t>
  </si>
  <si>
    <t>Little Dutch sorter educational toy wooden pink 12.8 x 12.8 x 12.8 cm</t>
  </si>
  <si>
    <t>49a409b6-28f5-46aa-8c0d-0caba0b253c0</t>
  </si>
  <si>
    <t>49a41ca9-2aef-482f-b82e-9ddebd8fc34b</t>
  </si>
  <si>
    <t>Tráva travní směs Semo 0 m² 0,008 kg</t>
  </si>
  <si>
    <t>Semo grass mix 0 m² 0.008 kg</t>
  </si>
  <si>
    <t>49a448a5-14c4-490a-84ea-3bcd52252d85</t>
  </si>
  <si>
    <t>Vnitřní houbový filtr Aquael FAN 2 biologický, mechanický</t>
  </si>
  <si>
    <t>Internal filter sponge Aquael FAN 2 biological, mechanical</t>
  </si>
  <si>
    <t>49a49acf-19e7-4f01-b14a-5e5a1bdb2a13</t>
  </si>
  <si>
    <t>Akumulátorová pásová bruska Mar-pol</t>
  </si>
  <si>
    <t>Mar-pol cordless belt sander</t>
  </si>
  <si>
    <t>49a4c231-4333-4099-b206-c89b117fd014</t>
  </si>
  <si>
    <t>RXL 305 chain 150LED 15+5m BLUE RETLUX univerzální</t>
  </si>
  <si>
    <t>RXL 305 chain 150LED 15+5m BLUE RETLUX universal</t>
  </si>
  <si>
    <t>49a4c49e-7ae5-4c7a-854f-92bdc58632fb</t>
  </si>
  <si>
    <t>Visací zámek na klíč Gerda</t>
  </si>
  <si>
    <t>Shutterlock With a key Gerda</t>
  </si>
  <si>
    <t>49a4c5df-62db-486c-8c4c-ffc3eb62f367</t>
  </si>
  <si>
    <t>Lacrati kombinéza/onesie žlutá velikost XL</t>
  </si>
  <si>
    <t>Lacrati jumpsuit/ onesie yellow size XL</t>
  </si>
  <si>
    <t>49a50f41-fca3-49a1-85e5-c356e3b38ba0</t>
  </si>
  <si>
    <t>Sluchátka do uší Skullcandy Hesh Evo S6HVW-N740</t>
  </si>
  <si>
    <t>On-ear headphones Skullcandy Hesh Evo S6HVW-N740</t>
  </si>
  <si>
    <t>49a5188e-6ebc-480d-8465-472cd7a10079</t>
  </si>
  <si>
    <t>GUMOVÉ KLADIVO BRUKAŘSKÉ BEZODRÁŽKOVÉ ZAHRADNÍ KLEMPÍŘSKÉ 450g</t>
  </si>
  <si>
    <t>RUBBER HAMMER PAVER RECOILLESS GARDEN SHEET METAL 450g</t>
  </si>
  <si>
    <t>49a52eca-fd92-4ce7-9058-b428ff7ebe03</t>
  </si>
  <si>
    <t>2 v 1 Ohnivá mísa, stolek s keramickými deskami, černý</t>
  </si>
  <si>
    <t>2 in 1 Fire Bowl, Table with Ceramic Tile Black</t>
  </si>
  <si>
    <t>49a544b0-4c05-4592-9cd2-6da2bb0a211f</t>
  </si>
  <si>
    <t>Rovicky peněženka z přírodní kůže zelená - žena</t>
  </si>
  <si>
    <t>Rovicky wallet genuine leather green - woman</t>
  </si>
  <si>
    <t>49a5481b-fdee-49db-828f-e697780e546f</t>
  </si>
  <si>
    <t>Toulavá kamera 28 Iveta Toušlová,Josef Maršál</t>
  </si>
  <si>
    <t>49a54f97-1d7b-44c0-b3c6-0eedc43bb11f</t>
  </si>
  <si>
    <t>Stropní Svítidlo kulatý Rabalux 26 x 26 cm bílý</t>
  </si>
  <si>
    <t>Round ceiling Rabalux 26 x 26 cm white</t>
  </si>
  <si>
    <t>49a55cef-90b9-4abc-8457-db8412a33f03</t>
  </si>
  <si>
    <t>Skartovačka Genie P-2 7 l</t>
  </si>
  <si>
    <t>Shredder Genie P-2 7 l</t>
  </si>
  <si>
    <t>49a58e61-ee62-45c8-ae13-753a5634ad41</t>
  </si>
  <si>
    <t>Kraťasy adidas TeamWear 2025 vel. S černé</t>
  </si>
  <si>
    <t>Shorts adidas TeamWear 2025 r. S black</t>
  </si>
  <si>
    <t>49a59caa-2f4a-4edd-87d5-2b4478b53583</t>
  </si>
  <si>
    <t>LEGO Super Heroes 76298 Marvel 76298 Figurka k sestavení: Železný Spider-Man</t>
  </si>
  <si>
    <t>LEGO Super Heroes 76298 Marvel 76298 Figurine to build: Iron Spider-Man</t>
  </si>
  <si>
    <t>49a5a36d-7021-4958-84b4-2049e6680033</t>
  </si>
  <si>
    <t>CLEANER BASIC tekutý odmašťovač na mytí nehtů 100 ml</t>
  </si>
  <si>
    <t>CLEANER BASIC liquid degreaser for washing nails 100ml</t>
  </si>
  <si>
    <t>49a5d854-f78b-405a-9564-0298c382b6cf</t>
  </si>
  <si>
    <t>Foliový balónek PIVNÍ SKLENICE PIVO narozeniny XXL 58x73 cm</t>
  </si>
  <si>
    <t>Foil balloon MUG OF BEER birthday XXL 58x73cm</t>
  </si>
  <si>
    <t>49a5e37d-3a2e-44bd-9451-856b4a7241c4</t>
  </si>
  <si>
    <t>Dvoudveřová chladnička Gorenje ONRK619DBK-L</t>
  </si>
  <si>
    <t>Refrigerator two-door Gorenje ONRK619DBK-L</t>
  </si>
  <si>
    <t>49a60cbd-61d0-43f3-8641-b6a5b5156a28</t>
  </si>
  <si>
    <t>Ford OE 1709013 kabinový filtr</t>
  </si>
  <si>
    <t>Ford OE 1709013 filtr kabinowy</t>
  </si>
  <si>
    <t>49a64248-8141-40e8-9f80-fc56d5cc3e13</t>
  </si>
  <si>
    <t>JURSKÁ FIGURKA TYRANOSAURUS T-REX TYRANOSAURUS 2V1 TRANSFORMACE NA AUTO</t>
  </si>
  <si>
    <t>JURASSIC FIGURE TYRANNOSAUR T-REX TYRANOSAURUS 2IN1 TRANSFORMATION INTO A CAR</t>
  </si>
  <si>
    <t>49a651e4-6b99-43f1-b653-cefc2bce5843</t>
  </si>
  <si>
    <t>Atra gray velor single armchair cover, universal</t>
  </si>
  <si>
    <t>49a65ee3-ad8c-41fc-96bf-acea4b00b168</t>
  </si>
  <si>
    <t>Organizér na psací stůl Minecraft Virgo</t>
  </si>
  <si>
    <t>Minecraft Virgo Desk Organizer</t>
  </si>
  <si>
    <t>49a6893f-860e-4565-abaa-db1908d2ed8e</t>
  </si>
  <si>
    <t>Pouzdro Fixed pro Vivo Y28 5G, Vivo Y17s bezbarvé</t>
  </si>
  <si>
    <t>Fixed holster for Vivo Y28 5G, Vivo Y17s colorless</t>
  </si>
  <si>
    <t>49a6ab7d-5bdf-42c6-9576-b5b8d19e03f6</t>
  </si>
  <si>
    <t>PARKSIDE Sada čtvercových adaptérů PVA 4 A1 3ks Ocel Cr-V</t>
  </si>
  <si>
    <t>PARKSIDE PVA Square Adapter Set 4 A1 3pcs Cr-V Steel</t>
  </si>
  <si>
    <t>49a6c1d7-5811-4ce5-8ba1-c0304ec03678</t>
  </si>
  <si>
    <t>Adaptér na baterie Makita pro nářadí Dedra 18V SAS Akumulátor Adaptér</t>
  </si>
  <si>
    <t>Makita Battery Adapter for Dedra 18V SAS Tools Rechargeable Adapter</t>
  </si>
  <si>
    <t>49a6c1de-e9e6-433b-a648-f5c48f489030</t>
  </si>
  <si>
    <t>MINI FOUKAČ DMYCHADLO S 2 RYCHLOSTMI TURBO JET FAN MODEL ČERNÝ 10000 MAH</t>
  </si>
  <si>
    <t>MINI MULTIFUNCTION BLOWER 2SPEED TURBO JET FAN MODEL BLACK 10000MAH</t>
  </si>
  <si>
    <t>49a6c98f-837a-4340-bef9-e92ce15e962d</t>
  </si>
  <si>
    <t>Tekutá aviváž Coccolino Perfume&amp;Care Tiare Flower &amp; Red Fruits 1,275 l</t>
  </si>
  <si>
    <t>Fabric softener Coccolino Perfume&amp;Care Tiare Flower &amp; Red Fruits 1.275 l</t>
  </si>
  <si>
    <t>49a6f20b-0d5f-4794-a6d1-3e07760d9ecf</t>
  </si>
  <si>
    <t>Dovednostní hra Hasbro Jenga Classic</t>
  </si>
  <si>
    <t>Hasbro Jenga Classic arcade game</t>
  </si>
  <si>
    <t>49a72519-a0d8-44df-95fa-abceec2c72e2</t>
  </si>
  <si>
    <t>KOTNÍKOVÉ PONOŽKY 41-43 + IONTY STŘÍBRA JEANS</t>
  </si>
  <si>
    <t>MEN'S BAMBOO FEET 41-43 + SILVER JEANS</t>
  </si>
  <si>
    <t>49a733e5-5dfe-424d-a6c2-b9cc9e3ee24a</t>
  </si>
  <si>
    <t>Skechers dámské sportovní boty Twisted Fortune velikost 40</t>
  </si>
  <si>
    <t>Skechers Twisted Fortune women's sports shoes, size 40</t>
  </si>
  <si>
    <t>49a73792-35f2-47c4-81d3-109e10d3afb3</t>
  </si>
  <si>
    <t>Gorsenia měkká černá podprsenka velikost 75E</t>
  </si>
  <si>
    <t>Gorsenia soft bra black size 75E</t>
  </si>
  <si>
    <t>49a74930-b8bc-435f-8b4d-be14ce3c0957</t>
  </si>
  <si>
    <t>Lumarko Paraván 3-panelový, antracitový, 150x220 cm</t>
  </si>
  <si>
    <t>Lumarko 3-panel screen, anthracite, 150x220 c</t>
  </si>
  <si>
    <t>49a75290-3bca-42fa-bb5f-ce6ce239a581</t>
  </si>
  <si>
    <t>Matrix A Curl Can Dream 1000 ml šampon pro vlnité vlasy</t>
  </si>
  <si>
    <t>Matrix A Curl Can Dream 1000 ml shampoo for wavy hair</t>
  </si>
  <si>
    <t>49a7c97d-635c-4c97-8dbb-91008f5493ef</t>
  </si>
  <si>
    <t>Láhev hdpe 1000 ml + uzávěr s plombou, červená</t>
  </si>
  <si>
    <t>1000 ml hdpe bottle  red seal cap</t>
  </si>
  <si>
    <t>49a7d2f0-45e5-43fb-83d4-c61dd47d1f44</t>
  </si>
  <si>
    <t>Smart Base Color NO.4 hybridní báze světle růžová Nails Company 11 ml</t>
  </si>
  <si>
    <t>Smart Base Color NO.4 hybrid base light pink Nails Company 11ml</t>
  </si>
  <si>
    <t>49a7ea74-ed72-4492-ba47-db373ef91f9d</t>
  </si>
  <si>
    <t>SCHMITH SCH01A02003 ŠTÍPACÍ SEKERA FS 2400 g</t>
  </si>
  <si>
    <t>SCHMITH SCH01A02003 SPLITTING AXE FS 2400g</t>
  </si>
  <si>
    <t>49a7fd2a-cead-4926-be34-a42bf93f13c5</t>
  </si>
  <si>
    <t>Boční lišty RIDER F-C002</t>
  </si>
  <si>
    <t>Side moldings RIDER F-C002</t>
  </si>
  <si>
    <t>49a879ab-12ae-46c1-b355-1d73293ea70c</t>
  </si>
  <si>
    <t>Kalhotky vysoké 086 s krajkou bavlna Babell L černá</t>
  </si>
  <si>
    <t>Women's briefs 086 high with lace cotton Babell L black</t>
  </si>
  <si>
    <t>49a89896-9243-436c-8db0-2f9460a4d1c3</t>
  </si>
  <si>
    <t>Playmobil Dragons Nine Realms: Wu &amp; Wei a Jun</t>
  </si>
  <si>
    <t>Playmobil Dragons Nine Realms: Wu &amp; Wei and Jun</t>
  </si>
  <si>
    <t>49a8a881-d84b-4f9d-871e-c3e4a94fa218</t>
  </si>
  <si>
    <t>Discusfood Pleco &amp; Catfish Algae Wafers 150 g - tablety pro růst ozbrojenců</t>
  </si>
  <si>
    <t>Discusfood Pleco &amp; Catfish Algae Wafers 150g - tablets for growing plants. armed men</t>
  </si>
  <si>
    <t>49a8c392-f168-4b2f-9785-fc7d172bb2e3</t>
  </si>
  <si>
    <t>DANFOSS HLAVA REDIA RA CLICK, VESTAVĚNÝ SENZOR</t>
  </si>
  <si>
    <t>DANFOSS REDIA RA CLICK HEAD, BUILT-IN SENSOR</t>
  </si>
  <si>
    <t>49a94a57-08ad-40d2-8dfa-625d3d190a7e</t>
  </si>
  <si>
    <t>Tradiční tužka Centropen HB</t>
  </si>
  <si>
    <t>Centropen HB traditional pencil</t>
  </si>
  <si>
    <t>49a956dd-e373-47be-bed5-103c9ebf219e</t>
  </si>
  <si>
    <t>Náplň do tužky Pentel černá</t>
  </si>
  <si>
    <t>Refill pencil Pentel Black</t>
  </si>
  <si>
    <t>49a9865a-75bf-4992-a78b-29a03da6056f</t>
  </si>
  <si>
    <t>Barva barva Dulux 2,5 l</t>
  </si>
  <si>
    <t>Dulux latex wall paint 2.5 l</t>
  </si>
  <si>
    <t>49a98ccc-3aad-418a-88d1-0e06ffd25743</t>
  </si>
  <si>
    <t>Canpol babies Lahev Na Pití se skládací trubičkou 370 ml růžová</t>
  </si>
  <si>
    <t>Canpol babies Bottle with foldable silicone tube 370 ml pink</t>
  </si>
  <si>
    <t>49a999b2-3f32-4bda-ab6d-068bc5e4ba17</t>
  </si>
  <si>
    <t>Kulaté štětce Interdruk</t>
  </si>
  <si>
    <t>Interdruk round brushes</t>
  </si>
  <si>
    <t>49a9c948-68cf-4452-8616-0475913e525e</t>
  </si>
  <si>
    <t>Pendrive SanDisk 64GB Ultra Dual Drive Luxe Type-C USB-C 400MB/s, rychlý</t>
  </si>
  <si>
    <t>SanDisk 64GB Ultra Dual Drive Luxe Type-C USB-C 400MB/s b. fast</t>
  </si>
  <si>
    <t>49a9cb03-9ec6-4e9c-8acc-11b13374f043</t>
  </si>
  <si>
    <t>PENMATE ŠKOLNÍ AKTOVKA S RUKOJETÍ A4 PRO DĚTI TUKAN FÓLIE NEPOŠKRÁBATELNÁ</t>
  </si>
  <si>
    <t>PENMATE FOLDER WITH HANDLE A4 SCHOOL FOR CHILDREN TOUCAN NON-SCRATCH MAT FOIL</t>
  </si>
  <si>
    <t>49a9d1f6-13fc-4c80-ae80-469e97cb97e8</t>
  </si>
  <si>
    <t>Zelený Čaj Basilur v sáčku 150 g</t>
  </si>
  <si>
    <t>Express Green Tea Basilur 150 g</t>
  </si>
  <si>
    <t>49a9db96-e1d0-46e4-9582-c56326b33811</t>
  </si>
  <si>
    <t>HELIKON Taktické kalhoty UTP Rip-Stop Khaki XXL</t>
  </si>
  <si>
    <t>HELIKON UTP Rip-Stop Khaki XXL Tactical Pants</t>
  </si>
  <si>
    <t>49a9e281-efc4-4198-841d-7d315f07d1de</t>
  </si>
  <si>
    <t>KOVOVÉ AUTO NA RÁDIO MINI POLICIE V HODINKÁCH S USB NABÍJEČKOU</t>
  </si>
  <si>
    <t>METAL CAR ON RADIO MINI POLICE WATCH WITH USB CHARGER</t>
  </si>
  <si>
    <t>49a9e70f-8663-4e3a-bfe9-8ef3f48f48eb</t>
  </si>
  <si>
    <t>Mann-Filter HU 718/5 x Olejový filtr</t>
  </si>
  <si>
    <t>Mann-Filter HU 718/5 x Filtr oleju</t>
  </si>
  <si>
    <t>49aa0088-b8aa-4736-af1b-6213ffdad1cd</t>
  </si>
  <si>
    <t>Universal saw blade for multifunction devices Yato</t>
  </si>
  <si>
    <t>49aa0e25-b195-4dd8-b8cf-69879b8828aa</t>
  </si>
  <si>
    <t>ROYAL BLACK ROYAL VAN ALLSEASON 175/65 R14C 90/88 T</t>
  </si>
  <si>
    <t>49aa1d92-6c75-429a-a3a3-fce172c7f479</t>
  </si>
  <si>
    <t>Nůž na sekání Fiskars 16 cm</t>
  </si>
  <si>
    <t>Chopping knife Fiskars 16 cm</t>
  </si>
  <si>
    <t>49aa4d7b-bc8f-4775-bd25-e9dc37122117</t>
  </si>
  <si>
    <t>Silikonová FORMA NA PEČENÍ muffinů a muffinů MONOPORCJI, formička</t>
  </si>
  <si>
    <t>Silicone Mold FOR BAKING Cupcake Muffins MONOPORTION Mold</t>
  </si>
  <si>
    <t>49aa58ff-c381-408e-a331-3e32436abecb</t>
  </si>
  <si>
    <t>TĚSNĚNÍ HLAVY KUBOTA Z482 MĚKKÉ 69 mm</t>
  </si>
  <si>
    <t>HEAD GASKET KUBOTA Z482 SOFT 69 mm</t>
  </si>
  <si>
    <t>49aa6395-1f1a-4fcb-8bae-85842f1483a2</t>
  </si>
  <si>
    <t>49aa712a-ef98-4199-848d-0c8b3dcb2f51</t>
  </si>
  <si>
    <t>LOVECKÉ NEPROMOKAVÉ BOTY DEMAR RAPID BOA 45</t>
  </si>
  <si>
    <t>HUNTING WATERPROOF SHOES DEMAR RAPID BOA 45</t>
  </si>
  <si>
    <t>49aa89db-16c1-4d94-ad96-2e6b9687c23d</t>
  </si>
  <si>
    <t>Vánoční SKŘÍTEK TRPASLÍK gnóm Mikuláš na Vánoce</t>
  </si>
  <si>
    <t>CHRISTMAS gnome DWARF Santa Claus for Christmas</t>
  </si>
  <si>
    <t>49aa8f65-a30a-48da-8ed8-cdf3a5f21353</t>
  </si>
  <si>
    <t>Fotbalové hvězdy 2025 Jan Palička</t>
  </si>
  <si>
    <t>49aafaa8-0008-42c8-9384-f151eb8c16e1</t>
  </si>
  <si>
    <t>PÁNSKÉ BOTY SALEWA ALP MATE MID WP 42.5</t>
  </si>
  <si>
    <t>SALEWA ALP MATE MID WP 42.5 MEN'S SHOES</t>
  </si>
  <si>
    <t>49ab169d-0744-4b5a-bed2-2039ab600703</t>
  </si>
  <si>
    <t>Na menopauzu Klimavital 60 kapslí. UNS červený jetel shatavari ploštičník hroznatý</t>
  </si>
  <si>
    <t>For menopause Klimavital 60 capsules UNS red clover shatavari cohosh</t>
  </si>
  <si>
    <t>49ab3a3d-e9dc-4f6d-b16e-50b72cdbf8db</t>
  </si>
  <si>
    <t>Tenisová raketa Head MX Attitude Suprm černá, L2 275 g</t>
  </si>
  <si>
    <t>Tennis rackets Head MX Attitude Suprm black, L2 275 g</t>
  </si>
  <si>
    <t>49ab6380-8643-4792-9be2-1fa3d7f6da44</t>
  </si>
  <si>
    <t>Rainbow High Sada s malou sestřičkou – bazén</t>
  </si>
  <si>
    <t>Rainbow High Little Compact Playset Swim</t>
  </si>
  <si>
    <t>49ab78d9-38f1-4131-9279-49934744e903</t>
  </si>
  <si>
    <t>Fiskars nůžky Amplify 21 cm 1020224</t>
  </si>
  <si>
    <t>Fiskars Amplify Hardware scissors</t>
  </si>
  <si>
    <t>49ab8d9b-ab1c-443f-8a1a-6b1384613475</t>
  </si>
  <si>
    <t>Kožený obojek pro psa Trixie vel. M</t>
  </si>
  <si>
    <t>Dog collar leather Trixie r. M</t>
  </si>
  <si>
    <t>49ab8e0a-22d0-457d-922a-24e87f96a2dd</t>
  </si>
  <si>
    <t>Sada hrnců Tefal Natural Force 14 ks.</t>
  </si>
  <si>
    <t>Tefal Natural Force pot set 14 pcs.</t>
  </si>
  <si>
    <t>49aba91b-5cf2-4c5f-a9cf-de51f846a746</t>
  </si>
  <si>
    <t>Rukojeť k válečku Painto 5 cm</t>
  </si>
  <si>
    <t>Handle for Painto roller 5 cm</t>
  </si>
  <si>
    <t>49abb032-0997-4af9-8ca9-af15023a1126</t>
  </si>
  <si>
    <t>Modrá vázací stuha na balónky 92 metrů</t>
  </si>
  <si>
    <t>Blue Ribbon Ribbon for balloons 92 meters</t>
  </si>
  <si>
    <t>49abb2e8-675f-4bab-bc63-36aca6c9ba67</t>
  </si>
  <si>
    <t>Koupelnová skříňka bílá lesklá 64.5x33.5x59 Cm</t>
  </si>
  <si>
    <t>White gloss bathroom cabinet 64.5x33.5x59cm</t>
  </si>
  <si>
    <t>49abf01e-8142-4f20-8fd9-6aad2d341fec</t>
  </si>
  <si>
    <t>Sójové a la schabové kotlety Sante 100 g</t>
  </si>
  <si>
    <t>Soya chops a la pork Sante 100 g</t>
  </si>
  <si>
    <t>49abfc22-a758-466f-b80f-fb9fc71b5685</t>
  </si>
  <si>
    <t>EplusM dětská nepromokavá bunda pro podzimní, letní a jarní sezónu velikost 122</t>
  </si>
  <si>
    <t>EplusM children's rain jacket autumn, summer, spring season size 122</t>
  </si>
  <si>
    <t>49ac0580-e092-43bf-829f-c5f5e504c998</t>
  </si>
  <si>
    <t>Knihovna 90 × 40 × 180 cm</t>
  </si>
  <si>
    <t>Bookcase 90 × 40 × 180 cm</t>
  </si>
  <si>
    <t>49ac1c26-97eb-46cd-87e9-f8ca7c686aac</t>
  </si>
  <si>
    <t>T-rozdělovač Vents 125 mm</t>
  </si>
  <si>
    <t>Tee Vents 125 mm</t>
  </si>
  <si>
    <t>49ac3338-5ad3-41e4-a8a5-e0925a805422</t>
  </si>
  <si>
    <t>Žabky na jedno použití Eko-Higiena, barva bílá</t>
  </si>
  <si>
    <t>Disposable slides Eko-Higiena white</t>
  </si>
  <si>
    <t>49ac3a85-9d1d-4512-9611-ba9526f79d09</t>
  </si>
  <si>
    <t>Regál VidaXL 1 cm x 1 cm x 1 cm odstíny šedé</t>
  </si>
  <si>
    <t>Bookcase VidaXL 1 cm x 1 cm x 1 cm shades of gray</t>
  </si>
  <si>
    <t>49ac5f96-5086-4e76-8adf-41e1dcaf5092</t>
  </si>
  <si>
    <t>Maxgear 19-0973 Brzdový kotouč</t>
  </si>
  <si>
    <t>Maxgear 19-0973 Brake disc</t>
  </si>
  <si>
    <t>49ace039-34da-4ca9-bb93-2febf33b23af</t>
  </si>
  <si>
    <t>Trekkingové boty DK PREDATOR Trekking SoftShell 44</t>
  </si>
  <si>
    <t>DK PREDATOR Trekking SoftShell 44 Trekking Shoes</t>
  </si>
  <si>
    <t>49ad0cb8-3f2f-4c90-8ca1-559f69b281ba</t>
  </si>
  <si>
    <t>Černý instantní čaj Tetley 100 g</t>
  </si>
  <si>
    <t>Black leaf coffee machine Tetley 100 g</t>
  </si>
  <si>
    <t>49ad280a-de66-45bf-a04c-15697478c123</t>
  </si>
  <si>
    <t>Foliový balónek písmeno X zlatý 35 cm 1 Ks</t>
  </si>
  <si>
    <t>Foil balloon letter X gold 35cm 1 pc</t>
  </si>
  <si>
    <t>49ad370f-02ac-442a-b4f2-fa72c99032d1</t>
  </si>
  <si>
    <t>Podstavec pro notebook Nillkin ProDesk držák na stojan</t>
  </si>
  <si>
    <t>Nillkin ProDesk laptop stand holder stand</t>
  </si>
  <si>
    <t>49ad9a79-e4e8-41b3-bf3c-674b7cd1027a</t>
  </si>
  <si>
    <t>Přední stěrače Valeo 650 mm 500 mm</t>
  </si>
  <si>
    <t>Valeo wipers front 650 mm 500 mm</t>
  </si>
  <si>
    <t>49ada252-5194-48c6-977a-c077684a9ebd</t>
  </si>
  <si>
    <t>Suport Shimano Ultegra SM-BBR60 BSA Hollowtech II</t>
  </si>
  <si>
    <t>Support Shimano Ultegra SM-BBR60 BSA Hollowtech II</t>
  </si>
  <si>
    <t>49ada468-7923-49a6-a3e9-0d633d183627</t>
  </si>
  <si>
    <t>Tvrdé PVC 1500 x 1000 1,5 mm, bílý PVC štítek</t>
  </si>
  <si>
    <t>Hard PVC 1500x1000 1.5 mm white PVC signboard sheet</t>
  </si>
  <si>
    <t>49adb5a7-6ccf-4c1a-a9df-fd23433e8db3</t>
  </si>
  <si>
    <t>4x ZÁKLADNA SLOUPKU ZAPICHOVATELNÁ DO ZEMĚ KOTVA DRŽÁK 500 mm PERGOLA POZINK</t>
  </si>
  <si>
    <t>4x POLE BASE HAMMERED TO THE GROUND ANCHOR BRACKET 500 mm PERGOLA GALVANIZED</t>
  </si>
  <si>
    <t>49ade2d9-4961-4381-b980-90c867b5ef8f</t>
  </si>
  <si>
    <t>DULUX SVĚTOVÁ BARVA Stepy Bengalu 2,5L</t>
  </si>
  <si>
    <t>DULUX WORLD WALL PAINT Steppes Bengal 2,5L</t>
  </si>
  <si>
    <t>49adfece-f4ba-4f08-97a9-95490e8acef6</t>
  </si>
  <si>
    <t>RAINBOW HIGH Zimní fashion panenka - Violet (Purple)</t>
  </si>
  <si>
    <t>RAINBOW HIGH Winter fashion doll - Violet (Purple)</t>
  </si>
  <si>
    <t>49ae17fd-e3d1-48a8-baaf-c4a4c17b6c34</t>
  </si>
  <si>
    <t>Čistič airbrushového čističe vzduchu Tamiya 87089</t>
  </si>
  <si>
    <t>Airbrush Cleaner Tamiya 87089 airbrush cleaning fluid</t>
  </si>
  <si>
    <t>49ae239d-7ec9-46e7-9042-e96455540768</t>
  </si>
  <si>
    <t>KANCELÁŘSKÉ NŮŽKY DONAU SOFT GRIP 20 CM, MODRÉ</t>
  </si>
  <si>
    <t>OFFICE SCISSORS DONAU SOFT GRIP 20CM BLUE</t>
  </si>
  <si>
    <t>49ae35a4-3c2d-406a-9086-d6b1a97d9ef9</t>
  </si>
  <si>
    <t>Kinderkraft autosedačka UNITY 2 I-Size 2025 GREY</t>
  </si>
  <si>
    <t>Kinderkraft Child Car Seat 3,5-12lat Isofix UNITY 2 Grey</t>
  </si>
  <si>
    <t>49aebc0d-6563-44ba-a725-7bdef23260e1</t>
  </si>
  <si>
    <t>EBERSPACHER ZÁSUVKA KONEKTOR HYDRONIC D5WS D5WZ k31</t>
  </si>
  <si>
    <t>EBERSPACHER SOCKET CONNECTOR HYDRONIC D5WS D5WZ k31</t>
  </si>
  <si>
    <t>49aec86c-2d14-40cd-b4eb-8d7ba1ab65ed</t>
  </si>
  <si>
    <t>Akrylový lak ve spreji Dupli Color zlatá plechovka 400 ml</t>
  </si>
  <si>
    <t>Acrylic spray lacquer Dupli Color gold 400 ml can</t>
  </si>
  <si>
    <t>49aeccc7-ab89-4d60-9460-133e73df5ea8</t>
  </si>
  <si>
    <t>CONNECT IT FOR HEALTH anatomický polštář na židli BetaPro, šedá</t>
  </si>
  <si>
    <t>CONNECT IT FOR HEALTH anatomical chair cushion BetaPro, gray</t>
  </si>
  <si>
    <t>49aef8e1-09c2-462c-a4b4-d1beb1524851</t>
  </si>
  <si>
    <t>Meyle 014 698 0006/S Sada vodicích pouzder, brzdový třmen</t>
  </si>
  <si>
    <t>Meyle 014 698 0006/S Zestaw tulei prowadzących, zacisk hamulca</t>
  </si>
  <si>
    <t>49aef90a-9b56-4f7a-985f-a68cfe8f46a9</t>
  </si>
  <si>
    <t>Brousek pro ostření nožů Vodní kámen 10v1 VELKÁ SADA BROUSEK 400 - 8000</t>
  </si>
  <si>
    <t>Knife Sharpener Water Stone 10in1 LARGE DONKEY SET 400 - 8000</t>
  </si>
  <si>
    <t>49af1418-142c-4488-901c-f1a1c6ff1de0</t>
  </si>
  <si>
    <t>Marvel ledvina modrá</t>
  </si>
  <si>
    <t>Marvel hip bag Bum bag blue</t>
  </si>
  <si>
    <t>49afcf6b-1826-4a6a-968c-d7f99e7745d5</t>
  </si>
  <si>
    <t>Kulatý kulatý kabel YDY TED 1 x 35</t>
  </si>
  <si>
    <t>Round electric cable YDY TED 1 x 35</t>
  </si>
  <si>
    <t>49afe904-65a4-4b5c-bd01-b66595a557e4</t>
  </si>
  <si>
    <t>Omalovánka MFP A5 Koťata</t>
  </si>
  <si>
    <t>Coloring page MFP A5 Kittens</t>
  </si>
  <si>
    <t>49aff4a7-a55e-4502-91ac-8de62084d79b</t>
  </si>
  <si>
    <t>Bezdrátová sluchátka do uší Transformers 069710</t>
  </si>
  <si>
    <t>Wireless On-Ear Headphones Transformers 069710</t>
  </si>
  <si>
    <t>49aff8ee-1e4a-4310-9283-99a9a4554f41</t>
  </si>
  <si>
    <t>Sada plakátů Postery 3x 30x40 vesmír země</t>
  </si>
  <si>
    <t>Posters set 3x 30x40 cosmos earth</t>
  </si>
  <si>
    <t>49b03093-a9fb-496a-882a-a455182cbe46</t>
  </si>
  <si>
    <t>Obličejová maska CPAP Resmed Airfit F20 velikost L</t>
  </si>
  <si>
    <t>CPAP Resmed Airfit F20 face mask size L</t>
  </si>
  <si>
    <t>49b060c4-ed0b-4c16-b982-91ab3d31bfc6</t>
  </si>
  <si>
    <t>2 X SOLÁRNÍ LAMPA LILIE ČERVENÁ KVĚTINY LED SENZOR ZAHRADNÍHO SVĚTLA 76 CM</t>
  </si>
  <si>
    <t>2 X SOLAR LAMP LILY RED FLOWERS LED GARDEN LIGHT SENSOR 76 CM</t>
  </si>
  <si>
    <t>49b0a738-5639-4e66-b3bc-8db572c1f2d8</t>
  </si>
  <si>
    <t>Křovinořezová struna Marpol 2,4 mm x 15 m</t>
  </si>
  <si>
    <t>Line for the Marpol trimmer 2.4 mm x 15 m</t>
  </si>
  <si>
    <t>49b0d634-a3d4-4ff1-b24d-b12ab34d7e52</t>
  </si>
  <si>
    <t>Poštovní schránka s novinami Verda, černá</t>
  </si>
  <si>
    <t>Letterbox, with newspaper Verda black</t>
  </si>
  <si>
    <t>49b0da1f-240a-4c72-b33a-d12c5beb98c9</t>
  </si>
  <si>
    <t>Hořká čokoláda 72% kakaa bez přidaného cukru se stévií 25 g (SOLE) SOLE</t>
  </si>
  <si>
    <t>Dark chocolate 72% cocoa without added sugar with stevia 25 g (SALT) SALTS</t>
  </si>
  <si>
    <t>49b101b0-58d9-4f64-a05d-9974aff0a48f</t>
  </si>
  <si>
    <t>Kocia Szajka i Baszta Siedmiu Płaszczy Agata Romaniuk</t>
  </si>
  <si>
    <t>49b11824-a1d3-4c08-b71e-c1f7358e7168</t>
  </si>
  <si>
    <t>Kolečko Garlist 210 l</t>
  </si>
  <si>
    <t>Wheelbarrow Garlist 210 l</t>
  </si>
  <si>
    <t>49b11c4e-b5f7-4614-b190-727905b5fab6</t>
  </si>
  <si>
    <t>Džbán Simax Marta 1,5 l</t>
  </si>
  <si>
    <t>Jug Simax Marta 1,5 l</t>
  </si>
  <si>
    <t>49b14572-db71-4a46-b430-17b572c4e0ff</t>
  </si>
  <si>
    <t>Nádoba s víkem Ikea 365+ bílá 1,3 l</t>
  </si>
  <si>
    <t>Ikea 365+ bin with lid white 1.3 l</t>
  </si>
  <si>
    <t>49b16ed2-c8af-4be9-be68-e7381df58649</t>
  </si>
  <si>
    <t>Plynový hořák ElicoTech 1,93 W</t>
  </si>
  <si>
    <t>Gas burner ElicoTech 1,93 W</t>
  </si>
  <si>
    <t>49b1d3dc-1fea-4e00-80db-60ae95003294</t>
  </si>
  <si>
    <t>Dřevěné puzzle motýl barevná skládačka pro dospělé děti a4 104 dílků</t>
  </si>
  <si>
    <t>Wooden puzzle butterfly colorful puzzle adult children a4 104 pieces</t>
  </si>
  <si>
    <t>49b1d7ae-abf1-4ad5-8125-226c9eab4a68</t>
  </si>
  <si>
    <t>Boty Aqua Speed AGAMA černé, velikost 45</t>
  </si>
  <si>
    <t>Shoes Aqua Speed AGAMA black size 45</t>
  </si>
  <si>
    <t>49b1e31e-f408-4dac-b996-99b3b3914d70</t>
  </si>
  <si>
    <t>Always Wild peněženka z přírodní kůže, hnědá - muž</t>
  </si>
  <si>
    <t>Always Wild wallet genuine leather brown - man</t>
  </si>
  <si>
    <t>49b1f4ca-f81e-4bb6-8faa-15846cdf2ce2</t>
  </si>
  <si>
    <t>SUŠENKY ATIS KOKTEJLOVÁ SKLÁDAČKA 550 g</t>
  </si>
  <si>
    <t>COOKIES ATIS COCKTAIL PUZZLE 550 g</t>
  </si>
  <si>
    <t>49b24cfd-bd46-4fc5-85b1-b6d21a11f422</t>
  </si>
  <si>
    <t>Zadní Kryt Forcell pro Apple iPhone 12 mini černý</t>
  </si>
  <si>
    <t>Back Forcell for Apple iPhone 12 mini black</t>
  </si>
  <si>
    <t>49b2756f-eaa2-416d-9fe4-c542d7a6af94</t>
  </si>
  <si>
    <t>Big Star dámské sandály HH274A024 platforma velikost 39</t>
  </si>
  <si>
    <t>Big Star women's sandals HH274A024 platform size 39</t>
  </si>
  <si>
    <t>49b2779e-8281-488a-bd0f-fe94d31e0fa6</t>
  </si>
  <si>
    <t>Šampon Mořské řasy Joanna 500 ml univerzální péče</t>
  </si>
  <si>
    <t>Shampoo Algi Morskie Joanna 500 ml universal care</t>
  </si>
  <si>
    <t>49b2ba4c-7d41-4629-8da1-4589ac5cb295</t>
  </si>
  <si>
    <t>MOJE AUTO – FLUFFY DRYER – RUČNÍK NA OSUŠENÍ</t>
  </si>
  <si>
    <t>MOJE AUTO - FLUFFY DRYER - DRYING TOWEL</t>
  </si>
  <si>
    <t>49b2e540-f18f-41b0-b061-f9d4eab58d7e</t>
  </si>
  <si>
    <t>Doplněk stravy OstroVit Hořčík Draslík + B6 80 ml</t>
  </si>
  <si>
    <t>OstroVit Magnesium Potassium + B6 dietary supplement 80 ml</t>
  </si>
  <si>
    <t>49b30821-8270-4fbe-bc22-378a89f56ce2</t>
  </si>
  <si>
    <t>Sklo 3MK pro Samsung Galaxy S22 Ultra 4 ks</t>
  </si>
  <si>
    <t>Hybrid glass 3MK for Samsung Galaxy S22 Ultra 4 pcs</t>
  </si>
  <si>
    <t>49b36e91-1d20-4c6f-8d90-69ba20b16183</t>
  </si>
  <si>
    <t>Bezdrátová sluchátka Lamax Dots3 ANC</t>
  </si>
  <si>
    <t>Lamax Dots3 ANC Wireless In-Ear Headphones</t>
  </si>
  <si>
    <t>49b38f74-0ae0-46e8-a3dc-0280a329b92f</t>
  </si>
  <si>
    <t>49b38fa6-f3a4-465e-9637-b75f40b8a5dd</t>
  </si>
  <si>
    <t>Tapeta v roli Muriva s rostlinným motivem růžová 53 cm 10 m</t>
  </si>
  <si>
    <t>Wallpaper on a roll Muriva plant motif pink 53 cm 10 m</t>
  </si>
  <si>
    <t>49b406b2-a610-4cab-b6de-1ae7d9e5a5b9</t>
  </si>
  <si>
    <t>Sada 2 cestovních tašek, příruční zavazadlo na kolečkách s výsuvným držadlem</t>
  </si>
  <si>
    <t>Set of 2 Travel Bags Hand Luggage on Wheels with Retractable Handle</t>
  </si>
  <si>
    <t>49b42389-1c3e-4a1f-86c2-da254ac9c8c9</t>
  </si>
  <si>
    <t>Shinko 804 90/90-21 54T</t>
  </si>
  <si>
    <t>Shinko 804 90/90-21 54 T</t>
  </si>
  <si>
    <t>49b431b3-39aa-4a87-aa6e-d78b5a7c2a9b</t>
  </si>
  <si>
    <t>Rozmarýn 600 g Aromatické balení pro profesionály HoReCa</t>
  </si>
  <si>
    <t>Rosemary 600g Aromatic Packaging For Professionals HoReCa</t>
  </si>
  <si>
    <t>49b470b5-c37b-43f6-afb4-0525054441d4</t>
  </si>
  <si>
    <t>Seboradin Forte 200 ml balzám proti vypadávání vlasů</t>
  </si>
  <si>
    <t>Seboradin Forte 200 ml balm against hair loss</t>
  </si>
  <si>
    <t>49b4780d-a30d-499e-8fe7-238e7b9deb38</t>
  </si>
  <si>
    <t>RELAXAČNÍ PÁS NA KRK A RAMENA, MASÁŽ KRČNÍCH OBRATLŮ, TRAKCE, POHODLNÉ</t>
  </si>
  <si>
    <t>NECK AND SHOULDER RELAXER, CERVICAL VERTEBRAE MASSAGE TRACTION COMFORTABLE</t>
  </si>
  <si>
    <t>49b49871-7a9b-493b-9b2b-1149333945f2</t>
  </si>
  <si>
    <t>TESAŘSKÉ VRUTY DO DŘEVA 4x40 KUŽELOVÉ 5kg!!!</t>
  </si>
  <si>
    <t>CARPENTRY WOOD SCREWS 4x40 CONICAL 5kg!</t>
  </si>
  <si>
    <t>49b49e3c-595d-4083-8513-86009683a8c0</t>
  </si>
  <si>
    <t>BEFADO PAPUČE SANDÁLKY SUNNY, velikost 30, 063X022, STÉLKA, KŮŽE</t>
  </si>
  <si>
    <t>BEFADO SLIPPERS CHILDREN'S SANDALS SUNNY Roz 30 063X022 INSOLE LEATHER</t>
  </si>
  <si>
    <t>49b4a787-13de-4a83-8b3d-cc8aac1bdfce</t>
  </si>
  <si>
    <t>Skechers sportovní obuv látka modrá velikost 28,5</t>
  </si>
  <si>
    <t>Skechers sports shoes fabric blue size 28,5</t>
  </si>
  <si>
    <t>49b4b9e7-7747-4089-945d-6da1efcc4d86</t>
  </si>
  <si>
    <t>Práškové barvivo TextileCare, vícebarevné</t>
  </si>
  <si>
    <t>Dye powder TextileCare multicolor</t>
  </si>
  <si>
    <t>49b4d8f3-c180-4665-bdf4-c7c7694f5607</t>
  </si>
  <si>
    <t>Košík na lahev na pití Beto BC-110C, černý</t>
  </si>
  <si>
    <t>Water bottle cage Beto BC-110C black</t>
  </si>
  <si>
    <t>49b4e377-87fa-4a4e-a5ac-c3b6409de25f</t>
  </si>
  <si>
    <t>Kosmetická taštička Bedee hnědá</t>
  </si>
  <si>
    <t>Cosmetic bag Bedee brown</t>
  </si>
  <si>
    <t>49b516c3-6294-44a1-8407-16fab189c2c7</t>
  </si>
  <si>
    <t>Kryt na pružiny Kontex 183-185 cm</t>
  </si>
  <si>
    <t>Kontex spring cover 183-185 cm</t>
  </si>
  <si>
    <t>49b52579-94b4-4d8e-a6c3-a0c291bbf1d0</t>
  </si>
  <si>
    <t>LEKNÍN UMĚLÁ LOTOSOVÁ KVĚTINA PLOVOUCÍ DO JEZÍRKA PLOVOUCÍ ATRAPA</t>
  </si>
  <si>
    <t>ARTIFICIAL WATER LILY LOTUS FLOWER FLOATING INTO THE PET FLOATING MODEL</t>
  </si>
  <si>
    <t>49b59711-22df-4b9e-b0af-df32ceeebc57</t>
  </si>
  <si>
    <t>Boty Nike Dunk Low Court Purple DD1391-104 vel. 45,5</t>
  </si>
  <si>
    <t>Shoes Nike Dunk Low Court Purple DD1391-104 r. 45,5</t>
  </si>
  <si>
    <t>49b5a45e-ff16-451d-bd2b-4a69959f8c38</t>
  </si>
  <si>
    <t>Kbelíková houpačka Zabawkarstwo 33 x 25 x 33 cm</t>
  </si>
  <si>
    <t>Bucket Zabawkarstwo 33 x 25 x 33 cm</t>
  </si>
  <si>
    <t>49b5cc08-f55b-492f-b994-a6ba6e854fc0</t>
  </si>
  <si>
    <t>Zátka bez přepadu kulatý Cersanit bílá</t>
  </si>
  <si>
    <t>Cork without overflow round Cersanit white</t>
  </si>
  <si>
    <t>49b5d28e-d5ed-40a1-90e2-4dcb8adc9baf</t>
  </si>
  <si>
    <t>Sada kartáčů na vrtačku pro čištění auta CAR DETAILING DRILL BRUSH 6, 6ks</t>
  </si>
  <si>
    <t>49b5ec9a-3e24-4a6e-b935-16b7ce2d9527</t>
  </si>
  <si>
    <t>Ava bikini horní 80G</t>
  </si>
  <si>
    <t>Ava bikini top 80G</t>
  </si>
  <si>
    <t>49b60404-2eb2-4778-9a51-00516d87426d</t>
  </si>
  <si>
    <t>MANGO LYOFILIZOVANÉ 30 g kousky 100% přírodní BEZ PŘÍSAD</t>
  </si>
  <si>
    <t>MANGO FREEZE-DRIED 30 g pieces 100% natural WITHOUT ADDITIVES</t>
  </si>
  <si>
    <t>49b6291e-d178-4009-8c5c-a5b75e0c242b</t>
  </si>
  <si>
    <t>Krosno KR24480 teleskopický píst víka kufru</t>
  </si>
  <si>
    <t>Krosno KR24480 actuator flap telescope</t>
  </si>
  <si>
    <t>49b6340a-b6f6-4085-8df0-4e878ca7d29f</t>
  </si>
  <si>
    <t>Hygienické vložky Bella Perfecta Ultra Blue s křidélky, 10 ks</t>
  </si>
  <si>
    <t>Sanitary pads Bella Bella Perfecta Ultra Blue wings 10 pcs</t>
  </si>
  <si>
    <t>49b64a31-bb75-4e27-8e97-0d3cc945fafa</t>
  </si>
  <si>
    <t>Dartomik kojenecké polodupačky bavlna velikost 74</t>
  </si>
  <si>
    <t>Dartomik half-sleeper baby cotton size 74</t>
  </si>
  <si>
    <t>49b65627-9ccd-49af-a8dd-d2d32cac8acd</t>
  </si>
  <si>
    <t>Vojenské kalhoty Helikon MCDU PenCott Wildwood L</t>
  </si>
  <si>
    <t>Military trousers Helikon MCDU PenCott Wildwood L</t>
  </si>
  <si>
    <t>49b66be1-603b-4e3e-b63a-ec90cd13525a</t>
  </si>
  <si>
    <t>AVON BROW Tužka na modelování obočí Light brown</t>
  </si>
  <si>
    <t>AVON BROW Eyebrow pencil Light brown</t>
  </si>
  <si>
    <t>49b69d93-ea13-40f5-b709-114cb79d6837</t>
  </si>
  <si>
    <t>YATO YT-09745 NEKONEČNÁ BRUSNÁ PÁSKA 10 KS P100 10X330MM</t>
  </si>
  <si>
    <t>YATO YT-09745 ENDLESS ABRASIVE TAPE 10PCS P100 10X330MM</t>
  </si>
  <si>
    <t>49b6b88e-6feb-47a9-8d32-46f9e7811f19</t>
  </si>
  <si>
    <t>49b6e3ba-c277-4974-a523-d5e6dbe7709a</t>
  </si>
  <si>
    <t>49b6fc91-0305-4e56-9fca-d2110ecc9750</t>
  </si>
  <si>
    <t>Stříkací pistole 8funkční, nastavitelná, multifunkční, univerzální</t>
  </si>
  <si>
    <t>Spray gun, 8 functions, adjustable, multi-functional, universal</t>
  </si>
  <si>
    <t>49b7128e-361b-4efd-9cc0-468f018a92a1</t>
  </si>
  <si>
    <t>Hrnek Koopman keramika 220 ml</t>
  </si>
  <si>
    <t>Mug Koopman ceramics 220 ml</t>
  </si>
  <si>
    <t>49b7549e-a93a-4e17-ad4d-caff734b3440</t>
  </si>
  <si>
    <t>Konopný balzám Alpa 250 ml</t>
  </si>
  <si>
    <t>Alpa hemp balm 250 ml</t>
  </si>
  <si>
    <t>49b766f3-b5be-4012-ba20-e128273d181f</t>
  </si>
  <si>
    <t>BAAGL Penál Malířství</t>
  </si>
  <si>
    <t>BAAGL Pencil case pouch Painting</t>
  </si>
  <si>
    <t>49b7849b-bf4a-4842-b0e2-3cb42a10bb31</t>
  </si>
  <si>
    <t>Adidas pánské pantofle Adissage velikost 37</t>
  </si>
  <si>
    <t>Adidas Adissage men's slippers, size 37</t>
  </si>
  <si>
    <t>49b80093-04b0-40dd-857b-2208b284381b</t>
  </si>
  <si>
    <t>ŽABKY 4F 4FMM00FFLIM047A-31S-43</t>
  </si>
  <si>
    <t>FLIP FLOPS 4F 4FMM00FFLIM047A-31S-43</t>
  </si>
  <si>
    <t>49b80fad-bd7a-471c-9709-1387be382a7e</t>
  </si>
  <si>
    <t>Stropní Svítidlo čtvercový Philips 32 x 32,2 cm bílý</t>
  </si>
  <si>
    <t>Square ceiling Philips 32 x 32,2 cm white</t>
  </si>
  <si>
    <t>49b835a0-3c51-4caa-967c-985ba1a56751</t>
  </si>
  <si>
    <t>Dorex dla KoszuleKup Polsko Ponožky bílé velikost 38-40</t>
  </si>
  <si>
    <t>Dorex dla KoszuleKup Polska Socks white size 38-40</t>
  </si>
  <si>
    <t>49b83dd5-9ebe-4d5c-ba2d-2e391d76bbff</t>
  </si>
  <si>
    <t>DT Spare Parts 4.91286 Ventil, palivový filtr</t>
  </si>
  <si>
    <t>DT Spare Parts 4.91286 Valve, fuel filter</t>
  </si>
  <si>
    <t>49b86bc8-440b-4da6-8b06-4dd3bf0fdc00</t>
  </si>
  <si>
    <t>VICTORIA Plastový, tmavě modrý</t>
  </si>
  <si>
    <t>VICTORIA Plastic, dark blue</t>
  </si>
  <si>
    <t>49b88e0e-1814-41fd-974a-b8ce94f47073</t>
  </si>
  <si>
    <t>Shaker GymBeam 450 ml černý</t>
  </si>
  <si>
    <t>Shaker GymBeam 450 ml black</t>
  </si>
  <si>
    <t>49b8a475-aea6-4575-b307-4cb26a633324</t>
  </si>
  <si>
    <t>LEGO Ninjago Městský mikrotrh NINJAGO 40706</t>
  </si>
  <si>
    <t>LEGO Ninjago NINJAGO 40706 Micro City Market</t>
  </si>
  <si>
    <t>49b8ae43-4ab6-4f92-8b6c-9dfc42e9c02f</t>
  </si>
  <si>
    <t>Sáčky CELOFÁNOVÉ FÓLIOVÉ SÁČKY s plochým dnem, po 25 Ks, 16x9x30 cm</t>
  </si>
  <si>
    <t>CELLOPHANE BAG BAGS with flat bottom, 25 pieces each. 16x9x30cm</t>
  </si>
  <si>
    <t>49b8e3f3-40b1-4bdb-9be9-a8acf0e83a70</t>
  </si>
  <si>
    <t>Apis Ceramide Power 50 ml pleťová maska</t>
  </si>
  <si>
    <t>Apis Ceramide Power 50 ml face mask</t>
  </si>
  <si>
    <t>49b91c63-3f2b-499f-9ab8-f5f5960361eb</t>
  </si>
  <si>
    <t>NTY ESP-TY-000 Čerpadlo ostřikovače, ostřikovač čelního skla</t>
  </si>
  <si>
    <t>NTY ESP-TY-000 Washer pump, windscreen washer</t>
  </si>
  <si>
    <t>49b934cb-49c1-4bbc-acf1-718630fd92d5</t>
  </si>
  <si>
    <t>Malířská špachtle Phoenix Velikost 18</t>
  </si>
  <si>
    <t>Phoenix Painting Spatula Size 18</t>
  </si>
  <si>
    <t>49b96b3f-21fc-4791-8a4c-a403420f5c82</t>
  </si>
  <si>
    <t>Napájecí kabel Gembird úhlový 1.8M (PC-186A-VDE)</t>
  </si>
  <si>
    <t>Power cable Gembird angled 1.8M (PC-186A-VDE)</t>
  </si>
  <si>
    <t>49b981e1-4d8f-47ea-afe2-dede29f2af57</t>
  </si>
  <si>
    <t>Umyvadlová stojánková baterie Mexen Aries černá</t>
  </si>
  <si>
    <t>Basin faucet standing Mexen Aries black</t>
  </si>
  <si>
    <t>49b983a9-695e-4da3-b899-5e60d1f5beaa</t>
  </si>
  <si>
    <t>Nerezová Ocel Pevné konektory pro Trubky 76 mm 3" Objímka</t>
  </si>
  <si>
    <t>Stainless Steel Rigid Connectors for Exhaust Pipe 76mm 3" Clamps</t>
  </si>
  <si>
    <t>49b9ebd2-c301-42da-b082-2834dd9ff661</t>
  </si>
  <si>
    <t>Barmanský barový tlouček muddler ocelový pěchovač na nápoje mojito</t>
  </si>
  <si>
    <t>Bartender's pestle, bar muddler, steel tamper for mojito drinks</t>
  </si>
  <si>
    <t>49ba37f4-cd97-4f40-b037-da192d460ff9</t>
  </si>
  <si>
    <t>Kabel Phoneo USB - USB typ C / microUSB / Lightning 1,2 m černý</t>
  </si>
  <si>
    <t>Cable Phoneo USB - USB type C / microUSB / Lightning 1,2 m black</t>
  </si>
  <si>
    <t>49ba4daa-9959-45b2-889d-0671df63f299</t>
  </si>
  <si>
    <t>Gel na holení Bandido 1000 ml</t>
  </si>
  <si>
    <t>Bandido shaving gel 1000 ml</t>
  </si>
  <si>
    <t>49ba8049-26ef-4a52-9dca-9d2910facd3a</t>
  </si>
  <si>
    <t>Páska Command 9 ks 1300 g</t>
  </si>
  <si>
    <t>Tape Command 9 pcs. 1300 g</t>
  </si>
  <si>
    <t>49ba93e2-a00b-4512-9424-7dbd5ca60b96</t>
  </si>
  <si>
    <t>Stolní mixér Abrams Szklany 1,5L Bidon 600Ml Ostrza Tytanowe 1200 W černý</t>
  </si>
  <si>
    <t>Cup Blender Abrams Szklany 1,5L Bidon 600Ml Ostrza Tytanowe 1200 W black</t>
  </si>
  <si>
    <t>49baf879-d199-4221-a6eb-47c96a9cf77d</t>
  </si>
  <si>
    <t>6 x PÁNSKÉ ANTIBAKTERIÁLNÍ BAMBUSOVÉ BOXERKY 7XL</t>
  </si>
  <si>
    <t>6x MEN'S ANTIBACTERIAL BAMBOO BOXERS 7XL</t>
  </si>
  <si>
    <t>49bb2612-8b2f-4bab-aa9f-e5c8e4dfe3ba</t>
  </si>
  <si>
    <t>Princess Airfryer Parní trouba | 182085 | 10 L | 1550 W | Černá</t>
  </si>
  <si>
    <t>Princess Airfryer Steam Oven | 182085 | 10 L | 1550 W | Black</t>
  </si>
  <si>
    <t>49bb2980-1ba2-450d-9a29-8b8c9179df3f</t>
  </si>
  <si>
    <t>BMW OE 51317150646 – těsnění čelního skla</t>
  </si>
  <si>
    <t>BMW OE 51317150646 uszczelka szyby przedniej</t>
  </si>
  <si>
    <t>49bb4ef1-a35c-43a3-8c4f-62c68e47c3a4</t>
  </si>
  <si>
    <t>Šroub SAD FN RAM 4,2 x 45 FS do sádrokartonu / balení 500 ks</t>
  </si>
  <si>
    <t>SAD screw FN RAM 4.2 x 45 FS for plasterboards / pack of 500 pcs.</t>
  </si>
  <si>
    <t>49bb54fa-f625-4338-9454-79e2efd50f7f</t>
  </si>
  <si>
    <t>49bba0c9-9fd6-4a67-95a8-91d75e5c20cf</t>
  </si>
  <si>
    <t>Strojek na holicí vložky Soft Touch 1 ks</t>
  </si>
  <si>
    <t>Cartridge razor shaving Soft Touch 1 pcs</t>
  </si>
  <si>
    <t>49bbfd2f-67b6-4f12-8794-80dd6c53f87d</t>
  </si>
  <si>
    <t>Rezistor 1k Ohm 2W -10 ks /672</t>
  </si>
  <si>
    <t>Resistor 1k Ohm 2W -10 pcs / 672</t>
  </si>
  <si>
    <t>49bc3988-2656-48b0-b272-b4b36ec0a4de</t>
  </si>
  <si>
    <t>Mac Toys Díl k autodráze - zatáčka</t>
  </si>
  <si>
    <t>GOLDSUN Track curve</t>
  </si>
  <si>
    <t>49bc700b-b8e6-44b7-a1fa-721943ac5c69</t>
  </si>
  <si>
    <t>Vonný olej Aromatique Melody Flowers 12 ml</t>
  </si>
  <si>
    <t>Fragrance oil Aromatique Melody Flowers 12 ml</t>
  </si>
  <si>
    <t>49bc8264-5aa6-48c9-b91d-c9f62554708a</t>
  </si>
  <si>
    <t>Wild Nature prášek pro multifunkční čištění 1 l</t>
  </si>
  <si>
    <t>Wild Nature powder multipurpose cleaning 1l</t>
  </si>
  <si>
    <t>49bc91ac-655b-4e7a-9478-23376e166037</t>
  </si>
  <si>
    <t>Přímá dráha Piko 55402 G 119 mm H0</t>
  </si>
  <si>
    <t>Straight track Piko 55402 G 119 mm H0</t>
  </si>
  <si>
    <t>49bc9c34-39b0-4ec4-957e-da222e3610f9</t>
  </si>
  <si>
    <t>MAT podprsenka vyztužená béžová velikost 90C</t>
  </si>
  <si>
    <t>MAT padded bra beige size 90C</t>
  </si>
  <si>
    <t>49bca2b2-8df2-45ed-bb63-da9b2fde9038</t>
  </si>
  <si>
    <t>Nástavec na záchod Tega Baby bílý</t>
  </si>
  <si>
    <t>Toilet seat cover Tega Baby white</t>
  </si>
  <si>
    <t>49bcaea4-2cac-42dc-94d5-07b490a9370f</t>
  </si>
  <si>
    <t>Żel pod prysznic męski ROOMCAYS Energizující bez SLS a minerálních olejů</t>
  </si>
  <si>
    <t>ROOMCAYS Żel pod prysznic męski Energizing without SLS and mineral oils</t>
  </si>
  <si>
    <t>49bcd5da-6da7-4a34-8ff9-cf1162678721</t>
  </si>
  <si>
    <t>DULUX SVĚTOVÁ BARVA LATEXOVÁ BARVA Noční výprava 5L</t>
  </si>
  <si>
    <t>DULUX WORLD LATEX WALL PAINT Night Expedition 5L</t>
  </si>
  <si>
    <t>49bcf6f6-558a-4655-bef7-33b5e984c9ee</t>
  </si>
  <si>
    <t>Krmivo krmivo Tetra 50 g</t>
  </si>
  <si>
    <t>Universal processed food Tetra 50 g</t>
  </si>
  <si>
    <t>49bcf913-9535-4b75-aa55-c32ad7d5bcbe</t>
  </si>
  <si>
    <t>Asterix 8 - Caesarův vavřínový věnec. René Goscinny</t>
  </si>
  <si>
    <t>49bd01f9-8e31-47e7-8181-8e87f69e0ae0</t>
  </si>
  <si>
    <t>Super Benek krmivo mokré jehněčí maso 0,1 kg</t>
  </si>
  <si>
    <t>Super Benek wet lamb food 0,1 kg</t>
  </si>
  <si>
    <t>49bd261d-a25e-4c51-963f-c9532cfd1e31</t>
  </si>
  <si>
    <t>Výtvarná sada Pusheen Grupoerik 12 ks</t>
  </si>
  <si>
    <t>Art set Pusheen Grupoerik 12 pcs</t>
  </si>
  <si>
    <t>49bd5a9d-c9aa-45f7-abbe-4256d89a1356</t>
  </si>
  <si>
    <t>Podprsenka MĚKKÁ Gorsenia K441 Luisse tmavě modrá 75N</t>
  </si>
  <si>
    <t>Soft bra Gorsenia K441 Luisse navy 75N</t>
  </si>
  <si>
    <t>49bdb5b2-223f-4a76-a99a-829002abf1d4</t>
  </si>
  <si>
    <t>Celoroční pneumatika Nexen N'Blue 4 Season 185/55R15 82H, přilnavost na sněhu (3PMSF)</t>
  </si>
  <si>
    <t>Nexen N'Blue 4 Season 185/55R15 82 H All-Season Tire Snow Traction (3PMSF)</t>
  </si>
  <si>
    <t>49bdc8ef-0b8f-41ce-97cf-d08924961940</t>
  </si>
  <si>
    <t>Doplněk stravy Tiens Super Calcium Powder 10 sáčků</t>
  </si>
  <si>
    <t>Supplement Tiens Super Calcium Powder 10 sachets</t>
  </si>
  <si>
    <t>49be3d9e-c3ec-4f31-92c1-c7833d1e6c2f</t>
  </si>
  <si>
    <t>Saténová páska 20 m x 1,5 cm bílá</t>
  </si>
  <si>
    <t>Satin ribbon 20 m x 1.5 cm white</t>
  </si>
  <si>
    <t>49be4dd1-53b5-4c33-b702-dc603dc2e57a</t>
  </si>
  <si>
    <t>Kapsle pro Dolce Gusto Nescafe Hot Chocolate 8 ks</t>
  </si>
  <si>
    <t>Dolce Gusto Nescafe Hot Chocolate capsules 8 pcs.</t>
  </si>
  <si>
    <t>49be692b-808e-484d-8465-165a5fce3269</t>
  </si>
  <si>
    <t>Adidas Ponožky Cushioned Crew bílé velikost 46 a větší</t>
  </si>
  <si>
    <t>Adidas Cushioned Crew Socks, white, size 46 and larger</t>
  </si>
  <si>
    <t>49bed32e-b828-41fc-ae13-f8191618054f</t>
  </si>
  <si>
    <t>Vzduchový filtr BRIGGS STRATTON 594201, 591334</t>
  </si>
  <si>
    <t>Air filter BRIGGS STRATTON 594201, 591334</t>
  </si>
  <si>
    <t>49bef073-a3fe-421b-b5d1-531a132ffb19</t>
  </si>
  <si>
    <t>Ostrůvkový kuchyňský odsavač par Nortberg QUADRO PRO 40 bílý</t>
  </si>
  <si>
    <t>Kitchen hood island Nortberg QUADRO PRO 40 white</t>
  </si>
  <si>
    <t>49bef2ac-0423-4f85-990a-4e7849aa8175</t>
  </si>
  <si>
    <t>Kondicionér na vlasy Pantene 200 ml</t>
  </si>
  <si>
    <t>Hair conditioner Pantene 200 ml</t>
  </si>
  <si>
    <t>49bf3a97-42d0-4c7c-99a7-68418346bf9b</t>
  </si>
  <si>
    <t>Přehrávač pro streamování SONY PlayStation Portal Bílo-černý</t>
  </si>
  <si>
    <t>SONY PlayStation Portal Streaming Player White and Black</t>
  </si>
  <si>
    <t>49bf8264-0d5f-4d4d-9995-ec83f2216bb2</t>
  </si>
  <si>
    <t>Febi Bilstein 182622 Šroub, brzdový kotouč</t>
  </si>
  <si>
    <t>Febi Bilstein 182622 Bolt, brake disc</t>
  </si>
  <si>
    <t>49bf9810-0f9a-41d9-a513-dea6e9b351a4</t>
  </si>
  <si>
    <t>Bezdrátová sluchátka Sony WF-1000XM5</t>
  </si>
  <si>
    <t>Sony WF-1000XM5 in-ear wireless headphones</t>
  </si>
  <si>
    <t>49bfe3df-6f9b-4004-8448-ae002e99818a</t>
  </si>
  <si>
    <t>Držák na kokpit Interlook černý</t>
  </si>
  <si>
    <t>Cockpit holder Interlook black</t>
  </si>
  <si>
    <t>49c004a9-b6f5-4ed8-8f74-2c73eee26693</t>
  </si>
  <si>
    <t>Balicí páska Tesa bezbarvá, šířka 50 mm, délka 132 m, 1 ks</t>
  </si>
  <si>
    <t>Packing tape Tesa colourless width 50 mm length 132 m 1 pc.</t>
  </si>
  <si>
    <t>49c0270c-1e8d-41c5-9e11-378fb307642e</t>
  </si>
  <si>
    <t>Canpol babies Silikonový kartáček</t>
  </si>
  <si>
    <t>Canpol babies Silicone Toothbrush</t>
  </si>
  <si>
    <t>49c07945-4824-4665-aafb-c22292bda294</t>
  </si>
  <si>
    <t>Asmodee Horníci impéria</t>
  </si>
  <si>
    <t>Empire Miners Board Game Blackfire</t>
  </si>
  <si>
    <t>49c089a0-188f-414c-85d0-3f8c9b976019</t>
  </si>
  <si>
    <t>JEDNODUCHÝ KOUPELNOVÝ DRŽÁK PRO OSOBY SE ZDRAVOTNÍM POSTIŽENÍM VYBAVENÍ KOUPELNY 2KS</t>
  </si>
  <si>
    <t>SIMPLE BATHROOM HANDLE FOR DISABLED BATHROOM EQUIPMENT 2PCS</t>
  </si>
  <si>
    <t>49c099d2-17b3-4cff-8ee9-75ca2141d49f</t>
  </si>
  <si>
    <t>SAMOLEPKY stříbrné Sněhové vločky SNĚHOVÉ VLOČKY mix</t>
  </si>
  <si>
    <t>STICKERS silver snowflakes SNOWFLAKES mix</t>
  </si>
  <si>
    <t>49c0b64b-f166-49f2-b891-b980de313a11</t>
  </si>
  <si>
    <t>Měsíční čočky Bausch&amp;Lomb Soflens 59 - 0,75 6 ks</t>
  </si>
  <si>
    <t>Bausch&amp;Lomb Soflens 59 -0.75 monthly lenses 6 pcs.</t>
  </si>
  <si>
    <t>49c0e789-8493-4a37-8e8f-fcb1e5b4c428</t>
  </si>
  <si>
    <t>SCHRÁNKA NA KLÍČE MINI TREZOR KOVOVÁ NA ŠIFRU, PANCÉŘOVÝ ÚLOŽNÝ PROSTOR NA KÓD</t>
  </si>
  <si>
    <t>MINI KEY BOX METAL SAFE FOR CODE ARMOR CODE STORAGE</t>
  </si>
  <si>
    <t>49c11516-27ef-4b63-8a7a-69f4498b804e</t>
  </si>
  <si>
    <t>Zimní pneumatika Altenzo Sports Tempest V 225/45R18 95 V, přilnavost na sněhu (3PMSF)</t>
  </si>
  <si>
    <t>Altenzo Sports Tempest V 225/45R18 95V Winter Tire Snow Traction (3PMSF)</t>
  </si>
  <si>
    <t>49c12cb5-cf52-4e73-ab1f-8a64574867cd</t>
  </si>
  <si>
    <t>NÁDOBA NA DORT DORT PEČENÍ KRABIČKA OBDÉLNÍKOVÝ TRANSPORTÉR BPA-FREE XL</t>
  </si>
  <si>
    <t>CAKE CONTAINER CAKE PASTRIES BOX TRANSPORTER RECTANGULAR BPA-FREE XL</t>
  </si>
  <si>
    <t>49c15df4-9920-4139-9c59-3340d5b2a203</t>
  </si>
  <si>
    <t>Akrylová Barva Pentart stříbrná 50 ml metalický efekt</t>
  </si>
  <si>
    <t>Acrylic paint Pentart silver 50 ml metallic effect</t>
  </si>
  <si>
    <t>49c168b9-6eae-407c-a138-4c51493f6a72</t>
  </si>
  <si>
    <t>M-Tac Tenisky Vojenské trekové boty Black 43</t>
  </si>
  <si>
    <t>M-Tac Sneakers Military Trekking Shoes Black 43</t>
  </si>
  <si>
    <t>49c170d9-21f5-4a2c-b240-8a3059dc1565</t>
  </si>
  <si>
    <t>DEMAR SNĚHULE BEAR A 28/29 PŘÍRODNÍ VLNA</t>
  </si>
  <si>
    <t>DEMAR SNOW BOOTS BEAR A 28/29 NATURAL WOOL</t>
  </si>
  <si>
    <t>49c1b813-895f-4ccf-b72a-8b5d5e4e3763</t>
  </si>
  <si>
    <t>Emanox PMX přírodní 1000ml</t>
  </si>
  <si>
    <t>Emanox PMX natural 1000ml</t>
  </si>
  <si>
    <t>49c1cd73-e799-41cf-9899-5c7ec3aad47a</t>
  </si>
  <si>
    <t>Diamantový kotouč Verke V44355 pro řezání gresu 125 x 22,2 mm</t>
  </si>
  <si>
    <t>Verke V44355 diamond blade for cutting gres 125x22.2 mm</t>
  </si>
  <si>
    <t>49c201ff-26cb-46e9-8cd7-f917db774233</t>
  </si>
  <si>
    <t>LOVI Lahev MAMMAFEEL 250ml</t>
  </si>
  <si>
    <t>LOVI Mammafeel feeding bottle 250 ml with a dynamic teat</t>
  </si>
  <si>
    <t>49c21b6a-19cc-4426-a041-5f74838b2787</t>
  </si>
  <si>
    <t>Staleks Expert Nástavce na Pilník Loďka DFE-42-240W - 50 ks</t>
  </si>
  <si>
    <t>Staleks Expert File Covers Boat DFE-42-240W- 50 pcs.</t>
  </si>
  <si>
    <t>49c25108-e4bd-4436-bc44-e407ee99ad23</t>
  </si>
  <si>
    <t>Puzzle Clementoni 24 dílků Puzzle 24 Maxi Super Color Mickey u0026 Friends</t>
  </si>
  <si>
    <t>Puzzle Clementoni 24 pieces Puzzle 24 Maxi Super Color Mickey u0026 Friends</t>
  </si>
  <si>
    <t>49c257de-b3e1-4053-aeea-d44da3af0d9d</t>
  </si>
  <si>
    <t>Doplněk stravy Swanson Health Products Oral Probiotic Formula probiotické tablety na cucání 30 ks</t>
  </si>
  <si>
    <t>Diet supplement Swanson Health Products Oral Probiotic Formula probiotic lozenges 30 pcs</t>
  </si>
  <si>
    <t>49c26c42-b34d-4da6-82ff-c01ad281f58c</t>
  </si>
  <si>
    <t>Pamlsek pro kočky INABA CAT CHURU VARIETIES CHICKEN 20 x 14 g</t>
  </si>
  <si>
    <t>Cat treat INABA CAT CHURU VARIETIES CHICKEN 20x14g</t>
  </si>
  <si>
    <t>49c27c36-6ebe-468b-b6cc-bf385e1b5028</t>
  </si>
  <si>
    <t>RIEKER ANTISTRESS DÁMSKÉ POLOBOTKY Z0054-00 ČERNÉ VODĚODOLNÉ vel. 38</t>
  </si>
  <si>
    <t>RIEKER ANTISTRESS WOMEN'S SHOES Z0054-00 BLACK WATERPROOF r. 38</t>
  </si>
  <si>
    <t>49c27d6e-e744-4bb1-9464-fb25fa44e631</t>
  </si>
  <si>
    <t>Crocs pánské pantofle Classic 10001 velikost 53</t>
  </si>
  <si>
    <t>Crocs men's slippers Classic 10001 size 53</t>
  </si>
  <si>
    <t>49c2b35d-f7d1-4523-802a-8f66e6554ecf</t>
  </si>
  <si>
    <t>Ruční secí stroj Hillvert 14 l 300 cm</t>
  </si>
  <si>
    <t>Manual seed drill Hillvert 14 l 300 cm</t>
  </si>
  <si>
    <t>49c2c2bf-198a-4bc3-b6d7-4a719e345d53</t>
  </si>
  <si>
    <t>Corteco 19016634B Těsnící kroužek hřídele, hřídel převodovky</t>
  </si>
  <si>
    <t>Corteco 19016634B Pierścień uszczelniający wału, wał skrzyni biegów</t>
  </si>
  <si>
    <t>49c2dad1-63d2-4f77-bbe8-e0d20452c0bf</t>
  </si>
  <si>
    <t>Tvrzené sklo Tempered Glass – pro Realme 8 5G / 8s 5G</t>
  </si>
  <si>
    <t>Tempered Glass - for Realme 8 5G / 8s 5G</t>
  </si>
  <si>
    <t>49c34805-2deb-4c7e-89f3-11e81bc1e128</t>
  </si>
  <si>
    <t>Kultivátor Euronářadí nerezová ocel 100 cm</t>
  </si>
  <si>
    <t>Cultivator Euronářadí stainless steel 100 cm</t>
  </si>
  <si>
    <t>49c3be6b-6c1c-42e9-8c5a-3914c74795ff</t>
  </si>
  <si>
    <t>Nosítko MoMi Collet NOSI00001 s šedými květy</t>
  </si>
  <si>
    <t>MoMi Collet NOSI00001 gray flowers</t>
  </si>
  <si>
    <t>49c3ce60-a890-4931-aa30-9e0cc1be1204</t>
  </si>
  <si>
    <t>Vitamíny tablety PowerBar 5 Electrolytes multivitamín 42 g</t>
  </si>
  <si>
    <t>Vitamins PowerBar 5 Electrolytes multivitamin tablets 42 g</t>
  </si>
  <si>
    <t>49c3d30d-96e8-4cca-a61d-f44d2b339a0f</t>
  </si>
  <si>
    <t>Maxgear 26-1078 Filtr, větrání prostoru pro cestující</t>
  </si>
  <si>
    <t>Maxgear 26-1078 Filter, passenger space ventilation</t>
  </si>
  <si>
    <t>49c3d3b5-e032-48aa-9454-8ca3e2234798</t>
  </si>
  <si>
    <t>Milwaukee Bit Shockwave PH1x90mm</t>
  </si>
  <si>
    <t>Milwaukee Shockwave Bit PH1x90mm</t>
  </si>
  <si>
    <t>49c41fef-c7df-4288-873d-7ed185910284</t>
  </si>
  <si>
    <t>Kreatin prášek cola OstroVit 500 g</t>
  </si>
  <si>
    <t>Creatine powder cola OstroVit 500 g</t>
  </si>
  <si>
    <t>49c4337e-1bdb-442b-95aa-74d2051359bb</t>
  </si>
  <si>
    <t>Modelovací hmota FIMO "Professional", delfíní šedá, 57 g, FIMO 8040-80</t>
  </si>
  <si>
    <t>FIMO "Professional" modeling clay, dolphin gray, 57 g, FIMO 8040-80</t>
  </si>
  <si>
    <t>49c45ecf-9490-4503-914b-85a6a4500b88</t>
  </si>
  <si>
    <t>SADA PÁNVÍ A HRNCŮ 15 prvků 2x ODNÍMATELNÁ RUKOJEŤ GAZ INDUKCE</t>
  </si>
  <si>
    <t>SET OF PANS AND POTS 15 elements 2x DETACHABLE HANDLE GAS INDUCTION</t>
  </si>
  <si>
    <t>49c48130-1998-4c18-9dfb-0132cfe9374a</t>
  </si>
  <si>
    <t>PAPKY tyčinky s dršťkami 12ks</t>
  </si>
  <si>
    <t>Akinu Breadsticks Papky with tripe 12 pcs</t>
  </si>
  <si>
    <t>49c495ea-c8c9-46eb-b996-9379864d5415</t>
  </si>
  <si>
    <t>KERBL Míč z proutí 9 cm [81767]</t>
  </si>
  <si>
    <t>KERBL WICKER ball 9 cm [81767]</t>
  </si>
  <si>
    <t>49c4de84-8f4d-46cd-812b-e68efd598c77</t>
  </si>
  <si>
    <t>Kadidlo Song of India Moonshine Yoga - Celestial Sage</t>
  </si>
  <si>
    <t>Incense Song of India Moonshine Yoga - Celestial Sage</t>
  </si>
  <si>
    <t>49c4f237-9ccf-4962-8a94-06aedf39eecb</t>
  </si>
  <si>
    <t>BAVLNĚNÁ UTĚRKA KUCHYŇSKÁ UTĚRKA 45X65 RŮŽE</t>
  </si>
  <si>
    <t>COTTON KITCHEN RINSE 45X65 ROSES</t>
  </si>
  <si>
    <t>49c4f638-5896-45f0-883d-276d58269db1</t>
  </si>
  <si>
    <t>Sendvičovač Concept SV 3070 stříbrný/šedý 900 W</t>
  </si>
  <si>
    <t>Toaster Concept SV 3070 silver/grey 900 W</t>
  </si>
  <si>
    <t>49c5368c-5e0d-4e0c-b7a8-b92f4c42e242</t>
  </si>
  <si>
    <t>Perlové náhrdelníky, dekorace z 20. léta</t>
  </si>
  <si>
    <t>Pearl necklaces - 1920s decoration</t>
  </si>
  <si>
    <t>49c59caf-f95e-4629-90d4-475420529ac9</t>
  </si>
  <si>
    <t>Rozkládací trojitý penál St.Right</t>
  </si>
  <si>
    <t>Pencil case folding triple St.Right</t>
  </si>
  <si>
    <t>49c59e74-3cb8-46c0-a8d3-948ba1814988</t>
  </si>
  <si>
    <t>Tréninkové rukavice Evolution vel. L, černé</t>
  </si>
  <si>
    <t>Training gloves Evolution r. L black</t>
  </si>
  <si>
    <t>49c5b38f-93b5-4db6-8829-2d42c11fe3b5</t>
  </si>
  <si>
    <t>49c5b61b-3e4d-469d-8da5-a561cb5e0931</t>
  </si>
  <si>
    <t>Stan pro děti domeček Bedee 0+</t>
  </si>
  <si>
    <t>Tent for children cottage Bedee 0 +</t>
  </si>
  <si>
    <t>49c6049d-45e4-443f-b3ef-861a90272cd5</t>
  </si>
  <si>
    <t>VENTIL EGR AUDI A4 B7 A6 C6 2.0D 07.04-08.11 NISSENS</t>
  </si>
  <si>
    <t>EGR VALVE AUDI A4 B7 A6 C6 2.0D 07.04-08.11 NISSENS</t>
  </si>
  <si>
    <t>49c60e15-83ab-424b-85a1-4e36c5885373</t>
  </si>
  <si>
    <t>Tyčový vysavač Sencor SVC 7814VT fialový</t>
  </si>
  <si>
    <t>Upright vacuum cleaner Sencor SVC 7814VT purple</t>
  </si>
  <si>
    <t>49c61f5e-9da9-4fb0-83d3-4721e9f43e01</t>
  </si>
  <si>
    <t>Univerzální mycí prostředek Qalt Rakovník 1,5l</t>
  </si>
  <si>
    <t>Washing liquid univerzálne Qalt Rakovník 1,5 l</t>
  </si>
  <si>
    <t>49c6275d-06d3-4968-a72a-7751e7f1fc62</t>
  </si>
  <si>
    <t>Claresa Hybridní lak na nehty Neon 12</t>
  </si>
  <si>
    <t>Claresa Neon 12 Hybrid Nail Polish</t>
  </si>
  <si>
    <t>49c62db6-dad5-4404-8f36-eab8de897c90</t>
  </si>
  <si>
    <t>BRUSH-BABY BabySonic Sonický kartáček modrý</t>
  </si>
  <si>
    <t>BRUSH-BABY BabySonic Sonic toothbrush blue</t>
  </si>
  <si>
    <t>49c6317f-44e4-4a88-88b5-72b189b05440</t>
  </si>
  <si>
    <t>49c66172-5491-447d-907c-0ba306efa350</t>
  </si>
  <si>
    <t>Victor Reinz 81-35035-00 Těsnící kroužek hřídele, kliková hřídel</t>
  </si>
  <si>
    <t>Victor Reinz 81-35035-00 Pierścień uszczelniający wału, wał korbowy</t>
  </si>
  <si>
    <t>49c69b6b-e6fe-46aa-8730-73a8e2b0b787</t>
  </si>
  <si>
    <t>Elektrická turistická varná konvice 0,6 l 600 W skládací cestovní přenosná Naxan</t>
  </si>
  <si>
    <t>Electric Hiking Kettle 0,6L 600W Foldable Travel Portable Naxan</t>
  </si>
  <si>
    <t>49c69d6d-6654-4fac-af0b-d57ab8d4880f</t>
  </si>
  <si>
    <t>Kreslící blok 15x15 Grafix</t>
  </si>
  <si>
    <t>Drawing block 15x15 Grafix</t>
  </si>
  <si>
    <t>49c6a091-1dbe-4a8c-929f-d01b4a6ff2ab</t>
  </si>
  <si>
    <t>Kohoutek na palivo JMP 8 mm univerzální</t>
  </si>
  <si>
    <t>Tap fuel JMP 8 mm universal</t>
  </si>
  <si>
    <t>49c6c6a4-6252-4052-9f30-73758b7a6548</t>
  </si>
  <si>
    <t>BEZPEČNOSTNÍ ROZPĚRNÁ BRÁNA - MoMi PAXI PLUS BÍLÁ - ZÁBRANA SCHODY</t>
  </si>
  <si>
    <t>EXPANSION PROTECTION GATE - MoMi PAXI PLUS WHITE - STAIR BARRIER</t>
  </si>
  <si>
    <t>49c6e362-ba92-405b-b158-a59b31eb07de</t>
  </si>
  <si>
    <t>Dinosauři - Omalovánka s vodním fixem Barbara Wierzchowska</t>
  </si>
  <si>
    <t>49c70389-0167-4ec0-a89e-1f9095e69da0</t>
  </si>
  <si>
    <t>Puma pánské sportovní boty 377048 velikost 40</t>
  </si>
  <si>
    <t>Puma men's sports shoes 377048 size 40</t>
  </si>
  <si>
    <t>49c71ed6-02cb-4df7-9495-b0c7935ad01f</t>
  </si>
  <si>
    <t>LÉTAJÍCÍ KOULE UFO MÍČ HRAČKA OVLÁDANÁ RUKOU LED USB PILOT KOSMOKULA</t>
  </si>
  <si>
    <t>FLYING BALL UFO BALL TOY HAND CONTROLLED LED USB REMOTE CONTROL COSMOKULA</t>
  </si>
  <si>
    <t>49c7284f-7466-496a-9db9-cc6a0dc5eeac</t>
  </si>
  <si>
    <t>Bluetooth Karaoke sada Maxlife 2 mikrofony + reproduktor</t>
  </si>
  <si>
    <t>Karaoke Bluetooth Kit Maxlife 2 Microphones + Speaker</t>
  </si>
  <si>
    <t>49c75837-6dfd-45ed-9eb2-79bd9c21a99b</t>
  </si>
  <si>
    <t>Cestovní taška Rovicky R-TOK-1680D-0561 D.G</t>
  </si>
  <si>
    <t>Travel bag Rovicky R-TOK-1680D-0561 D.G</t>
  </si>
  <si>
    <t>49c75adb-cc2a-4538-b512-26b2fcc0fd15</t>
  </si>
  <si>
    <t>Zbijak Luxma míčky zvuky kladívko 338</t>
  </si>
  <si>
    <t>Luxma hammer balls sounds hammer 338</t>
  </si>
  <si>
    <t>49c76baa-78f1-4840-b40a-3de7d50b4126</t>
  </si>
  <si>
    <t>Držák pro dešťové a větrné měřiče Netatmo NWM01-WW</t>
  </si>
  <si>
    <t>Holder for rain and wind meters Netatmo NWM01-WW</t>
  </si>
  <si>
    <t>49c77ce8-13e0-4b3e-aa70-e3b0c12eeeae</t>
  </si>
  <si>
    <t>Balónek růžový klasický 10 ks</t>
  </si>
  <si>
    <t>Pink classic balloon 10 pcs.</t>
  </si>
  <si>
    <t>49c7aca3-a819-46a0-bd80-811a0f82b0d1</t>
  </si>
  <si>
    <t>CROCS PÁNSKÉ ŽABKY ČERNÉ ZASOUVACÍ</t>
  </si>
  <si>
    <t>CROCS MEN'S FLIP-FLOPS BLACK SLIP-ON</t>
  </si>
  <si>
    <t>49c7bcb4-dc9f-46db-99b5-eb85be9c11b3</t>
  </si>
  <si>
    <t>Káva Jacobs Barista Editions Espresso 1000 g</t>
  </si>
  <si>
    <t>Jacobs Barista Editions Espresso mixed beans 1000 g</t>
  </si>
  <si>
    <t>49c7da4e-e59b-443a-b1b0-d676ecb4e767</t>
  </si>
  <si>
    <t>Pánev na palačinky Tefal XL Intense 25 cm nepřilnavá (nepřilnavá)</t>
  </si>
  <si>
    <t>Frying pan for pancakes Tefal XL Intense 25 cm non-stick</t>
  </si>
  <si>
    <t>49c7fe25-72e1-41f1-b891-8b5abd97233e</t>
  </si>
  <si>
    <t>Gaia vyztužená podprsenka hnědá velikost 95B</t>
  </si>
  <si>
    <t>Gaia padded bra brown size 95B</t>
  </si>
  <si>
    <t>49c80d76-3f84-4e78-83af-616a6497029a</t>
  </si>
  <si>
    <t>KŘÍŽOVÝ LASEROVÝ PENDULUM LOCK 4D LASER LEVEL 16 LINES +Stativ 1M</t>
  </si>
  <si>
    <t>CROSS LASER PENDULUM LOCK 4D LASER LEVEL 16 LINES +Tripod 1M</t>
  </si>
  <si>
    <t>49c81884-d0f6-45d2-bd0f-88b028f64d11</t>
  </si>
  <si>
    <t>49c81a3f-a015-4e1e-af9a-dfc7d91b0bb2</t>
  </si>
  <si>
    <t>Nasomatto Black Afgano parfémový extrakt sprej unisex 30 ml</t>
  </si>
  <si>
    <t>Nasomatto Black Afgano perfume extract spray unisex 30ml</t>
  </si>
  <si>
    <t>49c85b4b-53a1-4bdb-9c3c-067b6d7d34db</t>
  </si>
  <si>
    <t>Černé náboje Parker 5 ks</t>
  </si>
  <si>
    <t>Black Parker cartridges 5 pcs.</t>
  </si>
  <si>
    <t>49c85e0d-2a9e-4af3-9f6b-be4f3611b448</t>
  </si>
  <si>
    <t>FA1 911-954 Spojka potrubí, výfukový systém</t>
  </si>
  <si>
    <t>FA1 911-954 Pipe fitting, exhaust system</t>
  </si>
  <si>
    <t>49c88c36-e360-48c5-9f7e-e494729c9f72</t>
  </si>
  <si>
    <t>Hračka na dálkové ovládání Jamara 405170</t>
  </si>
  <si>
    <t>Jamara 405170 remote-controlled riding toy</t>
  </si>
  <si>
    <t>49c8e6f2-64c7-4ed5-92bd-403c8b0f7dc4</t>
  </si>
  <si>
    <t>SADA KUCHYŇSKÝCH NÁDOB 4 ČERNÉ NÁDOBY KÁVA ČAJ CUKR SŮL</t>
  </si>
  <si>
    <t>SET OF KITCHEN CONTAINERS 4 BLACK CONTAINERS COFFEE TEA SUGAR SALT</t>
  </si>
  <si>
    <t>49c8ea12-a695-42d1-ba27-6dc959ea491a</t>
  </si>
  <si>
    <t>Vanilka Royal Brand 80 g</t>
  </si>
  <si>
    <t>Royal Brand Vanilla 80 g</t>
  </si>
  <si>
    <t>49c8f963-4ea5-45d1-84ed-6b194bf4bc8b</t>
  </si>
  <si>
    <t>Volně stojící zahradní houpačka Outsunny 151 x 52 cm</t>
  </si>
  <si>
    <t>Outsunny free-standing garden swing 151 x 52cm</t>
  </si>
  <si>
    <t>49c911ef-2d9d-459b-bad4-09f4068bf532</t>
  </si>
  <si>
    <t>Lego 2462 Klocek Zygzak 3X3 Šedý Světlý (1G)</t>
  </si>
  <si>
    <t>Lego 2462 Brick Zigzag 3X3 Light Gray (1G)</t>
  </si>
  <si>
    <t>49c9300a-65d1-49d7-8f7e-58346782fafe</t>
  </si>
  <si>
    <t>Měkká podprsenka s krajkou GORSENIA K425 CASABLANCA smetanová 70E</t>
  </si>
  <si>
    <t>Soft bra with lace GORSENIA K425 CASABLANCA cream 70E</t>
  </si>
  <si>
    <t>49c933e1-54aa-41df-9b28-538ce326bcc8</t>
  </si>
  <si>
    <t>Tažný hák, tažné oko pro CITROËN BERLINGO (2012-2018)</t>
  </si>
  <si>
    <t>Tažný hák, tažné eye pro CITROËN BERLINGO (2012-2018)</t>
  </si>
  <si>
    <t>49c958a0-e646-4b90-92d3-9b85068bc6aa</t>
  </si>
  <si>
    <t>4 x Płotek OGRODOWY plastikowy czarny border palisáda obrubník trávníku 240 cm</t>
  </si>
  <si>
    <t>4x Płotek OGRODOWY plastikowy czarny border palisade edging lawn 240cm</t>
  </si>
  <si>
    <t>49c9a932-b49e-4d29-abb1-e4c992da19a6</t>
  </si>
  <si>
    <t>PUMA BOTY SOFTRIDE PREMIER 37654002 velikost 45</t>
  </si>
  <si>
    <t>PUMA SOFTRIDE PREMIER 37654002 r 45</t>
  </si>
  <si>
    <t>49c9bc00-abce-4239-8a3a-1590b9ee7c2c</t>
  </si>
  <si>
    <t>Panaseus LIBIDO ŽENA Červená Jetel SEX</t>
  </si>
  <si>
    <t>Panaseus LIBIDO WOMAN Red Clover SEX</t>
  </si>
  <si>
    <t>49c9cd72-6051-4cf6-b94f-cf0d33736450</t>
  </si>
  <si>
    <t>YOCLUB dětské boxerky bavlna velikost 158</t>
  </si>
  <si>
    <t>YOCLUB children's boxer briefs cotton size 158</t>
  </si>
  <si>
    <t>49c9def0-ee2b-44be-9710-4809859f3f2a</t>
  </si>
  <si>
    <t>Jednotlivý udírenský hák na uzení uzenin Browin 3 mm 100 cm</t>
  </si>
  <si>
    <t>Single smoking hook for smoking cold cuts Browin 3 mm 100 cm</t>
  </si>
  <si>
    <t>49c9f427-d0cf-4c58-a04a-5dbacda45175</t>
  </si>
  <si>
    <t>Eveline Cosmetics voděodolná gelová tužka 07</t>
  </si>
  <si>
    <t>Eveline Cosmetics waterproof gel eyeliner 07</t>
  </si>
  <si>
    <t>49ca195d-75a3-4da5-9a47-887db3a96784</t>
  </si>
  <si>
    <t>INTERAKTIVNÍ JOYSTICKÝ PAD, SENZORICKÉ SVĚTLO, ZVUKY WOOPIE PRO DĚTI</t>
  </si>
  <si>
    <t>INTERACTIVE PAD JOYSTIC SENSORY LIGHT SOUNDS WOOPIE BABY</t>
  </si>
  <si>
    <t>49ca3b1f-a891-45d8-842e-315d25650c58</t>
  </si>
  <si>
    <t>Dartomik kojenecký overal bavlna velikost 80</t>
  </si>
  <si>
    <t>Dartomik baby jumping jack cotton size 80</t>
  </si>
  <si>
    <t>49ca9aba-a833-4155-b8b1-1e9aa27c1141</t>
  </si>
  <si>
    <t>Tričko pro milovníky vína - Moravské víno Velikost: XS</t>
  </si>
  <si>
    <t>T-shirt for wine lovers - Moravian wine Size: XS</t>
  </si>
  <si>
    <t>49cae42a-43a3-47e4-92bc-df715e0f1445</t>
  </si>
  <si>
    <t>Autosedačka ISOFIX 76-150 cm 9-36 kg FIX2GO i-Size Kinderkraft</t>
  </si>
  <si>
    <t>Car seat ISOFIX 76-150 cm 9-36kg FIX2GO i-Size Kinderkraft</t>
  </si>
  <si>
    <t>49caf0b6-662c-48ba-a324-8511d5c84cdc</t>
  </si>
  <si>
    <t>Saténová páska 32 m x 1,2 cm zelená</t>
  </si>
  <si>
    <t>Satin tape 32 m x 1,2 cm green</t>
  </si>
  <si>
    <t>49caf0c0-adf5-44e0-8108-350445d21118</t>
  </si>
  <si>
    <t>Páskový test Tetra</t>
  </si>
  <si>
    <t>Strip test Tetra</t>
  </si>
  <si>
    <t>49caf7fa-a66f-424d-be1c-1f03f3ac6e69</t>
  </si>
  <si>
    <t>Desková hra Na pláži IUVI Games</t>
  </si>
  <si>
    <t>Board game On The Beach IUVI Games</t>
  </si>
  <si>
    <t>49cb0170-caa9-445c-b993-087e8a8d75d7</t>
  </si>
  <si>
    <t>Sportovní kamera Insta360 X4 BMW Motorrad 4K UHD</t>
  </si>
  <si>
    <t>Sport camera Insta360 X4 BMW Motorrad 4K UHD</t>
  </si>
  <si>
    <t>49cb17da-0122-4940-871b-60814c164e66</t>
  </si>
  <si>
    <t>General Fresh závěs na čištění WC 1 l</t>
  </si>
  <si>
    <t>General Fresh toilet cleaning pendant 1l</t>
  </si>
  <si>
    <t>49cb865d-37af-40fe-a812-64599843c44c</t>
  </si>
  <si>
    <t>Britax Römer Autosedačka Evolvafix 2024 Dusty Rose</t>
  </si>
  <si>
    <t>Britax EVOLVAFIX BR Dusty Rose 76-150cm | 15M - 12L</t>
  </si>
  <si>
    <t>49cbd112-4ade-4156-b847-69c71633e577</t>
  </si>
  <si>
    <t>Sapphire bikiny komplet velikost XL</t>
  </si>
  <si>
    <t>Sapphire bikini set size XL</t>
  </si>
  <si>
    <t>49cbd1a3-0a9c-46d6-8aa3-41027b533819</t>
  </si>
  <si>
    <t>Celoroční pneumatika Goodride All Season Elite Z-401 205/45R17 88 V, přilnavost na sněhu (3PMSF), zesílení (XL)</t>
  </si>
  <si>
    <t>Goodride All Season Elite Z-401 205/45R17 88V Snow Traction (3PMSF), Reinforced (XL)</t>
  </si>
  <si>
    <t>49cbe4e3-81e6-40fa-b2b6-ace75728b9de</t>
  </si>
  <si>
    <t>Lak Troton Silver Wheel 500 ml</t>
  </si>
  <si>
    <t>Varnish Troton Silver Wheel 500 ml</t>
  </si>
  <si>
    <t>49cc4420-7fc1-465b-a020-33fafcf3c7ca</t>
  </si>
  <si>
    <t>TRW Zadní brzdové destičky sada. GDB1515</t>
  </si>
  <si>
    <t>TRW Brake pads rear set GDB1515</t>
  </si>
  <si>
    <t>49cc46d1-4180-4e9f-bdbc-1376075f9f20</t>
  </si>
  <si>
    <t>HORUS HERESY LEGIONES ASTARTES SATURNINE PRAETOR</t>
  </si>
  <si>
    <t>49cc9933-f56f-4caf-9f90-8b88e541161b</t>
  </si>
  <si>
    <t>2x rukavice – silikonové kuchyňské rukavice komplet</t>
  </si>
  <si>
    <t>2x gloves - silicone oven mitts set</t>
  </si>
  <si>
    <t>49cca72a-a153-4345-92a6-8e2e0cee4888</t>
  </si>
  <si>
    <t>DACO 614211 Rozstřikovací panel, brzdový kotouč</t>
  </si>
  <si>
    <t>DACO 614211 Panel rozbryzgiwujący, tarcza hamulcowa</t>
  </si>
  <si>
    <t>49cd0824-3584-445d-8f1f-613d9e5996d4</t>
  </si>
  <si>
    <t>Vícesložkové hnojivo Forestina kapalina 5 kg 1 l</t>
  </si>
  <si>
    <t>Forestina liquid multi-component fertilizer 5 kg 1 l</t>
  </si>
  <si>
    <t>49cd1bda-8862-4549-b79f-fb79a29bdf70</t>
  </si>
  <si>
    <t>Vallejo Hobby Tools 26004 Pipety malé 1 ml x 12</t>
  </si>
  <si>
    <t>Vallejo Hobby Tools 26004 Small pipettes 1 ml x 12</t>
  </si>
  <si>
    <t>49cd25f9-d984-4a79-b249-8ac8e1ec6f73</t>
  </si>
  <si>
    <t>Výrobník ledu Ruhhy K5537 stříbrný/šedý 120 W</t>
  </si>
  <si>
    <t>Ice maker Ruhhy K5537 silver/grey 120 W</t>
  </si>
  <si>
    <t>49cd30e3-afd7-41b9-bcb0-b00353f9f903</t>
  </si>
  <si>
    <t>Leštící pasta Farecla G360 Super Fast SFC501 500 g</t>
  </si>
  <si>
    <t>Farecla G360 Super Fast SFC501 polishing paste 500g</t>
  </si>
  <si>
    <t>49cd3f70-60c6-43c4-b47a-5432c7c42c1f</t>
  </si>
  <si>
    <t>Linder Exclusiv Stan růžový pro děti</t>
  </si>
  <si>
    <t>Linder Exclusiv Pink Beach Tent for Kids</t>
  </si>
  <si>
    <t>49cde171-abb5-4ae7-a387-0c9d081910c8</t>
  </si>
  <si>
    <t>Pivní krýgle Krosno 500 ml 6 ks</t>
  </si>
  <si>
    <t>Beer mugs Krosno 500 ml 6 pcs.</t>
  </si>
  <si>
    <t>49cdf4fd-9d0f-4510-8229-9d8034a42981</t>
  </si>
  <si>
    <t>Yerba Mate Yaguar Cannabis 0,5 g 500 g Brazílie</t>
  </si>
  <si>
    <t>Yerba Mate Yaguar Cannabis 0,5g 500g Brazil</t>
  </si>
  <si>
    <t>49ce6687-fe03-421f-bcc0-b65eb5e62dca</t>
  </si>
  <si>
    <t>LUMENE Podkladová Báze CC 7v1 Tan</t>
  </si>
  <si>
    <t>LUMENE CC 7in1 Tan Foundation</t>
  </si>
  <si>
    <t>49ce6da4-f9b6-4f24-b51f-56fc81466d34</t>
  </si>
  <si>
    <t>Zadní Kryt IziGSM pro Xiaomi Redmi 13C, černý</t>
  </si>
  <si>
    <t>Back IziGSM for Xiaomi Redmi 13C black</t>
  </si>
  <si>
    <t>49cec662-93d7-4754-abea-517311f9e382</t>
  </si>
  <si>
    <t>REKLAMNÍ POTYKAČ STOJAN 120x60cm KŘÍDOVÁ TABULE</t>
  </si>
  <si>
    <t>ADVERTISING DISPLAY STAND 120x60cm CHALK BOARD</t>
  </si>
  <si>
    <t>49cef672-13f4-482d-bdb2-0061eacd623b</t>
  </si>
  <si>
    <t>Cameleo šampon 6.53 zlatý karamel</t>
  </si>
  <si>
    <t>Cameleo shampoo coloring 6.53 golden caramel</t>
  </si>
  <si>
    <t>49cf302d-d766-4948-96f8-65254c897544</t>
  </si>
  <si>
    <t>Rádiová anténa Carmotion 58540WT bílá</t>
  </si>
  <si>
    <t>Carmotion 58540WT radio antenna white</t>
  </si>
  <si>
    <t>49cf38e7-2d56-4a19-9b15-abd86dc24b43</t>
  </si>
  <si>
    <t>XIAOMI REDMI NOTE 9 PRO LCD displej OBRAZOVKA</t>
  </si>
  <si>
    <t>XIAOMI REDMI NOTE 9 PRO DISPLAY LCD SCREEN</t>
  </si>
  <si>
    <t>49cf8f36-3e8d-4f84-85c5-1e117526c722</t>
  </si>
  <si>
    <t>KOUPELNOVÁ nádoba na tyčinky do uší odličovací tampony pro hygienické účely</t>
  </si>
  <si>
    <t>BATHROOM container for ear buds, cosmetic pads, hygienic pads</t>
  </si>
  <si>
    <t>49cfe6c0-b807-4913-b892-436a73e4f776</t>
  </si>
  <si>
    <t>Fit Active krmivo suché jehněčí maso 1,5 kg</t>
  </si>
  <si>
    <t>Fit Active dry lamb food 1,5 kg</t>
  </si>
  <si>
    <t>49d0243e-0113-4d10-a469-b35c24b57690</t>
  </si>
  <si>
    <t>Interaktivní mluvící křeček Reto MB Pro 18 cm</t>
  </si>
  <si>
    <t>Interactive talking hamster Reto MB Pro 18 cm</t>
  </si>
  <si>
    <t>49d03432-318c-44e6-82b1-f1c559ca4b58</t>
  </si>
  <si>
    <t>Měkká podprsenka s kosticemi Triumph True Shape Sensation T W01 75F</t>
  </si>
  <si>
    <t>Soft underwire bra Triumph True Shape Sensation T W01 75F</t>
  </si>
  <si>
    <t>49d03e57-717d-4de0-a621-2d08cdf3cf67</t>
  </si>
  <si>
    <t>T-ROZDĚLOVAČ REDUKČNÍ 11/2x1x11/2 MOSAZ</t>
  </si>
  <si>
    <t>REDUCING TEE 11 / 2x1x11 / 2 BRASS</t>
  </si>
  <si>
    <t>49d04d94-8051-4047-a426-8e39940b617a</t>
  </si>
  <si>
    <t>Pouzdro s klopou Velvet pro Samsung Galaxy A22 5G modré</t>
  </si>
  <si>
    <t>Flip case Velvet for Samsung Galaxy A22 5G blue</t>
  </si>
  <si>
    <t>49d04e40-5512-41f7-aa29-f7441d74fd5a</t>
  </si>
  <si>
    <t>Rukavice Schmith SRLZ-9 velikost 9 - L 12 párů</t>
  </si>
  <si>
    <t>Gloves Schmith SRLZ-9 size 9 - L 12 pair</t>
  </si>
  <si>
    <t>49d0ebaa-7fcb-4f96-a5a7-fc600d3bf323</t>
  </si>
  <si>
    <t>Ovocno-zeleninový džus Kubuś 300 ml</t>
  </si>
  <si>
    <t>Fruit and vegetable juice Kubuś 300 ml</t>
  </si>
  <si>
    <t>49d11410-32d9-41a7-8da6-a36a4cf1476c</t>
  </si>
  <si>
    <t>Spací pytel Nils Camp NC2107 70 cm x 210 cm</t>
  </si>
  <si>
    <t>Sleeping bag Nils Camp NC2107 70 cm x 210 cm</t>
  </si>
  <si>
    <t>49d11615-7d69-469f-927a-10ef59dfe94d</t>
  </si>
  <si>
    <t>Akvarelové barvy Renesans zelené 1 ks 1,5 ml</t>
  </si>
  <si>
    <t>Watercolor paints Renesans green 1 pc. 1,5 ml</t>
  </si>
  <si>
    <t>49d12f20-9288-4755-8870-7477d0c91220</t>
  </si>
  <si>
    <t>Dartomik dětské kalhotky bavlna velikost 104</t>
  </si>
  <si>
    <t>Dartomik children's panties briefs cotton size 104</t>
  </si>
  <si>
    <t>49d13b20-bc33-4b3c-80af-a46b6717e39d</t>
  </si>
  <si>
    <t>Hiflofiltro HF148 olejový filtr yamaha fjr quad atv tgb</t>
  </si>
  <si>
    <t>Hiflofiltro HF148 oil filter yamaha fjr quad atv tgb</t>
  </si>
  <si>
    <t>49d16c92-0e10-406c-bbab-5bd1e545e7d6</t>
  </si>
  <si>
    <t>Purro PUR-PC4006AG Filtr, větrání prostoru pro cestující</t>
  </si>
  <si>
    <t>Purro PUR-PC4006AG Filter, passenger space ventilation</t>
  </si>
  <si>
    <t>49d1737e-9104-47e2-9d19-dc725f8e3bf8</t>
  </si>
  <si>
    <t>Tvrzené sklo Hofi pro Samsung Galaxy S24 Ultra 2 ks</t>
  </si>
  <si>
    <t>Tempered glass Hofi for Samsung Galaxy S24 Ultra 2 pcs.</t>
  </si>
  <si>
    <t>49d18790-5c63-4cfd-9707-c009251399c3</t>
  </si>
  <si>
    <t>Grand Theft Auto V Xbox 360 krabicová verze</t>
  </si>
  <si>
    <t>Grand Theft Auto V Xbox 360 boxed</t>
  </si>
  <si>
    <t>49d193f4-078f-4aa2-8da3-47b6693cb3c3</t>
  </si>
  <si>
    <t>Ergonomické nosítko City Zaffiro béžové</t>
  </si>
  <si>
    <t>Ergonomic carrier City Zaffiro beige</t>
  </si>
  <si>
    <t>49d1babb-c50b-49a9-ac91-128af75490a4</t>
  </si>
  <si>
    <t>PONOŽKY TRIZAND 19549</t>
  </si>
  <si>
    <t>HEATED ELECTRIC SOCKS TRIZAND 19549</t>
  </si>
  <si>
    <t>49d1d2bd-14ec-4e35-9174-fb30d44e46b9</t>
  </si>
  <si>
    <t>Tetovací obtisky Mořský svět barevné 13 x 8,5 cm</t>
  </si>
  <si>
    <t>Tattoo decals Sea world colored 13 x 8.5 cm</t>
  </si>
  <si>
    <t>49d21fcb-a480-451d-b7f4-44280160cf84</t>
  </si>
  <si>
    <t>KNITTEX DĚTSKÉ PODKOLENKY BÍLÉ SÍŤOVINA KABARETKY 18-22 31-34</t>
  </si>
  <si>
    <t>KNITTEX CHILDREN'S KNEE-HIGH SOCKS WHITE FISHNET MESH 18-22 31-34</t>
  </si>
  <si>
    <t>49d292bc-9aa4-4c91-978d-f35db925cc2a</t>
  </si>
  <si>
    <t>OBJEKTIV CANON EF 50 MM F1.8 STM</t>
  </si>
  <si>
    <t>CANON EF 50 MM F1.8 STM LENS</t>
  </si>
  <si>
    <t>49d2bcaa-ce9d-4cfd-8789-c6f25650b40f</t>
  </si>
  <si>
    <t>Pánské boty adidas Nebzed GX4695 sportovní 42 2/3</t>
  </si>
  <si>
    <t>Adidas Nebzed GX4695 men's sports shoes 42 2/3</t>
  </si>
  <si>
    <t>49d31d85-64db-4488-a695-1e34b34b3904</t>
  </si>
  <si>
    <t>Játra z tresky Hamé ve vlastním oleji 115 g HAME 115 g</t>
  </si>
  <si>
    <t>Cod liver Hamé in own oil 115g HAME 115 g</t>
  </si>
  <si>
    <t>49d38673-0ec0-4a66-a54c-4128fec95253</t>
  </si>
  <si>
    <t>Pitbull pánská mikina Oldschool Tape Logo velikost XL</t>
  </si>
  <si>
    <t>Pitbull Oldschool Tape Logo Men's Sweatshirt Size XL</t>
  </si>
  <si>
    <t>49d386b7-3a38-4037-9d75-0608c3c79ba7</t>
  </si>
  <si>
    <t>Akordy pro kytarovou pomůcku Přenosné příslušenství Užitečný trenér pro</t>
  </si>
  <si>
    <t>Guitar Aid Chords Part Portable Accessories Useful Trainer for</t>
  </si>
  <si>
    <t>49d3927b-8bab-4927-99ab-c3721ff91b8d</t>
  </si>
  <si>
    <t>Včelařské rukavice z kozí kůže BEE 8 - M</t>
  </si>
  <si>
    <t>Goatskin Beekeeping Gloves BEE 8 - M</t>
  </si>
  <si>
    <t>49d3c9a3-0dd9-40a5-a0ba-3663d5896926</t>
  </si>
  <si>
    <t>Hořčíkové křesadlo (americké) BSH ADVENTURE SET CAMPING ROZPALOVAČ PRO ZAPÁLENÍ OHNĚ</t>
  </si>
  <si>
    <t>Magnesium flint (American) BSH ADVENTURE SET CAMPING FIRE STARTER</t>
  </si>
  <si>
    <t>49d3e877-c8b6-4e93-9ccc-5ff5ae09e96f</t>
  </si>
  <si>
    <t>Eldar polyamidová spodnička velikost XXL</t>
  </si>
  <si>
    <t>Eldar polyamide petticoat, size XXL</t>
  </si>
  <si>
    <t>49d3efce-c150-4c9c-9257-69de423306c4</t>
  </si>
  <si>
    <t>Rosita Krajkové Kalhotky Bavlna EMILI bílá L</t>
  </si>
  <si>
    <t>Rosita Lace Briefs Cotton EMILI white L</t>
  </si>
  <si>
    <t>49d404ca-1e53-4b55-8fe3-d956a7a321cf</t>
  </si>
  <si>
    <t>Venus Aloe 200 ml gel na holení</t>
  </si>
  <si>
    <t>Venus Aloe 200 ml shaving gel</t>
  </si>
  <si>
    <t>49d45855-2c26-4877-b1eb-6247b2bcbb7e</t>
  </si>
  <si>
    <t>Alles podprsenka měkká černá velikost 65E</t>
  </si>
  <si>
    <t>Alles soft bra black size 65E</t>
  </si>
  <si>
    <t>49d47142-15c2-4dc5-8cb1-f8322728e352</t>
  </si>
  <si>
    <t>Tráva travní směs NOHEL GARDEN 1 m² 1 kg</t>
  </si>
  <si>
    <t>Grass mixture NOHEL GARDEN 1 m² 1 kg</t>
  </si>
  <si>
    <t>49d47393-5cbc-4ef2-8d2f-6ee93d1cf19d</t>
  </si>
  <si>
    <t>LEGO Creator 40696 Pekárna</t>
  </si>
  <si>
    <t>LEGO Creator 40696 Bakery</t>
  </si>
  <si>
    <t>49d4913d-dd06-4cb6-a131-f926f596c0f8</t>
  </si>
  <si>
    <t>DĚTSKÝ KOMPLET 98 body dlouhý rukáv + polodupačky PYŽAMO BAREVNÉ</t>
  </si>
  <si>
    <t>CHILDREN'S SET 98 body long sleeve + half sleeper PAJAMAS COLORFUL</t>
  </si>
  <si>
    <t>49d4bc39-79d3-4123-92cb-b4311f03fd5d</t>
  </si>
  <si>
    <t>BEZPEČNOSTNÍ ZÁBRANA, ZÁMEK NA POSTEL PRO DĚTI, ŠEDÝ KRYT, 200 CM</t>
  </si>
  <si>
    <t>PROTECTION BARRIER PROTECTIVE LOCK FOR CHILDREN'S BED COVER GREY 200CM</t>
  </si>
  <si>
    <t>49d4f960-9ad0-4c46-9699-306601880692</t>
  </si>
  <si>
    <t>Zelené mýdlo na holení PRORASO Zelená řada GREEN Soap 150 Ml Eukalyptus</t>
  </si>
  <si>
    <t>Green shaving soap PRORASO Green line GREEN Soap 150ml Eucalyptus</t>
  </si>
  <si>
    <t>49d57105-aaf1-449d-9f3d-411d85b0c76d</t>
  </si>
  <si>
    <t>Spin Master Jumanji Desková hra</t>
  </si>
  <si>
    <t>Spin Master Jumanji SK</t>
  </si>
  <si>
    <t>49d599d7-adb2-4e89-a580-ced96417d44a</t>
  </si>
  <si>
    <t>Segregátor Petite Office A4/75 mm červený PO76193</t>
  </si>
  <si>
    <t>Binder Petite Office A4/75 mm red PO76193</t>
  </si>
  <si>
    <t>49d5cd4e-5b59-44ff-ba14-24e6d80659b4</t>
  </si>
  <si>
    <t>Kolorowanka antystresowa Wnętrza Kolektivní práce</t>
  </si>
  <si>
    <t>Kolorowanka antystresowa Wnętrza Collective work</t>
  </si>
  <si>
    <t>49d5d33d-3749-405a-893f-c8431d71ab74</t>
  </si>
  <si>
    <t>Kostkovaný sešit A5 DeltaGraphix 32 listů</t>
  </si>
  <si>
    <t>Checked notebook A5 DeltaGraphix 32 sheets</t>
  </si>
  <si>
    <t>49d61dfa-44df-4797-bcbd-bde127adcb12</t>
  </si>
  <si>
    <t>Cateringový vozík 90 kg Royal Catering RC-PSTB31020</t>
  </si>
  <si>
    <t>90kg catering trolley Royal Catering RC-PSTB31020</t>
  </si>
  <si>
    <t>49d64e3c-6f8a-4d03-93a0-8ec1b589cff7</t>
  </si>
  <si>
    <t>Kostým Beruška GoDan vel. 90-120</t>
  </si>
  <si>
    <t>Ladybug costume GoDan r. 90-120</t>
  </si>
  <si>
    <t>49d65dd2-5401-45f7-9648-7bf24e18d665</t>
  </si>
  <si>
    <t>49d66c11-4387-4186-9749-139e6e871665</t>
  </si>
  <si>
    <t>HASIČSKÝ VŮZ HASIČI NÁKLADNÍ AUTOMOBIL RŮZNÉ VZORY</t>
  </si>
  <si>
    <t>FIRE TRUCK FIRE TRUCK VARIOUS DESIGNS</t>
  </si>
  <si>
    <t>49d67df7-49d6-4c49-b5ec-8fab19427cd3</t>
  </si>
  <si>
    <t>Nitrilové rukavice bezpudrové M, ČERNÉ - 100ks</t>
  </si>
  <si>
    <t>Powder-free nitrile gloves M, BLACK - 100 pcs</t>
  </si>
  <si>
    <t>49d6d57a-207d-4d1a-977a-9927c9a64908</t>
  </si>
  <si>
    <t>Desková hra Pucio Kam to položit? Nasza Księgarnia</t>
  </si>
  <si>
    <t>Pucio Board Game Where to put it? Nasza Księgarnia</t>
  </si>
  <si>
    <t>49d71830-07f1-42ee-9eab-3a901c5993e7</t>
  </si>
  <si>
    <t>PLNÉ DÁMSKÉ KALHOTKY KALHOTKY KRAJKOVÉ PLUS SIZE 3XL béžové</t>
  </si>
  <si>
    <t>FULL WOMEN'S PANTIES LACE BRIEFS PLUS SIZE 3XL beige</t>
  </si>
  <si>
    <t>49d72295-79ec-44cf-8b4b-bff91f0c512e</t>
  </si>
  <si>
    <t>Police MDF deska Homea 30 x 11,8 cm odstíny šedé</t>
  </si>
  <si>
    <t>Shelf MDF Homea 30 x 11,8 cm shades of gray</t>
  </si>
  <si>
    <t>49d74651-2124-4bf4-86be-e44701ac80cd</t>
  </si>
  <si>
    <t>Řezací kotouč DeWalt DT1932 160 x 20 mm 30 zubů</t>
  </si>
  <si>
    <t>Cutting disc DeWalt DT1932 160 x 20 mm 30 teeth</t>
  </si>
  <si>
    <t>49d7642e-83c1-4f25-96e1-60d0a9e497de</t>
  </si>
  <si>
    <t>49d7c873-0d84-4ad3-bcd8-8a11542ebf4f</t>
  </si>
  <si>
    <t>Tričko Pánské tréninkové rychlé HI-TEC SIBIC M</t>
  </si>
  <si>
    <t>Men's Quick-Drying Training Shirt HI-TEC SIBIC M</t>
  </si>
  <si>
    <t>49d7eb7b-a752-4318-a564-75bbf38d96b3</t>
  </si>
  <si>
    <t>Volně stojící mikrovlnná trouba Samsung MG23K3515AW</t>
  </si>
  <si>
    <t>Freestanding microwave oven Samsung MG23K3515AW</t>
  </si>
  <si>
    <t>49d81945-94e6-453c-89fc-211326612d97</t>
  </si>
  <si>
    <t>Kolíky na betonu Wkręt-Met 12 x 70 mm 100 ks</t>
  </si>
  <si>
    <t>Concrete pins Wkręt-Met 12 x 70 mm 100 pcs.</t>
  </si>
  <si>
    <t>49d82c0c-a775-43f9-a473-b4e77e4dc14a</t>
  </si>
  <si>
    <t>Keen Trekkingy Headout Waterproof Hiking 1028308 Hnědá</t>
  </si>
  <si>
    <t>Keen Trekking Headout Waterproof Hiking 1028308 Brown</t>
  </si>
  <si>
    <t>49d89c8a-5b3f-4095-ac43-d20e7f798205</t>
  </si>
  <si>
    <t>Truhlářská svěrka Geko 303 x 50 mm</t>
  </si>
  <si>
    <t>Carpentry clamp Geko 303 x 50 mm</t>
  </si>
  <si>
    <t>49d8ad61-8d40-4ef0-9c4b-ed922db38fe6</t>
  </si>
  <si>
    <t>Obarvovací Pen Sakura Koi 00 Bezbarvý mixér</t>
  </si>
  <si>
    <t>Blender Sakura Koi Coloring Brush Pen 00 Colorless</t>
  </si>
  <si>
    <t>49d8b5c2-2dfb-4dfe-905c-162d85004b60</t>
  </si>
  <si>
    <t>SADA DÍLENSKÝCH NÁSTROJŮ DYNAMOMETRICKÝ DÁREK NÁPAD DEN OTCŮ</t>
  </si>
  <si>
    <t>SET OF WORKSHOP TOOLS DYNAMOMETRIC GIFT IDEA FATHER'S DAY</t>
  </si>
  <si>
    <t>49d8c32c-bdfb-4570-b261-ef20a8c4bc3e</t>
  </si>
  <si>
    <t>Teploměr s kuchyňskou sondou SuperButelki</t>
  </si>
  <si>
    <t>Probe Thermometer kitchen SuperButelki</t>
  </si>
  <si>
    <t>49d8c3de-073c-4c23-a4f2-cabdda3a3957</t>
  </si>
  <si>
    <t>Brit Premium vlhké krmivo s krůtím masem pro štěňata, konzerva 400 g</t>
  </si>
  <si>
    <t>Brit Premium wet food with turkey for puppies can 400g</t>
  </si>
  <si>
    <t>49d8d974-fca8-4782-a789-fdf6d45d6072</t>
  </si>
  <si>
    <t>Podpalovač PE-PO 0,45 kg</t>
  </si>
  <si>
    <t>Starter PE-PO 0,45 kg</t>
  </si>
  <si>
    <t>49d909c0-64cd-4a73-bdbc-f1e7eaa09fff</t>
  </si>
  <si>
    <t>Sas granule zprůchodnění potrubí 0,45 l</t>
  </si>
  <si>
    <t>Sas granules clearing pipes 0,45l</t>
  </si>
  <si>
    <t>49d913d6-6729-462d-a3f1-be67af7ce7a5</t>
  </si>
  <si>
    <t>BOXERKY AUTHENTIC PERFECT vel. 3XL-5XL 5XL bílé</t>
  </si>
  <si>
    <t>BOXERS AUTHENTIC PERFECT R.3XL-5XL 5XL white</t>
  </si>
  <si>
    <t>49d9264a-531e-47f7-b994-6f9989faac62</t>
  </si>
  <si>
    <t>OTOČNÁ PODLOŽKA NA ŽIDLI DO AUTA</t>
  </si>
  <si>
    <t>PIVOT SEAT PAD FOR CAR CHAIR</t>
  </si>
  <si>
    <t>49d93a95-b6a9-4979-87c4-9a5309f930e7</t>
  </si>
  <si>
    <t>TRIČKO DÁMSKÉ TRIČKO MALFINI CLASSIC NEW 133 145G ČERVENÁ L</t>
  </si>
  <si>
    <t>WOMEN'S T-SHIRT MALFINI CLASSIC NEW 133 145G RED L</t>
  </si>
  <si>
    <t>49d93c85-0404-4ff0-8937-7afcd87f04c3</t>
  </si>
  <si>
    <t>Seva zdobí ulici</t>
  </si>
  <si>
    <t>The Church decorates the street</t>
  </si>
  <si>
    <t>49d96214-7924-451e-bcfb-148bfc4bf188</t>
  </si>
  <si>
    <t>Sada reproduktorů 2.0 Blow MS-25 6 W bílá</t>
  </si>
  <si>
    <t>Speaker System 2.0 Blow MS-25 6 W white</t>
  </si>
  <si>
    <t>49d96d77-b084-4a10-9d23-ec25d501bbf5</t>
  </si>
  <si>
    <t>Foliový balónek 24 palců Kůň bílý Narozeniny Hel</t>
  </si>
  <si>
    <t>24 inch foil balloon Ko? white Birthday of Hel</t>
  </si>
  <si>
    <t>49d99651-d91e-4d22-81d5-4c6995a4094f</t>
  </si>
  <si>
    <t>47 Brand kšiltovka modrá velikost univerzální</t>
  </si>
  <si>
    <t>47 Brand baseball cap blue universal size</t>
  </si>
  <si>
    <t>49d9b4c6-1db9-4755-b872-a6877c2d93dc</t>
  </si>
  <si>
    <t>Gorsenia podprsenka měkká bílá velikost 65H</t>
  </si>
  <si>
    <t>Gorsenia soft bra white size 65H</t>
  </si>
  <si>
    <t>49d9b6e8-3d06-4288-b625-32f16edf8366</t>
  </si>
  <si>
    <t>Helios Bori tenkovrstvá lazura Barva: 11 Dub, Objem: 2,5l</t>
  </si>
  <si>
    <t>Helios Bori thin-layer glaze Color: 11 Oak, Volume: 2.5l</t>
  </si>
  <si>
    <t>49da1834-4d02-4201-a36b-9225ee9a73c4</t>
  </si>
  <si>
    <t>Zoflora čisticí kapalina multifunkční 0,8 l</t>
  </si>
  <si>
    <t>Zoflora multifunctional cleaning liquid 0.8l</t>
  </si>
  <si>
    <t>49da51d1-d417-45f5-9e9f-95dbb1d024b9</t>
  </si>
  <si>
    <t>DEFENDER QC RYCHLÁ ŁADOWARKA SAMOCHODOWA USB USB-C TYP-C PD 30W QC 3.0</t>
  </si>
  <si>
    <t>DEFENDER QC FAST ŁADOWARKA SAMOCHODOWA USB USB-C TYPE-C PD 30W QC 3.0</t>
  </si>
  <si>
    <t>49da6167-e0f1-472c-802a-bd1f95ca1f0c</t>
  </si>
  <si>
    <t>KARTÁČ NA MYTÍ AUTA A RÁFKŮ S VENTILEM</t>
  </si>
  <si>
    <t>BRUSH FOR WASHING CAR RIMS WITH VALVE</t>
  </si>
  <si>
    <t>49da6ed8-c3f1-4637-897f-26b32142dc9f</t>
  </si>
  <si>
    <t>YATO ÚHLOVÝ ŠROUBOVÁK NA HROTY 1/4"</t>
  </si>
  <si>
    <t>YATO ANGLE SCREWDRIVER FOR 1/4" TIPS</t>
  </si>
  <si>
    <t>49db067e-ec7a-4a54-ae82-c67983769b2c</t>
  </si>
  <si>
    <t>NEBOA THERMO PROTECT PŘÍRODNÍ TERMOOCHRANNÉ MLÉKO NA VLASY</t>
  </si>
  <si>
    <t>NEBOA THERMO PROTECT NATURAL HEAT-PROTECTIVE HAIR LOTION</t>
  </si>
  <si>
    <t>49db0e12-d37a-44d9-887c-d6260d4c09c8</t>
  </si>
  <si>
    <t>Prostředek na odstraňování plísní HG 500 ml</t>
  </si>
  <si>
    <t>HG mildew remover 500 ml</t>
  </si>
  <si>
    <t>49db0f15-d27b-4017-baae-b54c2968c304</t>
  </si>
  <si>
    <t>BRANDIT Větrovka Klokanka Light Woodland S</t>
  </si>
  <si>
    <t>BRANDIT Windbreaker Kangaroo Light Woodland S jacket</t>
  </si>
  <si>
    <t>49db3426-4955-40eb-bd37-b6a286837660</t>
  </si>
  <si>
    <t>Lumpin Lední medvěd ICY střední 30cm</t>
  </si>
  <si>
    <t>Lumpin Bear polar ICY? medium 30cm</t>
  </si>
  <si>
    <t>49db5c29-8f66-4bb9-b3ea-a994678bed87</t>
  </si>
  <si>
    <t>Spirit multifunkční čisticí kapalina 0,4 l</t>
  </si>
  <si>
    <t>Spirit multifunction cleaning liquid 0,4l</t>
  </si>
  <si>
    <t>49db5f8c-2f05-480e-92a5-58e2b22924b8</t>
  </si>
  <si>
    <t>PÁSKA UNO COLD UV SE LEPÍ AŽ DO -10°C NA MEMBRÁNY FÓLIE</t>
  </si>
  <si>
    <t>UNO COLD UV TAPE STICKS TO -10°C FOR FILM MEMBRANES</t>
  </si>
  <si>
    <t>49db940a-9e3d-4931-ba77-b82fbc18d00c</t>
  </si>
  <si>
    <t>Lžíce dřevo Yolli eko 1 ks</t>
  </si>
  <si>
    <t>Spoon wood Yolli eco 1 pc.</t>
  </si>
  <si>
    <t>49dba747-e4fb-4c1a-a5c3-1734d312f33b</t>
  </si>
  <si>
    <t>Fabio Verso Imperium Deodorant 150 Ml</t>
  </si>
  <si>
    <t>Fabio Verso Imperium Deodorant 150ml</t>
  </si>
  <si>
    <t>49dbcf4c-4453-4916-9399-fbfde6670176</t>
  </si>
  <si>
    <t>Podprsenka Gorsenia K441 Luisse černá 65K</t>
  </si>
  <si>
    <t>Bra Gorsenia K441 Luisse black 65K</t>
  </si>
  <si>
    <t>49dc1729-f1f2-4231-85e3-aec15dbbef69</t>
  </si>
  <si>
    <t>Hodinkový tlakoměr Little Doctor LD-80 na paži</t>
  </si>
  <si>
    <t>Pressure gauge clock Little Doctor LD-80 on shoulder</t>
  </si>
  <si>
    <t>49dc2683-228d-4c00-8e6e-2913323bce73</t>
  </si>
  <si>
    <t>Elektrická varná konvice Smeg KLF04CREU 2400 W 1,7 l béžová/hnědá</t>
  </si>
  <si>
    <t>Smeg KLF04CREU electric kettle 2400 W 1.7 l beige/brown</t>
  </si>
  <si>
    <t>49dc3405-6792-49e6-b8e0-1a568a92833d</t>
  </si>
  <si>
    <t>Zvýrazňovač SCHNEIDER JOB 1-5 mm červený</t>
  </si>
  <si>
    <t>Highlighter SCHNEIDER JOB 1-5 mm red</t>
  </si>
  <si>
    <t>49dc364e-dbf3-4c3e-93dd-78f92e2e5064</t>
  </si>
  <si>
    <t>Fanola Wonder Curl Bezoplachový kondicionér pro kudrnaté vlasy 1000 ml</t>
  </si>
  <si>
    <t>Fanola Wonder Curl Leave-in Conditioner for Curly Hair 1000 ml</t>
  </si>
  <si>
    <t>49dc72ce-9109-4fc8-8ad7-fcc59c3dff3f</t>
  </si>
  <si>
    <t>Hairizone Difuzér pro vysoušeč vlasů</t>
  </si>
  <si>
    <t>Hairizone Diffuser For Hair Dryer</t>
  </si>
  <si>
    <t>49dc7bd2-af73-42f6-9f0f-719102795cf3</t>
  </si>
  <si>
    <t>TENKOSTĚNNÝ NÁSTAVEC NA ZAPALOVACÍ SVÍČKY 1/2 16 MM 6-HRANNÝ, MAGNETICKÝ</t>
  </si>
  <si>
    <t>THIN WALL CAP FOR SPARK PLUGS 1/2 16 MM 6-ANGLE MAGNETIC</t>
  </si>
  <si>
    <t>49dc8f64-448d-4f63-bce5-fec65ef13a59</t>
  </si>
  <si>
    <t>RCA – RCA Betune Adaptér RCA 90 stupňů</t>
  </si>
  <si>
    <t>RCA - RCA Betune 90 Degree RCA Adapter</t>
  </si>
  <si>
    <t>49dc9113-5bdf-4a9f-841b-2658270fd525</t>
  </si>
  <si>
    <t>49dc9521-a7de-477e-a044-722ea865a5a6</t>
  </si>
  <si>
    <t>Jednoduchá termostatická sada Diamond ART.411.ZEST.TERM.PR</t>
  </si>
  <si>
    <t>Thermostatic straight set Diamond ART.411.ZEST.TERM.PR</t>
  </si>
  <si>
    <t>49dcb101-68e5-4651-9171-6a4adff9dc0a</t>
  </si>
  <si>
    <t>YATO KULOVITÝ TRNOVÝ STROUHAČ OPRACOVANÝ ZKOSENÝM DŘEVEM 40 MM M14 YT-61771</t>
  </si>
  <si>
    <t>YATO SPHERICAL SAWMILL SHANK WOODWORKING CHAMFERING 40MM M14 YT-61771</t>
  </si>
  <si>
    <t>49dcc928-4cb9-47fc-888a-8cef701b8fb2</t>
  </si>
  <si>
    <t>Akumulátor Bosch 0 092 S30 020</t>
  </si>
  <si>
    <t>Battery Bosch 0 092 S30 020</t>
  </si>
  <si>
    <t>49dcecc2-ca8c-434f-a35a-ae50bbbaff2b</t>
  </si>
  <si>
    <t>NAROZENINOVÁ SVÍČKA KOSTKY LEGO ČÍSLICE 8</t>
  </si>
  <si>
    <t>BIRTHDAY CANDLE LEGO BRICKS NUMBER 8</t>
  </si>
  <si>
    <t>49dd1dba-4d53-4662-b0a7-d87a262b4d64</t>
  </si>
  <si>
    <t>Držák Přísavka na sklo dlaždic, pumpa 150 kg, 200 mm + kufr</t>
  </si>
  <si>
    <t>Handle Vacuum suction cup for glass tiles, pump 150kg. 200mm  case</t>
  </si>
  <si>
    <t>49dd20a7-1bd5-4945-8f17-bf73ad55a755</t>
  </si>
  <si>
    <t>Pánské halové boty Joma Maxima 2501 IN MAXS2501IN vel.</t>
  </si>
  <si>
    <t>Men indoor shoes Joma Maxima 2501 IN MAXS2501IN r. 43.5</t>
  </si>
  <si>
    <t>49dd2eab-5e04-45c9-a73c-5258676bb31e</t>
  </si>
  <si>
    <t>Odpadkový koš Rotho 10 l 1 -komorový</t>
  </si>
  <si>
    <t>Trash Can Rotho 10 l 1 -chamber</t>
  </si>
  <si>
    <t>49dd5796-6add-45ac-be62-33569cffd675</t>
  </si>
  <si>
    <t>Směs pro velké ptáky Versele-Laga 15 kg</t>
  </si>
  <si>
    <t>Mixture for large birds Versele-Laga 15 kg</t>
  </si>
  <si>
    <t>49dd5e69-64f5-41ca-a9d6-e3bbf37064a7</t>
  </si>
  <si>
    <t>Good Gout BIO Sušenky barvy &amp; tvary (80 g)</t>
  </si>
  <si>
    <t>Good Gout BIO BIO biscuits and shapes 80g</t>
  </si>
  <si>
    <t>49dd666f-78ce-4e87-8e69-eec516e338a8</t>
  </si>
  <si>
    <t>Hi-Tec dámská nepromokavá bunda s kapucí LADY NETI velikost XL</t>
  </si>
  <si>
    <t>Hi-Tec LADY NETI women's rain jacket with hood size XL</t>
  </si>
  <si>
    <t>49dd7c64-3303-4965-8288-65c62d4c2e7e</t>
  </si>
  <si>
    <t>Maxgear 26-0461 Filtr, větrání prostoru pro cestující</t>
  </si>
  <si>
    <t>Maxgear 26-0461 Filtr, wentylacja przestrzeni pasażerskiej</t>
  </si>
  <si>
    <t>49dd82c8-ce8f-4a89-88a1-52a7c5899876</t>
  </si>
  <si>
    <t>Boxerky Atlantic BMH-1200 S-2XL M černé</t>
  </si>
  <si>
    <t>Boxers Atlantic BMH-1200 S-2XL M black</t>
  </si>
  <si>
    <t>49dde983-4cb8-4d49-b7da-710874e5dc0b</t>
  </si>
  <si>
    <t>VIZIR Fairy Effect, kapsle na praní, 16 W, 16 ks</t>
  </si>
  <si>
    <t>VIZIR Fairy Effect, laundry capsules, 16 W, 16 pcs.</t>
  </si>
  <si>
    <t>49ddf6af-17a2-488a-af37-d638d07dc316</t>
  </si>
  <si>
    <t>Barva na kůži 15 kol. Renoskór WILBRA 200 Ml béžová</t>
  </si>
  <si>
    <t>Leather paint 15col. Renoskór WILBRA 200ml beige</t>
  </si>
  <si>
    <t>49de3de6-d8a8-4b3d-9e87-9de5caa0e4ca</t>
  </si>
  <si>
    <t>Leštící disk Sendi 100 mm P200</t>
  </si>
  <si>
    <t>Polishing disc Sendi 100 mm P200</t>
  </si>
  <si>
    <t>49de6e93-0cc1-4f30-b6b1-9566de3b8f96</t>
  </si>
  <si>
    <t>Addo – mluvící panenka</t>
  </si>
  <si>
    <t>Addo talking doll</t>
  </si>
  <si>
    <t>49dea65c-b6ff-4f2d-9ba1-dd24324c5ad5</t>
  </si>
  <si>
    <t>Magneti Marelli 000723180169 Sada stěračů, čištění skel</t>
  </si>
  <si>
    <t>Magneti Marelli 000723180169 Wiper set, window cleaning</t>
  </si>
  <si>
    <t>49defa20-6a4b-4c39-bd60-fce2ddbc38d1</t>
  </si>
  <si>
    <t>Přepěťová ochrana BOUNN 1,5 m 11 zásuvek</t>
  </si>
  <si>
    <t>Surge protector BOUNN 1,5 m 11 sockets</t>
  </si>
  <si>
    <t>49defb4f-600a-4681-bb10-194af23844a1</t>
  </si>
  <si>
    <t>SADA ŠROUBOVÁKŮ GRYF T 21 KS - BLISTR</t>
  </si>
  <si>
    <t>SET OF SCREWDRIVERS NECK T 21PCS. - BLISTER</t>
  </si>
  <si>
    <t>49df3b8d-4513-4b5b-8734-cc90c265d97c</t>
  </si>
  <si>
    <t>Kartáč – škrabka Premium na sklo</t>
  </si>
  <si>
    <t>Brush - Premium scraper for windows</t>
  </si>
  <si>
    <t>49df692d-0c4d-415c-90cd-e07593360a5d</t>
  </si>
  <si>
    <t>Sportovní boty Under Armour 3028252-001 na běhání, do posilovny 40</t>
  </si>
  <si>
    <t>Trainers Under Armour 3028252-001 for running, gym 40</t>
  </si>
  <si>
    <t>49df810c-97c2-44e3-a4ea-e569b2c23670</t>
  </si>
  <si>
    <t>49df889c-73c7-4bbe-8605-aceee067fef0</t>
  </si>
  <si>
    <t>Olejové barvy Renesans červená 1 ks 60 ml</t>
  </si>
  <si>
    <t>Paints oil Renesans red 1 pcs 60 ml</t>
  </si>
  <si>
    <t>49dfe6e0-972d-4aa1-b13f-5603f3b16b42</t>
  </si>
  <si>
    <t>Čistička vzduchu Levoit EverestAir HEPA H13 CADR 612 m3/h výkonná 130 m2</t>
  </si>
  <si>
    <t>Levoit EverestAir HEPA H13 CADR 612 m3/h powerful 130 m2</t>
  </si>
  <si>
    <t>49e05588-c2a5-4f21-867f-ec03c644277c</t>
  </si>
  <si>
    <t>Triumph podprsenka minimizer modrá velikost 80F</t>
  </si>
  <si>
    <t>Triumph minimizer bra blue size 80F</t>
  </si>
  <si>
    <t>49e06b84-a71b-496f-95f5-688dc466c29e</t>
  </si>
  <si>
    <t>Batoh předškolní batoh Spiderman Undercover pro chlapce, vícebarevný</t>
  </si>
  <si>
    <t>Spiderman Undercover boys multicolor preschool backpack</t>
  </si>
  <si>
    <t>49e06c3d-8f63-4e96-b3eb-9591b9fff3e2</t>
  </si>
  <si>
    <t>CADENCE barva 70 ml BÍLÁ 0001</t>
  </si>
  <si>
    <t>CADENCE acrylic paint 70 ml WHITE 0001</t>
  </si>
  <si>
    <t>49e0a723-f035-46dc-a8aa-b5132e0b1785</t>
  </si>
  <si>
    <t>Měřicí páska Euro nářadí 3 m</t>
  </si>
  <si>
    <t>Euro nářadí measuring tape 3 m</t>
  </si>
  <si>
    <t>49e0a861-0874-4c2d-92a8-b5b05f6fdf46</t>
  </si>
  <si>
    <t>(Ne)Hledá se pes - Kashelle Gourley; Skylar Hogan</t>
  </si>
  <si>
    <t>49e0e1b1-5c70-4d8b-aade-e3530e3251a6</t>
  </si>
  <si>
    <t>Kuličkové pero Parker černé</t>
  </si>
  <si>
    <t>Ballpoint pen Parker black</t>
  </si>
  <si>
    <t>49e113f0-1f08-4db2-aca8-6da7f01c7cb4</t>
  </si>
  <si>
    <t>ADIDAS BOTY DAILY 3.0 FW7439 # 42 2/3</t>
  </si>
  <si>
    <t>ADIDAS DAILY 3.0 SHOES FW7439 # 42 2/3</t>
  </si>
  <si>
    <t>49e1410e-804a-4752-aae5-8886489f3ac9</t>
  </si>
  <si>
    <t>Carrera FIRST - 63031 Tlapková patrola Chase a Marshall Track Patrol</t>
  </si>
  <si>
    <t>Carrera FIRST - 63031 PAW Patrol Chase and Marshall Track Patrol</t>
  </si>
  <si>
    <t>49e15019-d23a-49a6-9a07-32ba4b64b6f7</t>
  </si>
  <si>
    <t>Akumulátor Li-Ion Gardena 18 V 2 Ah</t>
  </si>
  <si>
    <t>Gardena Li-Ion battery 18 V 2 Ah</t>
  </si>
  <si>
    <t>49e1775b-a39e-46da-b042-49fa455e8c2b</t>
  </si>
  <si>
    <t>Ručník Kryt do sauny RENTO hnědý 160x60</t>
  </si>
  <si>
    <t>Towel Sauna cover RENTO brown 160x60</t>
  </si>
  <si>
    <t>49e184b1-27f2-4fa2-bbab-65ea77d2bec0</t>
  </si>
  <si>
    <t>Sendvičovač Severin SA2969 stříbrný/šedý 600 W</t>
  </si>
  <si>
    <t>Toaster Severin SA2969 silver/gray 600 W</t>
  </si>
  <si>
    <t>49e1a62a-431a-49f1-9f47-00e0be049cf5</t>
  </si>
  <si>
    <t>Krémová pleťová maska Dermacol</t>
  </si>
  <si>
    <t>Mask creamy face Dermacol</t>
  </si>
  <si>
    <t>49e1ac1b-e0fe-4cc9-ad74-7d5426987841</t>
  </si>
  <si>
    <t>49e1d169-bbf5-4ed0-b8c9-9128541bb942</t>
  </si>
  <si>
    <t>PŘEPÍNAČ SMĚROVÝCH SVĚTEL 12V 24V C330 C-360</t>
  </si>
  <si>
    <t>TURN INDICATOR SWITCH 12V 24V C330 C-360</t>
  </si>
  <si>
    <t>49e1dfda-5518-487c-aa7b-7f3e23a18262</t>
  </si>
  <si>
    <t>Mexx Simply Woman přírodní deodorant ve spreji 75 Ml</t>
  </si>
  <si>
    <t>Mexx Simply Woman natural deodorant spray 75ml</t>
  </si>
  <si>
    <t>49e2736d-e8da-47d2-9583-6529b8e9092f</t>
  </si>
  <si>
    <t>Miraculum Aphrodisiac 50 ml parfémovaná voda žena EDP</t>
  </si>
  <si>
    <t>Miraculum Aphrodisiac 50ml Eau de Parfum Woman EDP</t>
  </si>
  <si>
    <t>49e27683-0620-4406-ad2c-e9c9870fef1a</t>
  </si>
  <si>
    <t>Dívčí pláštěnka Frozen Ledové Království Modrá vel.</t>
  </si>
  <si>
    <t>Girls' raincoat Frozen Frozen Blue r.116/122</t>
  </si>
  <si>
    <t>49e27c39-ecbf-4c56-b1a8-e6adf90d5a6e</t>
  </si>
  <si>
    <t>Receptury Bylinky Osvěžující balzám na vlasy 3</t>
  </si>
  <si>
    <t>Herbalist Recipes Refreshing hair balm 3</t>
  </si>
  <si>
    <t>49e283db-7b5e-4778-96d1-4ff64ed29d07</t>
  </si>
  <si>
    <t>Intimní gel – Sexy Star Anal Gel Premium 1000 ml</t>
  </si>
  <si>
    <t>Intimate gel - Sexy Star Anal Gel Premium 1000ml</t>
  </si>
  <si>
    <t>49e2985f-8ee2-4d17-93bd-cb9ac336298a</t>
  </si>
  <si>
    <t>Nový OSiS +Sparkler lešticí sprej</t>
  </si>
  <si>
    <t>New OSiS Sparkler gloss spray</t>
  </si>
  <si>
    <t>49e2a9e1-9257-4da0-9ef8-1d7e9aff839b</t>
  </si>
  <si>
    <t>Akumulátorová pila PARKSIDE PERFORMANCE PSSPA 20-Li E3 s kufrem</t>
  </si>
  <si>
    <t>Cordless jigsaw PARKSIDE PERFORMANCE PSSPA 20-Li E3 with suitcase</t>
  </si>
  <si>
    <t>49e2efb7-7eb3-45f9-827d-a070587263b3</t>
  </si>
  <si>
    <t>Návlek na tužku Tlapková patrola 4 cm 1 Ks Překvapení</t>
  </si>
  <si>
    <t>Pencil overlay PAW PATROL 4cm 1pc Surprise</t>
  </si>
  <si>
    <t>49e30b43-4ece-4974-b3a5-c87d82cf7eaf</t>
  </si>
  <si>
    <t>Školní batoh vícekomorový Paso bílý, modrý, růžový, vícebarevný, 18 l</t>
  </si>
  <si>
    <t>Multi-chamber school backpack Paso white, blue, pink, multicolor 18 l</t>
  </si>
  <si>
    <t>49e327c8-54b2-44d7-8e56-fecb3bd8db6d</t>
  </si>
  <si>
    <t>Taška na kočárek, organizér skiddou Inger Onyx Leather</t>
  </si>
  <si>
    <t>Trolley bag organizer skiddou Inger Onyx Leather</t>
  </si>
  <si>
    <t>49e3292c-b8cc-46d9-943d-0350653aa473</t>
  </si>
  <si>
    <t>Klasický kabát Denley vel. L</t>
  </si>
  <si>
    <t>Classic Coat from Bolf. L.</t>
  </si>
  <si>
    <t>49e334ab-94a4-497a-bba0-279232e59270</t>
  </si>
  <si>
    <t>Ravensburger Puzzle 115921 Puzzle-Ball Sonic the Hedgehog</t>
  </si>
  <si>
    <t>49e347c9-4edc-4e17-b9ae-8d1b14c833e2</t>
  </si>
  <si>
    <t>NTY ESL-PL-012 Lambda sonda</t>
  </si>
  <si>
    <t>NTY ESL-PL-012 Sonda lambda</t>
  </si>
  <si>
    <t>49e38ae6-e880-4c87-bb84-da4ab0a47f4f</t>
  </si>
  <si>
    <t>Fast FT26035 Matice nápravy, hnací hřídel</t>
  </si>
  <si>
    <t>Fast FT26035 Nakrętka osi, wał napędowy</t>
  </si>
  <si>
    <t>49e38b5d-6c08-4fc6-a470-e4a662be2e7a</t>
  </si>
  <si>
    <t>Kingbolen Ediag Elitek Model V2 2025 – diagnostika automobilová</t>
  </si>
  <si>
    <t>Kingbolen Ediag Elitek Model V2 2025 car diagnostics</t>
  </si>
  <si>
    <t>49e39a3b-bff5-4c6c-84ac-af786c82c6d9</t>
  </si>
  <si>
    <t>Sirup, krmivo pro včely z BURAKA, kanystr 14 kg - BRCtech</t>
  </si>
  <si>
    <t>Syrup, bee food from BEET canister 14kg - BRCtech</t>
  </si>
  <si>
    <t>49e3c6c9-a518-482a-b49d-422ab5e58543</t>
  </si>
  <si>
    <t>Šatní ramínko kovový Mavö černý</t>
  </si>
  <si>
    <t>Mavö hanging metal hanger, black</t>
  </si>
  <si>
    <t>49e3c81b-e5da-4515-b753-b021301a69bf</t>
  </si>
  <si>
    <t>LASER PVR-802W</t>
  </si>
  <si>
    <t>49e3e0a3-2464-476c-b196-339a4839eac7</t>
  </si>
  <si>
    <t>Pneumatické adaptéry, 8-dílná sada 84098</t>
  </si>
  <si>
    <t>Pneumatic adapters, 8-piece set 84098</t>
  </si>
  <si>
    <t>49e3e991-5f6b-476e-8639-bf67c16b3324</t>
  </si>
  <si>
    <t>Adidas sportovní obuv eko kůže vícebarevná velikost 36</t>
  </si>
  <si>
    <t>Adidas sports shoes, ecological leather, multicolored, size 36</t>
  </si>
  <si>
    <t>49e3ee0f-56ae-4788-81d2-a778494b7817</t>
  </si>
  <si>
    <t>Adidas pánská větrovka s kapucí Tiro 24 Competition All-Weather velikost L</t>
  </si>
  <si>
    <t>Adidas Tiro 24 Competition All-Weather Men's Hooded Windbreaker Jacket Size L</t>
  </si>
  <si>
    <t>49e405a0-ef70-4f97-a734-b0e8cc10bf56</t>
  </si>
  <si>
    <t>Odrážedlo TechnoK 3037 Zelená</t>
  </si>
  <si>
    <t>TechnoK 3037 Green Ride</t>
  </si>
  <si>
    <t>49e419a5-8e91-4406-80c0-c2a293db03a8</t>
  </si>
  <si>
    <t>49e42c94-1d97-4062-b9a3-324187cdbbd1</t>
  </si>
  <si>
    <t>Pasta z kešu ořechů Bazar Zdrowia 200 g</t>
  </si>
  <si>
    <t>Cashew nut paste Health Bazaar 200g</t>
  </si>
  <si>
    <t>49e47ed5-a341-4671-9a10-1957b7c2d94e</t>
  </si>
  <si>
    <t>BOJOVÉ KALHOTY MIL-TEC BDU RANGER - WOODLAND 3XL</t>
  </si>
  <si>
    <t>TROUSERS MIL-TEC BDU RANGER - WOODLAND 3XL</t>
  </si>
  <si>
    <t>49e4d5fb-efe8-4686-9075-66e6eda345fa</t>
  </si>
  <si>
    <t>Elektrická zástrčka pro přívěs 3 pin Kamar E0003-A</t>
  </si>
  <si>
    <t>Electric plug for trailer 3 pin Kamar E0003-A</t>
  </si>
  <si>
    <t>49e4dc09-ab90-4416-8ee7-a015ce542765</t>
  </si>
  <si>
    <t>Plstěná maska Tlapková patrola Everest pro děti, měkká</t>
  </si>
  <si>
    <t>Paw Patrol Everest Child Soft Felt Mask</t>
  </si>
  <si>
    <t>49e5391d-d671-42be-be92-5a8014faee44</t>
  </si>
  <si>
    <t>CERAMIZATOR CS-B ONE BOOST pro benzínové motory</t>
  </si>
  <si>
    <t>CERAMIZATOR CS-B ONE BOOST for petrol engines</t>
  </si>
  <si>
    <t>49e57bf6-05f3-4b63-a7c9-fcafa7d4bcd8</t>
  </si>
  <si>
    <t>Dětské boty ADIDAS SUPERSTAR 3655 vel. 35</t>
  </si>
  <si>
    <t>Children's shoes ADIDAS SUPERSTAR 3655 r. 35</t>
  </si>
  <si>
    <t>49e5cda7-2ef3-402c-ae32-e8de61246fd3</t>
  </si>
  <si>
    <t>Žárovka M-Tech PS19W 19 W 1 ks</t>
  </si>
  <si>
    <t>Bulb M-Tech PS19W 19 W 1 pc.</t>
  </si>
  <si>
    <t>49e5db47-6ccc-4af4-b658-2310dd0471b0</t>
  </si>
  <si>
    <t>Barva na vlasy Matrix SoColor Pre-bonded 506M 90 ml</t>
  </si>
  <si>
    <t>Matrix SoColor Pre-bonded 506M hair dye 90 ml</t>
  </si>
  <si>
    <t>49e5e3e4-412a-4e38-a647-1ebb123fe8b1</t>
  </si>
  <si>
    <t>Telefonní kabel kroucený bílý 2m (4P4C) RJ10</t>
  </si>
  <si>
    <t>Telephone cable twisted white 2m (4P4C) RJ10</t>
  </si>
  <si>
    <t>49e5fa7d-6a1f-436f-b737-56ed668e04fb</t>
  </si>
  <si>
    <t>Lee Rider L701HFAE Clean Black 33/30</t>
  </si>
  <si>
    <t>49e61668-d55d-4bec-9b5c-e377395ec966</t>
  </si>
  <si>
    <t>Romix B22088 spona</t>
  </si>
  <si>
    <t>Romix B22088 clip</t>
  </si>
  <si>
    <t>49e64ee5-afd2-4e46-b358-3bb2c116a1f3</t>
  </si>
  <si>
    <t>Vlna Papatya Angora merino vlna 550 m (83)</t>
  </si>
  <si>
    <t>Papatya Angora Merino Wool Yarn 550 m (83)</t>
  </si>
  <si>
    <t>49e65044-6a40-4559-bb6a-0cbe5e0f29e4</t>
  </si>
  <si>
    <t>Šrouby do oceli Wkręt-Met 4,8 x 35 mm 250 ks</t>
  </si>
  <si>
    <t>Screws for steel Wkręt-Met 4,8 x 35 mm 250 pcs.</t>
  </si>
  <si>
    <t>49e6531b-4796-429f-9268-45e8217a75b8</t>
  </si>
  <si>
    <t>Stupeň pro vířivou vanu, béžový polyratan a masivní akácie</t>
  </si>
  <si>
    <t>Degree for hot tub beige polyrattan and solid acacia</t>
  </si>
  <si>
    <t>49e663b9-ee78-4378-b896-565a133d102a</t>
  </si>
  <si>
    <t>Russell Hobbs Elektrická konvice růžová</t>
  </si>
  <si>
    <t>Russell Hobbs Electric kettle pink</t>
  </si>
  <si>
    <t>49e67544-a703-41b2-82be-39c03f17833c</t>
  </si>
  <si>
    <t>Šicí stroj Verk Group 15061</t>
  </si>
  <si>
    <t>Verk Group 15061 sewing machine</t>
  </si>
  <si>
    <t>49e6a0df-f068-4cb4-9a21-c79c5dff3d7c</t>
  </si>
  <si>
    <t>Japonská majonéza Kewpie 500 ml</t>
  </si>
  <si>
    <t>Japanese mayonnaise Kewpie 500ml</t>
  </si>
  <si>
    <t>49e6baac-fa86-45a4-ba6d-a57b56075fb8</t>
  </si>
  <si>
    <t>Demar holínky holínky poník pony 24/25</t>
  </si>
  <si>
    <t>Demar children's boots pony 24/25</t>
  </si>
  <si>
    <t>49e6cf01-5994-4dbf-a681-98af65e6af4e</t>
  </si>
  <si>
    <t>Inter-vion Duhový hřeben jednoduchý, velký</t>
  </si>
  <si>
    <t>Inter-vion Rainbow straight comb large</t>
  </si>
  <si>
    <t>49e6ed23-8902-4d64-975e-b53ec738d2ab</t>
  </si>
  <si>
    <t>DÍVČÍ TEPLÁKY TEPLÁKOVKA PANTERKA RŮŽOVÁ KAPUCE TEPLÁKOVÁ SOUPRAVA VELUR 8Y</t>
  </si>
  <si>
    <t>TRACKSUITS GIRLS TRACKSUIT LEOPARD PINK CABBAGE TRACKSUIT SET VELOUR 8Y</t>
  </si>
  <si>
    <t>49e72332-359a-46c2-a32b-5cf3b5265d28</t>
  </si>
  <si>
    <t>Loren sáček do ruky S02-600D-5 šedý</t>
  </si>
  <si>
    <t>Loren hand bag S02-600D-5 gray</t>
  </si>
  <si>
    <t>49e72efc-2c72-4248-b066-77432100e2f3</t>
  </si>
  <si>
    <t>OPTICKÁ MYŠ BEZDRÁTOVÁ 4D SLIMFIT BÍLÁ</t>
  </si>
  <si>
    <t>4D SLIMFIT WHITE WIRELESS OPTICAL MOUSE</t>
  </si>
  <si>
    <t>49e76422-aca9-4832-a27f-b21b6f2122ed</t>
  </si>
  <si>
    <t>Elomi měkká béžová podprsenka velikost 80K</t>
  </si>
  <si>
    <t>Elomi soft beige bra size 80K</t>
  </si>
  <si>
    <t>49e783bb-994b-4871-8b77-170e0b1c25e6</t>
  </si>
  <si>
    <t>Punčocháče hladké Anet MODELUJÍCÍ sexy 30den Černá velikost 4</t>
  </si>
  <si>
    <t>Smooth tights Anet MODELING sexy 30den Black size 4</t>
  </si>
  <si>
    <t>49e79faf-4ec2-4422-9a66-6ab2b136f031</t>
  </si>
  <si>
    <t>Sada CO2 Azoo NEO-0247</t>
  </si>
  <si>
    <t>Azoo NEO-0247 CO2 kit</t>
  </si>
  <si>
    <t>49e80aa2-21a2-4c66-934e-585676b50913</t>
  </si>
  <si>
    <t>ELEKTRONICKÉ LED digitální HODINY s projektorem budík teploměr zrcadlo 4v1</t>
  </si>
  <si>
    <t>ELECTRONIC LED Digital CLOCK with Projector Alarm Clock Thermometer Mirror 4in1</t>
  </si>
  <si>
    <t>49e8296f-790c-454c-a4cc-69d600684231</t>
  </si>
  <si>
    <t>Lopatka Fiskars 145 mm</t>
  </si>
  <si>
    <t>Blade Fiskars 145 mm</t>
  </si>
  <si>
    <t>49e82de1-3422-490f-8d8f-a9e0e4d3a451</t>
  </si>
  <si>
    <t>Mikado Kaprový návazec Leadcore 80 cm Heli</t>
  </si>
  <si>
    <t>Mikado Leader Carp Set Leadcore 80cm Heli</t>
  </si>
  <si>
    <t>49e85aac-36b6-4027-b009-fb249f63db28</t>
  </si>
  <si>
    <t>Panache sportovní podprsenka černá velikost 60E</t>
  </si>
  <si>
    <t>Panache sports bra black size 60E</t>
  </si>
  <si>
    <t>49e868c4-eea6-453c-a831-57badeab3176</t>
  </si>
  <si>
    <t>Tekuté barvivo Simplicol modré</t>
  </si>
  <si>
    <t>Dye liquid Simplicol blue</t>
  </si>
  <si>
    <t>49e877ef-7e6c-472d-9eba-c81454efc86c</t>
  </si>
  <si>
    <t>Univerzální koš z plast, černý</t>
  </si>
  <si>
    <t>Universal basket black plastic</t>
  </si>
  <si>
    <t>49e891ef-aa20-4a84-b613-fcaba0c99122</t>
  </si>
  <si>
    <t>ZÁVĚS MELANIE 140X250 MODRÁ EUROFIRANY</t>
  </si>
  <si>
    <t>CURTAIN MELANIE 140X250 BLUE EUROFIRANY</t>
  </si>
  <si>
    <t>49e908cf-df35-4750-a3ec-40f48d7cb8ae</t>
  </si>
  <si>
    <t>Kryt nárazníku pro Mazda 6 II GH</t>
  </si>
  <si>
    <t>Rear bumper protector. Mazda 6 II GH</t>
  </si>
  <si>
    <t>49e93723-cd5e-41b3-a095-27796cddec04</t>
  </si>
  <si>
    <t>Polovyztužená podprsenka GAIA 1058 sonia, 80E</t>
  </si>
  <si>
    <t>Semi-rigid bra GAIA 1058 sonia, 80E</t>
  </si>
  <si>
    <t>49e97872-9575-4305-8379-4d82fcf545f2</t>
  </si>
  <si>
    <t>Roleta na obrazovky Elite Screens, 135" (16:9)</t>
  </si>
  <si>
    <t>Elite Screens, 135" (16:9)</t>
  </si>
  <si>
    <t>49e99583-6bf9-462d-b8c8-4dc845189daa</t>
  </si>
  <si>
    <t>Moje malé objevy Montessori ve volném čase Urvoy Delphine</t>
  </si>
  <si>
    <t>49e9c840-f60b-459d-b7f8-cada25bf1332</t>
  </si>
  <si>
    <t>Chainsaw Man 11 - Do toho, Cha... Tacuki Fudžimoto</t>
  </si>
  <si>
    <t>Chainsaw Man 11 - Go Cha... Tacuki Fudžimoto</t>
  </si>
  <si>
    <t>49e9da43-66c1-4d58-b872-ebf174425cf3</t>
  </si>
  <si>
    <t>Filtrační konvice Aquaphor J.SCHMIDT 500 2,8 l bílá</t>
  </si>
  <si>
    <t>Filter jug Aquaphor J.SCHMIDT 500 2,8 l white</t>
  </si>
  <si>
    <t>49ea1f36-0566-448c-859f-4eb3dda29960</t>
  </si>
  <si>
    <t>Ruční mixér MPM MMR-22Z 750 W bílý</t>
  </si>
  <si>
    <t>Hand mixer MPM MMR-22Z 750 W white</t>
  </si>
  <si>
    <t>49ea33dc-4663-4f83-91cb-498bda4fd062</t>
  </si>
  <si>
    <t>Kleštičky na nehty Donegal</t>
  </si>
  <si>
    <t>Nail clippers for nails Donegal</t>
  </si>
  <si>
    <t>49ea4ea8-7505-4297-a874-2e8a70b7fc09</t>
  </si>
  <si>
    <t>Vložka (náhrada) Goldflex 25 cm</t>
  </si>
  <si>
    <t>Cartridge (stock) Goldflex 25 cm</t>
  </si>
  <si>
    <t>49ea5707-44d2-4d3b-b8da-aac0b1ace4f4</t>
  </si>
  <si>
    <t>LEGO Marvel Spidey 11199 Záchranná mise Spideyho týmu v Dinoterénovce</t>
  </si>
  <si>
    <t>LEGO Marvel Spidey 11199 Spidey Team Rescue Mission in Dinoterenówka</t>
  </si>
  <si>
    <t>49ea7b6d-7b1e-4588-8b2c-c13a1bd76a81</t>
  </si>
  <si>
    <t>MATICE M8 kl. 8.8 DIN934 TVRZENÁ POZINK 6-HRANNÁ 1kg MARCOPOL</t>
  </si>
  <si>
    <t>NUT M8 class 8.8 DIN934 HARDENED GALVANIZED 6-ANGLE 1kg MARCOPOL</t>
  </si>
  <si>
    <t>49eae8e7-2975-47af-9bcd-16b33676465e</t>
  </si>
  <si>
    <t>LEGO 76245 Marvel Robotický oblek a motorka Ghost Ridera</t>
  </si>
  <si>
    <t>LEGO 76245 Marvel Ghost Rider moss and motorbike</t>
  </si>
  <si>
    <t>49eb49b8-3fc3-4d5e-8fc7-b526cf07a533</t>
  </si>
  <si>
    <t>Hovězí vývarová kostka Winiary 120 g</t>
  </si>
  <si>
    <t>Broth/bouillon cube beef Winiary 120 g</t>
  </si>
  <si>
    <t>49eb6572-3285-460d-b069-11e41acc4070</t>
  </si>
  <si>
    <t>VZDUCHOVÝ FILTR CAT BOBCAT KOMATSU KUBOTA</t>
  </si>
  <si>
    <t>CAT AIR FILTER BOBCAT KOMATSU KUBOTA</t>
  </si>
  <si>
    <t>49eb8c5f-0d01-438a-8ede-fc79d3e7bd05</t>
  </si>
  <si>
    <t>CHILDREN'S FLEECE SWEATSHIRT MALFINI 158 cm/12 years</t>
  </si>
  <si>
    <t>49eba191-1ae3-47b1-98c3-ed9f09173b00</t>
  </si>
  <si>
    <t>LÉČIVÁ INFRAČERVENÁ LAMPA SOLUX 220V</t>
  </si>
  <si>
    <t>INFRARED THERAPEUTIC LAMP SOLUX 220V</t>
  </si>
  <si>
    <t>49ebaddf-d8fd-4661-87de-83f8c70a820a</t>
  </si>
  <si>
    <t>Pomůcka na pera, na kartičky ER4</t>
  </si>
  <si>
    <t>Pen holder for ER4 notes</t>
  </si>
  <si>
    <t>49ec00cd-84f4-4bfd-ab3f-5b59166ed92f</t>
  </si>
  <si>
    <t>Zadní Kryt Karl Lagerfeld pro Apple iPhone 15 Pro stříbrný</t>
  </si>
  <si>
    <t>Karl Lagerfeld back for Apple iPhone 15 Pro, silver</t>
  </si>
  <si>
    <t>49ec029a-4047-40fa-97ca-fabde69357c1</t>
  </si>
  <si>
    <t>Tenisky na suchý zip balerínky pro dívku papuče Befado 208X050 Tim růžová 29</t>
  </si>
  <si>
    <t>Velcro sneakers ballerinas for girls slippers Befado 208X050 Tim pink 29</t>
  </si>
  <si>
    <t>49ec55a1-2cd5-478a-8cc1-86d24734a10d</t>
  </si>
  <si>
    <t>Home Elements Vánoční kuchyňská zástěra, béžová</t>
  </si>
  <si>
    <t>Home Elements? festive kitchen apron, beige</t>
  </si>
  <si>
    <t>49ecc207-76d6-4eab-92aa-57ea937a01ef</t>
  </si>
  <si>
    <t>Nůž nůž OTF</t>
  </si>
  <si>
    <t>Spring knife OTF</t>
  </si>
  <si>
    <t>49ecc20f-ad56-44aa-b24b-1212abbb508a</t>
  </si>
  <si>
    <t>Spací pytel Nils Camp NC2012 80 x 220 cm černo-modrý pravý zip</t>
  </si>
  <si>
    <t>Sleeping bag Nils Camp NC2012 80 x 220 cm black-blue right zipper</t>
  </si>
  <si>
    <t>49ecc812-fdaf-4fd9-a652-9a3d133ae3fd</t>
  </si>
  <si>
    <t>SOLÁRNÍ KAMERA GSM DVOJITÁ 4G IP SMART VENKOVNÍ OTOČNÁ HD 6MP ZOOM SIM</t>
  </si>
  <si>
    <t>SOLAR CAMERA GSM DOUBLE 4G IP SMART OUTDOOR ROTATING HD 6MP ZOOM SIM</t>
  </si>
  <si>
    <t>49eccab3-68b2-43c4-8edc-da7e13ac5ad4</t>
  </si>
  <si>
    <t>Boxerky Brandit Darkcamo L</t>
  </si>
  <si>
    <t>Boxers Brandit Darkcamo L</t>
  </si>
  <si>
    <t>49ed2741-3d6d-40b0-aee2-730b531e6ada</t>
  </si>
  <si>
    <t>Stěrače Bosch přední 600 mm 400 mm</t>
  </si>
  <si>
    <t>Bosch front wipers 600 mm 400 mm</t>
  </si>
  <si>
    <t>49ed3613-73d7-4852-b00e-1d476111fe43</t>
  </si>
  <si>
    <t>Šampon Dalan d'Olive 400 ml extra objem</t>
  </si>
  <si>
    <t>Dalan d'Olive shampoo 400 ml extra volume</t>
  </si>
  <si>
    <t>49ed51ae-b346-49e7-9ef3-533ec3f1fd56</t>
  </si>
  <si>
    <t>49ed6f23-8128-4189-baef-0728ddefe252</t>
  </si>
  <si>
    <t>KARTÁČ NA VOUSY, PŘÍRODNÍ KANČÍ ŠTĚTINY</t>
  </si>
  <si>
    <t>BRUSH BEARD CARD NATURAL BOAR BRISTLES</t>
  </si>
  <si>
    <t>49edd05f-9a3c-4417-b442-ce008f7c125a</t>
  </si>
  <si>
    <t>Push-up podprsenka Gaia BS 1225 Sophia červená 65G</t>
  </si>
  <si>
    <t>Gaia BS 1225 Sophia push-up bra, red, 65G</t>
  </si>
  <si>
    <t>49edf5b6-fff0-4988-a05d-4a929a979691</t>
  </si>
  <si>
    <t>Prodlužovací Kabel BLOW PR-160 1-zásuvka bez uzemnění 50 m 2x1,5 mm</t>
  </si>
  <si>
    <t>Network extension cable BLOW PR-160 1-Socket without earthing 50m 2x1,5mm</t>
  </si>
  <si>
    <t>49ee067b-c709-4c86-ace5-6e1f2b0f6238</t>
  </si>
  <si>
    <t>Tesori d'Oriente Sprchový gel ROYALOUD 250 ml</t>
  </si>
  <si>
    <t>Tesori d'Oriente ROYALOUD shower gel 250 ml</t>
  </si>
  <si>
    <t>49ee362b-f990-45ca-afb9-f5f80c762381</t>
  </si>
  <si>
    <t>Šampon 2022 Morfose 1000 ml proti vypadávání vlasů</t>
  </si>
  <si>
    <t>Shampoo 2022 Morfose 1000 ml hair loss</t>
  </si>
  <si>
    <t>49ee49e3-3f0b-45ed-858d-e4020f690ac2</t>
  </si>
  <si>
    <t>Starlock saw blade for Bosch multifunction machines</t>
  </si>
  <si>
    <t>49ee70f8-6df6-4bc9-9fa9-75500e72e330</t>
  </si>
  <si>
    <t>Proteinové tyčinky 7nutrition slaný karamel 77 g</t>
  </si>
  <si>
    <t>7nutrition protein bars salted caramel 77 g</t>
  </si>
  <si>
    <t>49ee7d40-35d6-459f-bb6b-ff3ae26c8f71</t>
  </si>
  <si>
    <t>Držáky na kolo Ergon GA2</t>
  </si>
  <si>
    <t>Bike grips Ergon GA2</t>
  </si>
  <si>
    <t>49ee9740-97ca-4c25-9d1b-152c4c7228cd</t>
  </si>
  <si>
    <t>Poloviční masážní váleček senzorický 30 cm ČERNÝ Sensory half roller</t>
  </si>
  <si>
    <t>Sensory half roller 30cm BLACK Sensory half roller</t>
  </si>
  <si>
    <t>49eef319-30ae-429d-b6f7-9f2e220a1b4d</t>
  </si>
  <si>
    <t>AKRYLOVÝ AUTOLAK ŠKODA 9910 1Z1Z BLACK MAGIC 200 Ml</t>
  </si>
  <si>
    <t>ACRYLIC CAR PAINT SKODA 9910 1Z1Z BLACK MAGIC 200ml</t>
  </si>
  <si>
    <t>49ef1d3b-db78-4282-9112-adde418f939e</t>
  </si>
  <si>
    <t>STALCO GARDEN Věšák na hadici kovový XTR S101610006</t>
  </si>
  <si>
    <t>STALCO GARDEN Metal hose hanger XTR S101610006</t>
  </si>
  <si>
    <t>49ef2e76-9aeb-4b7b-80d1-01a488d08cc2</t>
  </si>
  <si>
    <t>Punčocháče na lezení ABS 2PAK 74-80 YOCLUB</t>
  </si>
  <si>
    <t>Boys' tights for crawling ABS 2PAK 74-80 YOCLUB</t>
  </si>
  <si>
    <t>49ef4b5e-18a9-42bf-b05f-7d6337b2d036</t>
  </si>
  <si>
    <t>Organizér pilotů stojan na 3 ovladače PROTISKLUZOVÁ 3-komorová nádoba</t>
  </si>
  <si>
    <t>Remote Control Organizer Stand for 3 Remotes NON-SLIP 3-Chamber Container</t>
  </si>
  <si>
    <t>49ef5838-d7ed-4e8d-8289-a6d650b13dfb</t>
  </si>
  <si>
    <t>VOLKSWAGEN TRANSPORTER T5 ZADNÍ SVĚTLO S LEVOU KLAPKOU</t>
  </si>
  <si>
    <t>VOLKSWAGEN TRANSPORTER T5 REAR LAMP LEFT FLAP</t>
  </si>
  <si>
    <t>49ef7d85-8700-434c-8386-1841bc648da0</t>
  </si>
  <si>
    <t>49efa466-422e-49a8-b508-d458dbfd86db</t>
  </si>
  <si>
    <t>49efe4ee-3df7-49ca-8a9f-c451edb9040f</t>
  </si>
  <si>
    <t>Liqui Moly Převodový olej Gl5 75w90 1L 2183</t>
  </si>
  <si>
    <t>Liqui Moly Gear Oil Gl5 75w90 1L 2183</t>
  </si>
  <si>
    <t>49f010e6-5b5c-4042-b256-4c568fd7797b</t>
  </si>
  <si>
    <t>49f0322d-a65b-4306-b16b-0e5080765e6a</t>
  </si>
  <si>
    <t>Mýdlo v prášku JELEN 5 kg (100 praní)</t>
  </si>
  <si>
    <t>Soap powder JELEN 5kg (100 washes)</t>
  </si>
  <si>
    <t>49f0773f-00d2-4587-8a74-6f46c1652524</t>
  </si>
  <si>
    <t>Helikon-Tex pánské kalhoty US LVL 1 zelená velikost XS</t>
  </si>
  <si>
    <t>Helikon-Tex men's long johns US LVL 1 green, size XS</t>
  </si>
  <si>
    <t>49f09f9e-426f-4e5a-bf2a-6ebbecba01aa</t>
  </si>
  <si>
    <t>Sada nářadí Kraft&amp;Dele kd10572 10 ks.</t>
  </si>
  <si>
    <t>Kraft&amp;Dele kd10572 tool set 10 pcs.</t>
  </si>
  <si>
    <t>49f0c612-bed0-474d-8b85-045f7e6fccd5</t>
  </si>
  <si>
    <t>Gumové koberce ŠKODA ENYAQ iV SUV od 2020- / ŠKODA ENYAQ iV COUPE od 2020-</t>
  </si>
  <si>
    <t>Rubber mats SKODA ENYAQ iV SUV from 2020- / SKODA ENYAQ iV COUPE from 2020-</t>
  </si>
  <si>
    <t>49f0c786-77de-4487-859c-ddb12c4df1e8</t>
  </si>
  <si>
    <t>KUCHYŇSKÝ TEPLOMĚR DO TROUBY UDÍRNY OCELOVÝ INOX OCEL</t>
  </si>
  <si>
    <t>KITCHEN THERMOMETER FOR OVEN SMOKEHOUSE STEEL INOX STAINLESS STEEL</t>
  </si>
  <si>
    <t>49f0dd42-bb1c-4790-bfa5-8a844dce9adb</t>
  </si>
  <si>
    <t>Odpadkový koš plastový Curver 25 l šedý/žlutý</t>
  </si>
  <si>
    <t>Trash can plastic Curver 25l grey / yellow</t>
  </si>
  <si>
    <t>49f0de77-4e4f-4d98-ac8c-0d8694e183fe</t>
  </si>
  <si>
    <t>Heko Deflektory / Ofuky oken pro Volvo XC60 5D 2009-2016 4ks přední+zadní</t>
  </si>
  <si>
    <t>Heko Wind Deflectors / Window Blowers for Volvo XC60 5D 2009-2016 4pcs front+rear</t>
  </si>
  <si>
    <t>49f11148-a31c-4b77-b703-4053c84307a1</t>
  </si>
  <si>
    <t>VLOŽKY DO PRACOVNÍCH BOT 36-41 TLUMÍCÍ NÁRAZY, VYZTUŽENÉ, GELOVÉ, 1 PÁR</t>
  </si>
  <si>
    <t>INSOLES FOR WORK SHOES 36-41 CUSHIONING PADDED GEL 1 PAIR</t>
  </si>
  <si>
    <t>49f11624-3351-48d8-b230-971e40c52e1f</t>
  </si>
  <si>
    <t>SAMOLEPICÍ OZDOBNÁ PÁSKA NA DÁRKY, 5 METRŮ</t>
  </si>
  <si>
    <t>SELF-ADHESIVE DECORATIVE TAPE FOR GIFTS 5 METERS</t>
  </si>
  <si>
    <t>49f116ce-f20b-439c-9555-930949e4d578</t>
  </si>
  <si>
    <t>Fotbalový míč SEDCO KWB32 velikost 3</t>
  </si>
  <si>
    <t>Football SEDCO KWB32 size 3</t>
  </si>
  <si>
    <t>49f12590-491b-4d20-8844-d26c0ee12b8d</t>
  </si>
  <si>
    <t>Rajčata Strianese Pelati 400 g celá loupaná italská</t>
  </si>
  <si>
    <t>Tomatoes Strianese Pelati 400g whole peeled Italian</t>
  </si>
  <si>
    <t>49f12c8e-1c29-42a8-ab48-63a1e0f6fd46</t>
  </si>
  <si>
    <t>Bezpečnostní kovová zábrana PawHut 86 x 104,1 cm</t>
  </si>
  <si>
    <t>Metal safety barrier PawHut 86 x 104,1 cm</t>
  </si>
  <si>
    <t>49f19729-bc0c-47af-bf9f-3025394eac44</t>
  </si>
  <si>
    <t>Dámské boty Reebok PRINCESS GY6182 nízké 38,5</t>
  </si>
  <si>
    <t>Women's shoes Reebok PRINCESS GY6182 low 38,5</t>
  </si>
  <si>
    <t>49f1adaa-d285-4df0-8645-b8bad9de63bf</t>
  </si>
  <si>
    <t>Zeetex HP6000 eco 255/40 R18 99W XL</t>
  </si>
  <si>
    <t>49f1e321-9690-40ca-a3d3-9eccfbd8fab9</t>
  </si>
  <si>
    <t>Intenso Ponožky ART. 1429 bílá velikost 44-46</t>
  </si>
  <si>
    <t>Intenso Socks ART. 1429 white size 44-46</t>
  </si>
  <si>
    <t>49f1f04a-a4ad-4faa-8544-f640a9a0b8e3</t>
  </si>
  <si>
    <t>PAP Original Mini Leo Orange</t>
  </si>
  <si>
    <t>49f2234d-db2d-45f0-a9d7-d9aec6092e45</t>
  </si>
  <si>
    <t>DRÁTOVÉ ÚKLIDOVÉ ROBOTY PRO OKNA GLAZUROVÝCH SKEL 2800Pa LIECTROUX HCR-09</t>
  </si>
  <si>
    <t>WIRED CLEANING WORKS FOR GLAZE GLASS WINDOWS 2800PA LIECTROUX HCR-09</t>
  </si>
  <si>
    <t>49f2270c-ccab-44f2-a003-5d6bb5f06eb5</t>
  </si>
  <si>
    <t>Mechanická klávesnice Huntsman V2 TKL</t>
  </si>
  <si>
    <t>Huntsman V2 TKL Mechanical Keyboard</t>
  </si>
  <si>
    <t>49f234bd-a082-40a5-8f69-9726f0fc0ea0</t>
  </si>
  <si>
    <t>Abrex Škoda Favorit 136L (1988) 1:43 - Veřejná Bezpečnost</t>
  </si>
  <si>
    <t>Abrex? koda Favorit 136L (1988) 1:43 - Public safety</t>
  </si>
  <si>
    <t>49f23c30-71e8-48d7-92ea-7c5d34db518d</t>
  </si>
  <si>
    <t>Košile Helikon-Tex 3770_(KO-DS2-PR-13) XXL s krátkým rukávem</t>
  </si>
  <si>
    <t>Shirt Helikon-Tex 3770_(KO-DS2-PR-13) XXL short sleeve</t>
  </si>
  <si>
    <t>49f29e37-68ad-4e0e-a538-52abce23d00d</t>
  </si>
  <si>
    <t>Guma na candáta Lucky John Joco Shaker 3.5" 8, 9 Cm - T42</t>
  </si>
  <si>
    <t>Rubber for zander Lucky John Joco Shaker 3.5" 8,9cm - T42</t>
  </si>
  <si>
    <t>49f2ef28-add1-4ccd-86ad-77eb537a676c</t>
  </si>
  <si>
    <t>PÁNSKÉ PANTOFLE LOTTO ČERNÉ NA KAŽDODENNÍ BAZÉN NA SPORTOVNÍ PLÁŽ VEL.</t>
  </si>
  <si>
    <t>MEN'S FLIP-FLOPS LOTTO BLACK FOR SWIMMING POOL ON A DAILY BASIS FOR SPORTS BEACH R. 37</t>
  </si>
  <si>
    <t>49f34043-9cfa-44b1-b812-5c84b06be8a9</t>
  </si>
  <si>
    <t>HDF podložka pod dort o průměru 35 cm, 3 mm, silná</t>
  </si>
  <si>
    <t>HDF cake mat fi 35 cm 3 mm thick</t>
  </si>
  <si>
    <t>49f378eb-1d5b-44aa-90f2-ad200b2098cc</t>
  </si>
  <si>
    <t>Permanentní popisovač černý UNI 1 ks</t>
  </si>
  <si>
    <t>Permanent marker black UNI 1 pc.</t>
  </si>
  <si>
    <t>49f37c4b-8f57-4972-9b38-9860d75a47f3</t>
  </si>
  <si>
    <t>Talířky Party Deco kůň 18 cm 6 ks</t>
  </si>
  <si>
    <t>Party Deco horse plates 18 cm 6 pcs.</t>
  </si>
  <si>
    <t>49f42616-6248-4d00-b19a-809d0e8ca94a</t>
  </si>
  <si>
    <t>EVEREST bavlněné pracovní rukavice 11 XXL</t>
  </si>
  <si>
    <t>EVEREST 11 XXL Cotton Work Gloves</t>
  </si>
  <si>
    <t>49f4282a-c8da-46bd-af11-20e4662a4893</t>
  </si>
  <si>
    <t>Pánské slipy CORNETTE AUTHENTIC, černé, 3XL</t>
  </si>
  <si>
    <t>CORNETTE AUTHENTIC men's briefs, black, 3XL</t>
  </si>
  <si>
    <t>49f42acd-2b3a-48f8-9ee5-c5e3a13bc5bb</t>
  </si>
  <si>
    <t>GENIÁLNÍ DÍTĚ, MAGNETICKÁ SKLÁDAČKA SAFARI</t>
  </si>
  <si>
    <t>GENIUS KID MAGNETIC SAFARI PUZZLE</t>
  </si>
  <si>
    <t>49f493d1-2b06-4893-a6ab-ab2702eaed48</t>
  </si>
  <si>
    <t>LED PODSVÍCENÍ TABULE VW GOLF PLUS PASSAT B5 SEDAN B6 KOMBI</t>
  </si>
  <si>
    <t>LED BACKLIGHT LAMP VW GOLF V PLUS PASSAT B5 SEDAN B6 STATION WAGON</t>
  </si>
  <si>
    <t>49f4b482-4e7a-447e-9fee-09a5b20cd93f</t>
  </si>
  <si>
    <t>Mašle DIY červená 40 cm</t>
  </si>
  <si>
    <t>Decorative bow DIY red 40cm</t>
  </si>
  <si>
    <t>49f4f64e-4b52-412e-8493-ffdcb8517fbb</t>
  </si>
  <si>
    <t>Anekke peněženka eko kůže vícebarevná 41789-912 - žena</t>
  </si>
  <si>
    <t>Anekke wallet eco leather multicolor 41789-912 - woman</t>
  </si>
  <si>
    <t>49f50251-40c4-4f5d-a3b9-8f4099148cd2</t>
  </si>
  <si>
    <t>Špaldová tortilla La Bio Idea Pianida Bio 260 g</t>
  </si>
  <si>
    <t>Spelled tortilla La Bio Idea Pianida Bio 260 g</t>
  </si>
  <si>
    <t>49f51732-2a1e-4083-888b-060b592b1bb4</t>
  </si>
  <si>
    <t>Allergoff Sprej neutralizátor alergenů domácího prachu 100 ml</t>
  </si>
  <si>
    <t>Allergoff Spray household dust allergen neutralizer 100ml</t>
  </si>
  <si>
    <t>49f55024-72dc-402f-bccd-329dcc8ad96c</t>
  </si>
  <si>
    <t>Pánské tričko kulatý výstřih Tommy Hilfiger velikost 3XL</t>
  </si>
  <si>
    <t>Tommy Hilfiger men's round neck T-shirt, size 3XL</t>
  </si>
  <si>
    <t>49f564e9-72d6-4aec-b846-eabedcc67da1</t>
  </si>
  <si>
    <t>Alpi Moda dámský kabát béžový klasický s kapucí velikost XL</t>
  </si>
  <si>
    <t>Alpi Moda women's coat beige classic with hood size XL</t>
  </si>
  <si>
    <t>49f57475-0fd9-4d6a-bf6b-f6632dcc89a7</t>
  </si>
  <si>
    <t>Řezačka 15561</t>
  </si>
  <si>
    <t>Slicer 15561</t>
  </si>
  <si>
    <t>49f57874-542e-4c67-89d7-c60dcaa4346a</t>
  </si>
  <si>
    <t>Tekutina na mýdlové bubliny, 1000 ml Mega Creative hračka</t>
  </si>
  <si>
    <t>Soap bubble liquid, 1000 ml Mega Creative toy</t>
  </si>
  <si>
    <t>49f5808a-cc9e-4032-aaa0-6fcf2beb0cf6</t>
  </si>
  <si>
    <t>Kryt, krabička na baterie Siegel Automotive SA2D0260</t>
  </si>
  <si>
    <t>Pokrywa, skrzynka akumulatorów Siegel Automotive SA2D0260</t>
  </si>
  <si>
    <t>49f58c0f-1194-442c-9b63-c5d7ebe29956</t>
  </si>
  <si>
    <t>B.box Svačinový box malý - midnight</t>
  </si>
  <si>
    <t>Breakfast box with flex compartments for children sealed snackbox Midnight B.BOX</t>
  </si>
  <si>
    <t>49f5a10f-b439-4417-a1d6-b7e139609778</t>
  </si>
  <si>
    <t>Mickey Mouse MICKEY Župan, ranníček 98/104</t>
  </si>
  <si>
    <t>MICKEY MOUSE Bathrobe, morning 98/104</t>
  </si>
  <si>
    <t>49f5ed76-6c76-4244-8ee9-c31b381d4002</t>
  </si>
  <si>
    <t>SPAIO PONOŽKY PONOŽKY COOLMAX BLACK/RED 44-46</t>
  </si>
  <si>
    <t>SPAIO COMPRESSION SOCKS COOLMAX BLACK/RED 44-46</t>
  </si>
  <si>
    <t>49f5effe-9e9f-46f1-9522-d96cc14114e4</t>
  </si>
  <si>
    <t>Michelin CITY GRIP 2 R 150/70-13 64 S</t>
  </si>
  <si>
    <t>49f62996-c739-45b4-8eba-756d4bf1fa0a</t>
  </si>
  <si>
    <t>Nůž Španělské armády Vojenský nůž Mil-Tec Old Style Olive</t>
  </si>
  <si>
    <t>Spanish Army Folding Knife Military Mil-Tec Old Style Olive</t>
  </si>
  <si>
    <t>49f63732-8d2f-4ea8-a4d8-2158af4ebeb3</t>
  </si>
  <si>
    <t>Podprsenka Gorsenia MK01 Ana na kojení 90D bílá</t>
  </si>
  <si>
    <t>Bra Gorsenia MK01 Ana for feeding 90D white</t>
  </si>
  <si>
    <t>49f64c44-4124-43c7-9f74-377119f68e6f</t>
  </si>
  <si>
    <t>AVENE SunsiMed Pigment Blue Light krém SPF50+, 80 ml</t>
  </si>
  <si>
    <t>AVENE SunsiMed Pigment Blue Light Cream SPF50+, 80ml</t>
  </si>
  <si>
    <t>49f689cd-4700-41dd-9dea-9cd280119bb3</t>
  </si>
  <si>
    <t>Koupací ručník Eurofirany 30x30 cm mikrovlákno</t>
  </si>
  <si>
    <t>Bath towel Eurofirany 30x30cm Microfiber</t>
  </si>
  <si>
    <t>49f6935b-dbf7-4e3d-8de9-ac19612ff0e9</t>
  </si>
  <si>
    <t>4F pánská polokošile 4FWSS24TPTSM130-31S velikost 3XL</t>
  </si>
  <si>
    <t>4F men's polo shirt 4FWSS24TPTSM130-31S size 3XL</t>
  </si>
  <si>
    <t>49f69fb9-5d0d-49d9-955c-4dd5188c5f9b</t>
  </si>
  <si>
    <t>Beztlaková sukně 104 sukně s kostkovaným kolečkem</t>
  </si>
  <si>
    <t>Pressure-free SKIRT 104 cotton skirt with checkered circle</t>
  </si>
  <si>
    <t>49f6b309-5114-4a60-96a3-5bac514d06a6</t>
  </si>
  <si>
    <t>Dedra 06F801 Inspekční zrcátko 70 mm LED telesko</t>
  </si>
  <si>
    <t>Dedra 06F801 Inspection mirror 70mm LED telesko</t>
  </si>
  <si>
    <t>49f6cfe9-e38b-4e22-8124-9ec39690226b</t>
  </si>
  <si>
    <t>Sada vrtáků a sekáčů do betonu SDS plus 17 ks.</t>
  </si>
  <si>
    <t>A set of concrete drill bits and chisels, SDS plus 17 pcs.</t>
  </si>
  <si>
    <t>49f6f22a-7910-414a-b0fb-a5942ccabad3</t>
  </si>
  <si>
    <t>Holínky Demar, velikost 22</t>
  </si>
  <si>
    <t>Children's boots, Demar, r. 22</t>
  </si>
  <si>
    <t>49f70ba3-c68d-456a-b041-317b494c2e9c</t>
  </si>
  <si>
    <t>Reinhoch RH05-2003 Rameno, odpružení kola</t>
  </si>
  <si>
    <t>Reinhoch RH05-2003 Control arm, wheel suspension</t>
  </si>
  <si>
    <t>49f70f4c-cfcb-423a-b55e-941b50367707</t>
  </si>
  <si>
    <t>Vango Comfort 5 Single – Samonafukovací karimatka</t>
  </si>
  <si>
    <t>Vango Comfort 5 Single - Self-inflating mat</t>
  </si>
  <si>
    <t>49f71ac4-d589-4b13-97e9-f705c1bdbc73</t>
  </si>
  <si>
    <t>Inebrya Total Fix Extra silný lak na vlasy 500 ml</t>
  </si>
  <si>
    <t>Inebrya Total Fix Extra Strong Hair Varnish 500 ml</t>
  </si>
  <si>
    <t>49f74873-0059-4d79-ad2e-0eb4504b0e6f</t>
  </si>
  <si>
    <t>Koncentrát na oplachování Eden Sunshine Vibes 1,8 l</t>
  </si>
  <si>
    <t>Softener concentrate Eden Sunshine Vibes 1,8 l</t>
  </si>
  <si>
    <t>49f74af6-e31e-4b37-9e9a-0789633ee10b</t>
  </si>
  <si>
    <t>Vázaná aktovka A1 Esselte</t>
  </si>
  <si>
    <t>Folder tied A1 Esselte</t>
  </si>
  <si>
    <t>49f76a51-e923-43d0-a25a-0dea1bc383c6</t>
  </si>
  <si>
    <t>LEGO Technic 42171 Mercedes-AMG F1 W14 E Performance</t>
  </si>
  <si>
    <t>49f7d27f-5e4a-4329-812c-1c4b3c7dd67f</t>
  </si>
  <si>
    <t>Tlustá tričko bez etikety Malfini Heavy NEW bílá XL</t>
  </si>
  <si>
    <t>Thick T-shirt without tag Malfini Heavy NEW bia XL</t>
  </si>
  <si>
    <t>49f7de6d-2b28-4be7-af56-e901d20f5ce1</t>
  </si>
  <si>
    <t>OPRAVNÁ SADA CHRYSLER 62TE</t>
  </si>
  <si>
    <t>CHRYSLER 62TE REPAIR KIT</t>
  </si>
  <si>
    <t>49f82929-5184-4ba0-b435-dceb348db90e</t>
  </si>
  <si>
    <t>49f83473-065b-4022-9b22-9ce65779d6f2</t>
  </si>
  <si>
    <t>Trubka broušená fi 30 x 1,5,INOX, 0,5 m</t>
  </si>
  <si>
    <t>Polished pipe fi 30 x 1.5, INOX, 0.5 m</t>
  </si>
  <si>
    <t>49f837f5-1f95-4eec-8abe-2769e8441ad1</t>
  </si>
  <si>
    <t>Pouring ředicí médium pro akrylové barvy AUREUO fluid art 500 ml</t>
  </si>
  <si>
    <t>Pouring dilution medium for acrylic paints AUREUO fluid art 500ml</t>
  </si>
  <si>
    <t>49f887d4-c2c3-4d62-8f9d-f0b1ced04454</t>
  </si>
  <si>
    <t>WC štětka černá s držákem na zeď, hranatá rukojeť, vysoká nádoba keramická NIMCO Ki-14094K-90</t>
  </si>
  <si>
    <t>Toilet brush NIMCO Kibo black Ki-14094K-90</t>
  </si>
  <si>
    <t>49f8cce6-25b6-4a1e-bceb-f3e016ea4a13</t>
  </si>
  <si>
    <t>Silikonové kousátko RING Babyono 825/02 růžové</t>
  </si>
  <si>
    <t>Silicone teether RING Babyono 825/02 pink</t>
  </si>
  <si>
    <t>49f8f567-84a2-497c-85be-fc45f25c41b2</t>
  </si>
  <si>
    <t>TA404 TAGRED LINOWA KORBOWA</t>
  </si>
  <si>
    <t>49f90c13-971f-4053-9638-89000b8ddae2</t>
  </si>
  <si>
    <t>Lepicí tyčinka Bambino 9 g</t>
  </si>
  <si>
    <t>Glue stick Bambino 9 g</t>
  </si>
  <si>
    <t>49f916e6-5c56-489f-9004-4e2469673e41</t>
  </si>
  <si>
    <t>Ava podprsenka měkká béžová velikost 70D</t>
  </si>
  <si>
    <t>Ava soft beige bra size 70D</t>
  </si>
  <si>
    <t>49f91e93-2839-4160-98ef-1a6a9bcff1d3</t>
  </si>
  <si>
    <t>SVÍČKA LED VLOŽKA DO SVÍČKY VOSK 9,5 cm + BATERIE</t>
  </si>
  <si>
    <t>CANDLE LED REFILL FOR CANDLES WAX 9,5cm + BATTERIES</t>
  </si>
  <si>
    <t>49f9700c-09f6-4efb-9aa7-de8d458d5cfd</t>
  </si>
  <si>
    <t>EplusM dětské holínky velikost 25-26</t>
  </si>
  <si>
    <t>EplusM Superman children's boots size 25-26</t>
  </si>
  <si>
    <t>49f9b95b-088c-4e6b-a270-39b30ac62dce</t>
  </si>
  <si>
    <t>Repeater Wi-Fi zesilovač ASUS RP-AX58 802.11ax (Wi-Fi 6)</t>
  </si>
  <si>
    <t>Repeater Wi-Fi Amplifier ASUS RP-AX58 802.11ax (Wi-Fi 6)</t>
  </si>
  <si>
    <t>49f9d905-840f-4990-a33d-b2fd7d105c47</t>
  </si>
  <si>
    <t>ELEKTRICKÝ RÁZOVÝ KLÍČ 1/2 NA KOLA KUFR</t>
  </si>
  <si>
    <t>ELECTRIC IMPACT WRENCH 1/2 FOR WHEELS CASE</t>
  </si>
  <si>
    <t>49f9f9b0-00af-4897-af0b-fb20a7b9d515</t>
  </si>
  <si>
    <t>Tričko Black Sea M-Tac Tričko Bavlna Olive XL</t>
  </si>
  <si>
    <t>Black Sea M-Tac T-shirt Cotton Olive XL</t>
  </si>
  <si>
    <t>49fa29be-dd95-4f91-a025-222f64e478d7</t>
  </si>
  <si>
    <t>How Big, How Blue, How Beautiful (PL) Florence And The Machine CD</t>
  </si>
  <si>
    <t>49fa37a1-d7de-428a-bf89-bc6041f30bc4</t>
  </si>
  <si>
    <t>Plenky Dada Extra Care Velikost 6 34 ks</t>
  </si>
  <si>
    <t>Diapers Dada Extra Care Size 6 34 pcs.</t>
  </si>
  <si>
    <t>49fa6894-e35e-4ffc-82cd-8c5a900b9572</t>
  </si>
  <si>
    <t>GÁBININ KOUZELNÝ DOMEK KNÍŽEK-KOČKA S VELKÝMI SAMOLEPKAMI TREFL</t>
  </si>
  <si>
    <t>KOCI DOMEK GABI KSIĄŻECZ-KOT-KA Z DUŻYMI NAKLEJKAMI TREFL STICKERS</t>
  </si>
  <si>
    <t>49fa7c37-baf3-4cb7-98f5-7d4577aa19ab</t>
  </si>
  <si>
    <t>Onesies kombinéza/onesie ZEBRA vícebarevná velikost XL</t>
  </si>
  <si>
    <t>ZEBRA Onesies jumpsuit/onesie, multicolored, size XL</t>
  </si>
  <si>
    <t>49fa9b59-f4af-4dea-a517-de99643408ff</t>
  </si>
  <si>
    <t>Pánské boty Nike Court Vision Low NN DH2987-001 vel. 40</t>
  </si>
  <si>
    <t>Men's shoes Nike Court Vision Low NN DH2987-001 r. 40</t>
  </si>
  <si>
    <t>49faaf05-472a-44b5-a223-3c0445a34c9a</t>
  </si>
  <si>
    <t>POLLY POCKET MINIFIGURKY - SADA MAŠLIČKOVÝ KONCERT</t>
  </si>
  <si>
    <t>POLLY POCKET MINIFIGURES BOW SET CONCERT</t>
  </si>
  <si>
    <t>49fac12b-3689-46fe-a42c-9ca1e912ad00</t>
  </si>
  <si>
    <t>49fad654-4d14-4855-bb51-d19cfb14ddea</t>
  </si>
  <si>
    <t>Claresa Hybridní laky 5 ml So simple 3</t>
  </si>
  <si>
    <t>Claresa Hybrid nail polishes 5ml So simple 3</t>
  </si>
  <si>
    <t>49fb3ca1-85f9-480d-a594-2695bbc77c1a</t>
  </si>
  <si>
    <t>Vodící lišta Oregon 120SXEA041</t>
  </si>
  <si>
    <t>Guide Oregon 120SXEA041</t>
  </si>
  <si>
    <t>49fb6164-b69b-454f-8a82-4eadb1e29d0e</t>
  </si>
  <si>
    <t>Spod Igły i Nitki microfiber, 75 cm x 150 cm, beige</t>
  </si>
  <si>
    <t>49fb827e-236b-4ea2-bde8-b48429654897</t>
  </si>
  <si>
    <t>Chytré Hodinky Huawei Watch Fit 3 černé</t>
  </si>
  <si>
    <t>Smartwatch Huawei Watch Fit 3 black</t>
  </si>
  <si>
    <t>49fb89be-8559-407e-8eec-7ee805649b65</t>
  </si>
  <si>
    <t>Koš na ovoce, kov, černý</t>
  </si>
  <si>
    <t>Fruit basket metal black</t>
  </si>
  <si>
    <t>49fbadf8-7887-4ba8-ad09-42682778e6be</t>
  </si>
  <si>
    <t>Čaj ovocný čaj Loyd 30 g</t>
  </si>
  <si>
    <t>Loyd instant fruit tea 30 g</t>
  </si>
  <si>
    <t>49fbb34b-0b74-4237-96f4-76ec33033aa6</t>
  </si>
  <si>
    <t>MOTOCENTRIC BRAŠNA NA MOTORKU LEDVINKA NA NOHU STEHNO ČERNÁ ŠEDÁ</t>
  </si>
  <si>
    <t>MOTOCENTRIC MOTORCYCLE BAG WAGON LEG THIGH BAG BLACK GRAY</t>
  </si>
  <si>
    <t>49fbe487-e39d-4497-98d8-54ac05d287da</t>
  </si>
  <si>
    <t>ZÁVĚSNÁ NÁSTĚNNÁ POLICE 100 CM DUB WOTAN, ŠROUB NEVIDITELNÝ, PODPĚRA POLICE</t>
  </si>
  <si>
    <t>WALL SHELF HANGING 100 CM OAK WOTAN SCREW INVISIBLE SHELF SUPPORT</t>
  </si>
  <si>
    <t>49fc0ba9-09b2-464d-8552-41f76845b467</t>
  </si>
  <si>
    <t>LED žárovka Osram GU10 6,9 W 620 lm</t>
  </si>
  <si>
    <t>Osram GU10 LED bulb 6.9 W 620 lm</t>
  </si>
  <si>
    <t>49fc57fd-f46e-4dbf-97be-9c38c188d4dd</t>
  </si>
  <si>
    <t>Ortéza kolena Tynor - velikost L</t>
  </si>
  <si>
    <t>Knee brace Tynor - size L</t>
  </si>
  <si>
    <t>49fc7ae7-6d22-4c61-9506-e0c0d0e63061</t>
  </si>
  <si>
    <t>FOTOVOLTAIKA plech Zemnící podložka PV x10</t>
  </si>
  <si>
    <t>PHOTOVOLTAICS plate PV grounding pad x10</t>
  </si>
  <si>
    <t>49fcb480-7d0c-4e9f-b79a-0fd337d27ded</t>
  </si>
  <si>
    <t>Sluchátka do kanálů Belkin Soundform Nano</t>
  </si>
  <si>
    <t>Wireless headphones in-ear-canal Belkin Soundform Nano</t>
  </si>
  <si>
    <t>49fcfbf7-f783-468a-9b3a-a809de342e3e</t>
  </si>
  <si>
    <t>Víceúčelový krém na obličej Apis RETIN-AMBRE SYNERGY na noc 50 ml</t>
  </si>
  <si>
    <t>Multipurpose face cream Apis RETIN-AMBRE SYNERGY for the night 50 ml</t>
  </si>
  <si>
    <t>49fd161c-0e7f-4b66-9c6e-abcad7032a38</t>
  </si>
  <si>
    <t>Mšice - Molice STOP 0,3g sprej</t>
  </si>
  <si>
    <t>Aphids - Molice STOP 0.3g spray</t>
  </si>
  <si>
    <t>49fd2667-7ca7-468c-9d9c-59cbc47bfc5b</t>
  </si>
  <si>
    <t>Viki podprsenka měkká černá velikost 85H</t>
  </si>
  <si>
    <t>Viki soft bra black size 85H</t>
  </si>
  <si>
    <t>49fd3d92-6913-4a3b-a545-1bdfef0d3c3c</t>
  </si>
  <si>
    <t>Ozdobná krabička Krabička Svatební Hostina Narozeniny</t>
  </si>
  <si>
    <t>Decorative Tin Box Wedding Birthday Gift Box</t>
  </si>
  <si>
    <t>49fd71bf-d1b7-4543-82f6-bffa70c690e5</t>
  </si>
  <si>
    <t>Doplněk stravy Aflofarm Rutinacea Senior tablety 180 ks</t>
  </si>
  <si>
    <t>Dietary supplement Aflofarm Rutinacea Senior tablets 180 pcs.</t>
  </si>
  <si>
    <t>49fdc823-d1ca-40a6-8304-21302a5eae8e</t>
  </si>
  <si>
    <t>Propiska vymazatelný modrý Interdruk</t>
  </si>
  <si>
    <t>Ballpoint erasable blue Interdruk</t>
  </si>
  <si>
    <t>49fdd3fc-963d-438c-854d-d788db655c98</t>
  </si>
  <si>
    <t>Semilac Care Hydratační olej na nehty 11 ml</t>
  </si>
  <si>
    <t>Semilac Care Moisturizing nail oil 11ml</t>
  </si>
  <si>
    <t>49fde3fc-99b8-4c58-9eb1-be691b1da334</t>
  </si>
  <si>
    <t>Lotto sportovní boty, modrá tkanina, velikost 26</t>
  </si>
  <si>
    <t>Lotto sports shoes fabric blue size 26</t>
  </si>
  <si>
    <t>49fdef51-3e5d-4bbf-87ee-5e4968a5bc67</t>
  </si>
  <si>
    <t>Rimmel Wonderfull Brow 3 Dark řasenka na obočí 4,5 ml</t>
  </si>
  <si>
    <t>Rimmel Wonderfull Brow 3 Dark Eyebrow Mascara 4.5 ml</t>
  </si>
  <si>
    <t>49fe119b-8980-409a-a4f9-036e70b9edf1</t>
  </si>
  <si>
    <t>ÚDEROVÝ OČKOVÝ KLÍČ PRO ÚDER 21 MM C7369</t>
  </si>
  <si>
    <t>IMPACT WRENCH FOR BEATING 21MM C7369</t>
  </si>
  <si>
    <t>49fe199b-29ad-4dfa-8c91-e920e7c8423e</t>
  </si>
  <si>
    <t>VNĚJŠÍ KLIKA ZADNÍ JUMPER DUCATO BOXER 06-</t>
  </si>
  <si>
    <t>DOOR HANDLE OUTSIDE REAR JUMPER DUCATO BOXER 06-</t>
  </si>
  <si>
    <t>49fe4320-6dfd-47c2-bf43-47cd089c8378</t>
  </si>
  <si>
    <t>NENO Sterilizátor a ohřívač multifunkční Luna 6v1</t>
  </si>
  <si>
    <t>Neno 400 W electric sterilizer</t>
  </si>
  <si>
    <t>49fe44db-f328-4054-8daa-752294de5275</t>
  </si>
  <si>
    <t>HYUNDAI MF Sada 2v1: Základní lak + Bezbarvý s štětcem</t>
  </si>
  <si>
    <t>HYUNDAI MF Set of 2in1: Basecoat + Colourless with Brush</t>
  </si>
  <si>
    <t>49fe521a-4cd6-45c2-a551-3e04e904653d</t>
  </si>
  <si>
    <t>Hever skla Abakus 130-053-001</t>
  </si>
  <si>
    <t>Podnośnik szyby Abakus 130-053-001</t>
  </si>
  <si>
    <t>49fe6981-5882-468e-98b3-6f1157de1182</t>
  </si>
  <si>
    <t>Pilové listy pro přímočarou pilu na dřevo RICHMANN 5ks</t>
  </si>
  <si>
    <t>Jigsaw blades wood T RICHMANN 5pcs</t>
  </si>
  <si>
    <t>49feb1ee-3bfd-454f-92e1-3884f2b4b97f</t>
  </si>
  <si>
    <t>H-313-P Udící hák pro uzení jatečně upravených těl ryb a uzenin, univerzální, 13 cm</t>
  </si>
  <si>
    <t>H-313-P Smoking hook for smoking fish and cold cuts, universal, 13 cm</t>
  </si>
  <si>
    <t>49febec8-757a-40ae-b000-2d1a441b4c2b</t>
  </si>
  <si>
    <t>Sada Avon Planet Spa Výživný rituál z bambuckého másla</t>
  </si>
  <si>
    <t>Avon Planet Spa Set Nourishing shea ritual</t>
  </si>
  <si>
    <t>49feebb4-f64f-4644-9219-644f9ad9be73</t>
  </si>
  <si>
    <t>Autobit APP 1000 ml</t>
  </si>
  <si>
    <t>Autobit APP 1000ml</t>
  </si>
  <si>
    <t>49fef59a-ed5c-491a-bfe3-d909b1d16419</t>
  </si>
  <si>
    <t>Lišty do interiéru Carmotion 86261 4 kusy</t>
  </si>
  <si>
    <t>Interior moldings for Carmotion 86261 4 pieces</t>
  </si>
  <si>
    <t>49ff1104-ffbe-4c2f-87f7-c28ad33f4482</t>
  </si>
  <si>
    <t>Logopedický cvrček - L Koppová Zdeňka</t>
  </si>
  <si>
    <t>49ff88b5-08fb-4f8d-b87d-9ec62a296d89</t>
  </si>
  <si>
    <t>Nástěnné hodiny Gockowiak stříbrné 50 cm</t>
  </si>
  <si>
    <t>Wall clock Gockowiak silver 50cm</t>
  </si>
  <si>
    <t>49ffd984-94d7-497f-8425-3c2391e8295e</t>
  </si>
  <si>
    <t>Sada klávesnice a myši Natec černá</t>
  </si>
  <si>
    <t>Keyboard and mouse set Natec black</t>
  </si>
  <si>
    <t>49ffe107-97e8-441b-bac1-fb1beb706656</t>
  </si>
  <si>
    <t>Rámeček 3 trojitý bílý NILOE STEP 863193 LEGRAND</t>
  </si>
  <si>
    <t>Frame 3 triple white NILOE STEP 863193 LEGRAND</t>
  </si>
  <si>
    <t>4a001304-067c-4d0e-8912-d6b429b92ed0</t>
  </si>
  <si>
    <t>Gábinin Kouzelný Domek - Gabby's Dollhouse dětská halenka s dlouhým rukávem bavlna modrá velikost 122</t>
  </si>
  <si>
    <t>Koci Domek Gabi - Gabby's Dollhouse children's blouse long sleeve cotton blue size 122</t>
  </si>
  <si>
    <t>4a0039f0-4cb6-42d6-bd9d-7fe2ccfe84bd</t>
  </si>
  <si>
    <t>Sněhové řetězy Dozbud 0 KN doz</t>
  </si>
  <si>
    <t>Dozbud snow chains 0 KN doz</t>
  </si>
  <si>
    <t>4a0091f5-f8a2-4fea-bed0-39d5a7ebbff9</t>
  </si>
  <si>
    <t>Ziaja mléko + tonikum kozí mléko 200 ml</t>
  </si>
  <si>
    <t>Ziaja milk  tonic goat's milk 200 ml</t>
  </si>
  <si>
    <t>4a0097b5-13e5-4482-826e-7085be6f7282</t>
  </si>
  <si>
    <t>KOLÍK BUKOVÝ Dřevěná tyč 50 cm, buková, průměr 40 mm</t>
  </si>
  <si>
    <t>BEECH PIN 50cm beech wooden rod, diameter 40mm</t>
  </si>
  <si>
    <t>4a00d345-b2fd-4d65-b87f-ff18c16c41d9</t>
  </si>
  <si>
    <t>Papírové čepice Procos Jednorožec 16 x 12 cm, 6 kusů</t>
  </si>
  <si>
    <t>Paper Caps Procos Unicorn 16 x 12 cm, 6 pcs</t>
  </si>
  <si>
    <t>4a00e7a3-ab43-4545-a7cc-7a201d1e8eb1</t>
  </si>
  <si>
    <t>Philips H7 55 W 12972PRC1</t>
  </si>
  <si>
    <t>4a013dec-c96a-4ec3-9abc-a26a701a23c6</t>
  </si>
  <si>
    <t>YOCLUB punčocháče bílá bavlna velikost 134</t>
  </si>
  <si>
    <t>YOCLUB tights for children white cotton size 134</t>
  </si>
  <si>
    <t>4a013f0f-b4f4-44c7-9374-83b7412c23bc</t>
  </si>
  <si>
    <t>Košík Fil Fishing 75-8796</t>
  </si>
  <si>
    <t>Cart Fil Fishing 75-8796</t>
  </si>
  <si>
    <t>4a0144a5-675d-4317-ae71-d022211c7356</t>
  </si>
  <si>
    <t>Redukce gumového přechodu na trubky guma bílá 40/25</t>
  </si>
  <si>
    <t>Rubber reduction, transition to pipes, rubber white 40/25</t>
  </si>
  <si>
    <t>4a01625b-6661-4ff1-bb0a-2460126ba8da</t>
  </si>
  <si>
    <t>Wrangler TEXAS SLIM - Black Crow pánské džíny jednoduché velikost 42/36</t>
  </si>
  <si>
    <t>Wrangler TEXAS SLIM - Black Crow Men's Straight Jeans Size 42/36</t>
  </si>
  <si>
    <t>4a01aca1-2a42-4e3a-bc83-4c67e0c39a68</t>
  </si>
  <si>
    <t>Rosso Bianco Dubai Chocolate Beyoglu 36 g – Tyčinka z Kadayifu, Pistácie</t>
  </si>
  <si>
    <t>Rosso Bianco Dubai Chocolate Beyoglu 36 g - Bar with Kadayif, Pistachios</t>
  </si>
  <si>
    <t>4a023b95-469e-49fc-b85b-b51e8a2d1b04</t>
  </si>
  <si>
    <t>Moje hrdinská akademie 15 - Navzdory osudu. Kóhei Horikoši</t>
  </si>
  <si>
    <t>4a025d98-aaaf-4aa5-b824-570b08fdc783</t>
  </si>
  <si>
    <t>MATRIX Super Sync toner 90 ml | 10 g</t>
  </si>
  <si>
    <t>MATRIX Super Sync toner 90ml | 10G</t>
  </si>
  <si>
    <t>4a026b3d-6b74-4b3e-a12e-00f339a4dbe9</t>
  </si>
  <si>
    <t>Felce Azzurra tyčinky 120 ml 230 g</t>
  </si>
  <si>
    <t>Felce Azzurra sticks 120 ml 230 g</t>
  </si>
  <si>
    <t>4a0289b4-f28c-43d5-a1b4-da6d81cd283a</t>
  </si>
  <si>
    <t>A kuku! Kontrastowe obrazki . Kapitan Nauka. A kuku! Anna Zych</t>
  </si>
  <si>
    <t>4a028c9a-5aad-4d4c-b275-5d46c517ed26</t>
  </si>
  <si>
    <t>Košile BRANDIT Luis Vintageshirt white XXL</t>
  </si>
  <si>
    <t>BRANDIT Luis Vintageshirt white XXL shirt</t>
  </si>
  <si>
    <t>4a02a139-34ec-4374-85d6-3ff3f75ee26c</t>
  </si>
  <si>
    <t>4a02de4c-d51f-4ff9-ae23-400c9afba952</t>
  </si>
  <si>
    <t>LingaDore Plavky 7208 černé 70E</t>
  </si>
  <si>
    <t>LingaDore Swimsuit 7208 black 70E</t>
  </si>
  <si>
    <t>4a0312bc-745a-48c0-97e4-4fd04ead5243</t>
  </si>
  <si>
    <t>Foliový balónek Číslice Číslice 8 Zelená 100 cm</t>
  </si>
  <si>
    <t>Foil Balloon Number 8 Green 100 cm</t>
  </si>
  <si>
    <t>4a0348ae-8f16-4dbb-8f10-e128c47a5e31</t>
  </si>
  <si>
    <t>PANENKY DO DOMEČKU PRO PANENKY MALÁ PANENKA PANENKY RODINKA SADA XL 6 KUSŮ</t>
  </si>
  <si>
    <t>DOLLS FOR DOLLHOUSE SMALL DOLL DOLLS FAMILY SET XL 6 PIECES</t>
  </si>
  <si>
    <t>4a0381ab-e855-459c-9232-2b3cb0d6094b</t>
  </si>
  <si>
    <t>Pánské sandály Rieker 25558-01 BLACK černé VEL.45</t>
  </si>
  <si>
    <t>Men's sandals Rieker 25558-01 BLACK black R.45</t>
  </si>
  <si>
    <t>4a03bf54-7d34-4d47-9e1b-22572214cae0</t>
  </si>
  <si>
    <t>Polbut pánské sportovní boty velikost 44</t>
  </si>
  <si>
    <t>Polbut Men's Sports Shoes Size 44</t>
  </si>
  <si>
    <t>4a03e0a4-9734-4558-a7f7-0e8016344ba8</t>
  </si>
  <si>
    <t>CHLAPECKÉ SLIPY MORAJ DINOSAUŘI KALHOTKY SPODNÍ PRÁDLO KOMPLET 3 BALENÍ 158/164</t>
  </si>
  <si>
    <t>BOYS' BRIEFS MORAJ DINOSAURS PANTIES UNDERWEAR SET 3 PACK 158/164</t>
  </si>
  <si>
    <t>4a0456d5-83bd-4593-8485-96b701729f02</t>
  </si>
  <si>
    <t>Vánoční osvětlení na stromeček Retlux pro venkovní použití, 35 m, 201 – 300 světel</t>
  </si>
  <si>
    <t>Christmas lights Retlux outside 35 m 201 - 300 lights</t>
  </si>
  <si>
    <t>4a046ac9-6c7f-4c62-9ed8-ad7fbebcca9d</t>
  </si>
  <si>
    <t>Lamaze Hrací podložka se Světluškou Freddie</t>
  </si>
  <si>
    <t>Tomy Freddie the Firefly 3 in 1 Gym Play mat for babies Multicolor</t>
  </si>
  <si>
    <t>4a048e08-3dc8-4608-beb2-abbcc83cc48f</t>
  </si>
  <si>
    <t>Umyvadlo na desku oválné Comad UN-ANNA-MH1 39,5 cm bílé</t>
  </si>
  <si>
    <t>Comad UN-ANNA-MH1 oval countertop washbasin 39.5 cm white</t>
  </si>
  <si>
    <t>4a04cdb8-42ee-40cd-9417-4de5278043ed</t>
  </si>
  <si>
    <t>Dartomik kojenecký kaftanik bavlna velikost 68</t>
  </si>
  <si>
    <t>Dartomik baby kaftanik cotton size 68</t>
  </si>
  <si>
    <t>4a04ce4e-9e31-4fa8-8387-f20fcf725b74</t>
  </si>
  <si>
    <t>Cyklistická brašna přední Kross taška trojúhelník pod rám pro kolo 1,8 l</t>
  </si>
  <si>
    <t>Front bicycle pouch Kross triangle bag under the frame for bicycle 1,8l</t>
  </si>
  <si>
    <t>4a04d9b5-7c7b-41ba-b29e-82e6012d1408</t>
  </si>
  <si>
    <t>Ochlazovač nápojů do auta Beline</t>
  </si>
  <si>
    <t>Beline Car Heater Cooler for Drinks</t>
  </si>
  <si>
    <t>4a050e95-af41-4123-accd-e555da4febcd</t>
  </si>
  <si>
    <t>3x bavlněné Tričko FRUIT OF THE LOOM - ORIGINÁL bílá S</t>
  </si>
  <si>
    <t>3x Cotton T-shirt FRUIT OF THE LOOM - ORIGINAL white S</t>
  </si>
  <si>
    <t>4a0517cd-294a-4126-99dd-ca0dce875c1d</t>
  </si>
  <si>
    <t>Disney boxerky velikost 98</t>
  </si>
  <si>
    <t>Disney boxer shorts size 98</t>
  </si>
  <si>
    <t>4a0519ae-b705-4b06-aa08-0cc0856b064d</t>
  </si>
  <si>
    <t>PODPĚRA POLICE OCEL. OZDOBNÝ CIKCAK ČERNÝ 140x140</t>
  </si>
  <si>
    <t>SHELF BRACKET STEEL. DECORATIVE ZIGZAG BLACK 140x140</t>
  </si>
  <si>
    <t>4a051a96-faae-45dc-bdb9-ac29c78e6bd1</t>
  </si>
  <si>
    <t>Palivová nádrž pro kosu Tagred CZ0019</t>
  </si>
  <si>
    <t>Fuel tank for Tagred CZ0019</t>
  </si>
  <si>
    <t>4a052cef-41c2-4af5-8f81-a590d10229d9</t>
  </si>
  <si>
    <t>ELEKTRICKÁ TŘÍFÁZOVÁ ODSÁVAČKA MATEŘSKÉHO MLÉKA BPA FREE</t>
  </si>
  <si>
    <t>ELECTRIC BREAST PUMP THREE-PHASE PORTABLE EXTRACTOR BPA FREE</t>
  </si>
  <si>
    <t>4a0540b1-456f-4b4d-be09-f2a7fd378253</t>
  </si>
  <si>
    <t>Jednokomorový dřez Auralum Max Jednokomorový dřez ocel, černý</t>
  </si>
  <si>
    <t>Auralum Max single-bowl sink. Single-bowl sink, black steel</t>
  </si>
  <si>
    <t>4a0634ce-9d79-47cb-aa51-098abdbffba3</t>
  </si>
  <si>
    <t>Claresa Hybridní lak French Time 7 - 5 g</t>
  </si>
  <si>
    <t>Claresa French Time Hybrid Polish 7 - 5g</t>
  </si>
  <si>
    <t>4a063c06-eff2-49e9-b6cd-bb6d29ba19c7</t>
  </si>
  <si>
    <t>Trust GXT 925 Redex II – Optická myš pro hráče 10000 DPI &amp; RGB</t>
  </si>
  <si>
    <t>Trust GXT 925 Redex II - Optical gaming mouse 10000 DPI &amp; RGB</t>
  </si>
  <si>
    <t>4a068ff0-2d71-4cfa-ba31-626984cac805</t>
  </si>
  <si>
    <t>REA UMYVADLOVÁ BATERIE LUNGO ZLATÁ KARTÁČOVANÁ VYSOKÁ</t>
  </si>
  <si>
    <t>REA WASHBASIN MIXER LUNGO GOLD BRUSHED HIGH</t>
  </si>
  <si>
    <t>4a06afb2-a435-48da-8f94-c23e896d5d88</t>
  </si>
  <si>
    <t>Antikorozní smalt Hammerite 5093465 šedý 2,5 l</t>
  </si>
  <si>
    <t>Anticorrosive enamel Hammerite 5093465 gray 2.5 l</t>
  </si>
  <si>
    <t>4a075a19-6f39-4804-b799-d9d95f4d8217</t>
  </si>
  <si>
    <t>Sada pro opravu spojkového válce Tourmax (CCK-103)</t>
  </si>
  <si>
    <t>Tourmax clutch actuator repair kit (CCK-103)</t>
  </si>
  <si>
    <t>4a07675e-0797-48ad-b4fb-0a695d802efd</t>
  </si>
  <si>
    <t>Chytré Hodinky pro děti Forever Kids See Me! 3 modré</t>
  </si>
  <si>
    <t>Smartwatch for kids Forever Kids See Me! 3 blue</t>
  </si>
  <si>
    <t>4a07b8fa-a5a8-4df0-afa8-890544835ff6</t>
  </si>
  <si>
    <t>ABB Vypínač SWING dvojitý, bílý ř.5 3557G-05340 3143030100</t>
  </si>
  <si>
    <t>ABB Switch SWING double, white r.5 3557G-05340 3143030100</t>
  </si>
  <si>
    <t>4a080197-1f99-4d23-9d57-9272dc07cea5</t>
  </si>
  <si>
    <t>Botník Verk Group 52 x 140 x 25 cm černá</t>
  </si>
  <si>
    <t>Shoe cabinet Verk Group 52 x 140 x 25 cm black</t>
  </si>
  <si>
    <t>4a080301-e048-4254-b50c-422e5948a658</t>
  </si>
  <si>
    <t>KRYTKA PŘEDNÍ KAPOTY VW CARAVELLE T5 2003-2008</t>
  </si>
  <si>
    <t>FRONT HOOD DEFLECTOR VW CARAVELLE T5 2003-2008</t>
  </si>
  <si>
    <t>4a086993-2a84-47a6-b7aa-e960eb84772b</t>
  </si>
  <si>
    <t>MAGNETICKÁ BEZDRÁTOVÁ COUVACÍ KAMERA WIFI 720p ANDROID iOS 170 DIODY IR</t>
  </si>
  <si>
    <t>MAGNETIC WIRELESS WIFI REVERSING CAMERA 720p ANDROID iOS 170 IR LEDS</t>
  </si>
  <si>
    <t>4a08b00d-c867-4c75-b5c7-c77210bd715c</t>
  </si>
  <si>
    <t>Adidas dámské legíny IC7151 klasické dlouhé velikost S</t>
  </si>
  <si>
    <t>Adidas women's leggings IC7151 classic long size S</t>
  </si>
  <si>
    <t>4a08b908-c59f-4ff9-8dc2-adf30d87cb0f</t>
  </si>
  <si>
    <t>Kuličková jehla Saenger Ultra Fine 9,5 cm</t>
  </si>
  <si>
    <t>Saenger Ultra Fine 9.5 cm BB needle</t>
  </si>
  <si>
    <t>4a08e819-5e2d-4d46-8e3a-fd379cb99ec3</t>
  </si>
  <si>
    <t>Víko pro nádobu GN 1/1 Hendi nerezová ocel</t>
  </si>
  <si>
    <t>Lid for GN 1/1 container Hendi stainless steel</t>
  </si>
  <si>
    <t>4a08ed5d-75d4-4d71-82fd-dac171d19307</t>
  </si>
  <si>
    <t>Vichy Dercos Mineral Soft šampon pro všechny typy vlasů 200 Ml</t>
  </si>
  <si>
    <t>Vichy Dercos Mineral Soft shampoo for all hair types 200ml</t>
  </si>
  <si>
    <t>4a09361c-0296-4bdd-8876-bfd09d2d584e</t>
  </si>
  <si>
    <t>NEO MAKE UP INTENSE SERUM KOREKTOR 04 Zlatá</t>
  </si>
  <si>
    <t>NEO MAKE UP INTENSE SERUM CONCEALER 04 Gold</t>
  </si>
  <si>
    <t>4a09793c-16d3-427d-b647-341a3d5b285a</t>
  </si>
  <si>
    <t>Victor Rolf Flowerbomb 1.2 ml EDP</t>
  </si>
  <si>
    <t>4a097ebf-73b3-434a-8c98-f297fa64bb73</t>
  </si>
  <si>
    <t>Slepé Náboje houkací Zápalka 8 šípů do pistole x40 2880 Výstřely Pistole</t>
  </si>
  <si>
    <t>Captured Bang Burner 8 Shots For Gun x40 2880 Shots Gun</t>
  </si>
  <si>
    <t>4a09ae53-9e2a-405f-8c08-497576374a10</t>
  </si>
  <si>
    <t>PUMA FUTURE 8 MATCH FG/AG (43) Pánské boty Černá Lanka</t>
  </si>
  <si>
    <t>PUMA FUTURE 8 MATCH FG/AG (43) Men's Shoes Black Lanka</t>
  </si>
  <si>
    <t>4a09c5b7-952f-4539-bd58-32f320bf2d4f</t>
  </si>
  <si>
    <t>Ležák kovově šedý TecTake</t>
  </si>
  <si>
    <t>TecTake gray metal lounger</t>
  </si>
  <si>
    <t>4a09d62f-c4a2-4566-9d2c-5b3d82bdb150</t>
  </si>
  <si>
    <t>Háčky zemní s návazcem Mikado Method Feeder Rigs Spike 8 ks</t>
  </si>
  <si>
    <t>Ground hooks, with Mikado Method Feeder Rigs Spike 8 pcs.</t>
  </si>
  <si>
    <t>4a09e7cc-2b7c-4917-83b2-8bc2ebc7171c</t>
  </si>
  <si>
    <t>Tričko bílé XXL</t>
  </si>
  <si>
    <t>Joker white women's XXL T-shirt</t>
  </si>
  <si>
    <t>4a0a0058-54e9-40c7-a6f7-3df0b64f3142</t>
  </si>
  <si>
    <t>Otani EK1000 185/55 R15 82V</t>
  </si>
  <si>
    <t>4a0a0e14-0a5d-4074-8f80-5e0ed8afecfc</t>
  </si>
  <si>
    <t>Automobilová, USB typ C Joyroom 4000 mA</t>
  </si>
  <si>
    <t>Car charger , USB type C Joyroom 4000 mA</t>
  </si>
  <si>
    <t>4a0a0e18-2c66-4ec0-954f-7db60d3cf9ec</t>
  </si>
  <si>
    <t>Miska Na Dip Excellent Houseware 0,01 l</t>
  </si>
  <si>
    <t>Dip Excellent Houseware 0,01 l</t>
  </si>
  <si>
    <t>4a0a5908-0997-4cac-bd34-792b3d1122b7</t>
  </si>
  <si>
    <t>Sendvičovač Adler AD 3075 bílý 1000 W</t>
  </si>
  <si>
    <t>Toaster Adler AD 3075 white 1000 W</t>
  </si>
  <si>
    <t>4a0a719e-f4e0-4706-8546-5f60b11ebf2d</t>
  </si>
  <si>
    <t>Holts Gun Gum Flexiwrap pro jednoduché výfukové potrubí</t>
  </si>
  <si>
    <t>Holts Gun Gum Flexiwrap straight exhaust pipes</t>
  </si>
  <si>
    <t>4a0a7cb0-5f04-4c80-9807-3eddab2a428d</t>
  </si>
  <si>
    <t>Odstraňovač silikonu Ranal 1000 ml</t>
  </si>
  <si>
    <t>Ranal silicone remover 1000 ml</t>
  </si>
  <si>
    <t>4a0a7d99-8595-45fb-ac4d-2da4245aeaf2</t>
  </si>
  <si>
    <t>Akční figurka Hasbro Transformers Bumblebee 2v1</t>
  </si>
  <si>
    <t>Hasbro Transformers Bumblebee 2in1 action figure</t>
  </si>
  <si>
    <t>4a0a806d-aeee-4461-aea2-6bf0d9f6016c</t>
  </si>
  <si>
    <t>Síťová multifunkční bruska Scheppach 370 W 240 V</t>
  </si>
  <si>
    <t>Multifunction network grinding machine Scheppach 370 W 240 V</t>
  </si>
  <si>
    <t>4a0a9bc1-014b-4156-815d-68b898fe719f</t>
  </si>
  <si>
    <t>Leštičky na nehty Aba Group Flowers 100/100 15 ks</t>
  </si>
  <si>
    <t>Nail polishers Aba Group Flowers 100/100 15 pcs.</t>
  </si>
  <si>
    <t>4a0ac19b-1037-4708-acc5-0f439e2eadeb</t>
  </si>
  <si>
    <t>Under Armour basketbalová obuv 3025616 velikost 44</t>
  </si>
  <si>
    <t>Under Armour basketball shoes 3025616 size 44</t>
  </si>
  <si>
    <t>4a0adeb0-021e-4d48-9adb-655ed43d078d</t>
  </si>
  <si>
    <t>Doplněk stravy Soul-Farm OPC 95% kapsle 60 ks</t>
  </si>
  <si>
    <t>Diet supplement Soul-Farm OPC 95% capsules 60 pcs</t>
  </si>
  <si>
    <t>4a0b1719-a147-4c1f-a809-db6779abd483</t>
  </si>
  <si>
    <t>Diesel pánské hodinky DZ4360</t>
  </si>
  <si>
    <t>Diesel men's watch DZ4360</t>
  </si>
  <si>
    <t>4a0ba22c-ce3b-4f5a-a36c-0c60dcbab45d</t>
  </si>
  <si>
    <t>Pyré Ponthier 1000g</t>
  </si>
  <si>
    <t>Puree Ponthier 1000g</t>
  </si>
  <si>
    <t>4a0bb83e-5222-45ab-aeae-f89e30989afa</t>
  </si>
  <si>
    <t>Warhammer 40000 WARHAMMER 40K - TYRANIDS HORMAGAUNTS Games Workshop</t>
  </si>
  <si>
    <t>4a0bc2e1-9abd-4cdb-b515-3a5034155c41</t>
  </si>
  <si>
    <t>Želé Bonbony Haribo Wummis Fiz Kyselé ovocné červy Housenky víceplodé 100 g</t>
  </si>
  <si>
    <t>Gummies Haribo Wummis Fiz Sour Fruit Worms Multifruit Caterpillars 100g</t>
  </si>
  <si>
    <t>4a0bd031-3ec3-486f-b84c-3ff10a659dc6</t>
  </si>
  <si>
    <t>Neutralizátor zápachu K2 Skiron 770 ml</t>
  </si>
  <si>
    <t>K2 Skiron odor neutralizer 770 ml</t>
  </si>
  <si>
    <t>4a0c5309-560d-42d7-8306-ed2922321a02</t>
  </si>
  <si>
    <t>Tradiční pánev Demeyere Multiline 7 28 cm nerezová ocel</t>
  </si>
  <si>
    <t>Frying pan traditional Demeyere Multiline 7 28 cm rust-resisting steel</t>
  </si>
  <si>
    <t>4a0c5837-5f36-4541-a656-aee54103f490</t>
  </si>
  <si>
    <t>TOMMY HILFIGER NÁRAMEK 2790262S, ČERNÝ</t>
  </si>
  <si>
    <t>TOMMY HILFIGER 2790262S BRACELET, BLACK</t>
  </si>
  <si>
    <t>4a0ca275-7541-4554-9a94-5d458fb56bd7</t>
  </si>
  <si>
    <t>Zadní Kryt Samsung pro Samsung Galaxy S24+, černý</t>
  </si>
  <si>
    <t>Back Samsung for Samsung Galaxy S24+ black</t>
  </si>
  <si>
    <t>4a0ca575-2da5-4764-a93f-5ce6b3416f65</t>
  </si>
  <si>
    <t>Venkovní anténa Opticum AX DIPLEXER OUTDOOR</t>
  </si>
  <si>
    <t>Antenna external Opticum AX DIPLEXER OUTDOOR</t>
  </si>
  <si>
    <t>4a0cc916-cf4a-459c-83ee-9ba9a057eabe</t>
  </si>
  <si>
    <t>Sexy plavky s vázáním Bikini Brazilské Tanga - M</t>
  </si>
  <si>
    <t>Sexy Swimsuit Tied Bikini Brazilian Thong - M</t>
  </si>
  <si>
    <t>4a0d001a-4d61-4565-ace9-3c2defa079c8</t>
  </si>
  <si>
    <t>Rotační struhadlo HANDY, 3 disky</t>
  </si>
  <si>
    <t>HANDY rotary grater, 3 discs</t>
  </si>
  <si>
    <t>4a0d2186-e881-4c92-9ac3-24efbeb201a5</t>
  </si>
  <si>
    <t>Hybridní barevný lak Claresa Odstíny žluté a zlaté</t>
  </si>
  <si>
    <t>Hybrid varnish colored varnish Claresa Shades of yellow and gold</t>
  </si>
  <si>
    <t>4a0d34c0-dac5-48b6-ae62-0c0029818a7b</t>
  </si>
  <si>
    <t>DŘEVĚNÉ KRMÍTKO PRO PTÁKY LAKOVANÉ, MALÉ</t>
  </si>
  <si>
    <t>WOODEN FEEDER FOR BIRDS LACQUERED SMALL</t>
  </si>
  <si>
    <t>4a0d3a5e-419a-49e9-add4-7e831ea2ed7f</t>
  </si>
  <si>
    <t>B.box Hrneček s brčkem - zelený 240 ml</t>
  </si>
  <si>
    <t>B.box Mug with straw - green 240 ml</t>
  </si>
  <si>
    <t>4a0d3efc-1d0b-4c87-a5db-b2c434014898</t>
  </si>
  <si>
    <t>Šampon Head &amp; Shoulders 400 ml proti lupům</t>
  </si>
  <si>
    <t>Head &amp; Shoulders shampoo 400 ml anti-dandruff</t>
  </si>
  <si>
    <t>4a0d3f64-c7cd-4882-8cf7-f65f05e5b421</t>
  </si>
  <si>
    <t>NAGABA 055 ČERVENÁ - PÁNSKÝ TREKKING - VELIKOST 48</t>
  </si>
  <si>
    <t>NAGABA 055 RED - MEN'S TREKKING - SIZE 48</t>
  </si>
  <si>
    <t>4a0d4e45-550c-4a2e-8783-9ed3fdca6d66</t>
  </si>
  <si>
    <t>4a0d5fe1-f449-43e4-9fd5-7028987c64ae</t>
  </si>
  <si>
    <t>APLIKÁTOR PACINKA OBOUSTRANNÝ NA PYL STÍNŮ 10 Ks</t>
  </si>
  <si>
    <t>DOUBLE-SIDED PUTTER APPLICATOR FOR EYESHADOWS 10 pcs</t>
  </si>
  <si>
    <t>4a0d8ab4-af40-45d2-85be-5beca6956607</t>
  </si>
  <si>
    <t>AVON ANEW Rozjasňující pleťové tonikum 200 ml</t>
  </si>
  <si>
    <t>AVON ANEW Illuminating face tonic 200 ml</t>
  </si>
  <si>
    <t>4a0d8d7e-5a4a-4fb4-9276-9d8ee68e40c8</t>
  </si>
  <si>
    <t>Sluchátka do uší Razer BlackShark V2 Pro</t>
  </si>
  <si>
    <t>Wireless headphones on-the-ear Razer BlackShark V2 Pro</t>
  </si>
  <si>
    <t>4a0dab4d-54dd-4c08-94ec-b6fef663d574</t>
  </si>
  <si>
    <t>Dovednostní hra Hod na cíl Viga</t>
  </si>
  <si>
    <t>Skill game Throw to the goal Viga</t>
  </si>
  <si>
    <t>4a0ddac1-c6e4-4d9e-bb0e-4dfaac56f63b</t>
  </si>
  <si>
    <t>Kancelářská kalkulačka Casio SL-310UC-RD-S</t>
  </si>
  <si>
    <t>Office calculator Casio SL-310UC-RD-S</t>
  </si>
  <si>
    <t>4a0de296-898b-4615-9d25-07299c906b42</t>
  </si>
  <si>
    <t>PODPĚRA HNACÍHO HŘÍDELE NTY NLW-VV-002</t>
  </si>
  <si>
    <t>DRIVE SHAFT SUPPORT NTY NLW-VV-002</t>
  </si>
  <si>
    <t>4a0e1191-7030-40fd-ae1d-6088f28ae819</t>
  </si>
  <si>
    <t>Závěsná lampa VANDX V&amp;XL1 1 - světelné body E27</t>
  </si>
  <si>
    <t>Pendant lamp VANDX V&amp;XL1 1 -light points E27</t>
  </si>
  <si>
    <t>4a0e367d-fa53-41c9-a827-60a21cce6e50</t>
  </si>
  <si>
    <t>Pánské kožené zimní nazouvací boty na zip POLSKÉ 815MP N černé 40</t>
  </si>
  <si>
    <t>Men's winter boots leather slip-on zip-up POLISH 815MP N black 40</t>
  </si>
  <si>
    <t>4a0e43ff-490f-4748-975f-89fae2ee6bfd</t>
  </si>
  <si>
    <t>Vlhčené ubrousky Mr.Oxy z plastu v balení po ks , bílé</t>
  </si>
  <si>
    <t>Wet wipes plastic Mr.Oxy in a pack of 100 white</t>
  </si>
  <si>
    <t>4a0e4770-9659-400a-817b-1d76d0c54403</t>
  </si>
  <si>
    <t>MAZNIČKA MAZNICE KALAMITKY PALCOVÁ SADA 110 KS. MAR-POL</t>
  </si>
  <si>
    <t>LUBRICATOR CALAMITE INCH SET 110PCS MAR-POL</t>
  </si>
  <si>
    <t>4a0e8ff8-384a-451f-98b1-58be690d2132</t>
  </si>
  <si>
    <t>Boty adidas Stan Smith M FX5501 vel. 44 2/3</t>
  </si>
  <si>
    <t>Adidas Stan Smith M FX5501 shoes, size 44 2/3</t>
  </si>
  <si>
    <t>4a0e9e0a-36fc-4720-920c-d3c8b73db58b</t>
  </si>
  <si>
    <t>Crocs 210895-90H The Beatles Love barevné žabky M11 45-46 Beatles</t>
  </si>
  <si>
    <t>Crocs 210895-90H The Beatles Love colorful flip flops M11 45-46 Beatles</t>
  </si>
  <si>
    <t>4a0ea860-2f0f-406f-bec9-b62906ce5844</t>
  </si>
  <si>
    <t>KOŽENÁ BOZP PERF PB1C S3 VELIKOST 43</t>
  </si>
  <si>
    <t>PERF PB1C LEATHER WORK SHOES S3 SIZE 43</t>
  </si>
  <si>
    <t>4a0eaec4-633b-4df8-9a94-d6ee2e4047d6</t>
  </si>
  <si>
    <t>Sada stropních svítidel Halogen 3x + žárovky 3,5W</t>
  </si>
  <si>
    <t>Set of 3x Halogen Ceiling Lamps  3.5W Bulbs</t>
  </si>
  <si>
    <t>4a0eb3eb-4c58-4ea0-b4f8-3a0c85a83dc3</t>
  </si>
  <si>
    <t>Baterie pro notebooky IBM, Lenovo lithium-polymerová, 2000 mAh Movano</t>
  </si>
  <si>
    <t>Laptop battery for IBM, Lenovo Lithium Polymer 2000 mAh Movano</t>
  </si>
  <si>
    <t>4a0ec206-b5a7-4694-b039-805ff5635440</t>
  </si>
  <si>
    <t>Automobilový filtr proti rušení s pojistkou 12V AMIO-04099</t>
  </si>
  <si>
    <t>Car anti-interference filter with fuse 12V AMIO-04099</t>
  </si>
  <si>
    <t>4a0ee16a-dce5-4855-baf2-1d113fbe6821</t>
  </si>
  <si>
    <t>VENTILÁTOR NA TOPENÍ SANTA FE 00-</t>
  </si>
  <si>
    <t>HEATING FAN SANTA FE 00-</t>
  </si>
  <si>
    <t>4a0ee7dc-be20-4ab7-a434-05dc1b55a328</t>
  </si>
  <si>
    <t>Umělá bambusová rostlina 180 cm, 830 listů, dekorace</t>
  </si>
  <si>
    <t>Artificial bamboo plant 180 cm, 830 leaves, decoration</t>
  </si>
  <si>
    <t>4a0f0254-24bf-429e-b9f8-6915226a62c6</t>
  </si>
  <si>
    <t>Příběh o dvou ještěřičkách a slunci Zelyk Iryna</t>
  </si>
  <si>
    <t>4a0f2995-6ca9-4b3e-8eb1-9eff043ae2b5</t>
  </si>
  <si>
    <t>Panache podprsenka bardotka, balkonetka černá velikost 60F</t>
  </si>
  <si>
    <t>Panache bardotka bra, balconette black size 60F</t>
  </si>
  <si>
    <t>4a0f55fd-f953-4465-bf9e-e0c3be9f8c64</t>
  </si>
  <si>
    <t>Lehátko ocel šedé Happy Green</t>
  </si>
  <si>
    <t>Happy Green gray steel deckchair</t>
  </si>
  <si>
    <t>4a0f76e3-d5e1-4ccd-b893-b264d6f306d0</t>
  </si>
  <si>
    <t>Feeder Bait Pellet Match 9mm 800g</t>
  </si>
  <si>
    <t>4a0f8719-d7ed-40b7-8efc-b216a505da1e</t>
  </si>
  <si>
    <t>Zahradní židle GardenLine, kov, černá barva</t>
  </si>
  <si>
    <t>Garden chair GardenLine metal black</t>
  </si>
  <si>
    <t>4a0f9095-b5df-4849-9522-9701637ae03c</t>
  </si>
  <si>
    <t>Manuální kartáč na lahve Orion</t>
  </si>
  <si>
    <t>Manual brush for bottles Orion</t>
  </si>
  <si>
    <t>4a0fa738-bb16-4d5a-8ec5-0bfda3196b26</t>
  </si>
  <si>
    <t>Béžová podprsenka Gaia 1026 Ada měkká černá 95D</t>
  </si>
  <si>
    <t>Bra beige Gaia 1026 Ada soft black 95D</t>
  </si>
  <si>
    <t>4a0fbdac-087d-441f-9847-db5978745284</t>
  </si>
  <si>
    <t>Měkký přebalovací pult Babymam 50 x 70 cm, vícebarevný</t>
  </si>
  <si>
    <t>Babymam soft changing mat 50 x 70 cm multicolour</t>
  </si>
  <si>
    <t>4a0fe287-e4fd-479e-8a9a-fb2ede9cca4d</t>
  </si>
  <si>
    <t>BEFADO PAPUČE 26 PAPUČE DO ŠKOLKY PAPUČE PRO DĚTI 114X553</t>
  </si>
  <si>
    <t>BEFADO CHILDREN'S SLIPPERS 26 SLIPPERS FOR KINDERGARTEN SLIPPERS FOR CHILDREN 114X553</t>
  </si>
  <si>
    <t>4a10073f-1181-44fa-860e-1173c2a2fa2e</t>
  </si>
  <si>
    <t>Tekutý prací prostředek Ecover 1 l</t>
  </si>
  <si>
    <t>Ecover washing liquid 1 l</t>
  </si>
  <si>
    <t>4a104304-eaa0-47bf-be08-735e0ff0b247</t>
  </si>
  <si>
    <t>Bezacetonový čistič Eveline Cosmetics 190 ml</t>
  </si>
  <si>
    <t>Nail polish remover Eveline Cosmetics 190 ml</t>
  </si>
  <si>
    <t>4a1050b3-3f41-4600-b2c9-5730b8469e9f</t>
  </si>
  <si>
    <t>Osa silně zlomený šroubový SportForFun 120 cm / 28 mm</t>
  </si>
  <si>
    <t>Screw-broken griffin SportForFun 120 cm / 28 mm</t>
  </si>
  <si>
    <t>4a10ae6e-14a7-484b-9827-3e003bae6d8f</t>
  </si>
  <si>
    <t>Barva barva Phoenix 500 ml černá Lamp 793</t>
  </si>
  <si>
    <t>Phoenix acrylic paint 500ml black Lamp 793</t>
  </si>
  <si>
    <t>4a10cee5-1bed-4a39-a1be-57bfd36eaebf</t>
  </si>
  <si>
    <t>PRINGLES Grilované steakové Chipsy 165g</t>
  </si>
  <si>
    <t>PRINGLES Flame Grilled Steak chips 165g</t>
  </si>
  <si>
    <t>4a10cff3-c9c2-496b-b044-a3119ef65c90</t>
  </si>
  <si>
    <t>Puma kraťasy sportovní kraťasy 657387 velikost XXL</t>
  </si>
  <si>
    <t>Puma men's sports shorts 657387 size XXL</t>
  </si>
  <si>
    <t>4a1140bb-5a83-4b8e-bd17-2bfcc5c8823e</t>
  </si>
  <si>
    <t>Samolepkové barvy a tvary Doprava</t>
  </si>
  <si>
    <t>Sticker colors and shapes Shipping</t>
  </si>
  <si>
    <t>4a114854-1736-42c4-84e2-b17f89791861</t>
  </si>
  <si>
    <t>Klasická lžíce na boty Coccine, délka 60 cm</t>
  </si>
  <si>
    <t>Shoe bucket classic Coccine length 60 cm</t>
  </si>
  <si>
    <t>4a114b04-0215-49b8-ab63-76080db44f1b</t>
  </si>
  <si>
    <t>Stropní Svítidlo kulatý Rabalux 28,5 x 28,5 cm černý</t>
  </si>
  <si>
    <t>Round ceiling Rabalux 28,5 x 28,5 cm black</t>
  </si>
  <si>
    <t>4a115912-cd4d-43dd-bd2b-4297e19a3fb8</t>
  </si>
  <si>
    <t>Londa Create It lak 300 ml</t>
  </si>
  <si>
    <t>Londa Create It lacquer 300ml</t>
  </si>
  <si>
    <t>4a11724e-11eb-4580-a35f-e09edba4fdd7</t>
  </si>
  <si>
    <t>Okamžitá tiskárna FUJIFILM Instax Mini Link 3 bílá</t>
  </si>
  <si>
    <t>FUJIFILM Instax Mini Link 3 Instant Printer White</t>
  </si>
  <si>
    <t>4a118527-e247-45ab-944a-5af410c609b1</t>
  </si>
  <si>
    <t>Zámek U-Lock s alarmem KOVIX KTL14-300 černý</t>
  </si>
  <si>
    <t>U-Lock padlock with alarm KOVIX KTL14-300 black</t>
  </si>
  <si>
    <t>4a11894f-ffa6-4bb4-a457-b9b4d6dbdbac</t>
  </si>
  <si>
    <t>Tráva travní směs Agro CS 250,0 m2 ² 5 kg</t>
  </si>
  <si>
    <t>Grass A Mixture of Grasses Agro CS 250,0 m2 m² 5 kg</t>
  </si>
  <si>
    <t>4a119779-e5fe-4b6f-aefc-1cc50366eca3</t>
  </si>
  <si>
    <t>Trok Pásek Kompresní pásek 25 mm x 500 cm Plastová spona ZEPNIJ</t>
  </si>
  <si>
    <t>Strap Belt Compression Strap 25mm x 500cm Plastic Buckle ZIPNIJ</t>
  </si>
  <si>
    <t>4a11b24c-d6d6-40dc-ae09-7423185d972f</t>
  </si>
  <si>
    <t>Protein směs bílkovin USN prášek 2000 g karamelová příchuť</t>
  </si>
  <si>
    <t>Protein supplement protein blend USN powder 2000 g caramel flavour</t>
  </si>
  <si>
    <t>4a11becd-b5da-4c28-a6c0-441bbe21c453</t>
  </si>
  <si>
    <t>Tekutá aviváž Zielko 1 l</t>
  </si>
  <si>
    <t>Rinse aid Zielko 1 l</t>
  </si>
  <si>
    <t>4a120560-3a18-4ebc-8075-96bae941adbd</t>
  </si>
  <si>
    <t>PODODISC DISK PEDIKÚRA + NÁSTAVCE 15 MM</t>
  </si>
  <si>
    <t>PODODISC PEDICURE DISC SHIELD  INSERTS S 15 MM</t>
  </si>
  <si>
    <t>4a12c0e8-b591-49ad-880c-d6c523956bac</t>
  </si>
  <si>
    <t>Věž Pethaus 61 – 100 cm</t>
  </si>
  <si>
    <t>Pethaus Tower 61 - 100 cm</t>
  </si>
  <si>
    <t>4a12dddf-0b2a-4e4a-b31a-9282d1a9fe6b</t>
  </si>
  <si>
    <t>Tesařské vruty TORX 5x70 mm 150 ks talířové na dřevo Klimas WKCP</t>
  </si>
  <si>
    <t>Carpenter screws TORX 5x70 mm 150 pcs. disc for wood Klimas WKCP</t>
  </si>
  <si>
    <t>4a130213-7f52-4d64-b492-bb431bbaaee0</t>
  </si>
  <si>
    <t>Zestaw do tworzenia bransoletek Zestaw Dekoracji Do RĘKODZIEŁA Dodatki Diy</t>
  </si>
  <si>
    <t>4a1340ff-e12a-4264-9f58-583a6548411c</t>
  </si>
  <si>
    <t>KOREKČNÍ KALHOTKY IGA MITEX 6XL Černé, ZEŠTÍHLUJÍCÍ A STAHUJÍCÍ</t>
  </si>
  <si>
    <t>CORRECTIVE BRIEFS IGA MITEX 6XL BLACK SLIMMING, ASTRINGENT</t>
  </si>
  <si>
    <t>4a134baa-04a6-4231-8d4a-ab65c012346c</t>
  </si>
  <si>
    <t>Motorkářský průvodce po Čechách Káďa Kadeřábek Josef</t>
  </si>
  <si>
    <t>4a139983-fd00-4587-82dd-c2124901ce2d</t>
  </si>
  <si>
    <t>Honda S2000 Kryt Krycí Plachta na auto</t>
  </si>
  <si>
    <t>Honda S2000 Cover Tarpaulin for the car</t>
  </si>
  <si>
    <t>4a13b938-7b4b-4b6c-aba2-19165cf867b7</t>
  </si>
  <si>
    <t>JHK dětské tričko modré bavlna velikost 122</t>
  </si>
  <si>
    <t>JHK children's t-shirt blue cotton size 122</t>
  </si>
  <si>
    <t>4a1443d8-a428-4cac-a286-aa6eed064022</t>
  </si>
  <si>
    <t>Kabel Ugreen USB - USB typ C 1 m černý</t>
  </si>
  <si>
    <t>Cable Ugreen USB - USB type C 1 m black</t>
  </si>
  <si>
    <t>4a148e7a-d22b-4980-9179-8b4821c3847e</t>
  </si>
  <si>
    <t>Matice M6, Zn, DIN 934, 100 ks</t>
  </si>
  <si>
    <t>Nut M6, Zn, DIN 934, 100 pcs</t>
  </si>
  <si>
    <t>4a14a3bf-5d51-4d8e-9a67-fd29605c1404</t>
  </si>
  <si>
    <t>Philips Avent Lahvička na učení Natural Response 150 ml, 6m+</t>
  </si>
  <si>
    <t>Philips Avent SCF263/61 Natural Response drinking training cup 150 ml</t>
  </si>
  <si>
    <t>4a14a732-4788-4140-969f-2ad4db40d856</t>
  </si>
  <si>
    <t>MAKITA BL1850B baterie 18V 5Ah</t>
  </si>
  <si>
    <t>MAKITA BL1850B battery 18V 5Ah</t>
  </si>
  <si>
    <t>4a14bc3f-fa2a-4c65-9c64-5b700cd23d5e</t>
  </si>
  <si>
    <t>Gillette Mach3 Razor Blades 18 náplní</t>
  </si>
  <si>
    <t>Gillette Mach3 Razor Blades 18 cartridges</t>
  </si>
  <si>
    <t>4a14c94d-3339-4c5e-ba5e-d859f8061836</t>
  </si>
  <si>
    <t>La Roche-Posay micelární voda 400 ml</t>
  </si>
  <si>
    <t>La Roche-Posay 400ml micellar fluid</t>
  </si>
  <si>
    <t>4a14df9a-071f-4fdc-a86a-00002935c547</t>
  </si>
  <si>
    <t>4a14f7e8-a4c0-4711-84ee-6bc94ba4033b</t>
  </si>
  <si>
    <t>PŘÍPRAVEK NA ODSTRAŇOVÁNÍ OLEJOVÝCH SKVRN Z DLAŽEBNÍCH KOSTEK</t>
  </si>
  <si>
    <t>PREPARATION FOR REMOVING OIL STAINS FROM PAVING STONES</t>
  </si>
  <si>
    <t>4a1502b2-767f-4e34-984d-d74ea7875a1b</t>
  </si>
  <si>
    <t>Všichni mi můžete… Hlavně,... Alexandra Reinwar...</t>
  </si>
  <si>
    <t>You can all tell me... Especially... Alexandra Reinwar...</t>
  </si>
  <si>
    <t>4a1513bb-5a45-40b8-a601-770ec9707ee5</t>
  </si>
  <si>
    <t>Dětské křeslo TEX-IM Pohovka Mini vícebarevná</t>
  </si>
  <si>
    <t>Children's armchair TEX-IM Sofa Mini Multicolor</t>
  </si>
  <si>
    <t>4a154d12-9be0-4ecd-8323-183ef85954d7</t>
  </si>
  <si>
    <t>Resun Daylight Basking Lamp 25W – topná žárovka</t>
  </si>
  <si>
    <t>Resun Daylight Basking Lamp 25W - heating bulb</t>
  </si>
  <si>
    <t>4a15644d-1fe3-4e42-97c0-bbfad0d9d795</t>
  </si>
  <si>
    <t>Zlatý PRSTÝNEK s BRILIANTEM 0,02 ct SRDCE pr. 585</t>
  </si>
  <si>
    <t>GOLD RING WITH BRILLIANT 0.02ct HEART pr. 585</t>
  </si>
  <si>
    <t>4a15ded7-3b34-4e68-8415-2843514e0fed</t>
  </si>
  <si>
    <t>Warhammer 40000 Primaris Redemptor Dreadnought Games Workshop</t>
  </si>
  <si>
    <t>4a1629a2-132a-4601-afc8-ec6c16c55d8d</t>
  </si>
  <si>
    <t>Koleno Bradas DSRA10K3232</t>
  </si>
  <si>
    <t>Elbow Bradas DSRA10K3232</t>
  </si>
  <si>
    <t>4a163c4d-9a19-46b5-aa4c-274b74b7995f</t>
  </si>
  <si>
    <t>Ochranná síťka na potraviny SternHoff bílá</t>
  </si>
  <si>
    <t>SternHoff food storage mesh white</t>
  </si>
  <si>
    <t>4a16538f-0035-42e0-bcc6-4b7df20c2f72</t>
  </si>
  <si>
    <t>Ledové království - Platinová kolekce kolektiv</t>
  </si>
  <si>
    <t>4a16610e-9fad-4d9a-a4c5-e17bd853c2d4</t>
  </si>
  <si>
    <t>Continental TRAIL ATTACK 3 F 90/90-21 54 S</t>
  </si>
  <si>
    <t>4a167d13-6c7c-454d-8c6f-1752f9aa79b4</t>
  </si>
  <si>
    <t>Zadní Kryt ESR pro Apple iPhone 16 Pro Max bezbarvý</t>
  </si>
  <si>
    <t>ESR back for Apple iPhone 16 Pro Max colorless</t>
  </si>
  <si>
    <t>4a16a146-7784-4987-b4de-b971956b0de6</t>
  </si>
  <si>
    <t>Merkava Mk.III - Revell 03340</t>
  </si>
  <si>
    <t>4a1720b1-05c6-4771-b75f-3eae5b8aef2a</t>
  </si>
  <si>
    <t>4a173e1c-702c-406b-82da-c4fc09dfcc4b</t>
  </si>
  <si>
    <t>Řezačka polystyrenu na nožkách VidaXL</t>
  </si>
  <si>
    <t>Styrofoam cutter on VidaXL legs</t>
  </si>
  <si>
    <t>4a17542e-8000-4fe6-a4d5-54f189621afc</t>
  </si>
  <si>
    <t>TURISTICKÝ HRNEK O OBJEMU 500 ML NEREZOVÁ OCEL REDCLIFFS</t>
  </si>
  <si>
    <t>TOURIST MUG CAPACITY 500ML STAINLESS STEEL REDCLIFFS</t>
  </si>
  <si>
    <t>4a175644-ef8e-47d6-a59f-850fec79770c</t>
  </si>
  <si>
    <t>OPRAVNÁ SADA NA SKLO AUTOMOBILU PROTI ODŠTĚPKŮM</t>
  </si>
  <si>
    <t>CAR WINDOW REPAIR KIT FOR SPRAY</t>
  </si>
  <si>
    <t>4a17b5b1-8332-4fe0-afd1-d75519ecd160</t>
  </si>
  <si>
    <t>Sirup Targroch 350 ml agáve</t>
  </si>
  <si>
    <t>Syrup Targroch 350 ml agave</t>
  </si>
  <si>
    <t>4a17d946-fc96-4739-a8b6-4d6f46af2401</t>
  </si>
  <si>
    <t>Crocs žabky CROCS CROCBAND 11016 velikost 48,5</t>
  </si>
  <si>
    <t>Crocs women's slippers CROCS CROCBAND 11016 size 48.5</t>
  </si>
  <si>
    <t>4a180ded-f13a-4d85-9761-28077194a0ad</t>
  </si>
  <si>
    <t>Velká krájecí deska, podnos dřevěný, obdélníkový, 30 x 20 cm, masivní bukové dřevo</t>
  </si>
  <si>
    <t>Large Cutting Board Wooden Rectangular Tray 30X20 cm Solid Wood Beech</t>
  </si>
  <si>
    <t>4a18162f-a19b-44ea-84ce-5dd9cb2d2ca6</t>
  </si>
  <si>
    <t>NTY NSP-PL-003 Spojkové čerpadlo</t>
  </si>
  <si>
    <t>NTY NSP-PL-003 Clutch pump</t>
  </si>
  <si>
    <t>4a183e68-2cf0-4ecd-aa0b-5bde47e70cd3</t>
  </si>
  <si>
    <t>Monitor srdečního tepu Sigma Sport Monitor srdečního tepu Sigma ID.RUN GPS 24800 černý, zápěstí</t>
  </si>
  <si>
    <t>Rate monitor Sigma Sport Pulsometr Sigma ID.RUN GPS 24800 czarny wrist</t>
  </si>
  <si>
    <t>4a1851f7-516e-4d2c-ba2f-0b2b61c1cd8c</t>
  </si>
  <si>
    <t>Oboustranná páska Blue Dolphin 50 mm x 5 m</t>
  </si>
  <si>
    <t>Double-sided tape Blue Dolphin 50 mm x 5 m</t>
  </si>
  <si>
    <t>4a188cca-b5e3-48a1-a973-2ba5f3bb38f4</t>
  </si>
  <si>
    <t>Papírový ručník Kaczory v balení 20 ks šedý</t>
  </si>
  <si>
    <t>Paper towel Kaczory in a pack of 20, gray</t>
  </si>
  <si>
    <t>4a189eee-657e-4045-a513-61470b0f671c</t>
  </si>
  <si>
    <t>Dámská krejčovská figurína Bituxx tors černá</t>
  </si>
  <si>
    <t>Bituxx women's tailor's mannequin, black torso</t>
  </si>
  <si>
    <t>4a18b80c-42ce-47cb-9433-c11eba60461d</t>
  </si>
  <si>
    <t>Čisticí prostředek na čalounění K2 D5031 1 l</t>
  </si>
  <si>
    <t>K2 D5031 upholstery cleaning liquid 1l</t>
  </si>
  <si>
    <t>4a18f6bc-f4dd-45d6-ad5f-1449b7554dbd</t>
  </si>
  <si>
    <t>Super Reptile Daylight 150W – neodymová topná žárovka</t>
  </si>
  <si>
    <t>Super Reptile Daylight 150W - neodymium heating bulb</t>
  </si>
  <si>
    <t>4a18fcf2-3439-4962-a335-0e8e1f3bd8e6</t>
  </si>
  <si>
    <t>Čisticí Utěrka pro motor EUROL E701120</t>
  </si>
  <si>
    <t>EUROL E701120 engine cleaner</t>
  </si>
  <si>
    <t>4a19275e-026a-433e-9391-5c98f0267b48</t>
  </si>
  <si>
    <t>Zahradní nástěnné svítidlo Globo bílé, šedé E27 60 W</t>
  </si>
  <si>
    <t>Garden wall lamp Globo white, grey E27 60 W</t>
  </si>
  <si>
    <t>4a193799-91fb-4888-b91c-94f13d3fd853</t>
  </si>
  <si>
    <t>Puma žabky divecat V2 lite 37482301 r 39</t>
  </si>
  <si>
    <t>Puma divecat flip flops V2 lite 37482301 r 39</t>
  </si>
  <si>
    <t>4a1941d2-9194-4cf3-8f91-debce6d78359</t>
  </si>
  <si>
    <t>Pánské sportovní boty Skechers Slade Quinto vel.48,5 nazouvací bílé SLIP-INS</t>
  </si>
  <si>
    <t>Men's sports shoes Skechers Slade Quinto r.48,5 slip-on white SLIP-INS</t>
  </si>
  <si>
    <t>4a19613a-e631-4925-a149-ba938e2a3f1a</t>
  </si>
  <si>
    <t>Nike Ponožky Essential Stripe vícebarevné velikost 42-46</t>
  </si>
  <si>
    <t>Nike Essential Stripe Socks, multicolored, size 42-46</t>
  </si>
  <si>
    <t>4a196e4e-9e6c-4337-a839-77cbca76eba9</t>
  </si>
  <si>
    <t>PRVOTŘÍDNÍ ČISTÝ FOTBAL 2023 Messi Mbappé 266</t>
  </si>
  <si>
    <t>TOP CLASS 2023 PURE FOOTBALL Messi Mbappe 266</t>
  </si>
  <si>
    <t>4a19bdd9-fd1b-45e2-a6b8-2628eb40d654</t>
  </si>
  <si>
    <t>L'Oreal Paris Hydra Genius Aloe Water tekutá péče 70 ml</t>
  </si>
  <si>
    <t>L'Oreal Paris Hydra Genius Aloe Water liquid care 70 ml</t>
  </si>
  <si>
    <t>4a19bfbb-cd63-4bc6-8fe4-9d637c05fae8</t>
  </si>
  <si>
    <t>Demar dámské holínky nad kotník velikost 39-40</t>
  </si>
  <si>
    <t>Demar women's ankle boots size 39-40</t>
  </si>
  <si>
    <t>4a19c78f-3582-496f-8d97-7f9d3a7b9f30</t>
  </si>
  <si>
    <t>EXO TERRA Topná žárovka Night Heat Lamp 25W /123</t>
  </si>
  <si>
    <t>EXO TERRA Night Heat Lamp 25W /123</t>
  </si>
  <si>
    <t>4a19f949-e2de-4645-b3fc-f82622c3d141</t>
  </si>
  <si>
    <t>CLOU Olej na pracovní desky 250 ml</t>
  </si>
  <si>
    <t>CLOU Oil for worktops 250 ml</t>
  </si>
  <si>
    <t>4a1a0917-1137-4d17-8861-673b50d6c905</t>
  </si>
  <si>
    <t>Pitbull pánská bunda větrovka s kapucí M Athletic Hilltop velikost S</t>
  </si>
  <si>
    <t>Pitbull Men's M Athletic Hilltop Hooded Windbreaker Jacket Size S</t>
  </si>
  <si>
    <t>4a1a21a1-1c30-4916-9c27-2e0f7d775bad</t>
  </si>
  <si>
    <t>DREFT Blue Dream Tekutá aviváž, 1 l</t>
  </si>
  <si>
    <t>DREFT Blue Dream Fabric softener, 1l</t>
  </si>
  <si>
    <t>4a1a27a4-46c7-4940-8113-d1eb45606181</t>
  </si>
  <si>
    <t>Gaia polovyztužená podprsenka růžová velikost 65G</t>
  </si>
  <si>
    <t>Gaia semi-rigid bra pink size 65G</t>
  </si>
  <si>
    <t>4a1a3114-0baf-477c-99e3-c08626f58f8c</t>
  </si>
  <si>
    <t>NOVÁ KARTA RENAULT CLIO III 3 MEGANE II 2 SCENIC 2</t>
  </si>
  <si>
    <t>NEW RENAULT CLIO III 3 MEGANE II 2 SCENIC 2 CARD</t>
  </si>
  <si>
    <t>4a1a5dda-54c9-48e1-8f90-1c12d7c275af</t>
  </si>
  <si>
    <t>Přípravek na septik prášek Sanbien 5,8 l 3 kg</t>
  </si>
  <si>
    <t>Preparation for septic tank powder Sanbien 5,8 l 3 kg</t>
  </si>
  <si>
    <t>4a1a85eb-dbb1-4e06-bd9a-b17f11b0ca3f</t>
  </si>
  <si>
    <t>Tmavá modrá fólie na světla 30x200cm</t>
  </si>
  <si>
    <t>Dark blue foil for lights 30x200cm</t>
  </si>
  <si>
    <t>4a1b00ba-54a8-4c7c-be55-be820b9eb548</t>
  </si>
  <si>
    <t>20X LEPIDLO DO HORKOVZDUŠNÉ PISTOLE NÁPLŇ DO LEPICÍ PISTOLE TRANSPARENTNÍ SILNÁ 11 MM</t>
  </si>
  <si>
    <t>20X HOT GUN GLUE ADHESIVE CARTRIDGE TRANSPARENT STRONG 11MM</t>
  </si>
  <si>
    <t>4a1b0c71-c294-4eb4-b73e-2825abab73b1</t>
  </si>
  <si>
    <t>Nipplex podprsenka Anna big béžová 85F</t>
  </si>
  <si>
    <t>Nipplex bra Anna big beige 85F</t>
  </si>
  <si>
    <t>4a1b83ef-0032-4d7d-83f4-1cc7050d0c35</t>
  </si>
  <si>
    <t>Kärcher Sada hadice (10m) pro vysokotlaké čističe (2.645-156.0)</t>
  </si>
  <si>
    <t>Karcher garden hose 2.645-156.0 10 m</t>
  </si>
  <si>
    <t>4a1c30a7-4558-44d0-b1fa-f1e2c384fd66</t>
  </si>
  <si>
    <t>Lněné semínko zlaté Bio planet 1000 g</t>
  </si>
  <si>
    <t>Bio planet golden flaxseed 1000 g</t>
  </si>
  <si>
    <t>4a1c8347-c0aa-48a4-b0d5-8b8d3624c58f</t>
  </si>
  <si>
    <t>Maisto Motocykl, Ducati Hypermotard SP, 1:12</t>
  </si>
  <si>
    <t>Motor Hypermotard SP Maisto</t>
  </si>
  <si>
    <t>4a1cea2d-5e7d-44cd-a46b-705df6fbd2f9</t>
  </si>
  <si>
    <t>Bajonetová odměrka oleje pro převodovku Mercedes-Benz 1220 mm GEKO G03260</t>
  </si>
  <si>
    <t>Mercedes-Benz gearbox oil dipstick 1220mm GEKO G03260</t>
  </si>
  <si>
    <t>4a1d3535-6db2-4ec8-b2b3-db8715fbd538</t>
  </si>
  <si>
    <t>REA UMYVADLO CLEO 61 BLACK/AIAX MATT - NA DESKU</t>
  </si>
  <si>
    <t>REA WASHBASIN CLEO 61 BLACK/AIAX MATT - COUNTERTOP</t>
  </si>
  <si>
    <t>4a1d3fd6-bf0d-4d45-96e4-0393967df995</t>
  </si>
  <si>
    <t>Nivea Men Sensitive sprchový gel 500 ml</t>
  </si>
  <si>
    <t>Nivea Men Sensitive shower gel 500ml</t>
  </si>
  <si>
    <t>4a1d406a-171f-40e5-b15f-34233b3d2fab</t>
  </si>
  <si>
    <t>Dadka Bavlněná plachta světle hnědá 220 x 240 cm</t>
  </si>
  <si>
    <t>Dadka Cotton tarpaulin, light brown, 220x240 cm</t>
  </si>
  <si>
    <t>4a1da74f-8813-4ebc-93de-683a83202974</t>
  </si>
  <si>
    <t>Jednokomorový dřez Mexen Diego + Telma granit šedý</t>
  </si>
  <si>
    <t>Single bowl sink Mexen Diego + Telma granite grey</t>
  </si>
  <si>
    <t>4a1ddfa4-f0a0-42a0-a8c1-c80d4251bab7</t>
  </si>
  <si>
    <t>Přepínač, dveřní zámek NTY EZC-VW-141</t>
  </si>
  <si>
    <t>Switch, door lock NTY EZC-VW-141</t>
  </si>
  <si>
    <t>4a1de6a3-4bcc-40f5-95e8-20e387d06ad3</t>
  </si>
  <si>
    <t>Lee Slim Fit XM Extreme Motion pánské džíny zúžené velikost 31/32</t>
  </si>
  <si>
    <t>Lee Slim Fit XM Extreme Motion Men's Tapered Jeans Size 31/32</t>
  </si>
  <si>
    <t>4a1e1f09-0bc2-471d-b912-5288884cbb50</t>
  </si>
  <si>
    <t>Silan aviváž Aromatherapy Fascinating Frangipani 126 praní</t>
  </si>
  <si>
    <t>Silane Aromatherapy Fascinating Frangipani 2772ml</t>
  </si>
  <si>
    <t>4a1e7b5a-51dd-4ccb-b23b-e48935e4b520</t>
  </si>
  <si>
    <t>Crocs pánské pantofle CROCBAND FLIP velikost 42-43</t>
  </si>
  <si>
    <t>Crocs men's flip flops CROCBAND FLIP size 42-43</t>
  </si>
  <si>
    <t>4a1e815d-506c-4e1b-8a12-107f3db507e8</t>
  </si>
  <si>
    <t>Pánská mikina s kapucí rozepínací DYLAN L</t>
  </si>
  <si>
    <t>DYLAN L men's zip-up hoodie</t>
  </si>
  <si>
    <t>4a1eb0ef-8d54-4b49-aedb-f132f056a212</t>
  </si>
  <si>
    <t>Povlak na polštáře 40 x 40 cm Detexpol</t>
  </si>
  <si>
    <t>Pillowcase 40 x 40 cm Detexpol</t>
  </si>
  <si>
    <t>4a1ec3e6-6e9c-42e9-99a3-d73d9954a140</t>
  </si>
  <si>
    <t>Exotický vonný olej COPACABANA 10 g na výrobu svíček a mýdla, koulí</t>
  </si>
  <si>
    <t>Exotic fragrance oil COPACABANA 10g for making candles and soap, balls</t>
  </si>
  <si>
    <t>4a1ed6be-49fd-403f-8d5f-e1c65010843a</t>
  </si>
  <si>
    <t>Mann-Filter W 6031 Olejový filtr</t>
  </si>
  <si>
    <t>Mann-Filter W 6031 Filtr oleju</t>
  </si>
  <si>
    <t>4a1edad5-d540-418b-94ec-15c210281f7b</t>
  </si>
  <si>
    <t>Přepínač sloupku řízení Vemo V33-80-0009</t>
  </si>
  <si>
    <t>Przełącznik kolumny kierowniczej Vemo V33-80-0009</t>
  </si>
  <si>
    <t>4a1f0069-7b6d-4290-9476-0c876fb09a2d</t>
  </si>
  <si>
    <t>Sada papírů Alchemy of Art vícebarevná 15 x 30 cm</t>
  </si>
  <si>
    <t>Set of papers Alchemy of Art multicolor 15 x 30 cm</t>
  </si>
  <si>
    <t>4a1f0899-ef21-4113-a8c4-1943ac8bc967</t>
  </si>
  <si>
    <t>Trixie Mechový substrát do terária 200 g TX-76155</t>
  </si>
  <si>
    <t>Trixie Mech terrarium substrate 200g TX-76155</t>
  </si>
  <si>
    <t>4a1f1c10-d7e7-43e0-a85b-b6404f35831e</t>
  </si>
  <si>
    <t>Denkmit prášek na barevné prádlo 1,35 kg</t>
  </si>
  <si>
    <t>Denkmit color washing powder 1.35 kg</t>
  </si>
  <si>
    <t>4a1f3f55-11a0-4499-b57c-e04fafb766c1</t>
  </si>
  <si>
    <t>Buddy Toys BGA 1041 Farma - stáj</t>
  </si>
  <si>
    <t>Buddy Toys STABLE FOR HORSES AND ANIMALS BGA1041</t>
  </si>
  <si>
    <t>4a1f4929-8d9a-40c7-b808-b4dfa19b841c</t>
  </si>
  <si>
    <t>Lauben rýžovar Low Sugar Rice Cooker 1500AT</t>
  </si>
  <si>
    <t>Lauben low sugar rice cooker 1500 AT</t>
  </si>
  <si>
    <t>4a1f6526-25ed-4a42-9eb8-53cb32914aa2</t>
  </si>
  <si>
    <t>Barvy na tkaniny Kreul černé 1 ks 50 ml</t>
  </si>
  <si>
    <t>Fabric paints Kreul black 1 pc. 50 ml</t>
  </si>
  <si>
    <t>4a1f86e3-dd36-44cb-b1c0-681ffc1790a5</t>
  </si>
  <si>
    <t>Masážní Přístroj na nohy Renpho Shiatsu s vyhříváním a dálkovým ovládáním, černý R-D003R-B</t>
  </si>
  <si>
    <t>Renpho Shiatsu foot massager with heating and remote control, black R-D003R-B</t>
  </si>
  <si>
    <t>4a1fd5dd-1747-4640-b249-f67050d321d7</t>
  </si>
  <si>
    <t>DOMO DO232AZ Vysavač vysavač na popel KRBOVÝ 180W Černý 541D542</t>
  </si>
  <si>
    <t>DOMO DO232AZ Industrial Vacuum Cleaner for Fireplace Ash 180W Black 541D542</t>
  </si>
  <si>
    <t>4a1fdfb5-9de3-4b79-babf-e5a11de0fdcd</t>
  </si>
  <si>
    <t>Miska Na Dip Excellent Houseware 0,2 l</t>
  </si>
  <si>
    <t>Dip stick Excellent Houseware 0,2 l</t>
  </si>
  <si>
    <t>4a20171a-a247-4285-8b29-02454b53a271</t>
  </si>
  <si>
    <t>WINIARY 60 g</t>
  </si>
  <si>
    <t>WINIARY Beef Broth 60g</t>
  </si>
  <si>
    <t>4a201812-c17a-4147-baa2-acd132cace52</t>
  </si>
  <si>
    <t>Obal na přebalovací pult Sterntaler 85 x 72 cm</t>
  </si>
  <si>
    <t>Sterntaler changing table cover 85 x 72 cm</t>
  </si>
  <si>
    <t>4a20227b-1ddc-428c-8e0d-3b972cb96a3b</t>
  </si>
  <si>
    <t>Febi Bilstein 46152 Těsnění, kryt vstřikovače</t>
  </si>
  <si>
    <t>Febi Bilstein 46152 Uszczelka, obudowa wtryskiwacza</t>
  </si>
  <si>
    <t>4a204cea-a6e9-4850-a244-a2cddc8ee390</t>
  </si>
  <si>
    <t>STAN VELKÝ 4-MÍSTNÝ IGLO 215x460 cm S PŘEDSÍŇKOU</t>
  </si>
  <si>
    <t>CAMPING TENT LARGE 4-PERSON IGLO 215x460cm WITH VESTIBULE</t>
  </si>
  <si>
    <t>4a205262-c035-4c6f-be71-4a209528beba</t>
  </si>
  <si>
    <t>Svíčka NGK B5HS</t>
  </si>
  <si>
    <t>Spark plug NGK B5HS</t>
  </si>
  <si>
    <t>4a2057d3-9f82-4779-8f09-8f14b4a1942a</t>
  </si>
  <si>
    <t>Skříň Logic Concept AM-DART-PRO-0000-20 Mini Tower bílý</t>
  </si>
  <si>
    <t>Housing Logic Concept AM-DART-PRO-0000-20 Mini Tower white</t>
  </si>
  <si>
    <t>4a208371-cc9f-4280-8d6b-4d2d166a158a</t>
  </si>
  <si>
    <t>Nástěnná lampa Rabalux stříbrná E14 40 W</t>
  </si>
  <si>
    <t>Wall lamp Rabalux silver E14 40 W</t>
  </si>
  <si>
    <t>4a208861-179b-4d22-b79a-0270737efa53</t>
  </si>
  <si>
    <t>Káva Káva z Regionu Exclusive 50 g</t>
  </si>
  <si>
    <t>Mixed coffee Káva z Regionu Exclusive 50 g</t>
  </si>
  <si>
    <t>4a209968-17dc-4baf-869c-3876673c347d</t>
  </si>
  <si>
    <t>Šampon Farmona 100 ml</t>
  </si>
  <si>
    <t>Shampoo Farmona 100 ml</t>
  </si>
  <si>
    <t>4a20c165-13dc-487e-872d-57044f746b02</t>
  </si>
  <si>
    <t>Perforovaná deska PP2 40X100X2 mm ocel</t>
  </si>
  <si>
    <t>Perforated plate PP2 40X100X2 mm steel</t>
  </si>
  <si>
    <t>4a20d03f-bd83-436b-a655-46a19405c942</t>
  </si>
  <si>
    <t>Tyč Levior ocel pozinkovaná 180 cm x 20 mm 1 ks</t>
  </si>
  <si>
    <t>Levior pole galvanized steel 180 cm x 20 mm 1 pc.</t>
  </si>
  <si>
    <t>4a20db87-b8a3-47a3-896f-e9259071ca10</t>
  </si>
  <si>
    <t>Gorsenia K425 Casablanca béžová světlá SOFT 85J</t>
  </si>
  <si>
    <t>Gorsenia K425 Casablanca beige light SOFT 85J</t>
  </si>
  <si>
    <t>4a2108e7-c7d4-4128-93cd-86ecd620cee2</t>
  </si>
  <si>
    <t>KRYT HLAVY PRO BENZÍNOVOU KOSU KŘOVINOŘEZU + NŮŽ NAC</t>
  </si>
  <si>
    <t>HEAD GUARD FOR PETROL BRUSHCUTTER + NAC BLADE</t>
  </si>
  <si>
    <t>4a21384f-548d-4995-9553-08c9bfa97ce1</t>
  </si>
  <si>
    <t>Leštící sprej do kokpitu Plak Višeň 750 ml</t>
  </si>
  <si>
    <t>Cockpit shining spray - Plak Wiśnia 750 ml</t>
  </si>
  <si>
    <t>4a2194fd-3a15-450c-b172-52acfef116db</t>
  </si>
  <si>
    <t>Sada náplastí pro aktivní látky ACTIVEpro 12 Ks</t>
  </si>
  <si>
    <t>A set of patches for active ACTIVEpro 12 pcs</t>
  </si>
  <si>
    <t>4a21be97-4f08-4e9d-865e-b831f864eb23</t>
  </si>
  <si>
    <t>Diamantový kotouč MarcoPol s průběžným násypem 180 x 22,23 mm</t>
  </si>
  <si>
    <t>Continuous MarcoPol diamond blade 180x22.23mm</t>
  </si>
  <si>
    <t>4a21d3c5-9d4f-4366-850b-d84909a7aa5c</t>
  </si>
  <si>
    <t>Farmářské vruty Wkręt-Met WFD-48025-8017 25x4,8 mm 250 kusů</t>
  </si>
  <si>
    <t>Farmer screws Wkręt-Met WFD-48025-8017 25x4.8 mm 250 pcs</t>
  </si>
  <si>
    <t>4a22236d-fc32-4ef4-8a8d-e02f4716481f</t>
  </si>
  <si>
    <t>481-1 Semišová RAMONESKA s dlouhým rukávem a zipy - BÉŽOVÁ - S</t>
  </si>
  <si>
    <t>481-1 Suede RAMONESKA with long sleeves and zippers - BEIGE - S</t>
  </si>
  <si>
    <t>4a224305-ae6a-477b-95eb-a6b3f8ceebba</t>
  </si>
  <si>
    <t>PLAKÁTOVÉ BARVY ASTRA 12 BAREV</t>
  </si>
  <si>
    <t>POSTER PAINTS ASTRA 12 COLOURS</t>
  </si>
  <si>
    <t>4a2253cb-155c-4864-90f6-69b5347ef29d</t>
  </si>
  <si>
    <t>Triumph podprsenka minimizer bílá velikost 85D</t>
  </si>
  <si>
    <t>Triumph minimizer bra white size 85D</t>
  </si>
  <si>
    <t>4a228d4b-17f5-4dd0-9b20-3555c33bc9fb</t>
  </si>
  <si>
    <t>Do koupele Angelcare</t>
  </si>
  <si>
    <t>Chair bath Angelcare</t>
  </si>
  <si>
    <t>4a229436-db61-4208-b5dc-7c25cba6cf92</t>
  </si>
  <si>
    <t>Skládací nosítko pro psa Juskys Lassie M (tmavě šedá)</t>
  </si>
  <si>
    <t>Foldable Dog Carrier Juskys Lassie M (Dark Gray)</t>
  </si>
  <si>
    <t>4a22ae34-672f-4797-98e2-daf0f653ff95</t>
  </si>
  <si>
    <t>Tričko JR adidas Youth Techfit H23153 M 152</t>
  </si>
  <si>
    <t>JR adidas Youth Techfit T-shirt H23153 M 152</t>
  </si>
  <si>
    <t>4a22b1c7-6c86-4449-bcfa-e361ef64e445</t>
  </si>
  <si>
    <t>Klasický (standardní) prášek do myčky nádobí Jelen 1,5 kg</t>
  </si>
  <si>
    <t>Powder classic (standard) for dishwasher Jelen 1,5 kg</t>
  </si>
  <si>
    <t>4a22cb4d-1bdb-4e07-9be6-e93a193a3bb2</t>
  </si>
  <si>
    <t>Denckermann B110697 Sada brzdových destiček, kotoučové brzdy</t>
  </si>
  <si>
    <t>Denckermann B110697 Zestaw klocków hamulcowych, hamulce tarczowe</t>
  </si>
  <si>
    <t>4a230766-0f05-4fb8-9aab-a0f8098c8113</t>
  </si>
  <si>
    <t>ZOLUX Toaleta RODY3 bílá – pro hlodavce</t>
  </si>
  <si>
    <t>ZOLUX RODY3 toilet white - for rodents</t>
  </si>
  <si>
    <t>4a230b02-7035-4b87-be23-4de260bd0290</t>
  </si>
  <si>
    <t>Plynový hořák Festa 3000 W</t>
  </si>
  <si>
    <t>Gas burner Festa 3000 W</t>
  </si>
  <si>
    <t>4a230b97-3990-47a3-80e6-f8218f11e404</t>
  </si>
  <si>
    <t>Síťová nabíječka USB 2,1A 10.5W černá Ugreen 50459</t>
  </si>
  <si>
    <t>USB 2,1A 10.5W Network Charger Black Ugreen 50459</t>
  </si>
  <si>
    <t>4a236bca-5b14-4bd8-94b2-08daff11d3c2</t>
  </si>
  <si>
    <t>Třídič odpadků do skříně 3 koše Elletipi 3 ks x 8 l</t>
  </si>
  <si>
    <t>Garbage sorter for the cabinet 3 Elletipi baskets 3 pcs x 8 l</t>
  </si>
  <si>
    <t>4a237400-8afb-4af3-a484-ad87519471af</t>
  </si>
  <si>
    <t>Plyšák SIMBA Disney D100 Party Dumbo 6315877025</t>
  </si>
  <si>
    <t>Plush Toy SIMBA Disney D100 Party Dumbo 6315877025</t>
  </si>
  <si>
    <t>4a23a3c6-46a9-4a29-9054-4bc2b49ad1d9</t>
  </si>
  <si>
    <t>Neo Tools 11-238</t>
  </si>
  <si>
    <t>4a23ac10-db7a-43f8-9476-ec8a14338a94</t>
  </si>
  <si>
    <t>Pánské pracovní kalhoty do pasu Montérkové OGRIFOX Trojité švy BÍLÉ vel. 52</t>
  </si>
  <si>
    <t>Men's Work Pants for Belt OGRIFOX Triple Stitching WHITE r. 52</t>
  </si>
  <si>
    <t>4a23b0b8-29dc-4a50-b3fb-dffd13b8d716</t>
  </si>
  <si>
    <t>Šampon Kallos KJMN Repair Kallos 1000 ml regenerace a hydratace</t>
  </si>
  <si>
    <t>Shampoo Kallos KJMN Repair Kallos 1000 ml regeneration and hydration</t>
  </si>
  <si>
    <t>4a23ba73-d3e0-4eef-a798-1f68d689e3a4</t>
  </si>
  <si>
    <t>Uklízecí robot Chovery 9O0UOV-L2CSR bílý</t>
  </si>
  <si>
    <t>Cleaning robot Chovery 9O0UOV-L2CSR white</t>
  </si>
  <si>
    <t>4a23d032-6efc-4000-874a-8b212e534c43</t>
  </si>
  <si>
    <t>DÁMSKÉ MODELOVACÍ BODY PODPRSENKA BÉŽOVÁ TANGA ŠATY BEZ ZAD XL</t>
  </si>
  <si>
    <t>BODY WOMEN'S SHAPING BRA BEIGE THONG DRESSES WITHOUT BACK XL</t>
  </si>
  <si>
    <t>4a23fd75-02ca-4b15-894e-da00163e65f0</t>
  </si>
  <si>
    <t>JHK pánská mikina SWRA KNG velikost XL</t>
  </si>
  <si>
    <t>JHK SWRA KNG men's sweatshirt size XL</t>
  </si>
  <si>
    <t>4a245153-ea89-43d5-b749-9057028acc50</t>
  </si>
  <si>
    <t>Krimpovací kleště Geko G00850 300 mm</t>
  </si>
  <si>
    <t>Geko G00850 crimping pliers 300 mm</t>
  </si>
  <si>
    <t>4a24f429-cf68-426a-a892-75a439973e73</t>
  </si>
  <si>
    <t>Zapalovací svíčka Bosch 0 242 236 562</t>
  </si>
  <si>
    <t>Świeca zapłonowa Bosch 0 242 236 562</t>
  </si>
  <si>
    <t>4a25107f-473f-4da5-914b-526c31f8ceea</t>
  </si>
  <si>
    <t>4a2515a2-efee-4b2e-ab2b-b5c139cc8841</t>
  </si>
  <si>
    <t>Master-Sport Germany 1980-LF-PCS-MS Vzduchový filtr</t>
  </si>
  <si>
    <t>Master-Sport Germany 1980-LF-PCS-MS Air filter</t>
  </si>
  <si>
    <t>4a253d8b-d344-4c2e-806c-941d7ab81c96</t>
  </si>
  <si>
    <t>LED televize Hyundai FLM 43TS349 SMART 43" Full HD černá</t>
  </si>
  <si>
    <t>Hyundai FLM 43TS349 SMART 43" Full HD black LED TV</t>
  </si>
  <si>
    <t>4a25768a-1729-4041-ba5b-e2fe289268a6</t>
  </si>
  <si>
    <t>BMW ŘADA 3 F30 2011-2018 SPODNÍ KRYT PŘEDNÍHO LEVÉHO PŘEDNÍHO KOLA 51717260739</t>
  </si>
  <si>
    <t>BMW 3 SERIES F30 2011-2018 LOWER WHEEL ARCH COVER FRONT LEFT 51717260739</t>
  </si>
  <si>
    <t>4a25a04f-d33f-4fcb-998f-e472157f7cb3</t>
  </si>
  <si>
    <t>Garážový hák Velano 5825 300 x 120 mm</t>
  </si>
  <si>
    <t>Velano garage hook 5825 300x120 mm</t>
  </si>
  <si>
    <t>4a25ac49-cc91-41cf-b221-32f7e7f13875</t>
  </si>
  <si>
    <t>PREMIÉROVÁ LEAGUE 2025 ASTON VILLA 61 BOUBACAR KAMARA</t>
  </si>
  <si>
    <t>PREMIER LEAGUE 2025 ASTON VILLA 61 BOUBACAR KAMARA</t>
  </si>
  <si>
    <t>4a25b44c-16ba-4606-a99d-4c0ebc548180</t>
  </si>
  <si>
    <t>Sloggi FREE Evolve Hipster Lace ČERNÉ Dámské kalhotky KALHOTKY s nízkým pasem, velikost M</t>
  </si>
  <si>
    <t>Sloggi FREE Evolve Hipster Lace BLACK Panties WOMEN'S BRIEFS low waist M</t>
  </si>
  <si>
    <t>4a25fc11-405f-408b-b123-a1a268708a11</t>
  </si>
  <si>
    <t>Fólie polomatná hotová 240 x 67,5 cm</t>
  </si>
  <si>
    <t>Ready-made semi-matt foil 240 x 67.5 cm</t>
  </si>
  <si>
    <t>4a264e2e-7986-4138-b712-9335a52aedf3</t>
  </si>
  <si>
    <t>LOVI Dudlík dynamický pro krmení Mammafeel 9 m+ RYCHLÝ, 1 ks</t>
  </si>
  <si>
    <t>LOVI Dynamic feeding teat Mammafeel 9m+ FAST, 1 pc.</t>
  </si>
  <si>
    <t>4a266096-e496-4917-9403-8639feb1e4c2</t>
  </si>
  <si>
    <t>Dámské nazouváky Big Star NN274A663 růžové 38</t>
  </si>
  <si>
    <t>Women's flip flops Big Star NN274A663 pink 38</t>
  </si>
  <si>
    <t>4a26883b-734c-43db-a2d6-13edc4ab2328</t>
  </si>
  <si>
    <t>KOMPLET PLASTŮ YAMAHA YZF 450 '23-, BARVA OEM</t>
  </si>
  <si>
    <t>PLASTIC SET YAMAHA YZF 450 '23-, OEM COLOR</t>
  </si>
  <si>
    <t>4a26b293-88eb-45f9-803c-6ca477258204</t>
  </si>
  <si>
    <t>Figurka Funko Pop! Deadpool</t>
  </si>
  <si>
    <t>Figure Funko Pop! Deadpool</t>
  </si>
  <si>
    <t>4a26cecd-f7fb-4c72-ab54-ac362f28c553</t>
  </si>
  <si>
    <t>Upevnění, uhlíkové kartáče AS-PL SBH5001</t>
  </si>
  <si>
    <t>Fixing, carbon brushes AS-PL SBH5001</t>
  </si>
  <si>
    <t>4a26d029-e67b-416e-8d35-dcde47168df2</t>
  </si>
  <si>
    <t>Dámské tenisky Skechers Uno-Stand on Air 73690-LTMV vel.37</t>
  </si>
  <si>
    <t>Women's sneakers Skechers Uno-Stand on Air 73690-LTMV r.37</t>
  </si>
  <si>
    <t>4a26f73e-2dd3-4e6b-a5fb-651ca09a9957</t>
  </si>
  <si>
    <t>Hydratační denní krém na obličej Frudia Pore Control 55 ml</t>
  </si>
  <si>
    <t>Add to bag Frudia Pore Control for day 55 ml</t>
  </si>
  <si>
    <t>4a27170e-8fe5-4f9a-9814-7b9651497872</t>
  </si>
  <si>
    <t>Kalhotky Julimex Tanga Panty XL červená XL</t>
  </si>
  <si>
    <t>Briefs Julimex Tanga Panty XL red XL</t>
  </si>
  <si>
    <t>4a2729d1-99cb-481e-bad4-9a1ed483f2d7</t>
  </si>
  <si>
    <t>Škrabka a stahovák pro demontáž lepených závaží</t>
  </si>
  <si>
    <t>Scraper puller for dismantling glued weights</t>
  </si>
  <si>
    <t>4a274a95-4a09-4499-8fd3-b1d3000d5c4c</t>
  </si>
  <si>
    <t>Sada koupelnových doplňků VidaXL 1 ks, černá</t>
  </si>
  <si>
    <t>Set of bathroom accessories VidaXL 1 elements black</t>
  </si>
  <si>
    <t>4a276c30-15ce-47ff-a913-926a20e0d615</t>
  </si>
  <si>
    <t>Vícesložkové hnojivo Biopon</t>
  </si>
  <si>
    <t>Biopon liquid multi-component fertilizer</t>
  </si>
  <si>
    <t>4a276f6e-f0b6-4cb5-8fe6-26767d4a5196</t>
  </si>
  <si>
    <t>Skládačka/ puzzle pro nejmenší Písmenka</t>
  </si>
  <si>
    <t>Puzzle / puzzle for the youngest Letters</t>
  </si>
  <si>
    <t>4a27787e-a70a-448e-862a-9b0b361a0e8b</t>
  </si>
  <si>
    <t>Ocun lezečky Striker QC černá/růžová 38,5</t>
  </si>
  <si>
    <t>4a27a173-10c2-43d9-8528-f81c433b8a08</t>
  </si>
  <si>
    <t>Tradiční kulma Adler AD 2118</t>
  </si>
  <si>
    <t>Traditional curling iron Adler AD 2118</t>
  </si>
  <si>
    <t>4a27ab66-94ef-4062-94b1-e8775bee4192</t>
  </si>
  <si>
    <t>Sapphire jednodílné plavky zelené velikost XL</t>
  </si>
  <si>
    <t>Sapphire one-piece swimsuit green size XL</t>
  </si>
  <si>
    <t>4a27ba7c-cd07-48a5-b873-5cbc12284834</t>
  </si>
  <si>
    <t>Pouzdro s klopou Hurtel pro Samsung Galaxy S25, černé</t>
  </si>
  <si>
    <t>Flip case Hurtel for Samsung Galaxy S25 black</t>
  </si>
  <si>
    <t>4a27dd85-3216-489d-948c-c379aabeb598</t>
  </si>
  <si>
    <t>Tvrzené sklo Nemo pro Motorola One Action 1 ks</t>
  </si>
  <si>
    <t>Tempered glass Nemo for Motorola One Action 1 pc.</t>
  </si>
  <si>
    <t>4a280ac4-f77e-4d0b-b265-25143a04312f</t>
  </si>
  <si>
    <t>David Beckham Respect toaletní voda pro muže 40 ml</t>
  </si>
  <si>
    <t>David Beckham Eau de Toilette 40 ml</t>
  </si>
  <si>
    <t>4a283be1-b2c1-4db6-9828-c0a1c78cd5e6</t>
  </si>
  <si>
    <t>Nástavec na záchodovou mísu s žebříkem pro děti, schůdky WC KIDDISTEP Modrý</t>
  </si>
  <si>
    <t>Toilet seat cover with ladder for children, toilet stairs KIDDISTEP Blue</t>
  </si>
  <si>
    <t>4a284765-ce8e-4198-82bf-f4a62dabf862</t>
  </si>
  <si>
    <t>11-20020.10 ROZPĚRNÝ KOLÍK FORD, RENAULT, Seat, Škoda FISCHER</t>
  </si>
  <si>
    <t>11-20020.10 DOWEL FORD, RENAULT, SEAT, SKODA FISCHER</t>
  </si>
  <si>
    <t>4a285815-7a61-4055-8c6d-dbc0685aaea3</t>
  </si>
  <si>
    <t>Průchodka na dvou nohách Anaconda TSG Rod Guide Ø 30 mm</t>
  </si>
  <si>
    <t>Two-foot grommet Anaconda TSG Rod Guide Ø 30 mm</t>
  </si>
  <si>
    <t>4a2899f7-87c8-47c1-9a2d-0e99a70d81a4</t>
  </si>
  <si>
    <t>Sáčky na odpadky suť Maan 120 l 10 ks</t>
  </si>
  <si>
    <t>Trash bags for rubble Maan 120l 10 pcs.</t>
  </si>
  <si>
    <t>4a289cf0-6a6e-43c8-a015-552275e40364</t>
  </si>
  <si>
    <t>K2 SUPER GLUE HUSTÉ LEPIDLO GEL, kyanoakrylátové, bleskové, SILNÉ BONDIX GELOVÉ</t>
  </si>
  <si>
    <t>K2 SUPER GLUE THICK GEL, cyanoacrylate, instant, STRONG BONDIX GEL</t>
  </si>
  <si>
    <t>4a28cbcc-28d0-4434-bd38-f4bb442b7545</t>
  </si>
  <si>
    <t>Ochranná podložka eHokery 90 x 120 cm černá</t>
  </si>
  <si>
    <t>Protective mat eHokery 90 x 120 cm Black</t>
  </si>
  <si>
    <t>4a291ea4-3e63-4b6e-a629-6da133f046c7</t>
  </si>
  <si>
    <t>Štětec plochý rovný Painter 7 cm</t>
  </si>
  <si>
    <t>Brush flat straight Painter 7 cm</t>
  </si>
  <si>
    <t>4a29424d-4cdd-49d9-bce1-ab872a3e1add</t>
  </si>
  <si>
    <t>Ochranná podložka na jedno křeslo Carcommerce velur béžová, hnědá, šedá, univerzální</t>
  </si>
  <si>
    <t>Protective mat for a single Carcommerce seat, beige, brown, gray velvet, universal</t>
  </si>
  <si>
    <t>4a29708c-46fc-4fd9-a73e-19620e287cb6</t>
  </si>
  <si>
    <t>NAGABA 444 NÁMOŘNICKÁ MODRÁ CRAZY - PÁNSKÝ TREKKING - VELIKOST 47</t>
  </si>
  <si>
    <t>NAGABA 444 CRAZY NAVY BLUE - MEN'S TREKKING - SIZE 47</t>
  </si>
  <si>
    <t>4a297bc8-33f4-4e98-9a5f-b0d9e378771f</t>
  </si>
  <si>
    <t>MEGA BLOKS Pískající dinosauři HKN43</t>
  </si>
  <si>
    <t>Mega Bloks HKN43 set Activating dinosaurs</t>
  </si>
  <si>
    <t>4a2995f2-d887-433e-8315-85b3ac1fdf0c</t>
  </si>
  <si>
    <t>Plochý instalační kabel YDYp Gal-Kat 3 x 2,5</t>
  </si>
  <si>
    <t>Cord Flat Instalation YDYp Gal-Kat 3 x 2,5</t>
  </si>
  <si>
    <t>4a299c5e-7adf-4c37-a5b0-479058cbaebd</t>
  </si>
  <si>
    <t>Propiska modrý Stabilo</t>
  </si>
  <si>
    <t>Ballpoint pen blue Stabilo</t>
  </si>
  <si>
    <t>4a29bd09-4aa4-4deb-80d3-8e3d80625730</t>
  </si>
  <si>
    <t>Grisport pánská trekingová obuv 15001NV4G velikost 42</t>
  </si>
  <si>
    <t>Grisport men's trekking shoes 15001NV4G size 42</t>
  </si>
  <si>
    <t>4a29d639-bf4f-4d78-8530-83c007a697bc</t>
  </si>
  <si>
    <t>Yodeyma Caribbean 50ml EDP</t>
  </si>
  <si>
    <t>4a2a0507-bc24-4ad9-96d9-2aa8b598c10e</t>
  </si>
  <si>
    <t>Motorový olej Petronas 5 l 0W-30</t>
  </si>
  <si>
    <t>Engine oil Petronas 5 l 0W-30</t>
  </si>
  <si>
    <t>4a2a27db-8865-4687-84bf-82cb276349b5</t>
  </si>
  <si>
    <t>Wojtyłko papuče Řepy modré velikost 21</t>
  </si>
  <si>
    <t>Wojtyłko children's slippers Velcro blue size 21</t>
  </si>
  <si>
    <t>4a2a342c-84b0-44e8-926e-21cbb63bb429</t>
  </si>
  <si>
    <t>Měkká a pohodlná podprsenka Elena Alles béžová 75C</t>
  </si>
  <si>
    <t>Soft bra comfortable Elena Alles beige 75C</t>
  </si>
  <si>
    <t>4a2a7ee7-6567-4575-84aa-533e3db8785d</t>
  </si>
  <si>
    <t>Sklo 3MK Garmin Tactix 7</t>
  </si>
  <si>
    <t>Hybrid glass 3MK Garmin Tactix 7</t>
  </si>
  <si>
    <t>4a2a816d-8d00-4437-9583-ddb78faac61c</t>
  </si>
  <si>
    <t>Sada spodního prádla Viking 2024 modrá vel. M</t>
  </si>
  <si>
    <t>Underwear set Viking 2024 blue r. M</t>
  </si>
  <si>
    <t>4a2aad16-61cf-433c-89d0-d116db8816dd</t>
  </si>
  <si>
    <t>Zlatý trojzubec pro Neptuna AKC/8781-G</t>
  </si>
  <si>
    <t>Golden Trident for Neptune AKC / 8781-G</t>
  </si>
  <si>
    <t>4a2ad163-107a-4a71-9daa-dc1521de3302</t>
  </si>
  <si>
    <t>Stropní Svítidlo kulatý Rabalux 41 x 8 cm bílý</t>
  </si>
  <si>
    <t>Round ceiling Rabalux 41 x 8 cm white</t>
  </si>
  <si>
    <t>4a2ae602-c940-4eb6-943f-3a7a995ed842</t>
  </si>
  <si>
    <t>Osvěžovač vzduchu Freshtek One Shot Kashmir</t>
  </si>
  <si>
    <t>Freshtek One Shot Kashmir Air Freshener</t>
  </si>
  <si>
    <t>4a2af2b9-85bb-4073-9615-52dcfa061648</t>
  </si>
  <si>
    <t>Motorový olej Eurol 1 l 5W-30</t>
  </si>
  <si>
    <t>Engine oil Eurol 1 l 5W-30</t>
  </si>
  <si>
    <t>4a2affab-f515-46c6-aead-096601f926b2</t>
  </si>
  <si>
    <t>Sada nářadí Zolta 16 ks.</t>
  </si>
  <si>
    <t>Tool kit Zolta 16 pcs.</t>
  </si>
  <si>
    <t>4a2b09d0-b50a-4bfa-af0e-b0fc2ebc9335</t>
  </si>
  <si>
    <t>Malovaná výstupní mřížka Kratki černá</t>
  </si>
  <si>
    <t>Painted outlet Kratki black</t>
  </si>
  <si>
    <t>4a2b29cc-b8a7-4ee8-b346-fe84a4cc9143</t>
  </si>
  <si>
    <t>Kabel PremiumCord USB - microUSB typ B 3 m černý</t>
  </si>
  <si>
    <t>Cable PremiumCord USB - microUSB type B 3 m black</t>
  </si>
  <si>
    <t>4a2b3cab-201f-42da-91d8-db74bc4e6174</t>
  </si>
  <si>
    <t>Geladrink Artrodiet kapsle - Orling 360 kapslí</t>
  </si>
  <si>
    <t>Geladrink Artrodiet capsules - Orling 360 capsules</t>
  </si>
  <si>
    <t>4a2b4251-171f-4fd6-ba58-6f7b9c03be91</t>
  </si>
  <si>
    <t>ReFill PLA Magic Silk Pink Dynamic 1 kg</t>
  </si>
  <si>
    <t>ReFill PLA Magic Silk Pink Dynamic 1kg</t>
  </si>
  <si>
    <t>4a2b5921-06d1-46f9-a7e4-6551ac6a6b5a</t>
  </si>
  <si>
    <t>Barva Revlon Revlonissimo Colorsmetique 60 ml 10.23</t>
  </si>
  <si>
    <t>Revlon Revlonissimo Colorsmetique Paint 60 ml 10.23</t>
  </si>
  <si>
    <t>4a2b7026-0a19-4a6a-85c2-ab4c05656fb2</t>
  </si>
  <si>
    <t>Nike dámské sportovní boty NIKE Air Force 1 LE (GS) DH2920 111 velikost 39</t>
  </si>
  <si>
    <t>Nike women's sports shoes NIKE Air Force 1 LE (GS) DH2920 111 size 39</t>
  </si>
  <si>
    <t>4a2bb3e8-af0c-4240-828d-d59d9559b74c</t>
  </si>
  <si>
    <t>Levandulový esenciální olej Vera Nord 10 ml</t>
  </si>
  <si>
    <t>Essential oil lavender Vera Nord 10 ml</t>
  </si>
  <si>
    <t>4a2bca1d-bae2-4e73-bca7-95cfdea78f55</t>
  </si>
  <si>
    <t>Live At The Forum-London, January 22, 2003 The Plameňák Lips Vinylová Deska</t>
  </si>
  <si>
    <t>Live At The Forum-London, January 22, 2003 The Flaming Lips Vinyl</t>
  </si>
  <si>
    <t>4a2be9fa-0792-48b1-8e8f-4da1a6da300e</t>
  </si>
  <si>
    <t>Gel gel Silcare 5 ml pomeranče a červené barvy</t>
  </si>
  <si>
    <t>Gel single phase Silcare 5ml oranges and reds</t>
  </si>
  <si>
    <t>4a2bee70-a1cf-491d-a95a-b44fb8c2d3f8</t>
  </si>
  <si>
    <t>4a2c47c3-7abc-4292-b2a1-bba45496d7f7</t>
  </si>
  <si>
    <t>Přepravní vozík Maxgera OK-08.4000 120 kg</t>
  </si>
  <si>
    <t>Maxger transport trolley OK-08.4000 120 kg</t>
  </si>
  <si>
    <t>4a2c54a2-bda7-48c2-83d1-30b59e01e586</t>
  </si>
  <si>
    <t>DELICE ŠAMPON S KONDICIONÉREM 500 ML SÁČEK</t>
  </si>
  <si>
    <t>DELICE SHAMPOO WITH CONDITIONER 500 ML BAG</t>
  </si>
  <si>
    <t>4a2c7423-e8e8-4409-a6a4-f51160ea0e85</t>
  </si>
  <si>
    <t>Lisabon do kapsy - Lonely Planet neuveden</t>
  </si>
  <si>
    <t>4a2c93ee-7de2-4c73-9dd4-0cc6a0c8dbea</t>
  </si>
  <si>
    <t>Kludi keramická hlavice 46 mm 752010000 pro baterie</t>
  </si>
  <si>
    <t>Kludi 46mm ceramic head 752010000 for batteries</t>
  </si>
  <si>
    <t>4a2c9411-7d78-436e-81f8-28a3080ee5a0</t>
  </si>
  <si>
    <t>Dr. Beckmann čisticí prášek na WC 3 l</t>
  </si>
  <si>
    <t>Dr. Beckmann powder WC cleaning 3l</t>
  </si>
  <si>
    <t>4a2c9931-2a11-459a-91bf-5b52ea57198e</t>
  </si>
  <si>
    <t>Sada prstenů Artyk 5901811121821</t>
  </si>
  <si>
    <t>Ring set Art 5901811121821</t>
  </si>
  <si>
    <t>4a2cab0f-11d7-4a90-85bb-df25aa4e3231</t>
  </si>
  <si>
    <t>Průmyslová metla Scley 60 cm dřevo červená</t>
  </si>
  <si>
    <t>Industrial broom Scley 60 cm red wood</t>
  </si>
  <si>
    <t>4a2cb2e2-e1dd-4961-851d-f20da8c33097</t>
  </si>
  <si>
    <t>4a2d1d8b-130e-4dea-85e7-b283b1a36751</t>
  </si>
  <si>
    <t>4a2d25ee-6bc7-43a7-9a45-472f3e5959c2</t>
  </si>
  <si>
    <t>Pánské sportovní boty Puma Accelerate Turbo 48</t>
  </si>
  <si>
    <t>Men's sports shoes Puma Accelerate Turbo 48</t>
  </si>
  <si>
    <t>4a2d482f-39c4-4bf7-9501-869fc1caf580</t>
  </si>
  <si>
    <t>Under Armour pánské sportovní boty Charged Pursuit 3 velikost 44</t>
  </si>
  <si>
    <t>Under Armour Men's Sports Shoes Charged Pursuit 3 Size 44</t>
  </si>
  <si>
    <t>4a2dd5b4-367f-47ce-994e-3e98b8157a91</t>
  </si>
  <si>
    <t>Vonná visačka do auta Yankee Candle Lemon Lavender Citrón a levandule</t>
  </si>
  <si>
    <t>Car scent tag Yankee Candle Lemon Lavender Lemon and lavender</t>
  </si>
  <si>
    <t>4a2de813-f03e-4d42-8354-a5d59098981a</t>
  </si>
  <si>
    <t>Punčocháče hladké Gatta Holly 8den zlaté Golden velikost 3</t>
  </si>
  <si>
    <t>Gatta Holly 8den smooth tights Golden, size 3</t>
  </si>
  <si>
    <t>4a2df16b-3d97-498d-9a87-99bc4f6510b2</t>
  </si>
  <si>
    <t>Štětce na zdobení Trader Beauty Artists 3 ks</t>
  </si>
  <si>
    <t>Trader Beauty Artists brushes for decorating 3 pcs.</t>
  </si>
  <si>
    <t>4a2df79b-6a19-46f8-8a8b-96f60ee402fa</t>
  </si>
  <si>
    <t>Uriage Eau Thermale termální voda 300 ml</t>
  </si>
  <si>
    <t>Uriage Eau Thermale thermal water 300ml</t>
  </si>
  <si>
    <t>4a2e1042-0ebf-41f1-9ebd-c8c0057a7393</t>
  </si>
  <si>
    <t>Sada hrnců 12 ks Berlinger Haus BH8250 Leonardo</t>
  </si>
  <si>
    <t>Set of pots 12 pcs Berlinger Haus BH8250 Leonardo</t>
  </si>
  <si>
    <t>4a2e2881-ff98-45f6-b29b-7fcdfb443337</t>
  </si>
  <si>
    <t>Kniha o klimatu Greta Thunberg</t>
  </si>
  <si>
    <t>4a2ec03c-4f79-4f1a-96b8-4ac345106e3d</t>
  </si>
  <si>
    <t>Zimní pneumatika RoadX RX Frost WH01 215/65R16 98 H, přilnavost na sněhu (3PMSF)</t>
  </si>
  <si>
    <t>Winter tyre RoadX RX Frost WH01 215/65R16 98 H snow grip (3PMSF)</t>
  </si>
  <si>
    <t>4a2ed51d-9684-4db4-83f1-602737628ed0</t>
  </si>
  <si>
    <t>Bielenda Advanced Therapy Progresivní peeling na obličej stimulující terapie 30 ml</t>
  </si>
  <si>
    <t>Bielenda Advanced Therapy Progressive facial peeling, stimulating therapy 30 ml</t>
  </si>
  <si>
    <t>4a2ed5ff-119a-4249-9bba-871edceabd2c</t>
  </si>
  <si>
    <t>Timanni dámské kalhotky Kalhotky velikost 8XL</t>
  </si>
  <si>
    <t>Timanni women's panties Panties size 8XL</t>
  </si>
  <si>
    <t>4a2eec1a-a661-40b0-94be-928db6288db9</t>
  </si>
  <si>
    <t>SENZOR POHYBU PIR ČERNÝ 160 S ČERNOU CLONOU ECOLIGHT IP20 MAX 400W</t>
  </si>
  <si>
    <t>MOTION SENSOR PIR BLACK 160 WITH BLACK SHUTTER ECOLIGHT IP20 MAX 400W</t>
  </si>
  <si>
    <t>4a2efe2d-aa3a-4827-83f0-c9f7e41a388a</t>
  </si>
  <si>
    <t>Ikea blahaj Velký žralok plyšák 100 cm Plyšový Mazlíček Přítulníček</t>
  </si>
  <si>
    <t>Ikea blahaj Large shark plush 100 cm Cuddly toy</t>
  </si>
  <si>
    <t>4a2f0082-c87d-470d-b218-96fa3619fa64</t>
  </si>
  <si>
    <t>Filcová tabule hračka plstěná podložka na suchý zip farma F21</t>
  </si>
  <si>
    <t>Felt board toy felt mat with Velcro farm F21</t>
  </si>
  <si>
    <t>4a2f17d4-07fb-4026-866c-5474d4018868</t>
  </si>
  <si>
    <t>Autopotahy ENERGY FABIA Lima červená</t>
  </si>
  <si>
    <t>Car covers ENERGY FABIA Lima red</t>
  </si>
  <si>
    <t>4a2f4283-d71f-4f52-a8f6-9f381a6f6c3d</t>
  </si>
  <si>
    <t>Květináč plast šedý Lamela 16 cm x 16 x 13,6 cm</t>
  </si>
  <si>
    <t>Flower pot plastic grey Lamela 16 cm x 16 x 13,6 cm</t>
  </si>
  <si>
    <t>4a2f5d3b-7db2-4707-8d24-5c6abd4ff5a9</t>
  </si>
  <si>
    <t>Rexona Invisible Black&amp;White paletka očních stínů, paletka očních stínů, paletka očních stínů 50 ml</t>
  </si>
  <si>
    <t>Rexona Invisible Black&amp;White kemény izzadásgátló fehér foltok ellen 50 ml</t>
  </si>
  <si>
    <t>4a2f8612-405c-42f5-a558-848e8c99747c</t>
  </si>
  <si>
    <t>Helikon-Tex sukně bojovka před kolenem velikost 42/44</t>
  </si>
  <si>
    <t>Helikon-Tex knee-length cargo skirt, size 42/44</t>
  </si>
  <si>
    <t>4a2fb835-8027-432c-b40f-22e2c31a605e</t>
  </si>
  <si>
    <t>Blossom Hills parfémový sprej 12 ml</t>
  </si>
  <si>
    <t>Blossom Hills perfume spray 12ml</t>
  </si>
  <si>
    <t>4a2fbcc2-fdbd-4c26-8113-d6d3fc1d4b49</t>
  </si>
  <si>
    <t>Euronářadí prášek zprůchodnění potrubí 750 l</t>
  </si>
  <si>
    <t>Euronářadí pipe unblocking powder 750l</t>
  </si>
  <si>
    <t>4a2fbce2-6bbf-47f8-964e-5eb9ce7865c9</t>
  </si>
  <si>
    <t>Big Star dámské sandály LL274745 platforma velikost 39</t>
  </si>
  <si>
    <t>Big Star women's sandals LL274745 platform size 39</t>
  </si>
  <si>
    <t>4a2fef0f-eab9-447d-badf-f52ad8af6a01</t>
  </si>
  <si>
    <t>Vaňská vstávání Tučňáček Baby Mix Roly Poly</t>
  </si>
  <si>
    <t>Wańska wańka Pingwinek Baby Mix Roly Poly</t>
  </si>
  <si>
    <t>4a2ffa57-f52d-4cf5-a49e-47fe595c0926</t>
  </si>
  <si>
    <t>Šrouby do plechu s podložkou Wkręt-met třešňové 4,8x19 mm 250 kusů</t>
  </si>
  <si>
    <t>Screws for sheet metal with washer Wkręt-met cherry 4.8x19 mm 250 pieces</t>
  </si>
  <si>
    <t>4a300c75-4158-437b-87e5-d10a8316c748</t>
  </si>
  <si>
    <t>Kapslový kávovar Bosch My Way 2 3,3 bar černý</t>
  </si>
  <si>
    <t>Capsule machine Bosch My Way 2 3,3 bar black</t>
  </si>
  <si>
    <t>4a302596-3847-4833-9612-757decdd7eb5</t>
  </si>
  <si>
    <t>Labubu V4 15cm – super roztomilý plyšák se točící hlavou!</t>
  </si>
  <si>
    <t>Labubu V4 15cm – super cute plush toy with a spinning head!</t>
  </si>
  <si>
    <t>4a3028e9-bda3-4b81-a014-76ccd06fda67</t>
  </si>
  <si>
    <t>Umělé zuby Fiestas Guirca 14892 svítící</t>
  </si>
  <si>
    <t>Fiestas Guirca 14892 artificial teeth</t>
  </si>
  <si>
    <t>4a3039ca-31b5-413e-a26c-627b574e2076</t>
  </si>
  <si>
    <t>Sendvičovač Teesa TSA3221 černý 800 W</t>
  </si>
  <si>
    <t>Toaster Teesa TSA3221 black 800 W</t>
  </si>
  <si>
    <t>4a30414e-e008-4776-ab8c-3d321d7ec64e</t>
  </si>
  <si>
    <t>Lee Cooper dámské tenisky LCW-24-31-2181L velikost 38</t>
  </si>
  <si>
    <t>Lee Cooper women's sneakers LCW-24-31-2181L size 38</t>
  </si>
  <si>
    <t>4a30495a-d86b-44b0-a1c2-9ced2c3442be</t>
  </si>
  <si>
    <t>Pouzdro pro Samsung Galaxy Buds 3/ 3 Pro, Tech Protect, silné pouzdro, karabina</t>
  </si>
  <si>
    <t>Case for Samsung Galaxy Buds 3/ 3 Pro, Tech Protect, strong case, carabiner</t>
  </si>
  <si>
    <t>4a309de8-f6e3-4156-89fa-7d28c863ba90</t>
  </si>
  <si>
    <t>THE CREW 2 PS4 PlayStation 4 (PS4) krabicová</t>
  </si>
  <si>
    <t>THE CREW 2 PS4 PlayStation 4 (PS4)</t>
  </si>
  <si>
    <t>4a30aae9-064a-4541-8764-3116a2be5a52</t>
  </si>
  <si>
    <t>Dětský domeček Smoby plast Věk 2+</t>
  </si>
  <si>
    <t>Children's house Smoby plastic 2 years +</t>
  </si>
  <si>
    <t>4a30ed4f-be03-49d9-b0c1-457be0e1d7e1</t>
  </si>
  <si>
    <t>SNICKERS Hi Protein Low Sugar 57 g PROTEINOVÁ TYČINKA</t>
  </si>
  <si>
    <t>SNICKERS Hi Protein Low Sugar 57g</t>
  </si>
  <si>
    <t>4a30f230-81c3-412c-9229-e95cc23ff6ad</t>
  </si>
  <si>
    <t>Oldman maska na spaní polyester zelená</t>
  </si>
  <si>
    <t>Oldman eye patch polyester green</t>
  </si>
  <si>
    <t>4a3119ee-d108-4e5a-9345-a1acc6e3c512</t>
  </si>
  <si>
    <t>DĚTSKÁ OHRÁDKA XXL S PĚNOVOU PODLOŽKOU 180 x 200 cm + 4 DRŽÁKY 50 MÍČKŮ</t>
  </si>
  <si>
    <t>BABY PLAYPEN XXL WITH FOAM MAT 180x200 cm + 4 HOLDERS 50 BALLS</t>
  </si>
  <si>
    <t>4a312d38-54cc-4c6a-80e8-7564b0267f63</t>
  </si>
  <si>
    <t>Malatec deštník automatický, skládací, s krytem, černý</t>
  </si>
  <si>
    <t>Malatec automatic umbrella, foldable, with cover black</t>
  </si>
  <si>
    <t>4a314d76-7b4b-43d6-bcf6-2e7de457b80c</t>
  </si>
  <si>
    <t>152 TOCA DĚTSKÉ TRIČKO BOCA ČERNÁ 3166</t>
  </si>
  <si>
    <t>152 TOCA BOCA CHILDREN'S T-SHIRT BLACK 3166</t>
  </si>
  <si>
    <t>4a3169d8-6dcf-498d-9136-c4d90dc8a82d</t>
  </si>
  <si>
    <t>Ručník z mikrovlákna, barevné utěrky 30 x 30 cm, sada 10 kusů utěrek</t>
  </si>
  <si>
    <t>Microfiber towel colorful cloths 30x30 cm set of 10 cloths</t>
  </si>
  <si>
    <t>4a3181cb-a336-4dba-b71d-03c06dc882fa</t>
  </si>
  <si>
    <t>Izolační spojky Ziel-Plast 60 x 340 100 ks</t>
  </si>
  <si>
    <t>Ziel-Plast insulation connectors 60 x 340 100 pcs.</t>
  </si>
  <si>
    <t>4a31a04c-1d24-466e-bfb1-278bd89de032</t>
  </si>
  <si>
    <t>Manžeta páky přehazovačky jízdního kola SHIMANO TOURNEY SL-TX30 3řadá LEVÁ</t>
  </si>
  <si>
    <t>Bicycle derailleur lever SHIMANO TOURNEY SL-TX30 3row LEFT</t>
  </si>
  <si>
    <t>4a31d1f2-ad1f-4d6b-bace-7ab945ec0386</t>
  </si>
  <si>
    <t>APC Záložní zdroj BVX900LI Easy UPS 900VA 480W 230V AVR 4x IEC 320 C13</t>
  </si>
  <si>
    <t>APC Emergency power supply BVX900LI Easy UPS 900VA 480W 230V AVR 4x IEC 320 C13</t>
  </si>
  <si>
    <t>4a31e001-22be-4a6e-8bbd-3fa76ab36acc</t>
  </si>
  <si>
    <t>Tažný hák, tažné oko pro CITROËN XSARA PICASSO (1999-2010)</t>
  </si>
  <si>
    <t>Good eye, good eye pro CITROËN XSARA PICASSO (1999-2010)</t>
  </si>
  <si>
    <t>4a31f047-2064-49e2-b9b5-03d8c661482f</t>
  </si>
  <si>
    <t>SERICAL CUMINO NERO OKYSELUJÍCÍ MASKA NA VLASY S ČERNUCHOU 1000 ML</t>
  </si>
  <si>
    <t>SERICAL CUMINO NERO ACIDIFYING HAIR MASK WITH BLACK CUMIN 1000 ML</t>
  </si>
  <si>
    <t>4a3223ae-2279-4c5b-baf7-46abe25a73bd</t>
  </si>
  <si>
    <t>EWS-BM-056 NTY SADA ÚCHYTŮ PŘEDNÍCH DVEŘÍ NTY</t>
  </si>
  <si>
    <t>EWS-BM-056 NTY FRONT DOOR HANDLE SET NTY</t>
  </si>
  <si>
    <t>4a3225cc-1994-4dba-b6a3-0825d621f5f6</t>
  </si>
  <si>
    <t>Sedák Chemoplast 30 x 23 x 28 cm</t>
  </si>
  <si>
    <t>Seat Chemoplast 30 x 23 x 28 cm</t>
  </si>
  <si>
    <t>4a325df6-9f5b-4288-bf36-0fa935079ff3</t>
  </si>
  <si>
    <t>Paměť RAM DDR4 G.SKILL 16 GB 3200 16</t>
  </si>
  <si>
    <t>DDR4 RAM G.SKILL 16 GB 3200 16</t>
  </si>
  <si>
    <t>4a328881-c5cd-4782-98f0-8ced9faa86ec</t>
  </si>
  <si>
    <t>HENDERSON Podprsenka Raff 23446 béžová 75D</t>
  </si>
  <si>
    <t>HENDERSON Bra Raff 23446 beige 75D</t>
  </si>
  <si>
    <t>4a328bd3-16d0-4cc5-9199-3b43a33a6cac</t>
  </si>
  <si>
    <t>Puzzle Ravensburger dýně svítící ve tmě 72 dílků</t>
  </si>
  <si>
    <t>Spatial puzzle Ravensburger pumpkin glowing in the dark 72 elements</t>
  </si>
  <si>
    <t>4a32e703-3e36-489a-80d4-85ad6b888cdf</t>
  </si>
  <si>
    <t>Dětské boty Skechers UNO LITE H.PINK 310451L-HPK vel. 31</t>
  </si>
  <si>
    <t>Children's shoes Skechers UNO LITE H.PINK 310451L-HPK r. 31</t>
  </si>
  <si>
    <t>4a32e756-8c96-42a6-a0ab-269f1906d940</t>
  </si>
  <si>
    <t>Barva barva na dlaždice Dulux 0,75 l Krémově béžová polomatná</t>
  </si>
  <si>
    <t>Acrylic paint for tiles Dulux 0,75 l Creamy beige semi-matt</t>
  </si>
  <si>
    <t>4a331ab5-48cb-46ae-94c1-281914591a51</t>
  </si>
  <si>
    <t>Calvin Klein Eternity for Men toaletní voda 30 ml</t>
  </si>
  <si>
    <t>Calvin Klein Eternity for Men 30 ml Eau de Toilette Man EDT</t>
  </si>
  <si>
    <t>4a333467-fdfe-4d59-911b-c9510543a9b3</t>
  </si>
  <si>
    <t>Stěrka špachtle na zdobení dortových koláčů 3ks</t>
  </si>
  <si>
    <t>Spatula for decorating cakes, cakes 3 pcs</t>
  </si>
  <si>
    <t>4a33399d-4ac4-47e6-bcd2-e62c7cb16ee7</t>
  </si>
  <si>
    <t>Adidas pánské sportovní boty JR6622 velikost 48</t>
  </si>
  <si>
    <t>Adidas men's sports shoes JR6622 size 48</t>
  </si>
  <si>
    <t>4a3345c6-679d-4e7f-b5d8-84e9f8bb00cc</t>
  </si>
  <si>
    <t>Ponorné čerpadlo pływak 0 W 0 l/h</t>
  </si>
  <si>
    <t>Submersible pump pływak 0 W 0 l/h</t>
  </si>
  <si>
    <t>4a337cec-7781-4016-8381-be0e53893a8a</t>
  </si>
  <si>
    <t>Getry legíny béžové bavlna Velikost 104</t>
  </si>
  <si>
    <t>Leggings beige cotton Size 104</t>
  </si>
  <si>
    <t>4a339042-0b36-4ce7-9599-fffe1dc33b4b</t>
  </si>
  <si>
    <t>Toaletní Stolek se zrcadlem, šedý dub sonoma, VidaXL, 96x39x142 cm</t>
  </si>
  <si>
    <t>Dressing Table with mirror, grey sonoma oak, VidaXL, 96x39x142 cm</t>
  </si>
  <si>
    <t>4a33926d-74ab-4f70-b7d8-3742ba2186d4</t>
  </si>
  <si>
    <t>Záslepka halogenové mřížky pravá Škoda Fabia HWM</t>
  </si>
  <si>
    <t>Halogen grille cap right Skoda Fabia HWM</t>
  </si>
  <si>
    <t>4a33d1c6-caa9-47bb-80ee-e7640dc703b4</t>
  </si>
  <si>
    <t>Pračka Amica GWAS610DL Slim 6 kg 1000 ot./min. AutoSensor vyměnitelná ložiska</t>
  </si>
  <si>
    <t>Washing machine Amica GWAS610DL Slim 6kg 1000 rpm AutoSensor replacement bearings</t>
  </si>
  <si>
    <t>4a33d66a-a992-40a2-bdc5-ba4f9476f6f4</t>
  </si>
  <si>
    <t>PRYMAT PEPŘ BAREVNÝ ZRNITÝ 15 G</t>
  </si>
  <si>
    <t>PRYMAT COLORED PEPPER GRANULAR 15G</t>
  </si>
  <si>
    <t>4a33ebc8-6143-433e-b769-0ec3c1c02bb4</t>
  </si>
  <si>
    <t>Pokemon – Deštník Skládací deštník</t>
  </si>
  <si>
    <t>Pokemon - Umbrella folding</t>
  </si>
  <si>
    <t>4a341e66-8cb0-4b25-bcdd-627e5713612d</t>
  </si>
  <si>
    <t>Toustovač Severin AT2621 stříbrný/šedý 1400 W</t>
  </si>
  <si>
    <t>Toaster Severin AT2621 silver/grey 1400 W</t>
  </si>
  <si>
    <t>4a34805e-bded-4c5b-aa1f-13240f08e8e6</t>
  </si>
  <si>
    <t>Chameloo čisticí kapalina multifunkční 1 l</t>
  </si>
  <si>
    <t>Chameloo multifunctional cleaning liquid 1l</t>
  </si>
  <si>
    <t>4a34839e-4c3d-4f1b-baee-da6c5e6b5ea0</t>
  </si>
  <si>
    <t>KOTOUČOVÝ KARTÁČ S DR.ST.MOS. FI=100 MM, STOPKA 6</t>
  </si>
  <si>
    <t>DISC BRUSH WITH DR.ST.MOS. FI=100MM, SHANK 6</t>
  </si>
  <si>
    <t>4a34a632-721a-485f-bbc6-8a7f958af6fd</t>
  </si>
  <si>
    <t>Tričko Pánské 100% bavlna 150 g Tričko bílé 5XL</t>
  </si>
  <si>
    <t>Men's T-shirt 100% cotton 150g T-shirt white 5XL</t>
  </si>
  <si>
    <t>4a34b942-a7fe-4f80-bee3-0078eccd3f35</t>
  </si>
  <si>
    <t>Ługa Krochmal Original Rozprašovač 500 ml</t>
  </si>
  <si>
    <t>Ługa Krochmal Original Sprayer 500 ml</t>
  </si>
  <si>
    <t>4a34dee7-e62e-4b41-aa9e-0b0cc87e2c3f</t>
  </si>
  <si>
    <t>Batoh Herlitz Loop Funky Ninja</t>
  </si>
  <si>
    <t>Herlitz Loop Funky Ninja satchel</t>
  </si>
  <si>
    <t>4a350a63-6dfa-4ba4-b960-2aa5ad7c93be</t>
  </si>
  <si>
    <t>Purina krmivo pro kuře 16,5 kg</t>
  </si>
  <si>
    <t>Purina dry food chicken 16,5 kg</t>
  </si>
  <si>
    <t>4a3528e5-fde7-49f7-9b22-52f68a196493</t>
  </si>
  <si>
    <t>Gorsenia měkká vícebarevná podprsenka velikost 115C</t>
  </si>
  <si>
    <t>Gorsenia soft multicolor bra size 115C</t>
  </si>
  <si>
    <t>4a355ec8-d1d4-41e9-83b4-68d1bbe6225e</t>
  </si>
  <si>
    <t>Horní frézka Einhell 1100 W</t>
  </si>
  <si>
    <t>Spindle milling machine Einhell 1100 W</t>
  </si>
  <si>
    <t>4a356499-c37b-43b9-958f-25748be6a243</t>
  </si>
  <si>
    <t>HOT WHEELS PREMIUM Kool Kombi Mattel 80. výročí JBL68</t>
  </si>
  <si>
    <t>HOT WHEELS PREMIUM Kool Kombi Mattel 80th Anniversary JBL68</t>
  </si>
  <si>
    <t>4a356511-5013-4892-8746-36c112bcb773</t>
  </si>
  <si>
    <t>Karetní hra Mattel UNO Flex HMY99</t>
  </si>
  <si>
    <t>Mattel UNO Flex card game HMY99</t>
  </si>
  <si>
    <t>4a35727e-c15a-4cb6-81e3-8c4763d25410</t>
  </si>
  <si>
    <t>Smartphone Xiaomi Redmi A3 4 GB / 128 GB 4G (LTE) modrý</t>
  </si>
  <si>
    <t>Smartphone Xiaomi Redmi A3 4 GB / 128 GB 4G (LTE) blue</t>
  </si>
  <si>
    <t>4a359c05-c8ba-4546-80a9-cc58e18bb795</t>
  </si>
  <si>
    <t>Splachovací tlačítko pro WC Geberit DELTA 25 stříbrné</t>
  </si>
  <si>
    <t>Toilet flush button Geberit DELTA 25 silver</t>
  </si>
  <si>
    <t>4a359feb-62ec-4c8c-945d-62094f441540</t>
  </si>
  <si>
    <t>Intenso Ponožky 5pak_1436_CZARNY černá velikost 38-40</t>
  </si>
  <si>
    <t>Intenso Socks 5pak_1436_CZARNY black size 38-40</t>
  </si>
  <si>
    <t>4a35abf7-11a9-464c-9db1-b978a695aca1</t>
  </si>
  <si>
    <t>DEKORATIVNÍ KULATÝ KOBEREC JUTOVÝ Rosalie 78 cm</t>
  </si>
  <si>
    <t>DECORATIVE ROUND JUTE CARPET Rosalie 78 cm</t>
  </si>
  <si>
    <t>4a35b0d9-87fa-4134-b586-d7a01ea895b6</t>
  </si>
  <si>
    <t>Ústní voda Pasta del Capitano 400 ml</t>
  </si>
  <si>
    <t>Mouthwash Pasta del Capitano 400 ml</t>
  </si>
  <si>
    <t>4a35bf87-9bf9-4f74-8ff3-625094eb7077</t>
  </si>
  <si>
    <t>Měkká podprsenka GORSENIA K496 PARADISE Bílá 85D</t>
  </si>
  <si>
    <t>Soft Bra GORSENIA K496 PARADISE White 85D</t>
  </si>
  <si>
    <t>4a35cd26-945d-419a-90f4-9f93e20827b8</t>
  </si>
  <si>
    <t>Dětský skládací dřevěný větrný mlýn PH108</t>
  </si>
  <si>
    <t>Wooden foldable children's windmill PH108</t>
  </si>
  <si>
    <t>4a35cdb8-5b15-440d-ac0e-51defffed860</t>
  </si>
  <si>
    <t>A'pieu Čokoládová mléčná maska Čokoláda Mléko</t>
  </si>
  <si>
    <t>A'pieu Chocolate Milk Mask Chocolate Milk</t>
  </si>
  <si>
    <t>4a35f4bc-9618-4911-8a00-cdb764a85d51</t>
  </si>
  <si>
    <t>DOTYKOVÉ PERO TECH-PROTECT TOUCH STYLUS PEN MODRÝ</t>
  </si>
  <si>
    <t>STYLUS TECH-PROTECT TOUCH STYLUS PEN BLUE</t>
  </si>
  <si>
    <t>4a35f6cb-0b64-447b-98af-80b680a3e55a</t>
  </si>
  <si>
    <t>Neutrogena Hydro Boost Koncentrované sérum s kyselinou hyaluronovou 15 ml</t>
  </si>
  <si>
    <t>Neutrogena Hydro Boost Concentrated serum with hyaluronic acid 15 ml</t>
  </si>
  <si>
    <t>4a362b5f-416e-45bf-a0d9-36ecb57ee4be</t>
  </si>
  <si>
    <t>Kotec z textilního materiálu Springos střední pes 81 x 81 x 58 cm</t>
  </si>
  <si>
    <t>Springos textile playpen, medium dog, 81 x 81 x 58 cm</t>
  </si>
  <si>
    <t>4a363e4d-b816-436e-bf5e-642bdcf9bda8</t>
  </si>
  <si>
    <t>Gel gel Nails Company 50 ml bezbarvý</t>
  </si>
  <si>
    <t>Nails Company single-phase gel 50ml colorless</t>
  </si>
  <si>
    <t>4a3677e8-fca4-4e3b-b292-30939c3a65bb</t>
  </si>
  <si>
    <t>Sada povlečení Alvi 100 x 135 cm bílá</t>
  </si>
  <si>
    <t>Bedding set Alvi 100 x 135 cm white</t>
  </si>
  <si>
    <t>4a36f7e4-4d42-430d-9f63-da451e8f444f</t>
  </si>
  <si>
    <t>Zinko-uhlíková baterie Panasonic AA (R6) 4 ks</t>
  </si>
  <si>
    <t>Battery zinc-carbon battery Panasonic AA (R6) 4 pcs</t>
  </si>
  <si>
    <t>4a37203f-4fa8-4d2e-9ee2-852ca8acfd85</t>
  </si>
  <si>
    <t>Sklo 3MK Balance</t>
  </si>
  <si>
    <t>3MK Balance hybrid glass</t>
  </si>
  <si>
    <t>4a375023-c858-4e7c-bcfc-0cea186a6d84</t>
  </si>
  <si>
    <t>Tvrzené sklo pro Xiaomi Redmi Note 7 Note 7 Pro</t>
  </si>
  <si>
    <t>Tempered glass Xiaomi Redmi Note 7 Note 7 Pro</t>
  </si>
  <si>
    <t>4a37662b-62cd-4bde-baeb-2abf2a70a65f</t>
  </si>
  <si>
    <t>ANIMONDA Carny Cat Drink s tuňákem 140 ml</t>
  </si>
  <si>
    <t>ANIMONDA Carny Cat Drink with Tuna 140ML</t>
  </si>
  <si>
    <t>4a378dc9-9307-4b98-88a0-f1ede31fd1cf</t>
  </si>
  <si>
    <t>Potah na přední sedadla Pok-ter, potahový materiál černý, univerzální</t>
  </si>
  <si>
    <t>Cover for front seats Pok-ter upholstery material black universal</t>
  </si>
  <si>
    <t>4a37f413-3111-4a17-a76e-5528fe18cfac</t>
  </si>
  <si>
    <t>Neboa strong scalp multifunkční peelingové sérum na pokožku hlavy 2v1 100 ml</t>
  </si>
  <si>
    <t>Neboa strong scalp multifunctional scalp peeling serum 2in1 100 ml</t>
  </si>
  <si>
    <t>4a3809f1-8488-4e06-a574-ec3c6b2d632c</t>
  </si>
  <si>
    <t>Koupelnová váha Withings Body Smart</t>
  </si>
  <si>
    <t>Withings Body Smart Bathroom Scale</t>
  </si>
  <si>
    <t>4a3820fb-1bcc-4a0c-82c0-d566549fab98</t>
  </si>
  <si>
    <t>Pouliční lampa Interlook 1,8 W 400 lm, solární napájení</t>
  </si>
  <si>
    <t>Street lamp Interlook 1,8 W 400 lm solar power supply</t>
  </si>
  <si>
    <t>4a383781-a5ed-41aa-8c7d-e8f5f85a815d</t>
  </si>
  <si>
    <t>Regál UNIVERSAL PRO 63-3 3 policie 127</t>
  </si>
  <si>
    <t>Regál UNIVERSAL PRO 63-3 3 police 127</t>
  </si>
  <si>
    <t>4a388d24-2f44-4382-baff-e387910904b9</t>
  </si>
  <si>
    <t>Tělová mlha Victoria's Secret Pure Seduction Shimmer 250 ml</t>
  </si>
  <si>
    <t>Victoria's Secret Pure Seduction Shimmer Body Mist 250ml</t>
  </si>
  <si>
    <t>4a38927d-4776-4e89-a351-1264496ae0e2</t>
  </si>
  <si>
    <t>Plovoucí rybka</t>
  </si>
  <si>
    <t>A floating fish</t>
  </si>
  <si>
    <t>4a38983f-b107-43ce-9b55-570c3fe79e0c</t>
  </si>
  <si>
    <t>Gardena zavlažování během dovolené vč. zásobníku vody 13366-20</t>
  </si>
  <si>
    <t>Gardena irrigation set 13366-20</t>
  </si>
  <si>
    <t>4a38cb30-918f-4d4b-b7af-22c70877549e</t>
  </si>
  <si>
    <t>4a38de42-03b3-47db-9d38-350fddaedda3</t>
  </si>
  <si>
    <t>YATO LEŠTÍCÍ TALÍŘ 75 MM SE SUCHÝM ZIPEM 5/16 YT-47870</t>
  </si>
  <si>
    <t>YATO POLISHING PLATE 75MM WITH VELCRO 5/16 YT-47870</t>
  </si>
  <si>
    <t>4a39331e-ae41-414c-bd1d-bf2f981423a9</t>
  </si>
  <si>
    <t>PAKET 2+1 HLINÍKOVÁ LED žárovka E14 8W WW</t>
  </si>
  <si>
    <t>2  1 PACKAGE LED ALUMINUM E14 8W WW bulb</t>
  </si>
  <si>
    <t>4a393448-a859-454b-9c5e-d1ac0bd280e2</t>
  </si>
  <si>
    <t>Lampa na spaní Retlux RXL 415, LED, 15,2cm, teplá bílá</t>
  </si>
  <si>
    <t>Retlux screen RXL 415, LED, 15.2cm, white</t>
  </si>
  <si>
    <t>4a396c6b-c556-49f4-841b-907250692180</t>
  </si>
  <si>
    <t>OHŘÍVAČ VZDUCHOVÁ CLONA ČASOVAČ TUYA WIFI SMART</t>
  </si>
  <si>
    <t>HEATER AIR CURTAIN TIMER TUYA WIFI SMART</t>
  </si>
  <si>
    <t>4a397fc7-6d43-457e-920b-27958694a2b8</t>
  </si>
  <si>
    <t>Plynový píst nábytkového pohonu pro digestoř kuchyňských skříněk 80N GTV 12 Ks</t>
  </si>
  <si>
    <t>Gas lift furniture actuator for kitchen cabinet hood 80N GTV 12pcs</t>
  </si>
  <si>
    <t>4a39b3d8-3eed-4c4b-b431-517af94468ca</t>
  </si>
  <si>
    <t>Barva barva Spray SOPPEC TRACK MARKER RŮŽOVÁ FLUO</t>
  </si>
  <si>
    <t>Road Surveying Paint Spray SOPPEC TRACK MARKER PINK FLUO</t>
  </si>
  <si>
    <t>4a39cb46-b8fd-4d2a-a050-c3444b7d0416</t>
  </si>
  <si>
    <t>DINOSAURUS Kostra 3D, vykopávky MAMUT</t>
  </si>
  <si>
    <t>DINOSAUR 3D skeleton, MAMMUT excavation</t>
  </si>
  <si>
    <t>4a39e022-abc1-4ba7-bb88-d0ce03af3eb8</t>
  </si>
  <si>
    <t>Mikina Helikon Rogue Hoodie maskáčový - černá/ERDL XL</t>
  </si>
  <si>
    <t>Helikon Rogue Hoodie - Black/ERDL XL</t>
  </si>
  <si>
    <t>4a39f916-671b-4b88-901c-70a4058773ba</t>
  </si>
  <si>
    <t>Dětské tričko Lilia pro holčičku Borůvka 128</t>
  </si>
  <si>
    <t>Children's T-shirt Lily for Girls Blueberry 128</t>
  </si>
  <si>
    <t>4a3a064b-f6c0-40e9-81b2-e061f1b45a92</t>
  </si>
  <si>
    <t>Univerzální pilový list Extol Craft</t>
  </si>
  <si>
    <t>Universal saw blade Extol Craft</t>
  </si>
  <si>
    <t>4a3a0d20-3fa3-42ac-819b-0f3f3f82fc7f</t>
  </si>
  <si>
    <t>Hydratační krém na obličej Ziaja kakaové máslo 0 SPF den a noc 50 ml</t>
  </si>
  <si>
    <t>Ziaja Cocoa Butter 0 SPF Day and Night 50 ml</t>
  </si>
  <si>
    <t>4a3a6414-a920-4e27-bc2e-d3f3205c20a1</t>
  </si>
  <si>
    <t>Podlahový ventilátor Sencor Stojanový ventilátor bílý</t>
  </si>
  <si>
    <t>Floor fan Sencor Standing fan white</t>
  </si>
  <si>
    <t>4a3a6fc0-eff8-47ae-8a6d-fb1242e403dc</t>
  </si>
  <si>
    <t>Mann-Filter CU 1936 Filtr, větrání prostoru pro cestující</t>
  </si>
  <si>
    <t>Mann-Filter CU 1936 Filtr, wentylacja przestrzeni pasażerskiej</t>
  </si>
  <si>
    <t>4a3a87e7-b2eb-4bf7-919d-0685f57be169</t>
  </si>
  <si>
    <t>Vřesové gelové barvivo Heather Purple 30 g Food Colours</t>
  </si>
  <si>
    <t>Heather Purple 30g Food Colours</t>
  </si>
  <si>
    <t>4a3a9ad6-8b54-4428-95dc-e8882b302730</t>
  </si>
  <si>
    <t>Demar holínky holínky velikost 32</t>
  </si>
  <si>
    <t>Demar children's Wellington boots, size 32</t>
  </si>
  <si>
    <t>4a3aafac-7fd5-4c80-bb63-268bb55c8501</t>
  </si>
  <si>
    <t>Viki měkká béžová podprsenka velikost 95D</t>
  </si>
  <si>
    <t>Viki soft beige bra size 95D</t>
  </si>
  <si>
    <t>4a3ac63f-cd50-43ea-8d48-c53387d95ef6</t>
  </si>
  <si>
    <t>4a3acb91-6219-4c14-9332-040dfed3c4ac</t>
  </si>
  <si>
    <t>Závaží SportForFun 1,25 kg</t>
  </si>
  <si>
    <t>Cast iron load SportForFun 1,25 kg</t>
  </si>
  <si>
    <t>4a3af04b-1cb9-4bde-8dbc-0c10242b299c</t>
  </si>
  <si>
    <t>Barmanská sada nápojů 9 ks Shaker 720 ml Stojan</t>
  </si>
  <si>
    <t>Bar set of Drinks 9 pcs. Shaker 720ml Stand</t>
  </si>
  <si>
    <t>4a3b07df-8d81-4d1c-a365-841c19d55156</t>
  </si>
  <si>
    <t>Hasičská karabina Vision Group 85</t>
  </si>
  <si>
    <t>Vision Group 85 firefighter's carabiner</t>
  </si>
  <si>
    <t>4a3b23d3-e17b-4457-a50b-606db6ef2996</t>
  </si>
  <si>
    <t>Záslepka zámku opěradla pohovky VW Passat B6 kombi R</t>
  </si>
  <si>
    <t>Seat back lock cap VW Passat B6 station wagon R</t>
  </si>
  <si>
    <t>4a3b3628-51eb-4f39-a459-c789fc18bd9b</t>
  </si>
  <si>
    <t>Hybridní lak Black Week Extra Monday no 516 Boska Nails 6 ml / červený</t>
  </si>
  <si>
    <t>Gel polish Black Week Extra Monday no 516 Boska Nails 6 ml / red</t>
  </si>
  <si>
    <t>4a3b9bd7-274d-4e9c-879c-425391d661ed</t>
  </si>
  <si>
    <t>Výrobník ledu Mulano M17110 stříbrný/šedý 120 W</t>
  </si>
  <si>
    <t>Ice maker Mulano M17110 silver/gray 120 W</t>
  </si>
  <si>
    <t>4a3b9fd5-f386-4c40-899c-53af6025bb30</t>
  </si>
  <si>
    <t>Kožený Opasek Pánský Hnědý Dlouhý Ke Kalhotám JEANS Přírodní kůže Široký</t>
  </si>
  <si>
    <t>Men's Leather Strap Brown Long For Bottom JEANS Genuine Leather Wide</t>
  </si>
  <si>
    <t>4a3ba931-1377-4266-ad2c-3bde1f254923</t>
  </si>
  <si>
    <t>Špachtle Orion</t>
  </si>
  <si>
    <t>Orion spatula</t>
  </si>
  <si>
    <t>4a3bb273-a980-484f-afdc-b24faa46792f</t>
  </si>
  <si>
    <t>Vliesová tapeta 53 cm x 10,05 m</t>
  </si>
  <si>
    <t>Non-woven wallpaper 53cm x 10.05m</t>
  </si>
  <si>
    <t>4a3bb828-cca5-43d7-81a2-3f33b4a2f2ef</t>
  </si>
  <si>
    <t>POLAR USB nabíjecí kabel pro Vantage</t>
  </si>
  <si>
    <t>POLAR USB Cable Charger for the Vantage</t>
  </si>
  <si>
    <t>4a3bbf78-dad9-41eb-a647-ad90301c1446</t>
  </si>
  <si>
    <t>Mikrofon Endorfy Solum Broadcast</t>
  </si>
  <si>
    <t>Microphone Endorfy Solum Broadcast</t>
  </si>
  <si>
    <t>4a3bcbce-4b6d-4df7-ac86-d516b7cf2601</t>
  </si>
  <si>
    <t>Vložky, špunty do uší proti hluku Uvex X-Cap</t>
  </si>
  <si>
    <t>Earplugs anti- Uvex X-Cap</t>
  </si>
  <si>
    <t>4a3be033-320d-48dd-bac1-82c49a1ed3ee</t>
  </si>
  <si>
    <t>Foukač GRAPHITE 2,2 kg</t>
  </si>
  <si>
    <t>Battery blower GRAPHITE 2,2 kg</t>
  </si>
  <si>
    <t>4a3be42f-0606-4fe6-9bbb-29d535ce7897</t>
  </si>
  <si>
    <t>Malfini mikina s s kapucí VOYAGE 451 velikost M</t>
  </si>
  <si>
    <t>Malfini VOYAGE 451 women's hooded sweatshirt size M</t>
  </si>
  <si>
    <t>4a3bfee0-3c8d-486d-a00a-361845371d30</t>
  </si>
  <si>
    <t>Wattmetr Lexton 16 A 3680 W</t>
  </si>
  <si>
    <t>Wattmeter Lexton 16 A 3680 W</t>
  </si>
  <si>
    <t>4a3c5ae0-5c03-423d-8a97-7a0ba5bd1504</t>
  </si>
  <si>
    <t>Krájecí prkénko Kesper bambus 3 ks</t>
  </si>
  <si>
    <t>Cutting board Kesper bamboo 3 pcs.</t>
  </si>
  <si>
    <t>4a3c5cf9-367a-4e19-9949-c210b17d4432</t>
  </si>
  <si>
    <t>STYLISTIC Horní formy DUAL FORM Almond 120ks</t>
  </si>
  <si>
    <t>STYLISTIC Upper forms DUAL FORM Almond 120pcs</t>
  </si>
  <si>
    <t>4a3cae35-ab80-4e12-88cd-d67c6a1d1467</t>
  </si>
  <si>
    <t>Fotbalové štulpny Puma žluté vel. 43-46</t>
  </si>
  <si>
    <t>Football socks Puma Yellow size 43-46</t>
  </si>
  <si>
    <t>4a3ce4a3-5dd5-4a66-9e24-1188c513c70c</t>
  </si>
  <si>
    <t>Staedtler Termotvrdnoucí hmota Fimo Soft 57 g čokoládová</t>
  </si>
  <si>
    <t>Staedtler Thermoset Mass Fimo Soft 57g chocolate</t>
  </si>
  <si>
    <t>4a3cede7-8306-4c32-827f-bfa6a1b9da76</t>
  </si>
  <si>
    <t>Crocs Classic Clog 10001-0DA M12 46-47</t>
  </si>
  <si>
    <t>4a3d3c94-82bd-4b90-b87c-f0f37175c08d</t>
  </si>
  <si>
    <t>LEGO Star Wars 75404 Útočná loď třídy Acclamator</t>
  </si>
  <si>
    <t>LEGO Star Wars 75404 Acclamator type assault cruiser</t>
  </si>
  <si>
    <t>4a3d4ce8-061d-4f07-b772-7835a8960ed7</t>
  </si>
  <si>
    <t>Pleťový krém proti stárnutí Janda Dermosenolityka den a noc 15 ml</t>
  </si>
  <si>
    <t>Anti-aging face cream Janda Dermosenolytics day and night 15 ml</t>
  </si>
  <si>
    <t>4a3d520c-781c-4694-bc3e-3f458a8a8d43</t>
  </si>
  <si>
    <t>Yves Saint Laurent Volume Effet Faux Cils 1 High Density Black černá řasenka 7,5 ml černá</t>
  </si>
  <si>
    <t>Yves Saint Laurent Volume Effet Faux Cils 1 High Density Black black mascara 7.5 ml black</t>
  </si>
  <si>
    <t>4a3d7f94-340a-445d-aa6b-e8e313cc5abc</t>
  </si>
  <si>
    <t>Svítidlo žárovky Volkswagen OE 5M0941109</t>
  </si>
  <si>
    <t>Volkswagen OE 5M0941109</t>
  </si>
  <si>
    <t>4a3d855b-005b-4f9b-8968-a378e0bc8d71</t>
  </si>
  <si>
    <t>Zastřihovač vlasů Rowenta TN1603</t>
  </si>
  <si>
    <t>Clipper Rowenta TN1603</t>
  </si>
  <si>
    <t>4a3d943a-8fd4-4dd4-b2eb-d8d13266445f</t>
  </si>
  <si>
    <t>PÁNSKÉ TRIČKO S KRÁTKÝM RUKÁVEM HI-TEC PLAIN bk XL</t>
  </si>
  <si>
    <t>MEN'S SHORT SLEEVE SPORTS T-SHIRT HI-TEC PLAIN bk XL</t>
  </si>
  <si>
    <t>4a3db2c8-e97e-4a46-9d35-915f47fbb27c</t>
  </si>
  <si>
    <t>CEBA 309-000-727 Foto podložka 92x72 Basic Mouse</t>
  </si>
  <si>
    <t>CEBA 309-000-727 Photo mat 92x72 Basic Mouse</t>
  </si>
  <si>
    <t>4a3ddc61-1fe1-4499-bea9-8d0f4fbbee06</t>
  </si>
  <si>
    <t>Žárovka Osram HB3A 60 W 1 ks</t>
  </si>
  <si>
    <t>Bulb Osram HB3A 60 W 1 pc.</t>
  </si>
  <si>
    <t>4a3e0f0d-32c6-4a85-8430-5c7c5ed7fccd</t>
  </si>
  <si>
    <t>Tvrzené sklo Hofi Fenix 6X/6X Pro</t>
  </si>
  <si>
    <t>Tempered glass Hofi Fenix 6X/6X Pro</t>
  </si>
  <si>
    <t>4a3e11be-8b94-4279-b945-46c95803bf3e</t>
  </si>
  <si>
    <t>Nabíječka Varta 57657 4 AA, AAA</t>
  </si>
  <si>
    <t>Charger Varta 57657 4 AA, AAA</t>
  </si>
  <si>
    <t>4a3e404c-9c89-48b3-85af-9240f38fac40</t>
  </si>
  <si>
    <t>Provázek stavební pletený, 50 m, 2 mm, bílý</t>
  </si>
  <si>
    <t>Construction braided string, 50 m, 2 mm, white</t>
  </si>
  <si>
    <t>4a3e5a75-cdb8-46ea-9e27-47ec86d2ca60</t>
  </si>
  <si>
    <t>Pastelové balónky Godan Jednorožec a Duha 13" 5 kusů</t>
  </si>
  <si>
    <t>Pastel balloons Godan Unicorn and Rainbow 13" 5 pieces</t>
  </si>
  <si>
    <t>4a3e5dab-aed1-4b01-818e-77ff183ea9f7</t>
  </si>
  <si>
    <t>Dámské kožené boty BAREFOOT BLACKORWHITE černé 42</t>
  </si>
  <si>
    <t>BAREFOOT Women's Leather Shoes BLACKORWHITE Black 42</t>
  </si>
  <si>
    <t>4a3e8219-e5a7-4e6d-9aee-d54ea29d0115</t>
  </si>
  <si>
    <t>Hydratační krém na obličej Ziaja gdanskin 15 SPF na den 50 ml</t>
  </si>
  <si>
    <t>Moisturizing face cream Ziaja gdanskin 15 SPF per day 50 ml</t>
  </si>
  <si>
    <t>4a3e9a60-f42e-4af2-9709-df37a4c94bc7</t>
  </si>
  <si>
    <t>MERCEDES C TŘÍDA W203 PŘEDNÍ KOLA KOMPLET</t>
  </si>
  <si>
    <t>MERCEDES C CLASS W203 WHEEL ARCHES FRONT SET</t>
  </si>
  <si>
    <t>4a3e9f90-5745-41b4-b859-de3328d0c905</t>
  </si>
  <si>
    <t>Vera Pelle kabelka kabelka přes rameno přírodní kůže šedá</t>
  </si>
  <si>
    <t>Vera Pelle messenger bag, natural leather, gray</t>
  </si>
  <si>
    <t>4a3ea5e9-d138-4251-a8cf-6249c6e172a8</t>
  </si>
  <si>
    <t>Volně stojící koš na prádlo Rotho 55 l šedý</t>
  </si>
  <si>
    <t>Freestanding laundry basket Rotho 55l grey</t>
  </si>
  <si>
    <t>4a3ef8df-160e-4817-9bd0-63da08884804</t>
  </si>
  <si>
    <t>Nike Ponožky DX5089-103 bílá velikost 42-46</t>
  </si>
  <si>
    <t>Nike Socks DX5089-103 white size 42-46</t>
  </si>
  <si>
    <t>4a3f34c1-97f5-47e5-bacf-13bdb4e2d551</t>
  </si>
  <si>
    <t>Paper towel holder Tork</t>
  </si>
  <si>
    <t>4a3f4de2-c68e-4a2a-b950-04df0ca38ee4</t>
  </si>
  <si>
    <t>PROJEKTOR NOČNÍ OBLOHY NEBE NOČNÍ LAMPA PROJEKTOR 12 PLANET PRO DĚTI</t>
  </si>
  <si>
    <t>SKY STAR PROJECTOR NIGHT LIGHT LED PROJECTOR 12 PLANETS FOR KIDS</t>
  </si>
  <si>
    <t>4a3fb551-aaf9-4b14-aafd-7a4d801351ba</t>
  </si>
  <si>
    <t>Impulsní napájecí zdroj Blow 71-217# 18 W 1 A 18 V</t>
  </si>
  <si>
    <t>Impulse power supply Blow 71-217 # 18 W 1 A 18 V</t>
  </si>
  <si>
    <t>4a3fbae6-87cb-4bc9-9b23-5d9b151badd5</t>
  </si>
  <si>
    <t>DĚTSKÝ KOMPLET 86 kaftanik dlouhý rukáv + polodupačky KOČKY</t>
  </si>
  <si>
    <t>CHILDREN'S SET 86 kaftanik long sleeve + half sleeper KITTENS</t>
  </si>
  <si>
    <t>4a401d85-4b80-4023-8063-7e41a13a06d8</t>
  </si>
  <si>
    <t>Květináč plast šedý Prosperplast 23,5 cm x 23,5 x 15,5 cm</t>
  </si>
  <si>
    <t>Flower pot plastic grey Prosperplast 23,5 cm x 23,5 x 15,5 cm</t>
  </si>
  <si>
    <t>4a4027e4-0d5b-4ea0-9bb8-21193b22c491</t>
  </si>
  <si>
    <t>Vrták do kovu prodloužený 2 x 85 mm</t>
  </si>
  <si>
    <t>Metal drill bit extended 2 x 85 mm</t>
  </si>
  <si>
    <t>4a4032d4-e102-41f7-8596-8a98a1370e39</t>
  </si>
  <si>
    <t>Sprchový gel Bulldog Ginger &amp; Patchouli 500 ml</t>
  </si>
  <si>
    <t>Bulldog Ginger &amp; Patchouli Shower Gel 500ml</t>
  </si>
  <si>
    <t>4a406864-3d1e-471a-8a10-bed91724bdc6</t>
  </si>
  <si>
    <t>Štětec plochý rovný Maan 2150 2 mm</t>
  </si>
  <si>
    <t>Flat straight brush Maan 2150 2 mm</t>
  </si>
  <si>
    <t>4a406a71-59b0-4188-9bc2-2938227e5991</t>
  </si>
  <si>
    <t>POUZDRO PRO KONZOLI ASUS ROG ALLY CLEAR CASE SILIKONOVÉ POUZDRO</t>
  </si>
  <si>
    <t>CASE FOR ASUS ROG ALLY CLEAR CONSOLE HOUSING COVER SILICONE</t>
  </si>
  <si>
    <t>4a408600-16e3-4e73-8062-6f8be92e2bf8</t>
  </si>
  <si>
    <t>Batoh pro maminku MODERN STYLE černý Babyono 1649/01</t>
  </si>
  <si>
    <t>Backpack for mom MODERN STYLE black Babyono 1649/01</t>
  </si>
  <si>
    <t>4a40b351-bd79-4a5f-a76e-7ce9b8da837f</t>
  </si>
  <si>
    <t>Adaptér HDMI úhlový LogiLink AH0008 černý</t>
  </si>
  <si>
    <t>LogiLink AH0008 angled HDMI adapter black</t>
  </si>
  <si>
    <t>4a411554-4f8d-427f-8b2b-ab3fba9cf787</t>
  </si>
  <si>
    <t>Filtrační konvice Aarke Skleněná konvice 2,36 l bezbarvá</t>
  </si>
  <si>
    <t>Filter jug Aarke Glass jug 2,36 l colourless</t>
  </si>
  <si>
    <t>4a411780-a319-463e-a1a6-d709fafb501f</t>
  </si>
  <si>
    <t>Mokasíny dámské polobotky Hispanitas HI254238 BOLERO-I25 WINE kůže VEL..39</t>
  </si>
  <si>
    <t>Moccasins shoes for women Hispanitas HI254238 BOLERO-I25 WINE leather R..39</t>
  </si>
  <si>
    <t>4a413e0a-02f3-4f6e-b3e2-b1c481bbeb78</t>
  </si>
  <si>
    <t>Lactovit LactoUrea Firming Gel do koupele pro velmi suchou pokožku 500 ml</t>
  </si>
  <si>
    <t>Lactovit LactoUrea Firming Bath gel very dry skin 500ml</t>
  </si>
  <si>
    <t>4a4159dd-aedb-4048-81d3-e68b17e4291c</t>
  </si>
  <si>
    <t>Louskáček na ořechy zabawa stříbrný</t>
  </si>
  <si>
    <t>Nutcracker zabawa silver</t>
  </si>
  <si>
    <t>4a418d89-3be0-476f-9cd1-6277b759ca50</t>
  </si>
  <si>
    <t>4a418e7a-93e2-4031-a81c-e2f36a8e1093</t>
  </si>
  <si>
    <t>4a419fe1-c947-4bce-a9d8-9024dd51895c</t>
  </si>
  <si>
    <t>Směrové světlo Abakus 051-74-862</t>
  </si>
  <si>
    <t>Turn signal lamp Abakus 051-74-862</t>
  </si>
  <si>
    <t>4a41c52f-4c47-4a07-bd12-75171451f93a</t>
  </si>
  <si>
    <t>KAFTAN kaftanik 68 TRIČKO ROZEPÍNACÍ výbavička bavlna s DINOSAUŘI</t>
  </si>
  <si>
    <t>KAFTAN kaftanik 68 T-SHIRT T-SHIRT ZIP-UP layette cotton in DINOSAURS</t>
  </si>
  <si>
    <t>4a41eb8a-e7f1-451d-8afa-649f07f086d4</t>
  </si>
  <si>
    <t>MINISTERSTWO DOBREGO MYDŁA – balzám na rty Med</t>
  </si>
  <si>
    <t>MINISTRY OF GOOD SOAP - honey lip balm</t>
  </si>
  <si>
    <t>4a41f50a-cfa3-40ce-9a49-c6f3aa52a64b</t>
  </si>
  <si>
    <t>BAVLNĚNÉ DLOUHÉ PYŽAMO PRO DÍVKU KŮŇ 152</t>
  </si>
  <si>
    <t>COTTON LONG PAJAMAS FOR GIRLS HORSE 152</t>
  </si>
  <si>
    <t>4a4213bb-58dd-47d4-998f-87862ba9a742</t>
  </si>
  <si>
    <t>CHICCO Gel na mytí rukou 100 ml</t>
  </si>
  <si>
    <t>CHICCO Hand wash gel 100 ml</t>
  </si>
  <si>
    <t>4a4229bc-9e60-4fce-92d3-7671dce780cc</t>
  </si>
  <si>
    <t>MONDOMEN kalhoty trubičky velikost 31/32</t>
  </si>
  <si>
    <t>MONDOMEN tube trousers size 31/32</t>
  </si>
  <si>
    <t>4a422c7f-c1a1-4486-9171-c30b14be6ddf</t>
  </si>
  <si>
    <t>Punčocháče hladké krycí Gatta Rosalia 60 den černé Nero velikost 4 - L</t>
  </si>
  <si>
    <t>Smooth tights Gatta Rosalia 60 den black Nero size 4 - L</t>
  </si>
  <si>
    <t>4a427ea9-39cf-4b41-88e1-019352654241</t>
  </si>
  <si>
    <t>Boty Birkenstock 552113 41</t>
  </si>
  <si>
    <t>Shoes Birkenstock 552113 41</t>
  </si>
  <si>
    <t>4a429c81-778d-477e-b4fa-1bc8b6a3e994</t>
  </si>
  <si>
    <t>Deštník softbox FreePower 90 cm</t>
  </si>
  <si>
    <t>FreePower 90cm softbox umbrella</t>
  </si>
  <si>
    <t>4a431adb-eeba-42db-9f3a-358f20b7acb8</t>
  </si>
  <si>
    <t>Enzymatický peeling na obličej Hydratační Bielenda Professional 150 ml</t>
  </si>
  <si>
    <t>Moisturizing Enzyme Facial Peeling Bielenda Professional 150 ml</t>
  </si>
  <si>
    <t>4a435f49-73b8-434f-bb9b-b0666a971852</t>
  </si>
  <si>
    <t>Bitumenové činky nastavitelné HMS 2x 10 kg</t>
  </si>
  <si>
    <t>Bituminous dumbbells adjustable HMS 2x 10 kg</t>
  </si>
  <si>
    <t>4a43b30a-75ef-4330-8ffa-a180364f4adc</t>
  </si>
  <si>
    <t>Jehly do stroje poloploché Schmetz 90/14 5 ks</t>
  </si>
  <si>
    <t>Needles for semi-flat machine Schmetz 90/14 5 pcs.</t>
  </si>
  <si>
    <t>4a43c162-8c96-44f1-891c-96fe040d0384</t>
  </si>
  <si>
    <t>TROJNOŽKA S ROŠTEM ZAHRADNÍ GRIL NA OHNIŠTĚ 60 cm ROMA MILANO 150 cm OHNIŠTĚ</t>
  </si>
  <si>
    <t>TRIPOD WITH GRILL GARDEN GRILL FOR FIRE 60cm ROMA MILANO 150cm FIRE</t>
  </si>
  <si>
    <t>4a43d153-ba7d-4199-8ac6-c7f19837253e</t>
  </si>
  <si>
    <t>BMW kabelový svazek PDC přední F30 F31 F34 F32 F33</t>
  </si>
  <si>
    <t>BMW PDC wiring harness front F30 F31 F34 F32 F33</t>
  </si>
  <si>
    <t>4a442c31-7382-4d71-90f1-bf89f50903ff</t>
  </si>
  <si>
    <t>Sada zahradního nářadí Maan 3ks</t>
  </si>
  <si>
    <t>Gardening tool set Maan 3pcs</t>
  </si>
  <si>
    <t>4a445c9b-3ea9-4031-aa2f-560d3fbc9348</t>
  </si>
  <si>
    <t>SHERON Osvěžovač Fresh Air Green Tea</t>
  </si>
  <si>
    <t>SHERON Fresh Air Green Tea air freshener</t>
  </si>
  <si>
    <t>4a446ffe-e034-44c7-8bc2-ee0b45e5365f</t>
  </si>
  <si>
    <t>IKEA KALLAX Regál, bílý, 77x41 cm</t>
  </si>
  <si>
    <t>IKEA KALLAX Bookcase, white, 77x41 cm</t>
  </si>
  <si>
    <t>4a448022-5eac-4517-93e3-5123066fb531</t>
  </si>
  <si>
    <t>PROSTĚRADLO S GUMIČKOU LUXURY BAVLNĚNÝ SATÉN 120 X 200 CM ZELENÉ</t>
  </si>
  <si>
    <t>SHEET WITH ELASTIC BAND LUXURY SATIN COTTON 120X200CM GREEN</t>
  </si>
  <si>
    <t>4a449cba-c495-4213-a605-ad09f4f3e7c0</t>
  </si>
  <si>
    <t>Balónek hnědý klasický 25 ks</t>
  </si>
  <si>
    <t>Brown classic balloon 25 pcs.</t>
  </si>
  <si>
    <t>4a449eba-e226-4a73-9403-f511be8d88ae</t>
  </si>
  <si>
    <t>Detoa Divadlo magnetické Červená Karkulka</t>
  </si>
  <si>
    <t>Detoa Theater Magnetic Little Red Riding Hood</t>
  </si>
  <si>
    <t>4a44a2cc-3243-4c62-a5c5-a0d8efed7393</t>
  </si>
  <si>
    <t>SNM jednodílné plavky modré velikost XL</t>
  </si>
  <si>
    <t>SNM one-piece swimsuit blue, size XL</t>
  </si>
  <si>
    <t>4a44c09a-b586-4fd1-aa27-4485be8dde30</t>
  </si>
  <si>
    <t>Inkoust Canon PG-510BK 2970B001 černý (black)</t>
  </si>
  <si>
    <t>Canon PG-510BK 2970B001 black ink (black)</t>
  </si>
  <si>
    <t>4a44d946-a300-4c9e-91f2-e51ec226466d</t>
  </si>
  <si>
    <t>Sanitární silikon MAPEI 310 ml MAPESIL AC - barva 135 zlatý prach</t>
  </si>
  <si>
    <t>Sanitary silicone MAPEI 310ml MAPESIL AC - colour 135 gold dust</t>
  </si>
  <si>
    <t>4a45466d-8e6b-4199-a8c7-5d807b3457ed</t>
  </si>
  <si>
    <t>4a45cb2d-23f8-4cae-bfd2-e67f92ebc88d</t>
  </si>
  <si>
    <t>Bezolejový kompresor GÜDE NÁSTĚNNÝ KOMPRESOR 160/08/2 ST 2 l 8 bar</t>
  </si>
  <si>
    <t>Oil-free compressor GÜDE NÁSTĚNNÝ KOMPRESOR 160/08/2 ST 2 l 8 bar</t>
  </si>
  <si>
    <t>4a45fb24-5030-43d8-bfe7-0234c5be4cf3</t>
  </si>
  <si>
    <t>Londa Extra Rich 5/77 60 ml barva na vlasy</t>
  </si>
  <si>
    <t>Londa Extra Rich 5/77 60 ml hair dye</t>
  </si>
  <si>
    <t>4a460389-7feb-43e1-a0a1-0a477a94f96a</t>
  </si>
  <si>
    <t>Pendrive Samsung MUF-512DA 512 GB USB 3.1 typ C šedý</t>
  </si>
  <si>
    <t>USB flash drive Samsung MUF-512DA 512 GB USB 3.1 type C grey</t>
  </si>
  <si>
    <t>4a461024-9765-41e8-964d-6ae8c019079e</t>
  </si>
  <si>
    <t>Joma sálové boty FSW2505IN velikost 43</t>
  </si>
  <si>
    <t>Joma indoor shoes FSW2505IN size 43</t>
  </si>
  <si>
    <t>4a463e38-491e-40aa-9e6e-59a0c69938c8</t>
  </si>
  <si>
    <t>Puma sportovní obuv plast červená velikost 38,5</t>
  </si>
  <si>
    <t>Puma sports shoes, plastic, red, size 38.5</t>
  </si>
  <si>
    <t>4a466d33-3e39-4d69-b238-5bef406096f0</t>
  </si>
  <si>
    <t>Sušené rajčata Bio planet 150 g</t>
  </si>
  <si>
    <t>Dried tomatoes Bio planet 150 g</t>
  </si>
  <si>
    <t>4a467ce9-d4db-4593-91c1-67709a1651fd</t>
  </si>
  <si>
    <t>La Rive Prestige Blue parfémovaná voda pro muže 75</t>
  </si>
  <si>
    <t>La Rive Eau de Parfum 75 ml</t>
  </si>
  <si>
    <t>4a46ba08-fe24-43e1-b570-45e1409b50c3</t>
  </si>
  <si>
    <t>TULI FUN KRABIČKA AKTIVIT</t>
  </si>
  <si>
    <t>TULI FUN ACTIVITY BOX</t>
  </si>
  <si>
    <t>4a46c6f2-2698-4403-9a94-e6d5a878a28e</t>
  </si>
  <si>
    <t>NTY KAT-VW-006 Katalyzátor</t>
  </si>
  <si>
    <t>NTY KAT-VW-006 Catalyst</t>
  </si>
  <si>
    <t>4a46f3ee-09b3-45c2-aa3e-f7ca70c94d61</t>
  </si>
  <si>
    <t>Ochranná klekací podložka MECHANIC PAD, EVA, 48 x 35 x 3,6 cm</t>
  </si>
  <si>
    <t>Protective kneeling pad MECHANIC PAD, EVA, 48 x 35 x 3.6 cm</t>
  </si>
  <si>
    <t>4a470a55-536b-4b60-974e-53682d527043</t>
  </si>
  <si>
    <t>Royal Canin Sensory Smell v omáčce 1x85 g</t>
  </si>
  <si>
    <t>Royal Canin Sensory Smell in Sauce 1x85g</t>
  </si>
  <si>
    <t>4a4715d3-2f1c-4aac-ac40-78394c00c0b1</t>
  </si>
  <si>
    <t>Vložka do kbelíku 10 l Bucket Insert Fox</t>
  </si>
  <si>
    <t>Bucket Insert 10l Bucket Insert Fox</t>
  </si>
  <si>
    <t>4a473673-318e-40e9-8830-1ec61e0ec087</t>
  </si>
  <si>
    <t>DÁMSKÉ LEGÍNY PRÉMIOVÉ BAMBUSOVÉ KLASICKÉ SPORTOVNÍ DLOUHÉ S/M</t>
  </si>
  <si>
    <t>WOMEN'S LEGGINGS PREMIUM BAMBOO BAND CLASSIC SPORTS LONG S/M</t>
  </si>
  <si>
    <t>4a4747f1-c215-40e5-8ea1-f143278b4ba5</t>
  </si>
  <si>
    <t>BRUSHUP! BY MAXINECZKA Lesk na rty, 02 Beige Nude</t>
  </si>
  <si>
    <t>BRUSHUP! BY MAXINECZKA Lip gloss, 02 Beige Nude</t>
  </si>
  <si>
    <t>4a475a27-da8a-4849-8761-4728ba465e7d</t>
  </si>
  <si>
    <t>CORNETTE boxerky COMFORT box volné 002/277 mřížka XL</t>
  </si>
  <si>
    <t>CORNETTE boxer shorts COMFORT box loose 002/277 grid XL</t>
  </si>
  <si>
    <t>4a475ca3-4ba0-4391-a617-d3fd0cff6d61</t>
  </si>
  <si>
    <t>Operační pouzdro Mil-Tec 16131002</t>
  </si>
  <si>
    <t>Surgical holster Mil-Tec 16131002</t>
  </si>
  <si>
    <t>4a477870-6f08-4c91-83c1-81415d40183f</t>
  </si>
  <si>
    <t>Nadproudový spínač Gacia 415 V IP20 63 A</t>
  </si>
  <si>
    <t>Overcurrent circuit breaker Gacia 415 V IP20 63 A</t>
  </si>
  <si>
    <t>4a477f27-d70c-4c88-a752-3dbeb6eac02d</t>
  </si>
  <si>
    <t>100 samolepek s omalovánkami Minnie</t>
  </si>
  <si>
    <t>100 stickers with Minnie coloring pages</t>
  </si>
  <si>
    <t>4a479a37-48ea-4e51-bb10-15bba1794fe3</t>
  </si>
  <si>
    <t>POLŠTÁŘ CESTOVNÍ PAMĚŤOVÁ PĚNA NA KRK DO LETADLA A AUTA OPĚRKA HLAVY</t>
  </si>
  <si>
    <t>TRAVEL PILLOW MEMORY FOAM NECK PILLOW FOR CAR PLANE HEADREST</t>
  </si>
  <si>
    <t>4a47baad-20cb-4e6f-91ce-cd9de4679c62</t>
  </si>
  <si>
    <t>Peeling na nohy Aarkada zrnitý/mechanický 300 ml 300 g</t>
  </si>
  <si>
    <t>Aarkada foot peeling granular/mechanical 300 ml 300 g</t>
  </si>
  <si>
    <t>4a47e550-06bb-4c1a-83a5-911ea114cf91</t>
  </si>
  <si>
    <t>ODVLHČOVAČ VZDUCHU 12 L/24 H, POHLCOVAČ VLHKOSTI + ČASOVAČ, VLHKOMĚR, WIFI</t>
  </si>
  <si>
    <t>DEHUMIDIFIER 12L/24H MOISTURE ABSORBER + TIMER HYGROSTAT WIFI</t>
  </si>
  <si>
    <t>4a481719-91fe-43ed-862d-86eaaab57b61</t>
  </si>
  <si>
    <t>Perfect House čisticí kapalina pro armatury 0,5 l</t>
  </si>
  <si>
    <t>Perfect House liquid fittings cleaning 0.5l</t>
  </si>
  <si>
    <t>4a483f86-22b1-451e-9d7f-c3dab1ce7f00</t>
  </si>
  <si>
    <t>Pohlednice č. 63 - VOLHA GAZ 21 (1967)</t>
  </si>
  <si>
    <t>Postcard no. 63 - VOLGA GAZ 21 (1967)</t>
  </si>
  <si>
    <t>4a4881b2-2f6e-449b-ba33-ad97bd74a5cd</t>
  </si>
  <si>
    <t>Diamantové konfety PartyDeco 12 mm 100 kusů</t>
  </si>
  <si>
    <t>Diamond confetti PartyDeco 12 mm 100 pieces</t>
  </si>
  <si>
    <t>4a4886d8-7c05-4289-b33f-64a133bab536</t>
  </si>
  <si>
    <t>Keen pánské sandály velikost 44,5</t>
  </si>
  <si>
    <t>Keen men's sandals size 44,5</t>
  </si>
  <si>
    <t>4a488aa9-8685-454b-abb7-4a018fdbe53b</t>
  </si>
  <si>
    <t>Doplněk stravy MyVita kapsle 120 ks</t>
  </si>
  <si>
    <t>Diet supplement MyVita capsules 120 pcs</t>
  </si>
  <si>
    <t>4a489db7-b2fd-444c-85b0-de80eef1a4dd</t>
  </si>
  <si>
    <t>SKF VKMC 06003 Vodní čerpadlo + sada rozvodového řemene</t>
  </si>
  <si>
    <t>SKF VKMC 06003 Pompa wodna  zestaw paska rozrządu</t>
  </si>
  <si>
    <t>4a492f4d-51c0-4481-8da8-b16bd1d31af2</t>
  </si>
  <si>
    <t>MAT podprsenka braletka béžová velikost 85G</t>
  </si>
  <si>
    <t>MAT bralette bra beige size 85G</t>
  </si>
  <si>
    <t>4a494d1b-c972-4819-ae06-18fe9ea08275</t>
  </si>
  <si>
    <t>HP LCD projektor, CC500, 1920 x 1080, 10W, 220 ANSI, 84" plátěný displej, G</t>
  </si>
  <si>
    <t>HP LCD projector, CC500, 1920 x 1080, 10W, 220 ANSI, 84" canvas screen, G</t>
  </si>
  <si>
    <t>4a497046-e145-4d5e-8171-8cfa48154c87</t>
  </si>
  <si>
    <t>Befado dětská obuv Holínky 162x307 vel. 28</t>
  </si>
  <si>
    <t>Befado children's footwear Wellington boots 162x307 r.28</t>
  </si>
  <si>
    <t>4a4970c2-9296-49d1-9fa9-6f51fe069f12</t>
  </si>
  <si>
    <t>Podstavec pod kadidlo Phoenix kov 6 x 7 cm</t>
  </si>
  <si>
    <t>Phoenix metal incense holder 6 x 7 cm</t>
  </si>
  <si>
    <t>4a49742d-995c-43ce-ae5d-ffa550c1e8c4</t>
  </si>
  <si>
    <t>Router TP-Link M7350 802.11n (Wi-Fi 4)</t>
  </si>
  <si>
    <t>TP-Link M7350 802.11n router (Wi-Fi 4)</t>
  </si>
  <si>
    <t>4a497d2f-d2cb-413c-b961-e86b5bb42688</t>
  </si>
  <si>
    <t>Simba Panenka Evi Opět zdravá 105733407</t>
  </si>
  <si>
    <t>Simba Doll Evi Heal Again 105733407</t>
  </si>
  <si>
    <t>4a499025-b8b3-40b5-acb6-3b860fcc315c</t>
  </si>
  <si>
    <t>Dvoudveřová chladnička Gorenje NRS8182KX</t>
  </si>
  <si>
    <t>Refrigerator two-door Gorenje NRS8182KX</t>
  </si>
  <si>
    <t>4a49e7ab-2f6a-4298-b00c-9a5f2a932a84</t>
  </si>
  <si>
    <t>Čelenka klasický PartyPal zlatá barva 5XS</t>
  </si>
  <si>
    <t>Classic band PartyPal gold color 5XS</t>
  </si>
  <si>
    <t>4a4a213c-b39d-4ff2-b894-07dcb042c892</t>
  </si>
  <si>
    <t>Guzzanti GZ 160 výrobník zmrzliny</t>
  </si>
  <si>
    <t>Guzzanti GZ 160 ice cream maker</t>
  </si>
  <si>
    <t>4a4a2483-24e6-4a5b-ab86-f5eb3264a2b2</t>
  </si>
  <si>
    <t>Hybridní barevný lak Nails Company Sapphire 6 ml</t>
  </si>
  <si>
    <t>Hybrid colored varnish Nails Company Sapphire 6 ml</t>
  </si>
  <si>
    <t>4a4a49c7-2054-459e-bf64-d9a3d4808d9a</t>
  </si>
  <si>
    <t>KNIHA TREZOR POKLADNIČKA TREZOR PRO DĚTI DOMÁCÍ SCHRÁNKA NA KLÍČEK SCHRÁNKA</t>
  </si>
  <si>
    <t>BOOK SAFE CARBONKA SAFE FOR CHILDREN HOME KEY BOX LOCKER</t>
  </si>
  <si>
    <t>4a4a7073-88cb-43c8-ab21-0b68fc4f569a</t>
  </si>
  <si>
    <t>Anténní napájecí zdroj Vayox elektronický 12V s seperátorem pro zesilovače</t>
  </si>
  <si>
    <t>Vayox electronic 12v antenna power supply with separator for amplifiers</t>
  </si>
  <si>
    <t>4a4aafbf-f29f-4415-bf8a-a96d908a772f</t>
  </si>
  <si>
    <t>Dudlík zámku Oman</t>
  </si>
  <si>
    <t>Oman zip fastener</t>
  </si>
  <si>
    <t>4a4abe01-26eb-43d4-8013-19c971ed0193</t>
  </si>
  <si>
    <t>Polštář Ampo 158 x 49 x 3 černý</t>
  </si>
  <si>
    <t>Ampo pillow 158 x 49 x 3 black</t>
  </si>
  <si>
    <t>4a4ad6d2-39d7-4bf8-975d-d8e3f2ab21ee</t>
  </si>
  <si>
    <t>Cyklistická přilba koloběžka Kšiltovka 59-62 cm</t>
  </si>
  <si>
    <t>Bicycle helmet, scooter, cap, 59-62 cm</t>
  </si>
  <si>
    <t>4a4afc85-7074-4be1-aa51-eda722caeace</t>
  </si>
  <si>
    <t>Ústní voda Dentica 500 ml</t>
  </si>
  <si>
    <t>Mouthwash Dentica 500 ml</t>
  </si>
  <si>
    <t>4a4b0ecc-0745-4db4-ad04-a861cfbd1981</t>
  </si>
  <si>
    <t>NÁDOBA NA POTRAVINY 700 ml LocknLock HPL932D</t>
  </si>
  <si>
    <t>CONTAINER FOR? FOOD ?? 700 ml LocknLock HPL932D</t>
  </si>
  <si>
    <t>4a4b3578-f246-4aeb-8796-13fba498e067</t>
  </si>
  <si>
    <t>Numoco šaty, krajková, midi velikost M</t>
  </si>
  <si>
    <t>Numoco midi lace cocktail dress size M</t>
  </si>
  <si>
    <t>4a4b3993-4e2e-47b5-b3cb-3f7807d35d03</t>
  </si>
  <si>
    <t>Kapodastr Aptel APT_AG852</t>
  </si>
  <si>
    <t>Capo Aptel APT_AG852</t>
  </si>
  <si>
    <t>4a4b6fc3-dd3c-4159-ad47-157f80a2e8bc</t>
  </si>
  <si>
    <t>4a4b7575-75de-4fdc-a33e-01dc43c403a6</t>
  </si>
  <si>
    <t>Boll Základní Nátěr vyplňující sprej černá 500 ml</t>
  </si>
  <si>
    <t>Boll Foundation spray black 500ml</t>
  </si>
  <si>
    <t>4a4ba106-d63e-4f60-98ab-a5b1a9458642</t>
  </si>
  <si>
    <t>Klasické tričko s bavlna, krátkým rukávem, světle modrá, hladké pod potiskem, velikost XL</t>
  </si>
  <si>
    <t>Classic T-shirt, cotton, short sleeve, blue, plain, with print, XL</t>
  </si>
  <si>
    <t>4a4bb3dd-6406-472f-94e0-105deb8d87bc</t>
  </si>
  <si>
    <t>Lepidlo Amicol na tapety</t>
  </si>
  <si>
    <t>Amicol glue for wallpaper</t>
  </si>
  <si>
    <t>4a4c3b38-4027-4337-91f9-dd2f90b2db45</t>
  </si>
  <si>
    <t>ARIZONA WATERMELON FRUIT JUICE MELOUNOVÝ NÁPOJ PŘÍCHUŤ USA 650 ML VELKÝ</t>
  </si>
  <si>
    <t>ARIZONA WATERMELON FRUIT JUICE WATERMELON DRINK TASTE USA 650ML LARGE</t>
  </si>
  <si>
    <t>4a4c43d6-90fc-4abc-be9f-0e09d726ad4a</t>
  </si>
  <si>
    <t>OBOUSTRANNÁ CHOBOTNICE Plyšák XXL 40 cm</t>
  </si>
  <si>
    <t>DOUBLE-SIDED OCTOPUS Plush Toy XXL 40cm</t>
  </si>
  <si>
    <t>4a4c4d93-5706-4484-b3f9-4b6e2de95089</t>
  </si>
  <si>
    <t>Čaj černý listový v sáčcích Thurson 50 g</t>
  </si>
  <si>
    <t>Black loose leaf tea in Thurson sachets 50 g</t>
  </si>
  <si>
    <t>4a4c7641-decf-47f8-86d4-63dcfc062fdc</t>
  </si>
  <si>
    <t>Vocal 24 pastilek měkký lišejník hrdlo hrtan</t>
  </si>
  <si>
    <t>Vocal 24 lozenges soft throat larynx growth</t>
  </si>
  <si>
    <t>4a4c7b56-399f-4437-bc21-e2312f27f799</t>
  </si>
  <si>
    <t>Kovová dílenská tabule na nářadí 119x89,5 REDATS 52 dílků</t>
  </si>
  <si>
    <t>Metal Workshop Tool Board 119x89,5 REDATS 52 elements</t>
  </si>
  <si>
    <t>4a4c8ead-7d17-4079-b500-9cc1364383ed</t>
  </si>
  <si>
    <t>DISPLEJ PRO SAMSUNG GALAXY NOTE 10 PLUS 5G INCELL LCD + RÁMEČEK</t>
  </si>
  <si>
    <t>DISPLAY FOR SAMSUNG GALAXY NOTE 10 PLUS 5G INCELL LCD +FRAME</t>
  </si>
  <si>
    <t>4a4c9109-a4e8-4b76-a548-f5d9228a9f71</t>
  </si>
  <si>
    <t>Peterson kabelka syntetická šedá</t>
  </si>
  <si>
    <t>Peterson gray synthetic handbag</t>
  </si>
  <si>
    <t>4a4cd298-d116-47bd-9cc2-bd44e3dc85e9</t>
  </si>
  <si>
    <t>PEGAZ TEPLÁ KOMBINÉZA ZIMNÍ PYŽAMO KIGURUMI ROZEPÍNACÍ DĚTI 110-116</t>
  </si>
  <si>
    <t>PEGASUS JUMPSUIT WARM PAJAMAS WINTER KIGURUMI ZIPPED CHILDREN 110-116</t>
  </si>
  <si>
    <t>4a4cd4d4-60db-4792-8e21-3425a95dee8e</t>
  </si>
  <si>
    <t>Kabel AV Link USB - USB typ C 0,2 m</t>
  </si>
  <si>
    <t>Cable AV Link USB - USB type C 0,2 m</t>
  </si>
  <si>
    <t>4a4cd65f-48cb-4be2-a13d-afa947530c61</t>
  </si>
  <si>
    <t>Mikina adidas vícebarevná L vel.</t>
  </si>
  <si>
    <t>Sweatshirt adidas multicolor L r.</t>
  </si>
  <si>
    <t>4a4cdb20-e78b-4921-8a39-ded2eaf1065b</t>
  </si>
  <si>
    <t>Fenzi Mon Succes Women edp 100ml</t>
  </si>
  <si>
    <t>4a4d2fe7-dff6-4ed8-8211-2023d6937ee6</t>
  </si>
  <si>
    <t>Zahradní zavlažovač Bradas LE-6103</t>
  </si>
  <si>
    <t>Bradas LE-6103 garden sprinkler</t>
  </si>
  <si>
    <t>4a4e2d29-4fb4-4969-aff3-b783cbe648c1</t>
  </si>
  <si>
    <t>Seboradin Anti-Dandruff 400 ml šampon proti lupům</t>
  </si>
  <si>
    <t>Seboradin Anti-Dandruff 400 ml anti-dandruff shampoo</t>
  </si>
  <si>
    <t>4a4e46dd-3196-4df0-8852-a9a9707679b4</t>
  </si>
  <si>
    <t>Rychlovarná konvice Banquet 5 l stříbrná</t>
  </si>
  <si>
    <t>Pressure cooker Banquet 5 l silver</t>
  </si>
  <si>
    <t>4a4e5791-1c40-4f40-b4a7-f491efb10ef9</t>
  </si>
  <si>
    <t>Chytré Hodinky Forever ForeVive2 SB-330 černé</t>
  </si>
  <si>
    <t>Forever ForeVive2 SB-330 smartwatch black</t>
  </si>
  <si>
    <t>4a4ee839-dfb4-4248-afd3-f13106a1441d</t>
  </si>
  <si>
    <t>TUŇÁK V ZÁLIVCE FILÉ RYBÍ BÍLKOVINY V PLECHOVCE S VYSOKÝM OBSAHEM BÍLKOVIN - GymBeam 120 g</t>
  </si>
  <si>
    <t>TUNA IN BRINE FILLET PROTEIN FISH IN A CAN OF HIGH PROTEIN - GymBeam 120g</t>
  </si>
  <si>
    <t>4a4f0ba7-5651-4021-b670-def857ff2871</t>
  </si>
  <si>
    <t>PILOVÝ KOTOUČ PRO ŘEZÁNÍ POD ÚHLEM 550 MM 64300</t>
  </si>
  <si>
    <t>SAW BLADE FOR CUTTING AT AN ANGLE OF 550MM 64300</t>
  </si>
  <si>
    <t>4a4f1126-bb14-4bfa-8556-84bc00c53656</t>
  </si>
  <si>
    <t>DE-FOAM GT Tenzi Odpěňovač – odstraňování pěny 1 l</t>
  </si>
  <si>
    <t>DE-FOAM GT Tenzi Skimmer - foam removal 1l</t>
  </si>
  <si>
    <t>4a4f188f-2949-4a16-8e70-55a3e89e167c</t>
  </si>
  <si>
    <t>SENTO-O-WT-B PIR snímač pohybu 37367 Kanlux</t>
  </si>
  <si>
    <t>SENTO-O-WT-B PIR motion sensor 37367 Kanlux</t>
  </si>
  <si>
    <t>4a4f2324-bc3e-4543-84df-4e7fcd202d88</t>
  </si>
  <si>
    <t>EAA, GymBeam, 500 g, jablko</t>
  </si>
  <si>
    <t>Powder EAA GymBeam 500 g Apple</t>
  </si>
  <si>
    <t>4a4f2497-c528-4a92-b585-2a3bfaa4f5ea</t>
  </si>
  <si>
    <t>Měkká podprsenka Gorsenia Casablanca K425 béžová 65L</t>
  </si>
  <si>
    <t>Soft bra Gorsenia Casablanca K425 beige 65L</t>
  </si>
  <si>
    <t>4a4f266c-be9c-4091-8872-a3665fa31926</t>
  </si>
  <si>
    <t>Bella kulatá na jedno použití 140 ks</t>
  </si>
  <si>
    <t>Bella round disposable 140 pcs.</t>
  </si>
  <si>
    <t>4a4f4742-5f9d-43d2-8c3f-67a995709c45</t>
  </si>
  <si>
    <t>Fox keyboards K25</t>
  </si>
  <si>
    <t>Digital pianos Fox keyboards FOX K25</t>
  </si>
  <si>
    <t>4a4f7951-2665-4c5a-9af2-86bc29af45bb</t>
  </si>
  <si>
    <t>Goldwell Stylesing Texture Dry texture sprej Texturující sprej 200 ml</t>
  </si>
  <si>
    <t>Goldwell Stylesing Texture Dry texture Spray Texturing Spray 200 ml</t>
  </si>
  <si>
    <t>4a4fb980-47a9-413b-a718-101a34f22b04</t>
  </si>
  <si>
    <t>Sada Koh-i-noor 6901</t>
  </si>
  <si>
    <t>Kit Koh-i-noor 6901</t>
  </si>
  <si>
    <t>4a4fe2ae-e34c-4954-a56a-d65da441d94d</t>
  </si>
  <si>
    <t>Elektrický mlýnek Botti kovově šedý</t>
  </si>
  <si>
    <t>Electric grinder Botti metal grey</t>
  </si>
  <si>
    <t>4a4ff087-7a8a-47b9-9b54-26d31c714e44</t>
  </si>
  <si>
    <t>Očka pro plachty a bannery Create 25 mm, pozinkované, 100 kusů</t>
  </si>
  <si>
    <t>Eyelets for tarpaulins and banners Create 25 mm galvanized 100 pieces</t>
  </si>
  <si>
    <t>4a4ffa6d-68aa-418e-890a-8032c07ac686</t>
  </si>
  <si>
    <t>Lahev Na Pití Stor Bing 500 ml</t>
  </si>
  <si>
    <t>Water bottle Stor Bing 500 ml</t>
  </si>
  <si>
    <t>4a50376c-e80b-42ef-97e3-d88da477c861</t>
  </si>
  <si>
    <t>ORIGINÁLNÍ Nová sada předních stěračů VW T-Roc 2018- 2GA998002 VAG OEM</t>
  </si>
  <si>
    <t>GENUINE New Wiper blades set front kit VW T-Roc 2018- 2GA998002 VAG OEM</t>
  </si>
  <si>
    <t>4a50394a-4eda-48ec-a82f-234e8840aea5</t>
  </si>
  <si>
    <t>Cukr na cukrovou vatu CANDEREL 0,17 kg</t>
  </si>
  <si>
    <t>Sugar for cotton candy CANDEREL 0,17 kg</t>
  </si>
  <si>
    <t>4a504a8c-b8ec-496a-af38-d159a683268f</t>
  </si>
  <si>
    <t>Ventilační mřížka Ventilační ATM stříbrná</t>
  </si>
  <si>
    <t>Ventilation grille Ventilation ATM silver</t>
  </si>
  <si>
    <t>4a50756a-a295-4f27-a643-4a8d3ba027f9</t>
  </si>
  <si>
    <t>BOT Rychlá bezdrátová nabíječka 15W, bílá</t>
  </si>
  <si>
    <t>BOT Fast Wireless Charger 15W White</t>
  </si>
  <si>
    <t>4a50b40f-5fa5-46d8-ad2c-ebd093c56027</t>
  </si>
  <si>
    <t>Dětské tričko Béžové pro chlapce Cappuccino Assassino 146</t>
  </si>
  <si>
    <t>Children's T-shirt Beige for Boys Cappuccino Assassino 146</t>
  </si>
  <si>
    <t>4a512716-e955-4b45-b3a8-7552dc834c42</t>
  </si>
  <si>
    <t>NIKE AIR MAX DN ES HV5235-002 PÁNSKÉ TENISKY BOTY 43 ORIGINÁLNÍ</t>
  </si>
  <si>
    <t>NIKE AIR MAX DN ES HV5235-002 SNEAKERS MEN'S SHOES 43 ORIGINAL</t>
  </si>
  <si>
    <t>4a513b8d-2a36-4f9e-98d5-8e69a4665020</t>
  </si>
  <si>
    <t>Guma na cvičení HMS 4,5-27 kg 6 ks</t>
  </si>
  <si>
    <t>Exercise gum HMS 4,5-27 kg 6 pcs</t>
  </si>
  <si>
    <t>4a5154dd-fb2e-44fb-b0f3-97bffbb7c805</t>
  </si>
  <si>
    <t>CORNETTE boxerky COMFORT box volné 002/277 mřížka L</t>
  </si>
  <si>
    <t>CORNETTE boxer shorts COMFORT box loose 002/277 grid L</t>
  </si>
  <si>
    <t>4a51a54a-abb6-42fc-b743-7488cba61218</t>
  </si>
  <si>
    <t>Naběračka na knedlíky, termoplast a nerez ocel</t>
  </si>
  <si>
    <t>Dumpling scoop, thermoplastic and stainless steel</t>
  </si>
  <si>
    <t>4a51a5c5-f15d-4995-9d6d-cf089de50c36</t>
  </si>
  <si>
    <t>Befado Papuče Boogy 661X008 28</t>
  </si>
  <si>
    <t>Befado Slippers Boogy 661X008 28</t>
  </si>
  <si>
    <t>4a51aa7e-c9bd-4d63-a326-722d94306b60</t>
  </si>
  <si>
    <t>Svačinový Box Sistema 400 ml</t>
  </si>
  <si>
    <t>Breakfast Sistema 400 ml</t>
  </si>
  <si>
    <t>4a51c8f5-109f-4ed8-b3cc-6773e32b036b</t>
  </si>
  <si>
    <t>Tago Vaflové trubičky s oříškovým krémem 150 g</t>
  </si>
  <si>
    <t>Tago Wafer Tubes with Nut Cream 150 g</t>
  </si>
  <si>
    <t>4a51cf51-be2a-4264-b14d-f5912803cce7</t>
  </si>
  <si>
    <t>Zahradní lem rovný hnědý 15 cm x 9 m Cellfast</t>
  </si>
  <si>
    <t>Garden edging straight brown 15cm x 9m Cellfast</t>
  </si>
  <si>
    <t>4a51d299-797d-4891-846b-fcb8340046b7</t>
  </si>
  <si>
    <t>TEPLÁKOVKA BAVLNĚNÁ TEPLÁKOVÁ SOUPRAVA S KAPUCÍ PŘES HLAVU KAPUCE S</t>
  </si>
  <si>
    <t>TRACKSUIT COTTON TRACKSUIT SET WITH HOOD INSERTED THROUGH THE HEAD HOOD S</t>
  </si>
  <si>
    <t>4a51ee24-fc05-42a6-a28d-f6be0c7b39b2</t>
  </si>
  <si>
    <t>Dětská tapeta hvězdičky omyvatelná Day 'n' Night</t>
  </si>
  <si>
    <t>Day 'n' Night washable stars wallpaper</t>
  </si>
  <si>
    <t>4a530819-f255-4306-af18-472959cbba89</t>
  </si>
  <si>
    <t>Hygienické vložky Always Discreet Long Plus 8 ks, ks</t>
  </si>
  <si>
    <t>Always Discreet Long Plus sanitary pads 8 pcs, pcs</t>
  </si>
  <si>
    <t>4a53291b-1e88-48ee-9ffa-88ab2a586fc9</t>
  </si>
  <si>
    <t>Boty Adidas Campus 00s Crystal White GY0042 . 40</t>
  </si>
  <si>
    <t>Shoes Adidas Campus 00s Crystal White GY0042 . 40</t>
  </si>
  <si>
    <t>4a535031-283c-472a-84f5-2ed9fee7f3b3</t>
  </si>
  <si>
    <t>Svorky/klipy pro vyrovnávání dlaždic Webski 110 ks</t>
  </si>
  <si>
    <t>Tile leveling clamps/clips Webski 110 pcs</t>
  </si>
  <si>
    <t>4a538f57-406c-4d1e-88dd-cabd6b2e0228</t>
  </si>
  <si>
    <t>Káva MK Cafe Espresso Professional Expert 1000 g</t>
  </si>
  <si>
    <t>Mixed Coffee MK Cafe Espresso Professional Expert 1000 g</t>
  </si>
  <si>
    <t>4a539cc2-e4f5-488d-8561-051d8e127281</t>
  </si>
  <si>
    <t>MAT vyztužená podprsenka černá velikost 85E</t>
  </si>
  <si>
    <t>MAT padded bra black size 85E</t>
  </si>
  <si>
    <t>4a5425d8-05e6-40db-b1e4-694a9dd71376</t>
  </si>
  <si>
    <t>Pelíšek Realne Ceny do 60 cm</t>
  </si>
  <si>
    <t>Bed Realne Ceny up to 60 cm</t>
  </si>
  <si>
    <t>4a543a3d-677c-4005-a4bb-9f658030b16f</t>
  </si>
  <si>
    <t>MOTOREX Motorový olej 4-STROKE 10W40 4L</t>
  </si>
  <si>
    <t>MOTOREX Engine Oil 4-STROKE 10W40 4L</t>
  </si>
  <si>
    <t>4a543f71-2e7b-487e-ad3e-abf8f3e21ba8</t>
  </si>
  <si>
    <t>M-Tac Taktické kalhoty Aggressor Gen.II Flex - Ripstop Tmavě šedá 38/34</t>
  </si>
  <si>
    <t>M-Tac Tactical Pants Aggressor Gen.II Flex - Ripstop Dark Grey 38/34</t>
  </si>
  <si>
    <t>4a54781b-cbcb-4199-8075-5e7864037c7d</t>
  </si>
  <si>
    <t>Paprika červená pálivá GI.AN. 25 g</t>
  </si>
  <si>
    <t>Red hot pepper GI.AN. 25 g</t>
  </si>
  <si>
    <t>4a5490e1-62ef-48c2-95e3-b72d93b63ff7</t>
  </si>
  <si>
    <t>Dětské boty Lotto Connect K modro-bílé, velikost 34</t>
  </si>
  <si>
    <t>Children's shoes Lotto Connect K navy blue-white R. 34</t>
  </si>
  <si>
    <t>4a54b4a1-5eb1-4e46-8985-9119c03f6483</t>
  </si>
  <si>
    <t>Kraťasy cyklistické kraťasy Leatt Shorts MTB AllMtn 3.0 s vložkou vel. L</t>
  </si>
  <si>
    <t>Leatt Shorts MTB AllMtn 3.0 Men's Cycling Shorts with rL insert</t>
  </si>
  <si>
    <t>4a54d6cf-71a1-4a39-87a3-799fc153e4f6</t>
  </si>
  <si>
    <t>Poklice Versaco 16" stříbrný</t>
  </si>
  <si>
    <t>Cap Versaco 16" silver</t>
  </si>
  <si>
    <t>4a551fc9-8a7f-4870-aff9-37966826752c</t>
  </si>
  <si>
    <t>Guess tričko s dlouhým rukávem VN LS CORE TEE serek/dekolt V velikost L</t>
  </si>
  <si>
    <t>Guess long sleeve shirt VN LS CORE TEE V-neck/neck V size L</t>
  </si>
  <si>
    <t>4a5527dc-90d0-4e62-8d7a-ac83eba6ba8d</t>
  </si>
  <si>
    <t>AVON Ultra Rtěnka Twinkle Pink</t>
  </si>
  <si>
    <t>AVON Ultra Lipstick Lipstick Twinkle Pink</t>
  </si>
  <si>
    <t>4a55334d-dfc7-457e-8429-c79b460ece99</t>
  </si>
  <si>
    <t>Světlo na kolo Garmin Varia UT 800 lm akumulátor</t>
  </si>
  <si>
    <t>Bicycle lighting Garmin Varia UT 800 lm battery</t>
  </si>
  <si>
    <t>4a554779-5227-4974-9977-0437b8a6ee64</t>
  </si>
  <si>
    <t>Nike pánské sportovní boty Běžecké boty Nike Revolution 7 velikost 46</t>
  </si>
  <si>
    <t>Nike Men's Sports Shoes Running Shoes Nike Revolution 7 size 46</t>
  </si>
  <si>
    <t>4a554dea-c040-45fb-8c65-2fbed6fc8fa7</t>
  </si>
  <si>
    <t>NÁSTAVCE E-TORX bity SET 1/4 3/8 1/2 E4-E20 30el</t>
  </si>
  <si>
    <t>E-TORX SOCKETS bits SET 1/4 3/8 1/2 E4-E20 30el</t>
  </si>
  <si>
    <t>4a554f55-d88f-4086-8068-fdab529df7ca</t>
  </si>
  <si>
    <t>4a555001-8e20-4844-9b2f-dabaf0da5a52</t>
  </si>
  <si>
    <t>Lemforder 35319 01 Upevnění tlumiče</t>
  </si>
  <si>
    <t>Lemforder 35319 01 Shock absorber mount</t>
  </si>
  <si>
    <t>4a556317-9858-4989-8f63-f43602877d9c</t>
  </si>
  <si>
    <t>Avon Aspire Man 75 ml EDT</t>
  </si>
  <si>
    <t>4a5569a1-bba8-4ac7-9730-c973218d3dd5</t>
  </si>
  <si>
    <t>Sítko do dřezu kovové 75 mm, stříbrné</t>
  </si>
  <si>
    <t>Sink strainer metal 75 mm silver</t>
  </si>
  <si>
    <t>4a55abe8-def7-4abc-87bf-631a546493cc</t>
  </si>
  <si>
    <t>MALTEX Měkká toaletní podložka s protiskluzovými gumičkami SMERFY, bílá</t>
  </si>
  <si>
    <t>MALTEX Soft Toilet Seat Cover with Non-Slip Rubber Bands SMERFY, White</t>
  </si>
  <si>
    <t>4a55b0d6-5040-4cae-8d20-529ec4524458</t>
  </si>
  <si>
    <t>Vesta DKM černá M</t>
  </si>
  <si>
    <t>Vest DKM black M</t>
  </si>
  <si>
    <t>4a55bd50-002f-40e7-8223-05b392af1de0</t>
  </si>
  <si>
    <t>DeWalt DeWALT DCD740NT-XJ vrták 2000 RPM Centrální zámek 1,3 kg Černý, Ž</t>
  </si>
  <si>
    <t>DeWalt DeWALT DCD740NT-XJ drill bit 2000 RPM Central lock 1,3 kg Black, Ż</t>
  </si>
  <si>
    <t>4a55df27-97bf-46ef-a8b8-a67bb9f283b9</t>
  </si>
  <si>
    <t>Alles podprsenka měkká černá velikost 75G</t>
  </si>
  <si>
    <t>Alles soft bra black size 75G</t>
  </si>
  <si>
    <t>4a5601b1-d55b-4388-95e7-5b6ea0561255</t>
  </si>
  <si>
    <t>Passion Slipy Tanga černé velikost L/XL</t>
  </si>
  <si>
    <t>Passion Panties Thong black size L/XL</t>
  </si>
  <si>
    <t>4a563376-a159-4778-b4b3-2e3b48841510</t>
  </si>
  <si>
    <t>Gacia Izolační odpojovač DL 1P 40A FR-301 40A</t>
  </si>
  <si>
    <t>Gacia Insulation disconnector DL 1P 40A FR-301 40A</t>
  </si>
  <si>
    <t>4a568063-d31d-42d1-871f-7d531e3b2ba5</t>
  </si>
  <si>
    <t>Elektrická varná konvice Russell Hobbs Structure Kettle 28080-70 2400 W 1,7 l</t>
  </si>
  <si>
    <t>Electric kettle Russell Hobbs Structure Kettle 28080-70 2400 W 1,7 l</t>
  </si>
  <si>
    <t>4a5683b2-1b45-434d-8db8-7c5068a0d82f</t>
  </si>
  <si>
    <t>OXID CERU Odstraňování rysů na skle 200 g</t>
  </si>
  <si>
    <t>CERE OXIDE Removal of scratches on the Glass Glass 200g</t>
  </si>
  <si>
    <t>4a56b212-bb30-4c26-8586-4d3fa141f0d7</t>
  </si>
  <si>
    <t>ČIŠTĚNÁ SODA 5 kg + KYSELINA CITRÓNOVÁ 1 kg</t>
  </si>
  <si>
    <t>BAKING SODA 5kg + CITRIC ACID 1kg</t>
  </si>
  <si>
    <t>4a56caa4-514d-41fb-8c0d-62a284af7c96</t>
  </si>
  <si>
    <t>Kousátko na prořezávání zoubků, terapeutické Vicloon guma modrá</t>
  </si>
  <si>
    <t>Teether for teething, therapeutic Vicloon rubber blue</t>
  </si>
  <si>
    <t>4a56e4f7-e3ad-41f3-8a75-2b5a1fb57db9</t>
  </si>
  <si>
    <t>Puma kraťasy krátké 704942 04 velikost L</t>
  </si>
  <si>
    <t>Puma men's sports shorts short 704942 04 size L</t>
  </si>
  <si>
    <t>4a572846-04f4-401e-a395-a5e46fff483e</t>
  </si>
  <si>
    <t>Master-Sport Germany 24012401451SE-SET-MS Brzdový kotouč</t>
  </si>
  <si>
    <t>Master-Sport Germany 24012401451SE-SET-MS Brake disc</t>
  </si>
  <si>
    <t>4a5769aa-2f14-4ce2-b62d-e6dc8a639c3e</t>
  </si>
  <si>
    <t>Řetěz na kolo KMC X11.93 - černý/stříbrný OEM 11/ (5,5 mm)</t>
  </si>
  <si>
    <t>Bicycle chain KMC X11.93 - black/silver OEM 11/ (5,5 mm)</t>
  </si>
  <si>
    <t>4a57778d-9b96-4109-8ea9-b0ad354ab12a</t>
  </si>
  <si>
    <t>Botník MORE&amp;DECO 84 x 95 x 32 cm bílá</t>
  </si>
  <si>
    <t>Shoe cabinet MORE&amp;DECO 84 x 95 x 32 cm white</t>
  </si>
  <si>
    <t>4a57a585-a76e-4534-b58e-fe5388e11941</t>
  </si>
  <si>
    <t>4a57c3e5-ca91-4a22-a657-e3b7247f7e8b</t>
  </si>
  <si>
    <t>Brushup! Stavební gel pro Well with Building Gel So Natural</t>
  </si>
  <si>
    <t>Brushup! Building Gel Do Well with Building Gel So Natural</t>
  </si>
  <si>
    <t>4a5808d4-5fca-403c-833d-54cf58f984cc</t>
  </si>
  <si>
    <t>Koupelnová váha Ruhhy VÁHA FAST_BUY SMART ANALYTICKÁ ANDROID IOS</t>
  </si>
  <si>
    <t>Bathroom scale Ruhhy WEIGHT FAST_BUY SMART ANALYTICAL ANDROID IOS</t>
  </si>
  <si>
    <t>4a5846a9-61b0-4ec9-9e1a-fa65d62b9fdf</t>
  </si>
  <si>
    <t>Joma sálová obuv Top Flex Jr IN velikost 31</t>
  </si>
  <si>
    <t>Joma Top Flex Jr IN indoor shoes, size 31</t>
  </si>
  <si>
    <t>4a584966-796c-425a-8b63-0a29b745d962</t>
  </si>
  <si>
    <t>4a584b81-db0f-4c65-b691-78c1343fcf36</t>
  </si>
  <si>
    <t>4a584e9a-af0f-4d31-8954-7e5be4ce04ff</t>
  </si>
  <si>
    <t>Kovová klec Dog Fantasy střední pes 74 x 121 x 82 cm</t>
  </si>
  <si>
    <t>Metal cage Dog Fantasy medium dog 74 x 121 x 82 cm</t>
  </si>
  <si>
    <t>4a587cc1-1c0f-4d6e-981d-f8f08fb1726c</t>
  </si>
  <si>
    <t>Sapphire jednodílné plavky bílé velikost S</t>
  </si>
  <si>
    <t>Sapphire one-piece swimsuit white size S</t>
  </si>
  <si>
    <t>4a589c8c-a6d9-44e1-95a1-39fd0fc0a025</t>
  </si>
  <si>
    <t>PÁNSKÉ tričko z bavlny JHK TSRA-170 HIT tmavě modré NY 4XL</t>
  </si>
  <si>
    <t>T-SHIRT MEN'S T-SHIRT JHK TSRA-170 HIT navy blue NY 4XL</t>
  </si>
  <si>
    <t>4a589ee2-7479-4002-ab46-736e12a32997</t>
  </si>
  <si>
    <t>Mazivo SHELL 550050006</t>
  </si>
  <si>
    <t>SHELL grease 550050006</t>
  </si>
  <si>
    <t>4a58a1c5-9fe2-4434-9f3d-6c5e93a0b87a</t>
  </si>
  <si>
    <t>Helikon-Tex bojové kalhoty velikost XS</t>
  </si>
  <si>
    <t>Helikon-Tex trousers size XS</t>
  </si>
  <si>
    <t>4a5923ea-afa4-4bfa-9bbd-621c13a22721</t>
  </si>
  <si>
    <t>Gumové koberce Rigum 4 el.</t>
  </si>
  <si>
    <t>Rugs Rigum rubber 4 el.</t>
  </si>
  <si>
    <t>4a599acd-1fa0-49cb-b5f2-f4ffdf6e764c</t>
  </si>
  <si>
    <t>Medvěd Wrr - Po přečtení zavřít! Jaromír Štejnar</t>
  </si>
  <si>
    <t>4a59b16d-d1d5-4b86-b0c7-9390b1f02c19</t>
  </si>
  <si>
    <t>AVON TEKUTÝ PŘÍPRAVEK DO KOUPELE SIMPLY LUXURIOUS BROSKEV ORCHIDEJ VANILKA 1000 ML</t>
  </si>
  <si>
    <t>AVON BATH FLUID SIMPLY LUXURIOUS PEACH ORCHID VANILLA 1000ML</t>
  </si>
  <si>
    <t>4a59b3d1-9c38-4a8c-a6ed-8525022312e4</t>
  </si>
  <si>
    <t>Oblázek Řecký sněhově bílý Thassos 5-10 cm 20 kg</t>
  </si>
  <si>
    <t>Greek snow-white Thassos pebble 5-10cm 20kg</t>
  </si>
  <si>
    <t>4a59c484-3c5b-43e7-b928-b14903020951</t>
  </si>
  <si>
    <t>YANGO VRBOVKA PRO MUŽE 90K MOČOVÝ SYSTÉM</t>
  </si>
  <si>
    <t>YANGO TUBE FOR MEN 90K URINARY SYSTEM</t>
  </si>
  <si>
    <t>4a59d037-881c-4f28-b4b8-1737ead7b515</t>
  </si>
  <si>
    <t>Mýdlo Dermomed Bílé pižmo 1000 ml 1,05 g</t>
  </si>
  <si>
    <t>Soap Dermomed White Musk 1000 ml 1,05 g</t>
  </si>
  <si>
    <t>4a59d856-e06d-4a02-a38e-8cde55679197</t>
  </si>
  <si>
    <t>Sada pro grilování CS Soligen 3</t>
  </si>
  <si>
    <t>Grilling set CS Soligen 3</t>
  </si>
  <si>
    <t>4a59e204-53d3-4ada-bab7-f815b3bac388</t>
  </si>
  <si>
    <t>Nabíječka Blaupunkt pro akumulátory OneDNA 18 V 2,4 A</t>
  </si>
  <si>
    <t>Blaupunkt charger for OneDNA 18 V 2.4 A batteries</t>
  </si>
  <si>
    <t>4a5a0a86-58a4-4be2-9041-aabcfdb087d6</t>
  </si>
  <si>
    <t>KAFTAN kaftanik 80 TRIČKO rozepínací KOJENECKÁ halenka hladká BÉŽOVÁ</t>
  </si>
  <si>
    <t>KAFTAN kaftanik 80 T-SHIRT blouse with zip BABY smooth BEIGE</t>
  </si>
  <si>
    <t>4a5a3582-465d-489d-bbde-309153ed767f</t>
  </si>
  <si>
    <t>Široké těstoviny nudle Divella s příchutí 500 g</t>
  </si>
  <si>
    <t>Ribbon Pasta Divella 500 g</t>
  </si>
  <si>
    <t>4a5a692a-0d4f-4525-87c2-e6cc818cc94d</t>
  </si>
  <si>
    <t>Vrták zahradní vrták do půdy na vrtačku 7.5x45 cm 40136 Proline</t>
  </si>
  <si>
    <t>Garden drill soil auger for drill 7.5x45cm 40136 Proline</t>
  </si>
  <si>
    <t>4a5a71a8-46b7-43df-a8aa-696d5f29a640</t>
  </si>
  <si>
    <t>YATO KLEŠTĚ PRO NAPÍNÁNÍ UPÍNACÍCH PÁSKŮ 0-40 mm</t>
  </si>
  <si>
    <t>YATO CLAMP TENSIONING PLIERS 0-40 mm</t>
  </si>
  <si>
    <t>4a5a8cba-aaee-4ff2-a72e-45867dda81aa</t>
  </si>
  <si>
    <t>Pneumatika pro invalidní vozík Schwalbe Downtown 24x1,00</t>
  </si>
  <si>
    <t>Wheelchair tyre Schwalbe Downtown 24x1,00</t>
  </si>
  <si>
    <t>4a5abd25-222b-46f4-b5a7-2c6ff09588ad</t>
  </si>
  <si>
    <t>Pendrive Verbatim Dvojitá paměť USB typu C / USB 3.0 64 GB 64 GB USB 3.1 typ C modrý</t>
  </si>
  <si>
    <t>Verbatim Pendrive Dual USB Type C / USB 3.0 Flash Drive 64 GB 64 GB USB 3.1 Type C Blue</t>
  </si>
  <si>
    <t>4a5abe2b-4059-4d1e-9512-2b64d8fe77aa</t>
  </si>
  <si>
    <t>Foliový balónek písmeno H holografický 35 cm</t>
  </si>
  <si>
    <t>Foil balloon, letter H, holographic 35cm</t>
  </si>
  <si>
    <t>4a5b064c-cadc-43ab-8a55-7c0fa3ff8fb6</t>
  </si>
  <si>
    <t>3M 2080 | FÓLIE pro změnu barvy automobilu 10x152 CFS12 CARBON BLACK Karbon</t>
  </si>
  <si>
    <t>3M 2080 | FOIL for changing the color of the car 10x152 CFS12 CARBON BLACK Carbon</t>
  </si>
  <si>
    <t>4a5b6f0b-fc0f-4e52-8354-61431064f2f9</t>
  </si>
  <si>
    <t>Helikon-Tex bojové kalhoty velikost M/L</t>
  </si>
  <si>
    <t>Helikon-Tex trousers size M/L</t>
  </si>
  <si>
    <t>4a5b781d-1ab5-48b9-814a-6b5a81e6a89c</t>
  </si>
  <si>
    <t>Svíčka PartyPal číslice 2 zlatá</t>
  </si>
  <si>
    <t>PartyPal candle number 2 gold</t>
  </si>
  <si>
    <t>4a5b7fb7-11a9-4df0-9091-23265a54e7aa</t>
  </si>
  <si>
    <t>L'Oréal Paris Infaillible 32H Fresh Wear 200 Natural Linen podkladová báze na obličej 30 ml SPF do 10</t>
  </si>
  <si>
    <t>L'Oréal Paris Infaillible 32H Fresh Wear 200 Natural Linen Face Foundation 30 ml SPF up to 10</t>
  </si>
  <si>
    <t>4a5b9965-e914-41e8-8164-509e476666dc</t>
  </si>
  <si>
    <t>RŮŽOVÝ STAN TURISTICKÝ SAMOROZKLÁDACÍ STAN NILS</t>
  </si>
  <si>
    <t>PINK BEACH TENT TOURIST SELF-FOLDING NILS</t>
  </si>
  <si>
    <t>4a5b9c27-d62f-4ada-8ebc-ced4145f8101</t>
  </si>
  <si>
    <t>Fenome podprsenka typu bandeau (řemínek) vícebarevná velikost L/XL</t>
  </si>
  <si>
    <t>Fenome bandeau bra (band), multicolored, size L/XL</t>
  </si>
  <si>
    <t>4a5ba4e5-1f75-49f7-878f-ceee0f53b255</t>
  </si>
  <si>
    <t>Víčko Peugeot OE 60 mm Peugeot 542106</t>
  </si>
  <si>
    <t>Peugeot OE 60 mm Peugeot 542106</t>
  </si>
  <si>
    <t>4a5bc737-e9b2-4f3a-870f-9d259a83c146</t>
  </si>
  <si>
    <t>Playmobil Starter Pack Cvičení hasičů 70907</t>
  </si>
  <si>
    <t>Playmobil Starter Pack Fire Brigade Exercise 70907</t>
  </si>
  <si>
    <t>4a5bfdd0-db10-4852-939c-941807cbadca</t>
  </si>
  <si>
    <t>Řetízek pro přívěsek zirkony 925</t>
  </si>
  <si>
    <t>Safety chain for charms with 925 zircons</t>
  </si>
  <si>
    <t>4a5c0b6f-56da-4baf-9182-bc28f753d500</t>
  </si>
  <si>
    <t>SADA NA OPRAVU PROPÍCHNUTÝCH PNEUMATIK KOMPRESOR SPRAY OSRAM SUPER DÁREK</t>
  </si>
  <si>
    <t>SET FOR REPAIRING PUNCTURED TIRES COMPRESSOR SPRAY OSRAM SUPER GIFT</t>
  </si>
  <si>
    <t>4a5c0c8e-9044-4ae2-8850-74846c982977</t>
  </si>
  <si>
    <t>Fast FT94922 Čerpadlo ostřikovače, ostřikovač čelního skla</t>
  </si>
  <si>
    <t>Fast FT94922 Washer pump, windscreen washer</t>
  </si>
  <si>
    <t>4a5c5f17-f35b-4d93-ac6d-e542f909100e</t>
  </si>
  <si>
    <t>Demar holínky holínky Rainny B zelené vel 37/38</t>
  </si>
  <si>
    <t>Demar Rainny B women's boots green size 37/38</t>
  </si>
  <si>
    <t>4a5c7a3a-0a03-48de-aec7-d66f529eed03</t>
  </si>
  <si>
    <t>Řetěz pro pilu Black 15" 38 cm .325 1,5 mm 64 článků</t>
  </si>
  <si>
    <t>Chain for saw Black 15" 38 cm .325 1,5 mm 64 links</t>
  </si>
  <si>
    <t>4a5ca59f-400e-4e58-9b40-1cef3b470754</t>
  </si>
  <si>
    <t>Urnex čisticí kapalina pro konvice a kávovary 1,1 l</t>
  </si>
  <si>
    <t>Urnex liquid for cleaning kettles and coffee machines, 1.1l</t>
  </si>
  <si>
    <t>4a5cb93c-01f3-4768-99f1-93b795a3b949</t>
  </si>
  <si>
    <t>Fóliový tunel 70 x 50 cm 0 m² bílý</t>
  </si>
  <si>
    <t>Foil tunnel 70 x 50 cm 0 m² white</t>
  </si>
  <si>
    <t>4a5cda03-0707-4bdc-8875-2ee21c44f2d8</t>
  </si>
  <si>
    <t>Foliový balónek Grabo Máša a medvěd</t>
  </si>
  <si>
    <t>Grabo Masha and the Bear foil balloon</t>
  </si>
  <si>
    <t>4a5d22e4-c952-45cf-9c64-91a918811a74</t>
  </si>
  <si>
    <t>DIX Tekutý čistič 250 ml PRAČKY Citron!</t>
  </si>
  <si>
    <t>DIX Cleaning Liquid 250ml WASHING MACHINES Lemon!</t>
  </si>
  <si>
    <t>4a5d471a-da69-43d9-bf0e-224e9f5bff33</t>
  </si>
  <si>
    <t>PUMA BOTY ST RUNNER V3 L JR 38490401 velikost 37</t>
  </si>
  <si>
    <t>PUMA SHOES ST RUNNER V3 L JR 38490401 r 37</t>
  </si>
  <si>
    <t>4a5d68a8-b43c-42e7-be72-57d1c6107128</t>
  </si>
  <si>
    <t>Kartáček na jehly Analogis Needbrush 1</t>
  </si>
  <si>
    <t>Analogis Needbrush 1</t>
  </si>
  <si>
    <t>4a5d773d-d8ca-4d36-8415-2251bf63c3d4</t>
  </si>
  <si>
    <t>Fólie szklaochronne Vivoactive 4</t>
  </si>
  <si>
    <t>Vivoactive 4 szklaochronne protective film</t>
  </si>
  <si>
    <t>4a5db5f0-4a0a-46c9-b3e9-6902ee64ce65</t>
  </si>
  <si>
    <t>Kopr s vejci 2P EXPRES MENU 600 g</t>
  </si>
  <si>
    <t>Dill with Eggs 2P EXPRES MENU 600 g</t>
  </si>
  <si>
    <t>4a5dcc1d-8b76-480f-ab3b-ea75dc9cc579</t>
  </si>
  <si>
    <t>Panache sportovní podprsenka vícebarevná velikost 70J</t>
  </si>
  <si>
    <t>Panache sports bra multicolor size 70J</t>
  </si>
  <si>
    <t>4a5e3ca7-3fa2-4e1c-9ad1-268633171bda</t>
  </si>
  <si>
    <t>Maja fialové tepláky velikost 164</t>
  </si>
  <si>
    <t>Maja sweatpants purple size 164</t>
  </si>
  <si>
    <t>4a5e4226-6b99-4db5-bda5-85b140165ce4</t>
  </si>
  <si>
    <t>Yenkee YSP 3010BK</t>
  </si>
  <si>
    <t>4a5e8da6-7481-4c46-963d-f092fff02de4</t>
  </si>
  <si>
    <t>EplusM dětské pětiprsté rukavice pro děti ve věku Věk 5+</t>
  </si>
  <si>
    <t>EplusM five-fingered children's gloves for children aged 5 years +</t>
  </si>
  <si>
    <t>4a5ea8d0-2834-48b8-9d58-35633c05ba8a</t>
  </si>
  <si>
    <t>SADA TRUHLÁŘSKÝCH DRŽÁKŮ NA KORPUSY 18 MM 45° 90° 4ks x L 2ks x T</t>
  </si>
  <si>
    <t>SET OF CARPENTRY HANDLES FOR BODIES 18 MM 45° 90° 4pcs x L 2pcs x T</t>
  </si>
  <si>
    <t>4a5eb673-982a-482d-b0b6-8fa18fed1d95</t>
  </si>
  <si>
    <t>SPAIO MOTOCYKLOVÉ tričko NILIT BREEZE černé XL</t>
  </si>
  <si>
    <t>SPAIO NILIT BREEZE MOTORCYCLE T-shirt black XL</t>
  </si>
  <si>
    <t>4a5eed4f-4222-4484-ad40-6b5c0407c39c</t>
  </si>
  <si>
    <t>Vložky do bot Bennon Absorba XTR ESD 50</t>
  </si>
  <si>
    <t>Bennon Absorba XTR ESD 50 shoe insoles</t>
  </si>
  <si>
    <t>4a5eff39-65a2-41e3-88f2-7367c269a121</t>
  </si>
  <si>
    <t>Trubka 9,5/4,8 1 m černá</t>
  </si>
  <si>
    <t>Heat Shrink Tubing 9,5/4,8 1m Black</t>
  </si>
  <si>
    <t>4a5f47f9-5106-4228-bb77-be9b911737ed</t>
  </si>
  <si>
    <t>Na trhu - Samolepková knížka</t>
  </si>
  <si>
    <t>On the market - Sticker book</t>
  </si>
  <si>
    <t>4a5f830d-2e6e-487f-80f4-16de89bb0a0b</t>
  </si>
  <si>
    <t>Pouzdro Tech-protect pro Lenovo</t>
  </si>
  <si>
    <t>Tech-protect case for Lenovo</t>
  </si>
  <si>
    <t>4a5fa86e-0a18-4330-9d13-64dc2d9970ac</t>
  </si>
  <si>
    <t>Geske Elektrický Masér pod oči Cool &amp; Warm 6v1 s aplikací Beauty</t>
  </si>
  <si>
    <t>Geske Electric Cool &amp; Warm Eye Massager 6in1 with Beauty App</t>
  </si>
  <si>
    <t>4a5fb5dd-8458-4097-87e0-4f7c289c9d9f</t>
  </si>
  <si>
    <t>Krbová stříška Darco DK130-CH5 130 mm</t>
  </si>
  <si>
    <t>Darco DK130-CH5 fireplace canopy 130 mm</t>
  </si>
  <si>
    <t>4a5ffa1d-7bed-4172-a3b7-7ff951d20c0d</t>
  </si>
  <si>
    <t>BOX KRABIČKA XXL MONTESSORI VZDĚLÁVACÍ 7v1 SENZORICKÝ 0-2 MĚSÍCŮ TOOKY TOY</t>
  </si>
  <si>
    <t>MONTESSORI EDUCATIONAL BOX XXL 7in1 SENSORY 0-2 MONTHS TOOKY TOY</t>
  </si>
  <si>
    <t>4a601a07-b74e-4daa-806b-70d51cd4fe51</t>
  </si>
  <si>
    <t>Mizon Collagen Power 25 ml krém pod oči</t>
  </si>
  <si>
    <t>Mizon Collagen Power 25 ml eye cream</t>
  </si>
  <si>
    <t>4a605093-ca33-469e-aaf0-90bcaf4a3a79</t>
  </si>
  <si>
    <t>Taštičková pružinová Matrace Izer 180 x 200 x 24 cm H3, H4</t>
  </si>
  <si>
    <t>Pocket spring mattress Izer 180 x 200 x 24cm H3, H4</t>
  </si>
  <si>
    <t>4a60913b-2743-4cb4-90ed-96392071a1db</t>
  </si>
  <si>
    <t>Kelímky na zmrzlinu PartyPal Dinosauři 6x150 ml</t>
  </si>
  <si>
    <t>PartyPal paper cups for ice cream dinosaurs 6x150 ml</t>
  </si>
  <si>
    <t>4a609d72-b2dc-4076-bfd3-0be2adca1530</t>
  </si>
  <si>
    <t>Brandit pánský černý klasický kabát k bokům 3109.2.S velikost S</t>
  </si>
  <si>
    <t>Brandit men's coat black classic hip 3109.2.S size S</t>
  </si>
  <si>
    <t>4a60e40b-e552-4784-a313-69968cbad8e2</t>
  </si>
  <si>
    <t>Noční lampa InnoGIO vícebarevná</t>
  </si>
  <si>
    <t>Night light InnoGIO multicolor</t>
  </si>
  <si>
    <t>4a60ed12-add0-4f63-980b-85d9018d95de</t>
  </si>
  <si>
    <t>AKUMULÁTOR 36V 4,0Ah lithium-iontový BOSCH</t>
  </si>
  <si>
    <t>BATTERY 36V 4,0Ah lithium-ion BOSCH</t>
  </si>
  <si>
    <t>4a60fd98-cbf0-499e-af6a-1a2db00e5c1b</t>
  </si>
  <si>
    <t>Zásuvková lišta Gembird 3 m, 8 zásuvek</t>
  </si>
  <si>
    <t>Power strip Gembird 3 m 8 sockets</t>
  </si>
  <si>
    <t>4a6102b6-362e-477c-ace9-fb546bcd7ac6</t>
  </si>
  <si>
    <t>Nůž na loupání Ambition 7,5 cm</t>
  </si>
  <si>
    <t>Peeling knife Ambition 7,5 cm</t>
  </si>
  <si>
    <t>4a611bfc-56a8-40b2-b470-16a2acdfada4</t>
  </si>
  <si>
    <t>Bing a jeho překvapení kolektiv</t>
  </si>
  <si>
    <t>4a6130a8-ea6e-4914-9bd1-b50c37eb3c19</t>
  </si>
  <si>
    <t>REFLEXNÍ PÁSKY JAKO VESTA, ČERNÉ</t>
  </si>
  <si>
    <t>REFLECTIVE BRACES LIKE A BLACK VEST</t>
  </si>
  <si>
    <t>4a61318e-4b99-442e-8da4-0f966cf1ae96</t>
  </si>
  <si>
    <t>Sada vozidel T-Racers Eagle Jump M220820QY</t>
  </si>
  <si>
    <t>T-Racers Eagle Jump M220820QY vehicle kit</t>
  </si>
  <si>
    <t>4a61844e-2b08-47d3-8c2c-12e587bae1f5</t>
  </si>
  <si>
    <t>Upevnění klikového zvedáku</t>
  </si>
  <si>
    <t>Crank jack fixing</t>
  </si>
  <si>
    <t>4a61943e-403d-4960-a221-97d9b6f0d469</t>
  </si>
  <si>
    <t>EPE-RE-022 NTY KOMBINOVANÝ SPÍNAČ</t>
  </si>
  <si>
    <t>EPE-RE-022 NTY COMBINED SWITCH</t>
  </si>
  <si>
    <t>4a619a5e-07c9-47e5-9490-fb92b53529b0</t>
  </si>
  <si>
    <t>Gorsenia podprsenka měkká bílá velikost 80J</t>
  </si>
  <si>
    <t>Gorsenia soft bra white size 80J</t>
  </si>
  <si>
    <t>4a61be8f-b038-476f-a404-5a24ab9682ec</t>
  </si>
  <si>
    <t>Chivalry 2 PlayStation 4 (PS4) krabicová</t>
  </si>
  <si>
    <t>Chivalry 2 PlayStation 4 (PS4) boxed</t>
  </si>
  <si>
    <t>4a61c308-c7d4-4320-83d3-eb4c220a43ba</t>
  </si>
  <si>
    <t>Magnetický nástavec šroubováku Yato YT-1505</t>
  </si>
  <si>
    <t>Nasadka magnetyczna wkrętarki Yato YT-1505</t>
  </si>
  <si>
    <t>4a61dcef-d940-4363-8c33-d3346488d110</t>
  </si>
  <si>
    <t>TRIXIE Rustic Heartbeat Obojek pro psy z hnědé kůže 47–55 cm/4 cm L</t>
  </si>
  <si>
    <t>TRIXIE Rustic Heartbeat Leather Dog Collar Brown 47 –55cm/4cm L</t>
  </si>
  <si>
    <t>4a62170d-89a4-4f3e-8703-0438fe57ec2d</t>
  </si>
  <si>
    <t>Voskovky Koh-I-Noor 1 ks</t>
  </si>
  <si>
    <t>Crayons Koh-I-Noor 1 pcs</t>
  </si>
  <si>
    <t>4a62345f-c799-43f9-b377-c03ac4a13be5</t>
  </si>
  <si>
    <t>Sansei Želé bez cukru LEHKÁ, 5 porcí v 35 g KETO</t>
  </si>
  <si>
    <t>Sansei Jelly Without Sugar STRAWBERRY up to 5 servings in 35g KETO</t>
  </si>
  <si>
    <t>4a6235e1-34ee-4654-a587-e88634777bd6</t>
  </si>
  <si>
    <t>Irigátor PHILIPS Sonicare HX3911 PowerFlosser 7000</t>
  </si>
  <si>
    <t>PHILIPS Sonicare HX3911 PowerFlosser 7000 irrigator</t>
  </si>
  <si>
    <t>4a626a8e-a1c1-47f7-b34d-8a43d6a3f755</t>
  </si>
  <si>
    <t>Kolo Dino Bikes AC63315 16" bílé</t>
  </si>
  <si>
    <t>Bike Dino Bikes AC63315 16" white</t>
  </si>
  <si>
    <t>4a62b035-2c5c-427f-b3ca-da0980fb9949</t>
  </si>
  <si>
    <t>RYCHLÁ SÍŤOVÁ NABÍJEČKA TYP C PD 3.0 SWISSTEN 20W iPHONE SAMSUNG XIAOMI</t>
  </si>
  <si>
    <t>FAST CHARGER TYPE C PD 3.0 SWISSTEN 20W iPHONE SAMSUNG XIAOMI</t>
  </si>
  <si>
    <t>4a62cef3-fad0-440a-8204-dcc0bbec4190</t>
  </si>
  <si>
    <t>Powerbanka Samsung EB-U2510XU 10000 mAh béžová</t>
  </si>
  <si>
    <t>Powerbank Samsung EB-U2510XU 10000 mAh beige</t>
  </si>
  <si>
    <t>4a63398a-b6d5-4f1b-a264-429b90015d55</t>
  </si>
  <si>
    <t>Boty Aqua Speed 27a zelené, velikost 45</t>
  </si>
  <si>
    <t>Shoes Aqua Speed 27a green size 45</t>
  </si>
  <si>
    <t>4a63451b-30c6-4809-85bf-3f009cc5c1b0</t>
  </si>
  <si>
    <t>Osram WY21W 21 W 7504</t>
  </si>
  <si>
    <t>4a637b56-ba27-4804-bcab-4230d5dcb107</t>
  </si>
  <si>
    <t>Lionelo Cestovní postýlka LO-STEFI GREY CONCRETE MULTICOLOR</t>
  </si>
  <si>
    <t>Lionelo Travel cot LO-STEFI GREY CONCRETE MULTICOLOR</t>
  </si>
  <si>
    <t>4a638386-126b-4fc8-acdf-65f27c144513</t>
  </si>
  <si>
    <t>Soundpeats Breezy Bezdrátová sluchátka TWS do uší Bluetooth 5.3 Černá</t>
  </si>
  <si>
    <t>Soundpeats Breezy Wireless Headphones TWS In-Ear Bluetooth 5.3 Black</t>
  </si>
  <si>
    <t>4a639659-9e02-4f57-9b2c-49ce235a775b</t>
  </si>
  <si>
    <t>Toaletní voda Air-Val 50 ml Věk 3+</t>
  </si>
  <si>
    <t>Eau de Toilette Air-Val 50 ml 3 years +</t>
  </si>
  <si>
    <t>4a63a60c-c7bf-4bb2-baa1-b52f3e8947d1</t>
  </si>
  <si>
    <t>CARNILOVE Cat Čerstvý kapr a pstruh sterilizovaný 6 kg</t>
  </si>
  <si>
    <t>CARNILOVE CAT FRESH CARP &amp; TROUT STERILIZED 6KG</t>
  </si>
  <si>
    <t>4a63aa1b-e237-4acb-b790-9d2dc431c6b3</t>
  </si>
  <si>
    <t>SADA EXPANZNÍ MEMBRÁNOVÁ NÁDOBA 12 L SKUPINA C.O</t>
  </si>
  <si>
    <t>ZESTAW NACZYNIE WZBIORCZE PRZEPONOWE 12L CO GROUP</t>
  </si>
  <si>
    <t>4a63bbea-03a5-4e30-8965-dcaa6304f538</t>
  </si>
  <si>
    <t>Kärcher 2.643-233.0 Měkký mycí kartáč</t>
  </si>
  <si>
    <t>Kärcher 2.643-233.0 Soft Washing Brush</t>
  </si>
  <si>
    <t>4a63d20a-00b0-4e8e-8138-972bbba02c5a</t>
  </si>
  <si>
    <t>4a63df93-cf6c-479c-8085-944c68d5dc5a</t>
  </si>
  <si>
    <t>Papírové rozpěrky Esselte A4</t>
  </si>
  <si>
    <t>Spacers paper Esselte A4</t>
  </si>
  <si>
    <t>4a63e28a-7d65-4df9-ad48-957ad5bb17ab</t>
  </si>
  <si>
    <t>BOLERO nápoj NULOVÝ cukr Multivitamín</t>
  </si>
  <si>
    <t>BOLERO drink ZERO sugar Multivitamin</t>
  </si>
  <si>
    <t>4a643598-817e-409a-82a8-1daa99d8ade4</t>
  </si>
  <si>
    <t>SADIE Krabička na drobnosti 24x13xh7 cm, 3 přihrádky</t>
  </si>
  <si>
    <t>SADIE Box trinket box 24x13xh7cm 3 compartments</t>
  </si>
  <si>
    <t>4a64726e-686d-461d-bfaa-190c83d28d4e</t>
  </si>
  <si>
    <t>Malfini pánské tepláky Comfort 607 - Adler modrá velikost M</t>
  </si>
  <si>
    <t>Malfini men's sweatpants Comfort 607 - Adler blue, size M</t>
  </si>
  <si>
    <t>4a647fc9-f9fd-4421-8e6e-3c3c90b1cd44</t>
  </si>
  <si>
    <t>Kinetický písek Spin Master 2 kol. 1,12 kg</t>
  </si>
  <si>
    <t>Kinetic sand Spin Master 2 col. 1,12 kg</t>
  </si>
  <si>
    <t>4a64abb2-33ab-497f-a59c-08eb2c350a60</t>
  </si>
  <si>
    <t>Voda po holení Nivea 100 ml</t>
  </si>
  <si>
    <t>Nivea Aftershave 100 ml</t>
  </si>
  <si>
    <t>4a64d324-b345-43d1-bb38-36d03304094a</t>
  </si>
  <si>
    <t>Puma dámské sportovní boty Cali Dream velikost 38,5</t>
  </si>
  <si>
    <t>Puma Cali Dream women's sports shoes, size 38.5</t>
  </si>
  <si>
    <t>4a65254c-9c77-4dbe-9054-679995f443eb</t>
  </si>
  <si>
    <t>KOSTÝM KOSTRA KOSTLIVEC RŮŽE KVĚTINY KOMBINÉZA HALLOWEEN L</t>
  </si>
  <si>
    <t>WOMEN'S COSTUME SKELETON BONE ROSES FLOWERS HALLOWEEN OVERALL L</t>
  </si>
  <si>
    <t>4a6549b1-0128-4087-ab89-f76fe6a8a761</t>
  </si>
  <si>
    <t>Figurky Vampirina a Kočka Phoebe 2pack 2v1 Figurky + doplňky</t>
  </si>
  <si>
    <t>Vampirina and Phoebe Cat figures 2pack 2in1 Figures + accessories</t>
  </si>
  <si>
    <t>4a6580bf-f0da-4ee0-8934-51fb80122a7b</t>
  </si>
  <si>
    <t>KARTON P+P rychlovazač plastový světle fialový</t>
  </si>
  <si>
    <t>4a65a443-e5e0-4b91-b757-94833a351b71</t>
  </si>
  <si>
    <t>Akumulátor nikl-metal-hydridová (NiMH) Philips AAA (R3) 1000 mAh 4 ks</t>
  </si>
  <si>
    <t>Nickel-metal-hydride battery (NiMH) Philips AAA (R3) 1000 mAh 4 pcs</t>
  </si>
  <si>
    <t>4a65c0a7-7d75-44e8-a519-0978144334a2</t>
  </si>
  <si>
    <t>Tekutá aviváž Lenor 950 ml 38 praní</t>
  </si>
  <si>
    <t>Lenor rinse aid 950 ml 38 washes</t>
  </si>
  <si>
    <t>4a6623ca-1fec-4b8a-bd46-fe6cab06d0ae</t>
  </si>
  <si>
    <t>Madla na kliky Hop-Sport HS-P010PU</t>
  </si>
  <si>
    <t>Push-up grips Hop-Sport HS-P010PU</t>
  </si>
  <si>
    <t>4a666ea3-d5a5-4084-9b91-4463f6e7c9cc</t>
  </si>
  <si>
    <t>Marker bílý modrý BIC 1 ks</t>
  </si>
  <si>
    <t>Dry erase marker blue BIC 1 pc.</t>
  </si>
  <si>
    <t>4a667afc-96ad-4ba9-8704-a0dd5029d2b0</t>
  </si>
  <si>
    <t>ZF 1068.298.044 Elektroventil, automatická převodovka</t>
  </si>
  <si>
    <t>ZF 1068.298.044 Solenoid valve, autom. transmission</t>
  </si>
  <si>
    <t>4a66814d-c06b-4477-bccf-560431df219e</t>
  </si>
  <si>
    <t>CORNETTE BOXERKY VOLNÉ CLASSIC 001/159 VLCI ZELENÁ L</t>
  </si>
  <si>
    <t>CORNETTE BOXER SHORTS LOOSE CLASSIC 001/159 WOLVES GREEN L</t>
  </si>
  <si>
    <t>4a66a11d-35b7-4945-85f0-89076fec087c</t>
  </si>
  <si>
    <t>Měkká podprsenka Gaia Samira 874 béžová 65J</t>
  </si>
  <si>
    <t>Soft bra Gaia Samira 874 beige 65J</t>
  </si>
  <si>
    <t>4a66a803-c886-4b52-ac87-763567b146e8</t>
  </si>
  <si>
    <t>Oplatky Florbu plněné bez cukru 150 g</t>
  </si>
  <si>
    <t>Florbu wafers stuffed without sugar 150 g</t>
  </si>
  <si>
    <t>4a66a8e1-9fa3-4514-a623-ac30c729a3c6</t>
  </si>
  <si>
    <t>Síťové rádio AM, FM BRAVO, radiobudík</t>
  </si>
  <si>
    <t>Network radio AM, FM BRAVO radiobudík</t>
  </si>
  <si>
    <t>4a66cd26-9a3d-44ba-bff1-ba0e9d109b3b</t>
  </si>
  <si>
    <t>Kšiltovka Widmann WI00209, 70. 80, 90. léta, zelená</t>
  </si>
  <si>
    <t>Cap Widmann WI00209 70s, 80s, 90s green</t>
  </si>
  <si>
    <t>4a67193e-a5ef-436b-bb00-a7cad92144b9</t>
  </si>
  <si>
    <t>Guma Lucky John Micro Grub 1 2.5 cm - X026"</t>
  </si>
  <si>
    <t>Rubber Lucky John Micro Grub 1 2.5cm - X026"</t>
  </si>
  <si>
    <t>4a6727d0-bb77-4fde-9985-92f70d0d4f3d</t>
  </si>
  <si>
    <t>PLAYMOBIL 70978 My Figures: Ranč</t>
  </si>
  <si>
    <t>PLAYMOBIL 70978 My Figures: Ranch</t>
  </si>
  <si>
    <t>4a67767f-408a-4be3-b28c-f86359fc8018</t>
  </si>
  <si>
    <t>Inkoust Canon 0385C001 4549292032932 černý (black)</t>
  </si>
  <si>
    <t>Canon ink 0385C001 4549292032932 black (black)</t>
  </si>
  <si>
    <t>4a67e40b-0425-4a0a-9b65-9afe7b322512</t>
  </si>
  <si>
    <t>Miamor Ragout Royale 12x100 g kuře, králík a tuňák v želé</t>
  </si>
  <si>
    <t>Miamor Ragout Royale 12x100g chicken, rabbit and tuna in jelly</t>
  </si>
  <si>
    <t>4a67f43f-69d3-4ea7-8b87-d9d5d5f86031</t>
  </si>
  <si>
    <t>Tyčový vysavač Bedee Vertical Vacuum Cleaners černý</t>
  </si>
  <si>
    <t>Upright Vacuum Cleaner Bedee Vertical Vacuum Cleaners black</t>
  </si>
  <si>
    <t>4a680e67-192c-480c-ba17-d137ccf5016b</t>
  </si>
  <si>
    <t>4a68189a-9a5e-47b3-90a1-705087ae3f1d</t>
  </si>
  <si>
    <t>Febi Bilstein 21622 Palivový filtr</t>
  </si>
  <si>
    <t>Febi Bilstein 21622 Filtr paliwa</t>
  </si>
  <si>
    <t>4a6821c7-c523-4e12-b79a-d067c07203cd</t>
  </si>
  <si>
    <t>Lepidlo pryskyřice na kovy Technicqll 40 ml</t>
  </si>
  <si>
    <t>Technicqll metal resin glue 40 ml</t>
  </si>
  <si>
    <t>4a688a35-c437-4aa5-9d5a-ade05f3b431a</t>
  </si>
  <si>
    <t>4a68b25a-de71-4eba-8541-d83841a7d384</t>
  </si>
  <si>
    <t>Váleček s držadlem Hardy 25 cm</t>
  </si>
  <si>
    <t>Roller with handle Hardy 25 cm</t>
  </si>
  <si>
    <t>4a68c84a-ab9c-4bfb-95b1-a6777d61a8b2</t>
  </si>
  <si>
    <t>HiPP BIO Hippis Jablko-Broskev-Mirabelka 8 x 100g</t>
  </si>
  <si>
    <t>Mousse fruit Hipp 100 g</t>
  </si>
  <si>
    <t>4a68dd3f-b85f-41d6-8ffc-b9f8d9249160</t>
  </si>
  <si>
    <t>Botník Songmics 92 x 55 x 30,5 cm černá</t>
  </si>
  <si>
    <t>Shoe cabinet Songmics 92 x 55 x 30,5 cm black</t>
  </si>
  <si>
    <t>4a692f97-9e05-42d3-9c1d-f9347ff56f17</t>
  </si>
  <si>
    <t>Rázový utahovák Parkside PASSK 20-Li A1 20 V</t>
  </si>
  <si>
    <t>Parkside PASSK 20-Li A1 20 V impact wrench</t>
  </si>
  <si>
    <t>4a695c98-075d-45e8-b170-e70d9da580d1</t>
  </si>
  <si>
    <t>Houbička Indasa P400, P500, P600</t>
  </si>
  <si>
    <t>Indasa P400, P500, P600 abrasive sponge</t>
  </si>
  <si>
    <t>4a69dc9b-2245-4565-bd1c-28eae1d1f64c</t>
  </si>
  <si>
    <t>Puzzle Trefl 207 dílků Kočičí parta 44 Kočky</t>
  </si>
  <si>
    <t>Puzzle Trefl 207 elements Cat ferajna 44 Cats</t>
  </si>
  <si>
    <t>4a69e29e-bf38-46f5-ba81-8d29f7e9d4dc</t>
  </si>
  <si>
    <t>Závěs s žabkami 140 cm x 175 cm</t>
  </si>
  <si>
    <t>Blackout curtain frogs 140 cm x 175 cm</t>
  </si>
  <si>
    <t>4a6a0a45-b93d-43ac-a829-ec1f13857adb</t>
  </si>
  <si>
    <t>Prodlužovač pro kohoutek baterie, otočný perlátor, vypouštěcí kohout 1080°</t>
  </si>
  <si>
    <t>Faucet Extension Faucet Perlator Rotary Drain Tap 1080°</t>
  </si>
  <si>
    <t>4a6a2586-ab1f-44a7-ba34-7f355e124f13</t>
  </si>
  <si>
    <t>Valeo 745370 Zátka palivové nádrže</t>
  </si>
  <si>
    <t>Valeo 745370 Korek wlewu paliwa</t>
  </si>
  <si>
    <t>4a6a25de-ffd8-43a9-8e45-fedcc97f97d6</t>
  </si>
  <si>
    <t>Vícesložkové hnojivo Advanced Nutrients tekuté 0,3 kg 0,25 l</t>
  </si>
  <si>
    <t>Advanced Nutrients liquid fertilizer 0.3 kg 0.25 l</t>
  </si>
  <si>
    <t>4a6a43e5-ef36-47b9-b262-0e9567258721</t>
  </si>
  <si>
    <t>OSVĚŽOVAČ VZDUCHU V GELU LOTUS RAVI černý rybíz BLACK CURRANT</t>
  </si>
  <si>
    <t>AIR FRESHENER GEL LOTUS RAVI blackcurrant BLACK CURRANT</t>
  </si>
  <si>
    <t>4a6a5378-87a1-404b-b8f9-0c78e26693b7</t>
  </si>
  <si>
    <t>Vojenská sada Artyk Toys For Boys 168130</t>
  </si>
  <si>
    <t>Military Set Articles Toys For Boys 168130</t>
  </si>
  <si>
    <t>4a6ab492-5403-4a43-9d12-c301e1c7d9e7</t>
  </si>
  <si>
    <t>Základy tajné vědy Papus</t>
  </si>
  <si>
    <t>4a6acad7-227b-4f13-95de-6f49c6afa372</t>
  </si>
  <si>
    <t>60x90 Koupelnová předložka Ella micro bílá</t>
  </si>
  <si>
    <t>60x90 Ella micro white bathroom mat</t>
  </si>
  <si>
    <t>4a6aeef1-4907-4aad-9794-9c8b24f2e5b3</t>
  </si>
  <si>
    <t>Řeřicha vánoční semena 10 g</t>
  </si>
  <si>
    <t>Rzeżucha świąteczna seeds 10 g</t>
  </si>
  <si>
    <t>4a6af0d0-7b2a-4fd5-a3e9-ef075feaa47c</t>
  </si>
  <si>
    <t>Pitbull taška na rameno Hilltop II černá</t>
  </si>
  <si>
    <t>Pitbull shoulder bag Hilltop II black</t>
  </si>
  <si>
    <t>4a6b0bba-5867-4866-9e2b-16a488d2130f</t>
  </si>
  <si>
    <t>PUZZLE 1000 DINO SECRET Horses</t>
  </si>
  <si>
    <t>PUZZLE 1000 DINO SECRET HORSES</t>
  </si>
  <si>
    <t>4a6b16a9-8fd7-4461-ab90-d17ac577a089</t>
  </si>
  <si>
    <t>4a6b45b3-4340-4524-9444-c261800ec27d</t>
  </si>
  <si>
    <t>Adidas dámské sportovní boty GZ9647 velikost 38</t>
  </si>
  <si>
    <t>Adidas women's sports shoes GZ9647 size 38</t>
  </si>
  <si>
    <t>4a6b48fd-385b-432c-8277-f16602eac1fe</t>
  </si>
  <si>
    <t>Vzdělávací dřevěný labyrint počítadlo skládačka</t>
  </si>
  <si>
    <t>Educational wooden maze, abacus, puzzle</t>
  </si>
  <si>
    <t>4a6b6fa2-42ed-45da-9a0d-b8034423f47d</t>
  </si>
  <si>
    <t>Káva Caffe Motta 1000 g</t>
  </si>
  <si>
    <t>Caffe Motta mixed coffee beans 1000 g</t>
  </si>
  <si>
    <t>4a6b8079-8071-4629-9b91-ae3be02f11eb</t>
  </si>
  <si>
    <t>Vysoké rostliny Bacopa Caroliniana 2 až 21 cm</t>
  </si>
  <si>
    <t>Tall plants Bacopa Caroliniana 2 to 21 cm</t>
  </si>
  <si>
    <t>4a6b83b2-cfd4-4b9f-85b6-1e1c1cf0a9bb</t>
  </si>
  <si>
    <t>4a6b9951-e255-4779-a343-f7a5aab67010</t>
  </si>
  <si>
    <t>CITADEL Layer PHALANX YELLOW barva 12 ml</t>
  </si>
  <si>
    <t>CITADEL Layer PHALANX YELLOW paint 12 ml</t>
  </si>
  <si>
    <t>4a6b9db5-a21d-4050-b269-9b6892252c0f</t>
  </si>
  <si>
    <t>Clinex Textile SHP 5L NA PRANÍ KOBERCŮ A ČALOUNĚNÍ</t>
  </si>
  <si>
    <t>Clinex Textile SHP 5L FOR WASHING UPHOLSTERY CARPETS</t>
  </si>
  <si>
    <t>4a6bd104-e564-4933-8562-c4cf0e325198</t>
  </si>
  <si>
    <t>Ravensburger 237494 GraviTrax Junior Skokan</t>
  </si>
  <si>
    <t>Ravensburger 237494 GraviTrax Junior Jumper</t>
  </si>
  <si>
    <t>4a6bd4dc-b141-4f64-916e-ca02671d7d29</t>
  </si>
  <si>
    <t>Crocs pánské pantofle CROCS YUKON VISTA II LR CLOG M 207689 velikost 42,5</t>
  </si>
  <si>
    <t>Crocs men's flip flops CROCS YUKON VISTA II LR CLOG M 207689 size 42,5</t>
  </si>
  <si>
    <t>4a6bdb48-89c8-4081-bcc6-f94ae9164635</t>
  </si>
  <si>
    <t>Booster balíček Pokémon TCG: Battle Styles</t>
  </si>
  <si>
    <t>Pokémon TCG: Battle Styles Booster Pack</t>
  </si>
  <si>
    <t>4a6bebae-34ae-4e71-bc8f-b0677c5d17a1</t>
  </si>
  <si>
    <t>Sardinky v ekologickém olivovém oleji 120 g</t>
  </si>
  <si>
    <t>Sardines in Organic Olive Oil 120 g</t>
  </si>
  <si>
    <t>4a6bfd69-50de-4dd3-84a7-4e56153a58d9</t>
  </si>
  <si>
    <t>Barva Citadel Air: Abaddon Black</t>
  </si>
  <si>
    <t>Citadel Air Paint: Abaddon Black</t>
  </si>
  <si>
    <t>4a6c7625-7fea-44e5-9559-99b06872d159</t>
  </si>
  <si>
    <t>Farma z Rohoznice Bedýnka Ovocné trio</t>
  </si>
  <si>
    <t>Farma z Rohoznice Bedýnka Fruit trio</t>
  </si>
  <si>
    <t>4a6cb9a7-d76a-46ef-8998-a10fb1dca0d6</t>
  </si>
  <si>
    <t>Výstražná páska tesa žluto černá 66 m x 50 mm</t>
  </si>
  <si>
    <t>Warning tape tesa yellow and black 66m x 50mm</t>
  </si>
  <si>
    <t>4a6cd3a9-6417-4d14-91ff-7effbc51f64e</t>
  </si>
  <si>
    <t>Vložky do bot PUMA EVERCUSHION PRO Velikost 41</t>
  </si>
  <si>
    <t>Shoe Inserts PUMA EVERCUSHION PRO Size 41</t>
  </si>
  <si>
    <t>4a6cd598-2998-405f-86a4-f023a700e6c5</t>
  </si>
  <si>
    <t>Remmers Pflege set sada pro péči o okna</t>
  </si>
  <si>
    <t>Remmers Pflege set is a window care kit</t>
  </si>
  <si>
    <t>4a6cd9ee-fe71-4ff8-8233-107b45b0a969</t>
  </si>
  <si>
    <t>Sada reproduktorů JBL 50 W</t>
  </si>
  <si>
    <t>Speaker set JBL 50 W</t>
  </si>
  <si>
    <t>4a6cfa57-d057-4c0f-9465-fdc1615415e0</t>
  </si>
  <si>
    <t>Oblouková lampa Arcus, ocel, retro styl, 60W</t>
  </si>
  <si>
    <t>Arcus arc lamp, steel, retro style, 60W</t>
  </si>
  <si>
    <t>4a6d140c-0d8b-4121-845a-edad9006565f</t>
  </si>
  <si>
    <t>Plážový ručník Nintendo 140 cm x 70 cm</t>
  </si>
  <si>
    <t>Beach towel Nintendo 140 cm x 70 cm</t>
  </si>
  <si>
    <t>4a6d4b60-bed9-408d-a76a-18dfea926f51</t>
  </si>
  <si>
    <t>Twelve South Podstavec Twelve South Curve SE pro Apple MacBook (stříbrný)</t>
  </si>
  <si>
    <t>Twelve South Stand Twelve South Curve SE Apple MacBook (silver)</t>
  </si>
  <si>
    <t>4a6d8d35-8ec3-40b2-9e4e-c92e2534c9a7</t>
  </si>
  <si>
    <t>Lopatka na odpad 36cm celokovová</t>
  </si>
  <si>
    <t>Garbage shovel 36cm, all metal</t>
  </si>
  <si>
    <t>4a6d972a-02ed-4d7e-a295-6d343f9c10f9</t>
  </si>
  <si>
    <t>Sada hrnců CS Solingen litinové 7 ks</t>
  </si>
  <si>
    <t>Set of CS Solingen pots, cast iron, 7 pcs.</t>
  </si>
  <si>
    <t>4a6dc1f0-d531-42bd-9b88-9da2b24aecf1</t>
  </si>
  <si>
    <t>Selene vyztužená podprsenka bílá velikost 75F</t>
  </si>
  <si>
    <t>Selene padded bra white size 75F</t>
  </si>
  <si>
    <t>4a6ddc19-4d02-481a-b822-e1642d54f13c</t>
  </si>
  <si>
    <t>Headset Trust GXT 498 Forta bílý</t>
  </si>
  <si>
    <t>Headset Trust GXT 498 Fort white</t>
  </si>
  <si>
    <t>4a6de4b7-b41c-4525-a89b-00de51c05b2d</t>
  </si>
  <si>
    <t>Zadní Kryt Fixed pro Samsung Galaxy S24 Plus, modrý</t>
  </si>
  <si>
    <t>Back Fixed for Samsung Galaxy S24 Plus blue</t>
  </si>
  <si>
    <t>4a6df90f-7be0-4d1c-be06-090889b98581</t>
  </si>
  <si>
    <t>Sada nástavců King Tony 2511MR</t>
  </si>
  <si>
    <t>Set of sockets King Tony 2511MR</t>
  </si>
  <si>
    <t>4a6e5a9c-0eb9-43aa-9c4d-fa6cc7ea5348</t>
  </si>
  <si>
    <t>Etikety Samolepky pro DYMO 99012 36*89 mm / 260 ks</t>
  </si>
  <si>
    <t>Labels Stickers for DYMO 99012 36*89 mm / 260 pcs</t>
  </si>
  <si>
    <t>4a6e7593-f4e2-4d97-acc5-7872a23a156c</t>
  </si>
  <si>
    <t>KOŽENÉ POUZDRO NA LOKÁTOR PRO APPLE AIRTAG PŘÍVĚSEK NA KLÍČE 1 / 2 ČERNÁ</t>
  </si>
  <si>
    <t>LEATHER CASE KEYCHAIN FOR LOCATOR FOR APPLE AIRTAG 1 / 2 BLACK</t>
  </si>
  <si>
    <t>4a6e7749-f5cb-4c24-a7ee-5695767c7def</t>
  </si>
  <si>
    <t>Trekové sportovní trekové boty 164-066-3, velikost velikost</t>
  </si>
  <si>
    <t>Footwear sewn trekking sports 164-066-3 shoes size 43</t>
  </si>
  <si>
    <t>4a6e94ec-747b-4604-8136-0293acf074a0</t>
  </si>
  <si>
    <t>Kokosový nápoj Mogu Mogu 320 ml</t>
  </si>
  <si>
    <t>Coconut drink Mogu Mogu 320 ml</t>
  </si>
  <si>
    <t>4a6e9937-93ee-4c9b-bd91-792d78938c4a</t>
  </si>
  <si>
    <t>Záslepka pro rámky Legrand Niloe Step 863500 černá</t>
  </si>
  <si>
    <t>Cover for Legrand Niloe Step 863500 black frames</t>
  </si>
  <si>
    <t>4a6eb532-2fa2-4bc1-8c25-e1d4c92ebc35</t>
  </si>
  <si>
    <t>NŮŽ*KOVOVÝ NŮŽ NA TAPETY NŮŽ ALU 18 mm PEVNÝ</t>
  </si>
  <si>
    <t>KNIFE*METAL KNIFE FOR WALLPAPER KNIFE ALU 18mm SOLID</t>
  </si>
  <si>
    <t>4a6efe5e-1ece-4c69-b0ab-b4539751943c</t>
  </si>
  <si>
    <t>Obal na gril BBQ Chief S/M</t>
  </si>
  <si>
    <t>BBQ Chief S/M grill cover</t>
  </si>
  <si>
    <t>4a6f2f9b-3531-45d4-97c0-2748bd922f98</t>
  </si>
  <si>
    <t>Ochranný chránič na matrace Dadka Soft Touch 140 x 200 cm</t>
  </si>
  <si>
    <t>Mattress protector Dadka Soft Touch 140x200 cm</t>
  </si>
  <si>
    <t>4a6f307f-e9e3-4928-af1c-b944f8db4b51</t>
  </si>
  <si>
    <t>Kingdom Hearts HD 2.8: Final Chapter Prologue PlayStation 4 (PS4) krabicová</t>
  </si>
  <si>
    <t>Kingdom Hearts HD 2.8: Final Chapter Prologue PlayStation 4 (PS4) boxed</t>
  </si>
  <si>
    <t>4a6f6d16-a138-46a3-ba9c-ca9cf97bcbde</t>
  </si>
  <si>
    <t>Kukuřičné vločky Nestlé 0,6 kg</t>
  </si>
  <si>
    <t>Corn flakes Nestlé 0,6 kg</t>
  </si>
  <si>
    <t>4a6f7d1d-ed97-480e-b9d4-05f6ef9ea72b</t>
  </si>
  <si>
    <t>Smart žárovka Philips Hue White E27</t>
  </si>
  <si>
    <t>Philips Hue White E27 smart bulb</t>
  </si>
  <si>
    <t>4a6f8652-f95e-42ae-9839-fb3d2e195885</t>
  </si>
  <si>
    <t>PERMANENTNÍ POPISOVAČ PENTEL N850 KULATÝ ZELENÝ</t>
  </si>
  <si>
    <t>PERMANENT MARKER PENTEL N850 ROUND GREEN</t>
  </si>
  <si>
    <t>4a6fbb30-e52d-4e2e-9321-6cc450d9a9e1</t>
  </si>
  <si>
    <t>Kabel Samsung BN39-02209B 2 m černý</t>
  </si>
  <si>
    <t>Samsung BN39-02209B cable 2 m black</t>
  </si>
  <si>
    <t>4a6fd648-30e1-4fd1-80b9-66b76d6dd9cd</t>
  </si>
  <si>
    <t>Termohrnek Unicorn dvoustěnný 350 ml ocel nerez</t>
  </si>
  <si>
    <t>Thermos cup Unicorn double-walled 350 ml, stainless steel</t>
  </si>
  <si>
    <t>4a703f79-6407-4797-b1dd-c51c58f10b71</t>
  </si>
  <si>
    <t>Sluchátka do uší Trust 491 Fayzo Wireless</t>
  </si>
  <si>
    <t>Trust 491 Fayzo Wireless on-ear headphones</t>
  </si>
  <si>
    <t>4a704df4-51cf-448d-b985-996f58a0168d</t>
  </si>
  <si>
    <t>BETLEWSKI Kožený Pásek Pánský Ke Kalhotám Hnědý Automatická spona C35-KO</t>
  </si>
  <si>
    <t>BETLEWSKI Men's Leather Belt For Bottoms Brown Automatic Buckle C35-KO</t>
  </si>
  <si>
    <t>4a7060de-e63b-402c-ae19-9c778fe592f1</t>
  </si>
  <si>
    <t>Automobilová USB typ C Belkin 3000 mA</t>
  </si>
  <si>
    <t>USB car charger type C Belkin 3000 mA</t>
  </si>
  <si>
    <t>4a70640b-e4a9-4b8d-91c4-b02e22fbda73</t>
  </si>
  <si>
    <t>Melisa Ziółko 200 g</t>
  </si>
  <si>
    <t>Lemon balm Ziółko 200g</t>
  </si>
  <si>
    <t>4a707e98-2da1-4850-8de3-7b7340607a87</t>
  </si>
  <si>
    <t>Sada dvou keramických misek Mersjo černá 0,8 l</t>
  </si>
  <si>
    <t>Set of two Mersjo ceramic bowls, black, 0.8 l</t>
  </si>
  <si>
    <t>4a7092de-c6eb-4862-b434-e0873cfd2380</t>
  </si>
  <si>
    <t>Boční obrysová LED obrysová lampa dlouhá</t>
  </si>
  <si>
    <t>Side marker lamp LED long LED marker</t>
  </si>
  <si>
    <t>4a70bce8-bca8-400d-8166-cf4109d5678d</t>
  </si>
  <si>
    <t>Deka Spod Igły i Nitki akryl 160 cm x 200 cm šedá</t>
  </si>
  <si>
    <t>Blanket Spod Igły i Nitki acrylic 160 cm x 200 cm grey</t>
  </si>
  <si>
    <t>4a70c6ec-4743-4373-abfc-3eed41f0abc9</t>
  </si>
  <si>
    <t>Nůžky Levior rovné 19 Cm</t>
  </si>
  <si>
    <t>Levior secateurs straight 19cm</t>
  </si>
  <si>
    <t>4a70cfc0-eb1a-4ddf-93e2-b8559531ddec</t>
  </si>
  <si>
    <t>PRUŽINA STRUNOVÉ HLAVY ČÍNSKÉ KOSY</t>
  </si>
  <si>
    <t>SPRING HEAD OF THE STRINGER OF THE CHINESE KNIFE</t>
  </si>
  <si>
    <t>4a70ff76-bd69-4158-935b-c2b3acaf454e</t>
  </si>
  <si>
    <t>PRACÍ PISTOLE NA PRANÍ ČALOUNĚNÍ, PĚNOVAČKA</t>
  </si>
  <si>
    <t>WASH GUN FOR WASHING UPHOLSTERY PIANOWNICA</t>
  </si>
  <si>
    <t>4a70ffb9-e03d-4109-8c1b-015769583194</t>
  </si>
  <si>
    <t>Balónky bílé zlaté béžové pastelové KONFETTI 20ks</t>
  </si>
  <si>
    <t>Balloons white gold beige pastel CONFETTI 20 pcs</t>
  </si>
  <si>
    <t>4a71028c-e5dd-462f-bad8-f79e5785d67e</t>
  </si>
  <si>
    <t>Pěnová pistole Martom AG33</t>
  </si>
  <si>
    <t>Foam gun Martom AG33</t>
  </si>
  <si>
    <t>4a712b84-d84e-47ef-95f1-1127a707f09d</t>
  </si>
  <si>
    <t>WITTCHEN pouzdro na propiska/pero, přírodní lícová kůže</t>
  </si>
  <si>
    <t>WITTCHEN pen/pen case, natural grain leather</t>
  </si>
  <si>
    <t>4a718015-7e08-4c38-8641-a39bbfcafded</t>
  </si>
  <si>
    <t>ATLANTIC kalhotky kalhotky 3pak classic 3BLP-603 bavlněné béžové M</t>
  </si>
  <si>
    <t>ATLANTIC panties 3pack classic 3BLP-603 cotton beige M</t>
  </si>
  <si>
    <t>4a718cf9-4125-46c7-923a-9753cf27ff7a</t>
  </si>
  <si>
    <t>LEGO Super Mario 71364 Super Mario</t>
  </si>
  <si>
    <t>LEGO Super Mario 71364 super mario</t>
  </si>
  <si>
    <t>4a71a501-e0df-4a1a-a2c6-2669cca038c6</t>
  </si>
  <si>
    <t>Kámen na pečení Browin 35 x 37 cm</t>
  </si>
  <si>
    <t>Browin Baking Stone 35 x 37cm</t>
  </si>
  <si>
    <t>4a71a87c-3648-4a1f-99bb-8102fe9bac6a</t>
  </si>
  <si>
    <t>ELEKTRONICKÁ KLENOTNICKÁ VÁHA PŘESNÁ 1 g - 10 kg + BATERIE AAA</t>
  </si>
  <si>
    <t>PRECISION ELECTRONIC JEWELER SCALE 1g - 10kg + AAA BATTERIES</t>
  </si>
  <si>
    <t>4a71b7f1-ec24-48bb-9809-38323fc6215e</t>
  </si>
  <si>
    <t>SVÍČKA PIKER ZLATÁ zlatá METALICKÁ dekorace na dort narozeniny číslice 9 PP</t>
  </si>
  <si>
    <t>PIKER GOLD CANDLE gold METALLIC cake decoration birthday number 9 PP</t>
  </si>
  <si>
    <t>4a71c5bd-16a5-4234-ad04-c33f2f7cb230</t>
  </si>
  <si>
    <t>4a71de0c-f82b-4799-a07b-065ad890b6c5</t>
  </si>
  <si>
    <t>Felce Azzurra čisticí prostředek na sporáky a varné desky 0,75 l</t>
  </si>
  <si>
    <t>Felce Azzurra liquid cleaning of stoves and hobs 0.75l</t>
  </si>
  <si>
    <t>4a71e5b4-79fd-4ec8-bc8a-d2e855e565ac</t>
  </si>
  <si>
    <t>KOSTÝM BANÁN PLOD BANÁN ŽLUTÝ ČIKITA 158</t>
  </si>
  <si>
    <t>OUTFIT BANANA FRUIT BANANA YELLOW CHIKITA 158</t>
  </si>
  <si>
    <t>4a71ff61-fee2-4a16-ac81-3f8f79fb69aa</t>
  </si>
  <si>
    <t>Concertino Enegry 75 ml deodorant</t>
  </si>
  <si>
    <t>4a7239b1-1aac-433a-9598-115edb7a7406</t>
  </si>
  <si>
    <t>PEJSEK chodící na vodítku</t>
  </si>
  <si>
    <t>DOG walking on a leash</t>
  </si>
  <si>
    <t>4a72d088-c875-4aea-8d8c-859644c1404d</t>
  </si>
  <si>
    <t>Police z dřevotřísky VidaXL 100 x 15 cm bílá</t>
  </si>
  <si>
    <t>Shelf Chipboard VidaXL 100 x 15 cm White</t>
  </si>
  <si>
    <t>4a72f11a-ef33-4447-8ee6-5203819e8244</t>
  </si>
  <si>
    <t>Snímač teploty nasávaného vzduchu Hella 6PT 009 109-321</t>
  </si>
  <si>
    <t>Czujnik, temperatura powietrza dolotowego Hella 6PT 009 109-321</t>
  </si>
  <si>
    <t>4a732ced-25ae-4c55-9955-c9a2ce53ab52</t>
  </si>
  <si>
    <t>Dr. Mayer sonický zubní kartáček Ultra Protect</t>
  </si>
  <si>
    <t>Dr. Mayer Ultra Protect sonic toothbrush</t>
  </si>
  <si>
    <t>4a734573-d73b-4516-b896-7003b36d8658</t>
  </si>
  <si>
    <t>Termovizní monokulár Termovizní kamera Hikmicro Lynx LE10S</t>
  </si>
  <si>
    <t>Thermal Imaging Monocular Thermal Imaging Camera Hikmicro Lynx LE10S Thermal Imager</t>
  </si>
  <si>
    <t>4a73604b-9bff-4244-a3af-24c587716f64</t>
  </si>
  <si>
    <t>IKEA TROFAST Úložný box na hračky oranžový 42x30x10 cm</t>
  </si>
  <si>
    <t>IKEA TROFAST Toy container orange 42x30x10 cm</t>
  </si>
  <si>
    <t>4a73715a-065e-4ca1-9162-266fab0bfd73</t>
  </si>
  <si>
    <t>Řezací struna Stihl 00009302415 1,6 mm 20 m kulatá</t>
  </si>
  <si>
    <t>Cutting line Stihl 00009302415 1.6mm 20m round</t>
  </si>
  <si>
    <t>4a739244-db9e-41a9-b966-a24f4c088e33</t>
  </si>
  <si>
    <t>Imbusová koncovka 6x30 mm Jonnesway D130H60</t>
  </si>
  <si>
    <t>Allen ampule tip 6x30mm Jonnesway D130H60</t>
  </si>
  <si>
    <t>4a73d316-b701-44f8-bc17-570167c48dbb</t>
  </si>
  <si>
    <t>ATRAPA MŘÍŽKA DO NÁRAZNÍKU FIAT PUNTO II 03- ** L</t>
  </si>
  <si>
    <t>DUMMY GRILLE IN BUMPER FIAT PUNTO II 03- ** L</t>
  </si>
  <si>
    <t>4a74257c-76bc-48f0-a0d0-078e4f13d41d</t>
  </si>
  <si>
    <t>Běžné mýdlo Barwa 200 g</t>
  </si>
  <si>
    <t>Common Soap Barwa 200g</t>
  </si>
  <si>
    <t>4a744835-7152-457a-888e-4e2d22510208</t>
  </si>
  <si>
    <t>Korunka vykružovací, Ø 80 mm s SK, SDS+, ENPRO</t>
  </si>
  <si>
    <t>Hole saw, Ø 80 mm with SK, SDS+, ENPRO</t>
  </si>
  <si>
    <t>4a74d7fc-a662-473c-b24d-f6fd202a27e9</t>
  </si>
  <si>
    <t>The Army Painter: Warpaints - Fanatic - Wash - Silný odstín pleti NOVINKA</t>
  </si>
  <si>
    <t>The Army Painter: Warpaints - Fanatic - Wash - Strong Skin Shade NEW</t>
  </si>
  <si>
    <t>4a752062-01c5-44ed-8c7a-660986007875</t>
  </si>
  <si>
    <t>Triumph vyztužená podprsenka fialová velikost L</t>
  </si>
  <si>
    <t>Triumph padded bra purple size L</t>
  </si>
  <si>
    <t>4a753eda-c0c7-45f2-9599-056788244f5d</t>
  </si>
  <si>
    <t>SIBEL Stativ pro kadeřnickou hlavu, černý, pro krátkou pracovní desku</t>
  </si>
  <si>
    <t>SIBEL Hairdresser Head Tripod Black for Tabletop Short</t>
  </si>
  <si>
    <t>4a756e35-f188-4e65-93fd-78189bb6fa66</t>
  </si>
  <si>
    <t>4a75acd7-aa4c-477c-929b-5c40240c8199</t>
  </si>
  <si>
    <t>Tekutý prostředek na mytí nádobí Fairy Máta 0,43 l</t>
  </si>
  <si>
    <t>Dishwashing liquid Fairy Mint 0,43 l</t>
  </si>
  <si>
    <t>4a75b67c-ca25-46a8-ab75-4a15acfb6b46</t>
  </si>
  <si>
    <t>ŘEZACÍ PODLOŽKA SAMOOPRAVNÁ A1 MODELÁŘSKÁ, OBOUSTRANNÁ</t>
  </si>
  <si>
    <t>SELF-HEALING CUTTING MAT A1 MODELING DOUBLE-SIDED</t>
  </si>
  <si>
    <t>4a75c156-0a05-4f9e-9420-d2ce7e62a73c</t>
  </si>
  <si>
    <t>Nalepovací nárazník Parkside bílý</t>
  </si>
  <si>
    <t>Bumper glued Parkside white</t>
  </si>
  <si>
    <t>4a760511-0ce9-4ece-bb53-d56bf8b94480</t>
  </si>
  <si>
    <t>Polcar 1323RWT1 rameno stěrače</t>
  </si>
  <si>
    <t>Polcar 1323RWT1 wiper arm</t>
  </si>
  <si>
    <t>4a7609b9-9ea8-46d5-8ed8-0ed543711726</t>
  </si>
  <si>
    <t>JED NA MYŠI A KRYSY, MODRÁ PASTA, 1 KG</t>
  </si>
  <si>
    <t>POISON FOR MICE AND RATS PASTE BLUE 1KG</t>
  </si>
  <si>
    <t>4a76465e-4396-4cbc-a0fa-c24a0cf48612</t>
  </si>
  <si>
    <t>Desková hra Babičko, dědečku... Jak to tehdy bylo?</t>
  </si>
  <si>
    <t>Grandma, Grandpa... what was it like then?</t>
  </si>
  <si>
    <t>4a7678ed-bec0-4e73-9d92-c11a6d3a7274</t>
  </si>
  <si>
    <t>LEGO Harry Potter 76435 Bradavický hrad: Velká síň</t>
  </si>
  <si>
    <t>LEGO HARRY POTTER 76435 CASTLE HOGWARTS GREAT HALL</t>
  </si>
  <si>
    <t>4a76827f-d352-4290-819b-ec60cbe0121c</t>
  </si>
  <si>
    <t>Plážový ručník Carbotex 140 cm x 70 cm</t>
  </si>
  <si>
    <t>Carbotex beach towel 140 cm x 70 cm</t>
  </si>
  <si>
    <t>4a7693e4-d2c3-4fc3-b7c3-1b6bd7557f2f</t>
  </si>
  <si>
    <t>Baterie PANASONIC S006 (DDP-S006, 710mAh)</t>
  </si>
  <si>
    <t>Battery Panasonic S006 (DDP-S006, 710mAh)</t>
  </si>
  <si>
    <t>4a76a8e6-e2ee-4d71-a0a1-279aca775004</t>
  </si>
  <si>
    <t>Isotonic Unisport Nutrend 1000 ml zelené jablko</t>
  </si>
  <si>
    <t>Isotonic Unisport Nutrend 1000ml green apple</t>
  </si>
  <si>
    <t>4a76ad0b-5859-40a8-917a-754c7600b4b8</t>
  </si>
  <si>
    <t>Směs jedlých květů</t>
  </si>
  <si>
    <t>A mixture of edible flowers</t>
  </si>
  <si>
    <t>4a76ca2e-523c-405b-aebd-02d4d45304fb</t>
  </si>
  <si>
    <t>Pánské tričko kulatý výstřih Puma velikost L</t>
  </si>
  <si>
    <t>Men's T-shirt round neckline Puma size L</t>
  </si>
  <si>
    <t>4a76d34d-4475-44b6-bad4-9f2e9bbbdce2</t>
  </si>
  <si>
    <t>4a76f600-a731-4de0-938b-686d390bb234</t>
  </si>
  <si>
    <t>Boxovací pytel Intex Drak</t>
  </si>
  <si>
    <t>Punching bag Intex Smok</t>
  </si>
  <si>
    <t>4a7722a8-0fd7-4158-a0fe-25e95fea3dd4</t>
  </si>
  <si>
    <t>Nástěnná kuchyňská baterie Deante pepe granitová</t>
  </si>
  <si>
    <t>Deante pepe granite kitchen faucet</t>
  </si>
  <si>
    <t>4a77506c-8c98-4249-a339-4ebb8addd2a8</t>
  </si>
  <si>
    <t>MAT vyztužená podprsenka růžová velikost 90F</t>
  </si>
  <si>
    <t>MAT padded bra pink size 90F</t>
  </si>
  <si>
    <t>4a775971-a144-477c-9716-80cd904dcae7</t>
  </si>
  <si>
    <t>10 x Skleněná zavařovací sklenice 40 ml na med ZAVAŘENINY DŽEM ŠŤÁVA</t>
  </si>
  <si>
    <t>10x 40ml glass jar for HONEY PREPARATIONS JAM JUICE</t>
  </si>
  <si>
    <t>4a7772c2-5f6f-42dc-93b6-e6b3fbae6836</t>
  </si>
  <si>
    <t>Extrakt z artyčoků, GymBeam, 90 kapslí</t>
  </si>
  <si>
    <t>Artichoke Extract - GymBeam 90 caps</t>
  </si>
  <si>
    <t>4a779c82-e318-4ee1-ad15-d339b7d68a5c</t>
  </si>
  <si>
    <t>WELLY HONDA F6C 1:18 MOTOCYKL NOVÝ MODEL S PODSTAVCEM 12152</t>
  </si>
  <si>
    <t>WELLY HONDA F6C 1:18 MOTORCYCLE NEW MODEL WITH STAND 12152</t>
  </si>
  <si>
    <t>4a77a406-10a7-4119-8344-ac0a95d50825</t>
  </si>
  <si>
    <t>HOT WHEELS PREMIUM CULTURE CAR 2-pack 05 Toyota Land Cruiser Prado/Mercedes</t>
  </si>
  <si>
    <t>4a77af76-6a9e-474f-82f3-0581294323d4</t>
  </si>
  <si>
    <t>LEGO DUPLO FIGURKA BÍLÉHO TYGRA PANTERA KOČKA 6157</t>
  </si>
  <si>
    <t>LEGO DUPLO Figurine White Tiger Panther Cat 6157</t>
  </si>
  <si>
    <t>4a77b093-4fcf-4518-86ba-91b545f333a5</t>
  </si>
  <si>
    <t>Bunda adidas Entrada 22 All-weather Jr IK4012 176 cm</t>
  </si>
  <si>
    <t>Jacket adidas Entrada 22 All-weather Jr IK4012 176cm</t>
  </si>
  <si>
    <t>4a77c2bc-fac1-405c-bf02-bd4ef04b9352</t>
  </si>
  <si>
    <t>Skechers dámské sportovní boty Uno-Stand on Air velikost 39</t>
  </si>
  <si>
    <t>Skechers women's sports shoes Uno-Stand on Air size 39</t>
  </si>
  <si>
    <t>4a77dbb1-311c-421a-8d7c-8af4f8f5d41a</t>
  </si>
  <si>
    <t>Dámské boty Puma Karmen Mid 385857-02 Vel 38,5</t>
  </si>
  <si>
    <t>Women's Shoes Puma Karmen Mid 385857-02 Roz 38,5</t>
  </si>
  <si>
    <t>4a77eda3-2fac-45f9-8654-0bc8c5798895</t>
  </si>
  <si>
    <t>DIAMANTOVÝ KOTOUČ 16 MM PRO ŘEZÁNÍ A BROUŠENÍ FRÉZKY NA MULTIBRUSKU</t>
  </si>
  <si>
    <t>DIAMOND DISC 16MM FOR CUTTING AND GRINDING FOR MULTI-GRINDER AND MILLING MACHINE</t>
  </si>
  <si>
    <t>4a781d10-01f3-45fd-8134-4372a191d678</t>
  </si>
  <si>
    <t>Pokemon Legends Arceus Nintendo Krabičkový přepínač</t>
  </si>
  <si>
    <t>Pokemon Legends Arceus Nintendo Box Switch</t>
  </si>
  <si>
    <t>4a78555a-fc59-4cd9-ac8d-c8b20292b157</t>
  </si>
  <si>
    <t>Vallejo Model Color Ger Cam Medium Brown 17ml 70.826</t>
  </si>
  <si>
    <t>Vallejo Model Color Ger Cam Med Brown 17ml 70.826</t>
  </si>
  <si>
    <t>4a78569c-a0af-4952-acdb-61642313a1f3</t>
  </si>
  <si>
    <t>Měřicí páska Festa 5 m</t>
  </si>
  <si>
    <t>Festa measuring tape 5 m</t>
  </si>
  <si>
    <t>4a78587a-ba4a-4a22-98b2-094275901a64</t>
  </si>
  <si>
    <t>Vzdělávací hračka Artryk Moudrá sova žlutá</t>
  </si>
  <si>
    <t>Educational toy Artryk Wise Owl yellow</t>
  </si>
  <si>
    <t>4a787ace-a71a-4bc7-852e-e05a0765d646</t>
  </si>
  <si>
    <t>BODY KOJENECKÉ 80 dlouhý rukáv bavlna 100% ČERNÉ</t>
  </si>
  <si>
    <t>BABY BODY 80 long sleeve cotton 100% black</t>
  </si>
  <si>
    <t>4a787ba2-2ae4-427d-9628-73587a0cdefe</t>
  </si>
  <si>
    <t>TRIBULUS 90% Kotvičník 500mg 4v1, 90 kapslí</t>
  </si>
  <si>
    <t>TRIBULUS 90% Anchor 500mg 4in1, 90 capsules</t>
  </si>
  <si>
    <t>4a788406-d01c-4ddf-a7a5-48191df040ec</t>
  </si>
  <si>
    <t>Beltimore peněženka z přírodní kůže černá - unisex</t>
  </si>
  <si>
    <t>Beltimore wallet genuine leather black - unisex</t>
  </si>
  <si>
    <t>4a78d8de-68be-4e5c-b880-1e3cbbc2f2eb</t>
  </si>
  <si>
    <t>ANTISTRESOVÁ HRAČKA SENZORICKÁ ANTISTRESOVÁ MYŠ SQUISHY</t>
  </si>
  <si>
    <t>GNIOTEK CHEESE ANTISTRESS SENSORY MOUSE SQUISHY</t>
  </si>
  <si>
    <t>4a78db07-840d-45d4-8dcc-40e79faab4a5</t>
  </si>
  <si>
    <t>BRUDER Claas Rollant 250 vlek na traktor pro výrobu balíků slámy 1:16</t>
  </si>
  <si>
    <t>BRUDER Claas Rollant 250 tractor trailer for making straw bales 1:16</t>
  </si>
  <si>
    <t>4a78e648-4057-47e5-a3c0-d89bd2569867</t>
  </si>
  <si>
    <t>Zimní pneumatika Grenlander ICEHAWKE I 205/55R16 91 H</t>
  </si>
  <si>
    <t>Winter tire Grenlander ICEHAWKE I 205/55R16 91 H</t>
  </si>
  <si>
    <t>4a78eded-2c67-4b19-96f8-d0ec7861565e</t>
  </si>
  <si>
    <t>SKLÁDACÍ VANIČKA PRO DĚTI LCD teploměr SILIKONOVÁ RICOKIDS</t>
  </si>
  <si>
    <t>BABY FOLDING BATHTUB BABY THERMOMETER LCD SILICONE RICOKIDS</t>
  </si>
  <si>
    <t>4a790256-4807-4c93-83c4-d016154c3114</t>
  </si>
  <si>
    <t>Inteligentní karty – anglická nepravidelná slovesa</t>
  </si>
  <si>
    <t>Smart Cards - English Irregular Verbs</t>
  </si>
  <si>
    <t>4a7902e0-c89c-4178-9a2a-fd720f24905e</t>
  </si>
  <si>
    <t>Puma dámské sportovní boty Karmen X-Tra velikost 35,5</t>
  </si>
  <si>
    <t>Puma women's sports shoes Karmen X-Tra size 35,5</t>
  </si>
  <si>
    <t>4a790fe2-57d2-4a2b-ad37-0a3b461f7e8a</t>
  </si>
  <si>
    <t>Sada klávesnice a myši Titanum černá</t>
  </si>
  <si>
    <t>Titanum black keyboard and mouse set</t>
  </si>
  <si>
    <t>4a797aa4-d1e9-4cd4-b323-067922dcefd5</t>
  </si>
  <si>
    <t>Chryzantémy CHRYZANTÉMA KYTICE KVĚTŮ ecru 50 CM</t>
  </si>
  <si>
    <t>Chrysanthemums CHRYSANTHEMUM FLOWER BOUQUET ecru 50CM</t>
  </si>
  <si>
    <t>4a79df0d-48fb-4481-911f-21a3422c3eb9</t>
  </si>
  <si>
    <t>Desková hra Harry Potter: Boj o Bradavice REXhry</t>
  </si>
  <si>
    <t>Harry Potter Board Game: Battle of Bradavice REXhry</t>
  </si>
  <si>
    <t>4a7a185e-074d-4d2d-abe3-f68a06fbd9a7</t>
  </si>
  <si>
    <t>MOPAR 75W85 OLEJ NA MOST</t>
  </si>
  <si>
    <t>MOPAR 75W85 OIL FOR THE BRIDGE</t>
  </si>
  <si>
    <t>4a7a1f49-ebd3-44f9-9b01-8da40bfb9ad6</t>
  </si>
  <si>
    <t>Nike pánské sportovní boty EBERNON MID velikost 43</t>
  </si>
  <si>
    <t>Nike men's sports shoes EBERNON MID size 43</t>
  </si>
  <si>
    <t>4a7a427c-0973-4760-8a1e-5212b082bd9a</t>
  </si>
  <si>
    <t>Žebřík Colombo plast do 150 kg</t>
  </si>
  <si>
    <t>Colombo ladder, plastic, up to 150 kg</t>
  </si>
  <si>
    <t>4a7a54d3-38cc-4792-9272-96e0788c6847</t>
  </si>
  <si>
    <t>Narozeninový balónek číslice 5 modrý 86 cm</t>
  </si>
  <si>
    <t>Birthday balloon number 5, blue, 86 cm</t>
  </si>
  <si>
    <t>4a7a55e8-c812-4b2a-8910-e8166dee8dab</t>
  </si>
  <si>
    <t>TRAMVAJ POHON OTEVÍRACÍ DVEŘE SVĚTLO ZVUK KOV</t>
  </si>
  <si>
    <t>TRAM DRIVE OPENING DOOR LIGHT SOUND METAL</t>
  </si>
  <si>
    <t>4a7a879f-4830-4b63-a147-74df129dbdf3</t>
  </si>
  <si>
    <t>SKF VKBA 3584 Sada ložisek kol</t>
  </si>
  <si>
    <t>SKF VKBA 3584 Wheel bearing set</t>
  </si>
  <si>
    <t>4a7a9bf4-e177-4de2-9159-d6685167afe7</t>
  </si>
  <si>
    <t>Stěrače Bosch přední 500 mm 450 mm</t>
  </si>
  <si>
    <t>Wiper blades Bosch front 500 mm 450 mm</t>
  </si>
  <si>
    <t>4a7ac86c-7f8e-405f-b035-f67aab0be730</t>
  </si>
  <si>
    <t>Pelíšek pro psa, potah matrace pro psa, vyjímatelná polštář 100 x 65 cm</t>
  </si>
  <si>
    <t>Dog bed, bedding dog mattress, removable pillow 100x65cm</t>
  </si>
  <si>
    <t>4a7ad9cd-ea48-4050-8899-7b7d15bc9726</t>
  </si>
  <si>
    <t>Bradas WL-4730 Část a příslušenství pro zavlažovací systém</t>
  </si>
  <si>
    <t>Bradas WL-4730 Part and accessory of the irrigation system</t>
  </si>
  <si>
    <t>4a7afb00-58fa-4c60-9c74-f7217cb4e691</t>
  </si>
  <si>
    <t>Boty Zimní boty Pánské Polobotky Zateplené Polské Kůže 171 Hnědá 44</t>
  </si>
  <si>
    <t>Men's Winter Boots Shoes Warm Polish Leather 171 Brown 44</t>
  </si>
  <si>
    <t>4a7b0728-b261-48dc-8be0-ed089015dd27</t>
  </si>
  <si>
    <t>Mazivo na řetěz Expand Teflex 100 ml mazivo P.T.F.E. 100 ml</t>
  </si>
  <si>
    <t>Chain grease Expand Teflex 100 ml grease P.T.F.E. 100 ml</t>
  </si>
  <si>
    <t>4a7b24f5-1654-47e7-a2e8-9ea4698bb2d4</t>
  </si>
  <si>
    <t>Šroubovací spojka Unidelta 601531</t>
  </si>
  <si>
    <t>Twisted connector Unidelta 601531</t>
  </si>
  <si>
    <t>4a7b2981-59f8-4e38-ae35-4188f9376f21</t>
  </si>
  <si>
    <t>Košile elegantní se stojáčkem slim fit, tmavě modrá - S</t>
  </si>
  <si>
    <t>Elegant shirt with stand-up collar slim fit navy blue - S</t>
  </si>
  <si>
    <t>4a7b3d00-09d7-48db-9e41-b10359a1aba4</t>
  </si>
  <si>
    <t>KRYT PÁKY PŘEVODOVKY IVECO DAILY 2014-</t>
  </si>
  <si>
    <t>GEARBOX LEVER COVER IVECO DAILY 2014-</t>
  </si>
  <si>
    <t>4a7b6331-e926-4289-8765-feb10a018ed5</t>
  </si>
  <si>
    <t>Apte Ag353a Polštář Opěrka hlavy na krk 2 ks</t>
  </si>
  <si>
    <t>Apte Ag353a Travel Pillow Neck Headrest 2 Pcs</t>
  </si>
  <si>
    <t>4a7b7388-6f16-4db4-8b12-5f28c55e153a</t>
  </si>
  <si>
    <t>Inzersdorfer Pure Beef Rajčatová omáčka s hovězím masem 400g</t>
  </si>
  <si>
    <t>Inzersdorfer Pure Beef Tomato sauce with beef 400g</t>
  </si>
  <si>
    <t>4a7b8345-bcdb-4f74-9222-10707c85bc24</t>
  </si>
  <si>
    <t>Mýdlo YOPE premium 400 ml 441 g</t>
  </si>
  <si>
    <t>Soap YOPE premium 400 ml 441 g</t>
  </si>
  <si>
    <t>4a7b932e-292c-47cd-a53c-93e45b5f5916</t>
  </si>
  <si>
    <t>ZURU X-SHOT SKINS RAKETOMET LOCK BLASTER PISTOLE + 16 NÁBOJŮ 8+</t>
  </si>
  <si>
    <t>ZURU X-SHOT SKINS LAUNCHER LOCK BLASTER GUN  16 SHOT 8+</t>
  </si>
  <si>
    <t>4a7bab76-87c1-4a7a-834b-0c755d57ea28</t>
  </si>
  <si>
    <t>DŘEVĚNÉ PŘÍVĚSKY LOUSKÁČEK VÁNOČNÍ OZDOBA SADA 5 ks</t>
  </si>
  <si>
    <t>WOODEN PENDANTS NUTCRACKER CHRISTMAS TREE ORNAMENT SET OF 5</t>
  </si>
  <si>
    <t>4a7bb901-57e5-462a-b07e-738bcf9bca70</t>
  </si>
  <si>
    <t>Odtahovka MAN TGA s terénním vozidlem Bruder 2750</t>
  </si>
  <si>
    <t>MAN TGA tow truck with Bruder 2750 all-terrain vehicle</t>
  </si>
  <si>
    <t>4a7c16ee-238c-48d1-b823-abc4a11f9f20</t>
  </si>
  <si>
    <t>Cestovní adaptér Skross PRO World, max. 6,3 A, uzemněný, včetně adaptéru pro jiné vidlice, univerzální pro celý svět, PA40</t>
  </si>
  <si>
    <t>Travel adapter Skross PRO World, max. 6,3 A, grounded, including. adapter for other forks, universal worldwide, PA40</t>
  </si>
  <si>
    <t>4a7c273d-101f-4950-a986-d6eb0cf71d09</t>
  </si>
  <si>
    <t>4a7c3db1-7c74-45f4-b86f-63f57d637114</t>
  </si>
  <si>
    <t>ANIMONDA GRANCARNO ADULT JEHNĚČÍ MASO 800 G</t>
  </si>
  <si>
    <t>ANIMONDA GRANCARNO ADULT LAMB 800G</t>
  </si>
  <si>
    <t>4a7caf4f-fba5-4a7a-86f5-4b05a781a483</t>
  </si>
  <si>
    <t>Horní frézka Extol Craft 1250 W</t>
  </si>
  <si>
    <t>Spindle milling machine Extol Craft 1250 W</t>
  </si>
  <si>
    <t>4a7cb941-883e-4443-8893-8bc1fb2176c4</t>
  </si>
  <si>
    <t>Modulární zástrčka RJ45 kat.5E UTP Vention průhledná, balení 50 ks</t>
  </si>
  <si>
    <t>RJ45 cat. 5E UTP Vention modular plug, transparent, pack of 50.</t>
  </si>
  <si>
    <t>4a7df31f-4fda-4dc0-a1f5-73b54d01c66a</t>
  </si>
  <si>
    <t>Elektrická varná konvice Husla 73928 2000 W 1,7 l stříbrná/šedá</t>
  </si>
  <si>
    <t>Husla 73928 electric kettle 2000 W 1.7 l silver/gray</t>
  </si>
  <si>
    <t>4a7dfbdf-5e28-42f0-b848-ae0a53217824</t>
  </si>
  <si>
    <t>4a7e0479-0288-4a1e-93f8-f1bc588e74eb</t>
  </si>
  <si>
    <t>Febi Bilstein 188382 Chladič oleje, motorový olej</t>
  </si>
  <si>
    <t>Febi Bilstein 188382 Oil cooler, engine oil</t>
  </si>
  <si>
    <t>4a7e1b94-2ece-4fed-a6ff-a1e9b9ba5a7d</t>
  </si>
  <si>
    <t>Kalhotky Julimex 574 Slim All Day Bermudy S-2XL XXL přírodní</t>
  </si>
  <si>
    <t>Briefs Julimex 574 Slim All Day Bermuda S-2XL XXL natural</t>
  </si>
  <si>
    <t>4a7e6350-d0dc-4378-baa7-83c2c8e684b0</t>
  </si>
  <si>
    <t>Fóliový UBRUS gábinin kouzelný domek - dekorace k narozeninám</t>
  </si>
  <si>
    <t>Foil TABLECLOTH Cat house Gabi decorations BIRTHDAY</t>
  </si>
  <si>
    <t>4a7e67bf-1ee4-4781-833f-e30b475983eb</t>
  </si>
  <si>
    <t>Dámská dlouhá vesta v modré barvě VOLCANO V-LEA XL</t>
  </si>
  <si>
    <t>Women's Long tank top navy blue VOLCANO V-LEA XL</t>
  </si>
  <si>
    <t>4a7f047d-617d-47aa-b6f7-ac11398a4fc3</t>
  </si>
  <si>
    <t>Doplněk stravy OstroVit kapsle 70 ks</t>
  </si>
  <si>
    <t>Diet supplement OstroVit capsules 70 pcs</t>
  </si>
  <si>
    <t>4a7f0531-34ec-41be-bd95-f9a9be161734</t>
  </si>
  <si>
    <t>Montblanc Legend Blue 100 ml EDP</t>
  </si>
  <si>
    <t>4a7f31d7-1889-4d3c-9268-f608e090fd99</t>
  </si>
  <si>
    <t>2 x černá SKLENĚNÁ LÁHEV s dávkovačem + STOJAN</t>
  </si>
  <si>
    <t>2x black GLASS BOTTLE with dispenser  STAND</t>
  </si>
  <si>
    <t>4a7f3cae-1726-4b32-8250-a8c0c8049aec</t>
  </si>
  <si>
    <t>Helios Belinka Lasur Barva: 16 Ořech, Objem: 5l</t>
  </si>
  <si>
    <t>Helios Belinka Lasur Color: 16 Walnut, Volume: 5l</t>
  </si>
  <si>
    <t>4a7f5926-2ba8-4136-9c8b-574470a8f47b</t>
  </si>
  <si>
    <t>Celofánové sáčky s krabičkou 50 Ks 7x4x20 cm</t>
  </si>
  <si>
    <t>Cellophane bags with a cardboard box 50 pcs 7x4x20cm</t>
  </si>
  <si>
    <t>4a7f707f-5b78-4c9c-a275-9c6206501785</t>
  </si>
  <si>
    <t>Adidas kšiltovka bílá velikost 50/52</t>
  </si>
  <si>
    <t>Adidas baseball cap white size 50/52</t>
  </si>
  <si>
    <t>4a7fc50c-8b21-48cb-89cf-cb45dbedb84a</t>
  </si>
  <si>
    <t>Richter Czech Ocelový sejf RS.18.K</t>
  </si>
  <si>
    <t>Richter Czech Steel RS.18 safe. DOWN</t>
  </si>
  <si>
    <t>4a800d27-9c2d-4f82-8f4d-d7487be55e30</t>
  </si>
  <si>
    <t>4a8045e3-af7a-4e48-a018-20c5084abb46</t>
  </si>
  <si>
    <t>Šatní ramínko z plastu VidaXL, černý</t>
  </si>
  <si>
    <t>VidaXL black plastic hanging hanger</t>
  </si>
  <si>
    <t>4a8074bd-dd7b-444f-a880-9431da6e0ca5</t>
  </si>
  <si>
    <t>Krabička na hračky Arditex 30 x 30 cm</t>
  </si>
  <si>
    <t>Box for toys Arditex 30 x 30 cm</t>
  </si>
  <si>
    <t>4a80e916-32eb-460f-8e29-1f220773b7b8</t>
  </si>
  <si>
    <t>Sapphire bikini komplet velikost M</t>
  </si>
  <si>
    <t>Sapphire bikini set size M</t>
  </si>
  <si>
    <t>4a810d23-b30b-4cac-8220-3f337f1b419b</t>
  </si>
  <si>
    <t>Zadní Kryt Tech-protect pro Apple iPhone 12 mini, černý</t>
  </si>
  <si>
    <t>Back Tech-protect for Apple iPhone 12 mini black</t>
  </si>
  <si>
    <t>4a81114a-2d2a-418c-acff-25cfea4c06a4</t>
  </si>
  <si>
    <t>Školní batoh vícekomorový AstraBag černý, vícebarevný, zelený 27 l</t>
  </si>
  <si>
    <t>Multi-chamber school backpack AstraBag black, multicolor, green 27 l</t>
  </si>
  <si>
    <t>4a8178d2-1cf0-4620-be40-18554735fe2c</t>
  </si>
  <si>
    <t>Sada kovbojky Kovbojka Klobouk a top Kovbojský Kostým Rodeo vel. S/M</t>
  </si>
  <si>
    <t>Cowgirl Set Hat and Top Cowgirl Costume Rodeo s. S/M</t>
  </si>
  <si>
    <t>4a819859-f653-46c1-8136-49fc29d2f66d</t>
  </si>
  <si>
    <t>LED žárovka Ecolight GU11 270 lm 3 W studená bílá</t>
  </si>
  <si>
    <t>LED bulb Ecolight GU11 270 lm 3 W cold white</t>
  </si>
  <si>
    <t>4a81a08a-9228-4c03-a032-03fea03a180e</t>
  </si>
  <si>
    <t>ALPECIN Kofeinový šampon C1 250ml</t>
  </si>
  <si>
    <t>ALPECIN Caffeine Shampoo C1 250 ml shampoo</t>
  </si>
  <si>
    <t>4a82c918-0b70-4fbd-a1df-27ee351cd25d</t>
  </si>
  <si>
    <t>KARL LAGERFELD Černý batoh Ikon Pebble Md Backpack</t>
  </si>
  <si>
    <t>KARL LAGERFELD Black Ikon Pebble Md Backpack</t>
  </si>
  <si>
    <t>4a82e42f-e06a-430f-8f56-854fd411b5be</t>
  </si>
  <si>
    <t>LIGY VOTANN: KAPRICUS Předobjednávka NOVINKA</t>
  </si>
  <si>
    <t>LEAGUES OF VOTANN: KAPRICUS Pre-order NEW</t>
  </si>
  <si>
    <t>4a8305b5-71ae-41ec-8149-804cf2610220</t>
  </si>
  <si>
    <t>Baby Nellys kojenecké body bavlna velikost 56</t>
  </si>
  <si>
    <t>Baby Nellys baby bodysuit cotton size 56</t>
  </si>
  <si>
    <t>4a831c9d-ab5f-4a17-a549-746f028e5f23</t>
  </si>
  <si>
    <t>Vitapol pochoutky bylinky 0,05 kg křeček, osmák degu, králík, myš, krysa, činčila, morče</t>
  </si>
  <si>
    <t>Vitapol delicacies herbs 0.05 kg hamster, degu, rabbit, mouse, rat, chinchilla, guinea pig</t>
  </si>
  <si>
    <t>4a838f1d-e04a-4dff-b9fd-c174006ea2f6</t>
  </si>
  <si>
    <t>Kráječ na pizzu kruh z nerezové oceli 20 c</t>
  </si>
  <si>
    <t>Pizza Slicer Stainless Steel Wheel 20 c</t>
  </si>
  <si>
    <t>4a839876-372a-45a9-9d34-09fb2e7c6204</t>
  </si>
  <si>
    <t>Měkká podprsenka GAIA 1135 NIKE černá soft, 95D</t>
  </si>
  <si>
    <t>Soft bra GAIA 1135 NIKE black soft, 95D</t>
  </si>
  <si>
    <t>4a83ea96-ba3f-4d07-86fd-18325dbee297</t>
  </si>
  <si>
    <t>Vodítko pro ovladač Sunnylife GS394</t>
  </si>
  <si>
    <t>Lanyard for controller Sunnylife GS394</t>
  </si>
  <si>
    <t>4a8405d8-554b-423d-bd49-f12f0c45c70e</t>
  </si>
  <si>
    <t>Diamantový kotouč Rubi TVH 200 Superpro 31936</t>
  </si>
  <si>
    <t>Rubi TVH 200 Superpro 31936 diamond blade</t>
  </si>
  <si>
    <t>4a841347-3e96-4f5c-88ed-ff71899d3d5f</t>
  </si>
  <si>
    <t>Vlna YarnArt Ideal 221 černá 50 g</t>
  </si>
  <si>
    <t>YarnArt Ideal Yarn 221 black 50 g</t>
  </si>
  <si>
    <t>4a841653-e5c6-4a2e-bf5e-07f93dbcb3e2</t>
  </si>
  <si>
    <t>Playmobil 71375 Auto velitele hasičů</t>
  </si>
  <si>
    <t>Playmobil 71375 Fire Chief's Car</t>
  </si>
  <si>
    <t>4a84627c-c40b-40b0-93f3-bd857793324c</t>
  </si>
  <si>
    <t>Dartomik kojenecký kaftanik bavlna velikost 116</t>
  </si>
  <si>
    <t>Dartomik baby kaftanik cotton size 116</t>
  </si>
  <si>
    <t>4a84a2a2-33a1-4f80-bde5-6663bd99dd85</t>
  </si>
  <si>
    <t>MFP sro pexeso 3xA4 Vlajky 5300901</t>
  </si>
  <si>
    <t>MFP sro pexeso 3xA4 Flags 5300901</t>
  </si>
  <si>
    <t>4a84b991-6cd4-4858-90e8-0c1947170b46</t>
  </si>
  <si>
    <t>Těsnění motoru MA Professional 20-B51 300 ml</t>
  </si>
  <si>
    <t>Engine sealant MA Professional 20-B51 300 ml</t>
  </si>
  <si>
    <t>4a84ccbb-5d69-48bf-90aa-455d9e43cd87</t>
  </si>
  <si>
    <t>Joanna Power Men osvěžující šampon – sprchový gel 3v1 pro muže 100 ml</t>
  </si>
  <si>
    <t>Joanna Power Men refreshing shampoo-shower gel 3in1 for men 100ml</t>
  </si>
  <si>
    <t>4a85021a-be6c-4f9d-b616-16e3d08c67d3</t>
  </si>
  <si>
    <t>Kovový rám postele s čelem, černý, 140 x 200 cm</t>
  </si>
  <si>
    <t>Metal bed frame with headboard black, 140x200 cm</t>
  </si>
  <si>
    <t>4a8559b6-9b6b-42b3-814c-657a2b7be466</t>
  </si>
  <si>
    <t>Zapalovací cívka ERA 880111A</t>
  </si>
  <si>
    <t>Cewka zapłonowa ERA 880111A</t>
  </si>
  <si>
    <t>4a855cc4-6501-442a-8358-d0ca9e91a38e</t>
  </si>
  <si>
    <t>Podprsenka Triumph Urban Minimizer W X 90E</t>
  </si>
  <si>
    <t>Triumph Urban Minimizer W X 90E Bra</t>
  </si>
  <si>
    <t>4a858590-5ecd-4a24-bf5f-1981d538cef8</t>
  </si>
  <si>
    <t>Mexen R-67 černý</t>
  </si>
  <si>
    <t>Mexen R-67 black</t>
  </si>
  <si>
    <t>4a858c04-4f8a-4598-9c83-2597ac941d7d</t>
  </si>
  <si>
    <t>Polštář na spaní Eurofirany 40 x 40 cm</t>
  </si>
  <si>
    <t>Sleeping pillow Eurofirany 40 x 40 cm</t>
  </si>
  <si>
    <t>4a85a597-0073-486e-a30c-b5ef8713bb7a</t>
  </si>
  <si>
    <t>Antialergická přikrývka bambusová přikrývka Poldaun 140 x 200 cm</t>
  </si>
  <si>
    <t>Anti-allergic quilt, bamboo Poldaun 140 x 200 cm</t>
  </si>
  <si>
    <t>4a85bff4-14d1-4f8c-b347-f5154419a354</t>
  </si>
  <si>
    <t>Parní generátor Philips PSG8140/80 PerfectCare žehlička</t>
  </si>
  <si>
    <t>Steam generator Philips PSG8140/80 PerfectCare iron</t>
  </si>
  <si>
    <t>4a85d4b7-2e8d-45f2-bdf0-31620b9905cf</t>
  </si>
  <si>
    <t>Sada řezaček a vyrážečů Yato YT-4713 3ks</t>
  </si>
  <si>
    <t>Set of cutters and punches Yato YT-4713 3 pcs.</t>
  </si>
  <si>
    <t>4a85f41d-4144-471e-92d8-c2009b04eae1</t>
  </si>
  <si>
    <t>Obal Oxford Aquatex CV201</t>
  </si>
  <si>
    <t>Aquatex CV201 Oxford cover</t>
  </si>
  <si>
    <t>4a86138d-f52a-4eec-ac36-a8b353ea0704</t>
  </si>
  <si>
    <t>Pilník-přímá kostra STALEKS PRO EXPERT 13 cm</t>
  </si>
  <si>
    <t>Straight warp file STALEKS PRO EXPERT 13 cm</t>
  </si>
  <si>
    <t>4a861e36-23ec-4293-b475-f3dc6ff8c28a</t>
  </si>
  <si>
    <t>Leštidlo, fixátor Golden Rose 10,5 ml</t>
  </si>
  <si>
    <t>Shiner, fixing Golden Rose 10,5 ml</t>
  </si>
  <si>
    <t>4a865731-3925-4f9f-9edf-b3f0ba9c4c92</t>
  </si>
  <si>
    <t>Sada směrových světel TYC 18-5759002</t>
  </si>
  <si>
    <t>Zestaw kierunkowskazów TYC 18-5759002</t>
  </si>
  <si>
    <t>4a8657bb-9db8-48ef-91ce-7d18725cebf3</t>
  </si>
  <si>
    <t>POLOBOTKY MOKASÍNY Z PŘÍRODNÍ KŮŽE 102 ŠEDÁ 43</t>
  </si>
  <si>
    <t>SHOES MOCASINS NATURAL LEATHER 102 GRAY 43</t>
  </si>
  <si>
    <t>4a865f0e-491b-4d18-bca2-ee566f9133da</t>
  </si>
  <si>
    <t>AJUVERDSKÝ KRÉM BORO PLUS 25 ml ZÁPALNÝ STAV</t>
  </si>
  <si>
    <t>AYURVEDIC CREAM BORO PLUS 25 ml INFLAMMATION</t>
  </si>
  <si>
    <t>4a869778-1d63-4231-8feb-70b09401f287</t>
  </si>
  <si>
    <t>SELONIS NZ-100X Stan s barevnými míčky pro děti 100 kuliček</t>
  </si>
  <si>
    <t>SELONIS NZ-100X Tent castle with colorful balls For Children 100 balls</t>
  </si>
  <si>
    <t>4a86f3af-029d-482c-ba2b-b52a47a3902b</t>
  </si>
  <si>
    <t>Podprsenka HENDERSON RAFF bardotka odnímatelná RAMÍNKA 75C</t>
  </si>
  <si>
    <t>Bra HENDERSON RAFF bardotka removable STRAPS 75C</t>
  </si>
  <si>
    <t>4a872f45-134f-486e-801d-f930e8a7d44f</t>
  </si>
  <si>
    <t>Teplý sníh Fiku Miku 80 g</t>
  </si>
  <si>
    <t>Warm snow Fiku Miku 80 g</t>
  </si>
  <si>
    <t>4a875128-25cc-4606-a33c-2d5db1b1c8dd</t>
  </si>
  <si>
    <t>KAPSLOVÝ KÁVOVAR 1400W 20 BAR PRO KAPSLE NESPRESSO, NÁDRŽKA 0,8 L</t>
  </si>
  <si>
    <t>CAPSULE COFFEE MAKER 1400W 20 BAR FOR CAPSULES NESPRESSO TANK 0,8L</t>
  </si>
  <si>
    <t>4a87a383-b1af-4a41-ab99-242e7fb2cdfc</t>
  </si>
  <si>
    <t>Akumulátor Li-Ion Black&amp;Decker 18 V 1,5 Ah</t>
  </si>
  <si>
    <t>Black&amp;Decker 18V 1.5Ah Li-Ion battery</t>
  </si>
  <si>
    <t>4a87b972-c8a7-43b9-8301-92091e3a18fa</t>
  </si>
  <si>
    <t>Girlanda Gardlov 700 cm solární</t>
  </si>
  <si>
    <t>Garland Gardlov 700 cm solar</t>
  </si>
  <si>
    <t>4a87ed57-f448-4dd4-a406-12629caed63c</t>
  </si>
  <si>
    <t>Báze pod stíny ArtDeco 5 ml</t>
  </si>
  <si>
    <t>Shadow base ArtDeco 5 ml</t>
  </si>
  <si>
    <t>4a880f3d-459c-49d3-9097-5616d5061d6d</t>
  </si>
  <si>
    <t>Plážový ručník 70x140 Tlapková patrola pejsci páv bavlněný</t>
  </si>
  <si>
    <t>Beach towel 70x140 Paw Patrol dogs peacock cotton</t>
  </si>
  <si>
    <t>4a8839aa-7b9e-4495-b8c3-737497b6a267</t>
  </si>
  <si>
    <t>Ubrus 76 cm x 183 cm obdélníkový</t>
  </si>
  <si>
    <t>Tablecloth 76 cm x 183 cm rectangular</t>
  </si>
  <si>
    <t>4a883e3b-4c3f-46b9-b439-63eeeb682603</t>
  </si>
  <si>
    <t>Ava polovyztužená podprsenka bílá velikost 75J</t>
  </si>
  <si>
    <t>Ava semi-rigid bra white size 75J</t>
  </si>
  <si>
    <t>4a883edc-9f6f-4570-aec1-2a18f6e42e43</t>
  </si>
  <si>
    <t>Mattel Barbie Květinářka</t>
  </si>
  <si>
    <t>Barbie Set Florist Doll  Accessories GTN58</t>
  </si>
  <si>
    <t>4a884590-7561-49e5-8f21-9c3058d11ac2</t>
  </si>
  <si>
    <t>Přenosný reproduktor JBL Go 4 černý</t>
  </si>
  <si>
    <t>Portable speaker JBL Go 4 black</t>
  </si>
  <si>
    <t>4a8846ab-6e30-40de-9f67-bf6b01e7995e</t>
  </si>
  <si>
    <t>Digestoř Maan VERTICAL PG 50 CM</t>
  </si>
  <si>
    <t>Chimney hood Maan VERTICAL PG 50 CM</t>
  </si>
  <si>
    <t>4a88494b-c54d-47da-a937-8a087d6e5ee4</t>
  </si>
  <si>
    <t>Láhev Presco 500 ml</t>
  </si>
  <si>
    <t>Presco 500 ml bottle</t>
  </si>
  <si>
    <t>4a886c27-49d2-470c-b5f2-6f85e58c39d0</t>
  </si>
  <si>
    <t>Dílenský vozík na kolečkách, 5 zásuvek, ocel, červená barva</t>
  </si>
  <si>
    <t>Workshop trolley on wheels, 5 drawers, steel, red</t>
  </si>
  <si>
    <t>4a887b52-4fee-43d2-a387-7b188b94969b</t>
  </si>
  <si>
    <t>Rukojeť k válečku Schuller 18 cm</t>
  </si>
  <si>
    <t>Handle for roller Schuller 18 cm</t>
  </si>
  <si>
    <t>4a88ae9c-bbce-4279-a566-db04b5cb96f7</t>
  </si>
  <si>
    <t>Svačinový Box LEGO 2150 ml</t>
  </si>
  <si>
    <t>Breakfast LEGO 2150 ml</t>
  </si>
  <si>
    <t>4a88dad8-1201-4ebd-8087-e85f9396dd1f</t>
  </si>
  <si>
    <t>Papírové ubrousky k 18. narozeninám, černo zlaté, 20 ks</t>
  </si>
  <si>
    <t>Paper napkins 18th birthday black and gold 20 pcs</t>
  </si>
  <si>
    <t>4a890a35-4466-4e73-acb4-56e03f320a67</t>
  </si>
  <si>
    <t>Sada Baby Annabell s flitry Deluxe, 43 cm</t>
  </si>
  <si>
    <t>Set Baby Annabell with Deluxe sequins, 43 cm</t>
  </si>
  <si>
    <t>4a892aa1-3fad-4546-bad3-26da9fb0d6cd</t>
  </si>
  <si>
    <t>Demar Sněhule Pico Light zateplené! velikost 28/29 A</t>
  </si>
  <si>
    <t>Demar Snow boots Pico Light insulated! ros. 28/29 A</t>
  </si>
  <si>
    <t>4a89511f-5489-4451-a405-136dc7ed29e0</t>
  </si>
  <si>
    <t>Niceboy ION Sonic a SmartSonic white dokovací stanice</t>
  </si>
  <si>
    <t>4a899449-70aa-413e-ae38-bdc166d2dfae</t>
  </si>
  <si>
    <t>UNIVERZÁLNÍ ZÁTKA NÁDRŽE OSTŘIKOVAČŮ CITROEN PEUGEOT ODOLNÁ</t>
  </si>
  <si>
    <t>UNIVERSAL WASHER FLUID TANK CAP CITROEN PEUGEOT DURABLE</t>
  </si>
  <si>
    <t>4a89947d-f7fb-4b2d-96e2-3fbc94f6a33a</t>
  </si>
  <si>
    <t>Maxgear 72-2220 Upevňovací / vodicí kloub</t>
  </si>
  <si>
    <t>Maxgear 72-2220 Przegub mocujący / prowadzący</t>
  </si>
  <si>
    <t>4a89d3bf-1fa8-41a0-b427-f4ed43acfb0b</t>
  </si>
  <si>
    <t>Dvoudveřová lednička Bosch KGE36ALCA</t>
  </si>
  <si>
    <t>Two-door refrigerator Bosch KGE36ALCA</t>
  </si>
  <si>
    <t>4a89e1d0-e90d-41b8-a1ed-6936d1f2bccc</t>
  </si>
  <si>
    <t>Kokosová pasta KruKam Kokosová pasta 300 g 300 g</t>
  </si>
  <si>
    <t>Coconut Paste KruKam Coconut Paste 300g 300 g</t>
  </si>
  <si>
    <t>4a8a0bbf-0eff-434f-8803-7d8f4df16bf2</t>
  </si>
  <si>
    <t>Šňůra na čištění hlavně Bore Snake 7,62 mm Riflecx</t>
  </si>
  <si>
    <t>Bore Snake 7.62mm Riflecx barrel cleaning cord</t>
  </si>
  <si>
    <t>4a8a2b36-400b-4b32-8cfa-13011ef65868</t>
  </si>
  <si>
    <t>Láhev HYDRATE 2000 ml růžová</t>
  </si>
  <si>
    <t>Bottle HYDRATE 2000 ml pink</t>
  </si>
  <si>
    <t>4a8a4e4d-e06a-403d-8bdb-24bccc1d1068</t>
  </si>
  <si>
    <t>Maybelline Fit Me 118 Nude podkladová báze na obličej 30 ml</t>
  </si>
  <si>
    <t>Maybelline Fit Me 118 Nude foundation for face 30 ml</t>
  </si>
  <si>
    <t>4a8a6f89-c97d-4a81-8b2e-4eb0759c30b8</t>
  </si>
  <si>
    <t>Milk Shake Volume Solution Volumizing Conditioner kondicionér pro zvětšení objemu vlasů 300 ml</t>
  </si>
  <si>
    <t>Milk Shake Volume Solution Volumizing Conditioner conditioner increasing hair volume 300ml</t>
  </si>
  <si>
    <t>4a8a7ccb-eafc-4015-a486-6c1541ea7916</t>
  </si>
  <si>
    <t>Spona nastřeloví 30mm 5,7x1,2x1mm (3000ks)</t>
  </si>
  <si>
    <t>Spona nastřelovací 30mm 5.7x1.2x1mm (3000ks)</t>
  </si>
  <si>
    <t>4a8a90c1-1476-4aa1-9fb0-e608acdd36af</t>
  </si>
  <si>
    <t>Zapalovací svíčka Denso U27FER9</t>
  </si>
  <si>
    <t>Spark plug Denso U27FER9</t>
  </si>
  <si>
    <t>4a8ac019-4e06-4e7d-af1f-a4e7ed7045bc</t>
  </si>
  <si>
    <t>Sekera Kraft&amp;Dele 88 cm 2,5 kg</t>
  </si>
  <si>
    <t>Axe Kraft&amp;Dele 88 cm 2,5 kg</t>
  </si>
  <si>
    <t>4a8ad9be-f8a0-46bf-bc2b-391597e61528</t>
  </si>
  <si>
    <t>Filippo dámské kotníkové boty platforma velikost 40</t>
  </si>
  <si>
    <t>Filippo women's boots platform size 40</t>
  </si>
  <si>
    <t>4a8b124e-9d1a-43b3-947b-c2c41b671ca4</t>
  </si>
  <si>
    <t>DRŽÁK NA HADICI PŘÍSLUŠENSTVÍ CPAP DRŽÁK NA HADICI CPAP PRO SPÁNKOVOU APNOE</t>
  </si>
  <si>
    <t>HOSE HOLDER ACCESSORIES CPAP HOSE HOLDER CPAP FOR SLEEP APNEA</t>
  </si>
  <si>
    <t>4a8b214b-4411-48d3-9cfc-8e246299a324</t>
  </si>
  <si>
    <t>Margo komplet čepice, nákrčník (golf) velikost univerzální, vícebarevná</t>
  </si>
  <si>
    <t>Margo set: hat, neck warmer (golf), universal size, multicolored</t>
  </si>
  <si>
    <t>4a8ba026-8bdc-4e5f-a19e-73bebd5cda77</t>
  </si>
  <si>
    <t>NTY NXX-VW-021 Napínací lanko, manuální převodovka</t>
  </si>
  <si>
    <t>NTY NXX-VW-021 Cable tension, manual transmission</t>
  </si>
  <si>
    <t>4a8bd95b-1c12-4668-af64-1997b2184d78</t>
  </si>
  <si>
    <t>PURINA KLIDNÉ STÁDO 2 KG DOPLŇKOVÁ SMĚS ZABRAŇUJE KANIBALISMU</t>
  </si>
  <si>
    <t>PURINA PEACEFUL Flock 2KG SUPPLEMENTARY MIX PREVENTS CANNIBALISM</t>
  </si>
  <si>
    <t>4a8c1135-bb2e-4197-b93d-cb0cceb2e09b</t>
  </si>
  <si>
    <t>STALCO GARDEN 4-dílná sada s postřikovací tryskou + 1/2" spojky STR S1</t>
  </si>
  <si>
    <t>STALCO GARDEN 4-piece set with spray nozzle + 1/2" STR S1 connectors</t>
  </si>
  <si>
    <t>4a8c42da-64ce-4ed8-a46b-ab1b9ef7a19b</t>
  </si>
  <si>
    <t>VELKÁ KUCHYŇSKÁ KRÁJECÍ DESKA DUBOVÁ END-GRAIN 60x40x5 PK</t>
  </si>
  <si>
    <t>LARGE OAK STORM CUTTING BOARD END-GRAIN 60x40x5 PK</t>
  </si>
  <si>
    <t>4a8c7abd-c7af-435b-a045-0c93f34489e5</t>
  </si>
  <si>
    <t>Sůl v tabletách pro změkčovače vody Ciech 25 kg</t>
  </si>
  <si>
    <t>Salt in tablets for water softeners Ciech 25 kg</t>
  </si>
  <si>
    <t>4a8c952a-91d6-4f87-aa21-7f10083450f7</t>
  </si>
  <si>
    <t>HOT WHEELS Speed Graphics Series MAZDA RX-3</t>
  </si>
  <si>
    <t>4a8cbd06-3c1c-4054-9e55-5a815482bb3c</t>
  </si>
  <si>
    <t>Batoh Mil-Tec Assault Kids do 20 l zelený</t>
  </si>
  <si>
    <t>Military backpack Mil-Tec Assault Kids up to 20 l green</t>
  </si>
  <si>
    <t>4a8d1177-bebe-4463-ae1e-d2bfc4c52f6c</t>
  </si>
  <si>
    <t>Keramická nádoba 5five Simply Smart 179608 bílá</t>
  </si>
  <si>
    <t>Ceramic container 5five Simply Smart 179608 white</t>
  </si>
  <si>
    <t>4a8d121c-f3a8-4f6a-9528-fbd917d075c2</t>
  </si>
  <si>
    <t>Carnilove krmivo mokré křepelka 0,3 kg</t>
  </si>
  <si>
    <t>Carnilove wet food quail 0,3 kg</t>
  </si>
  <si>
    <t>4a8d13ad-2583-4b65-bab3-e8bf2d283bd4</t>
  </si>
  <si>
    <t>Malý dinosaurus Dolores: aquilops</t>
  </si>
  <si>
    <t>Little Dinosaur Dolores: Aquilops</t>
  </si>
  <si>
    <t>4a8d588e-866a-48f2-89e3-897baab16900</t>
  </si>
  <si>
    <t>Diody/led diody Kruger Meier 8 W</t>
  </si>
  <si>
    <t>LED diodes/LED lamps Kruger Meier 8 W</t>
  </si>
  <si>
    <t>4a8d93ce-14cf-4c81-82cc-323a7ac1b24b</t>
  </si>
  <si>
    <t>Brembo S 56 513 Sada brzdových čelistí</t>
  </si>
  <si>
    <t>Brembo S 56 513 Zestaw szczęk hamulcowych</t>
  </si>
  <si>
    <t>4a8db887-d223-492a-9266-b719e1339fa1</t>
  </si>
  <si>
    <t>Brulion A4 Interdruk 80 listů tvrdá vazba</t>
  </si>
  <si>
    <t>Brulion A4 Interdruk 80 sheets hardcover</t>
  </si>
  <si>
    <t>4a8dd3c0-324e-4e94-992a-f4fdccb3a519</t>
  </si>
  <si>
    <t>Brandit pánská parka bunda s kapucí 3101.2.3XL velikost 3XL</t>
  </si>
  <si>
    <t>Brandit men's parka jacket with hood 3101.2.3XL size 3XL</t>
  </si>
  <si>
    <t>4a8dd808-dea5-4231-8e17-a81c9d1a05cc</t>
  </si>
  <si>
    <t>Technicqll Automobilový epoxidový opravný kit 35 g (E-136)</t>
  </si>
  <si>
    <t>Technicqll Automotive Epoxy Repair Kit 35g (E-136)</t>
  </si>
  <si>
    <t>4a8df14b-3f92-44f2-9c20-e161e0354bbb</t>
  </si>
  <si>
    <t>Febi Bilstein 31045 Sada brzdových čelistí</t>
  </si>
  <si>
    <t>Febi Bilstein 31045 Brake shoe set</t>
  </si>
  <si>
    <t>4a8e06c4-39d1-4f29-923f-703a2e7f78fb</t>
  </si>
  <si>
    <t>Stalco Vrtáky do kovu HSS Ø7,8</t>
  </si>
  <si>
    <t>Stalco Metal drill bits HSS Ø7.8</t>
  </si>
  <si>
    <t>4a8e0cf2-7453-4dce-894c-c7abc6ec039b</t>
  </si>
  <si>
    <t>Televizor 55 palců Mini LED Philips 55PML8709/12 Smart TV 4K UHD antracitový</t>
  </si>
  <si>
    <t>TV 55 inches Mini LED Philips 55PML8709/12 Smart TV 4K UHD anthracite</t>
  </si>
  <si>
    <t>4a8e1452-eb31-4fa8-b209-6a4a4f6795b2</t>
  </si>
  <si>
    <t>Dětské tričko Béžové pro chlapce Dinosauři 116</t>
  </si>
  <si>
    <t>Children's T-shirt Beige for Boys Dinosaurs 116</t>
  </si>
  <si>
    <t>4a8e185c-48fb-4ab3-ba3d-4f900ba32b73</t>
  </si>
  <si>
    <t>Farmasi Masculine 2v1 Šampon na vlasy a Sprchový gel - 360 Ml</t>
  </si>
  <si>
    <t>Farmasi Masculine 2in1 Hair Shampoo and Shower Gel - 360ml</t>
  </si>
  <si>
    <t>4a8e6292-a01d-4c5e-8cc3-e2345eeac74c</t>
  </si>
  <si>
    <t>Foliový balónek Hvězdička modrý, modrý, 48 cm</t>
  </si>
  <si>
    <t>Foil balloon Star blue 48 cm</t>
  </si>
  <si>
    <t>4a8e6409-dfe3-437c-8813-e6a591674e5e</t>
  </si>
  <si>
    <t>Planetární kuchyňský robot TEFAL QB140AF0 500 W</t>
  </si>
  <si>
    <t>Planetary food processor TEFAL QB140AF0 500 W</t>
  </si>
  <si>
    <t>4a8e9f74-2c7e-48a5-8ef4-3ee13808c3a8</t>
  </si>
  <si>
    <t>Chantal Prosalon Lamellar Therapy rozjasňující šampon šampon 400 ml</t>
  </si>
  <si>
    <t>Chantal Prosalon Lamellar Therapy illuminating lamellar shampoo 400ml</t>
  </si>
  <si>
    <t>4a8ea0a0-560e-4765-8d77-3e70a241bb99</t>
  </si>
  <si>
    <t>Šatní ramínko kovový Szchara černý</t>
  </si>
  <si>
    <t>Hanging metal hanger Szchara black</t>
  </si>
  <si>
    <t>4a8ecd82-d8f5-42f3-84cb-cc559b201743</t>
  </si>
  <si>
    <t>Router Mercusys MR50G</t>
  </si>
  <si>
    <t>4a8ee1b8-fc38-4a6d-95bb-2958f304ce37</t>
  </si>
  <si>
    <t>Tamanu Nat-Ula 30 ml</t>
  </si>
  <si>
    <t>4a8ef84a-d38e-4ff6-b93b-e9945d6bec56</t>
  </si>
  <si>
    <t>Kleště na očka Festa Mini, FESTA</t>
  </si>
  <si>
    <t>Festa Mini eyelet pliers, FESTA</t>
  </si>
  <si>
    <t>4a8efcf3-483c-4db9-b1eb-a84327f93e19</t>
  </si>
  <si>
    <t>Niceboy RAZE Mini 4</t>
  </si>
  <si>
    <t>4a8f63cb-d8b1-458d-8315-32f5b0393e88</t>
  </si>
  <si>
    <t>Kartáč na rošty drátěný Geko 31 cm</t>
  </si>
  <si>
    <t>Wire grate brush Geko 31 cm</t>
  </si>
  <si>
    <t>4a8f829e-fc19-4f41-9a31-2901b5bda163</t>
  </si>
  <si>
    <t>ZADNÍ CYKLISTICKÁ LAMPA 5 LED USB</t>
  </si>
  <si>
    <t>REAR BICYCLE LAMP 5 LED USB</t>
  </si>
  <si>
    <t>4a8feb5b-ab9a-4f8d-84ec-05756915a545</t>
  </si>
  <si>
    <t>Laserová vodováha 4D rovinná 360° Křížový laser zelená 16 linií</t>
  </si>
  <si>
    <t>4D Plane Laser Level 360° Cross Laser Green 16 Line</t>
  </si>
  <si>
    <t>4a9011f7-7659-4321-b231-ab34b9478185</t>
  </si>
  <si>
    <t>Magnum pánská větrovka s kapucí MAGNUM DRAGON 2.0 velikost M</t>
  </si>
  <si>
    <t>Magnum men's windbreaker jacket with hood MAGNUM DRAGON 2.0 size M</t>
  </si>
  <si>
    <t>4a90159e-2a04-456b-a764-0f0d53a1b8d7</t>
  </si>
  <si>
    <t>4a901d7c-e3d6-47e0-9801-4802d341c075</t>
  </si>
  <si>
    <t>Uklízecí robot Ecovacs DEEBOT X2 COMBO černý</t>
  </si>
  <si>
    <t>Cleaning robot Ecovacs DEEBOT X2 COMBO black</t>
  </si>
  <si>
    <t>4a905fda-2312-4579-a89c-31a4e556e657</t>
  </si>
  <si>
    <t>Palladium dámské tenisky Boty Palladium Baggy Sahara/Safari velikost 37</t>
  </si>
  <si>
    <t>Palladium women's sneakers Shoes Palladium Baggy Sahara/Safari size 37</t>
  </si>
  <si>
    <t>4a9089bf-baf5-4078-b862-2e5c55c792c8</t>
  </si>
  <si>
    <t>Holicí Strojek Braun 9515s</t>
  </si>
  <si>
    <t>Braun shaver 9515s</t>
  </si>
  <si>
    <t>4a90a485-ee28-4c6a-8c76-81003becbc0c</t>
  </si>
  <si>
    <t>Přírodní Ashwagandha 9%</t>
  </si>
  <si>
    <t>Natural Ashwagandha 9%</t>
  </si>
  <si>
    <t>4a90b3bc-eadc-4690-89d9-c05945d7cf36</t>
  </si>
  <si>
    <t>Magnetický držák na zdobení Allepaznokcie diamant, vícebarevný</t>
  </si>
  <si>
    <t>Magnetic holder for decorations Allepaznokcie multicolor diamond</t>
  </si>
  <si>
    <t>4a90bc0d-e4c9-4da7-b00e-aa964872bf37</t>
  </si>
  <si>
    <t>Green Pharmacy Koupelový olej Santalové dřevo a Pačuli 250 ml</t>
  </si>
  <si>
    <t>Green Pharmacy Bath Oil Sandalwood and Patchouli 250 ml</t>
  </si>
  <si>
    <t>4a90e8d1-e263-4da8-98a5-68ac43513274</t>
  </si>
  <si>
    <t>Peterson taška na rameno PTN CSM-09-7765 BEIG béžová</t>
  </si>
  <si>
    <t>Peterson shoulder sachet PTN CSM-09-7765 BEIG beige</t>
  </si>
  <si>
    <t>4a9118d9-1c50-4d09-97cb-4364e7712bcc</t>
  </si>
  <si>
    <t>Sada halogenových žárovek H4 12V 60/55W UV filtr (E8) 20ks</t>
  </si>
  <si>
    <t>Set of halogen bulbs H4 12V 60/55W UV filter (E8) 20pcs.</t>
  </si>
  <si>
    <t>4a9118db-4de0-436c-a9c0-5dc8464630fb</t>
  </si>
  <si>
    <t>Kallos Plex Bond Builder Shine Water expresní kondicionér na vlasy 200 ml</t>
  </si>
  <si>
    <t>Kallos Plex Bond Builder Shine Water express hair conditioner 200 ml</t>
  </si>
  <si>
    <t>4a914b52-142d-49c9-ba92-c291d29210d0</t>
  </si>
  <si>
    <t>Hračka na písek Bigjigs Toys Eko lopatka modrá ocean</t>
  </si>
  <si>
    <t>Rakes, spades, molds Bigjigs 33201</t>
  </si>
  <si>
    <t>4a91868d-0268-4bc8-9c9d-39a312161c9d</t>
  </si>
  <si>
    <t>Fóliový balónek KOTEK s rohem JEDNOROŽEC růžový XXL</t>
  </si>
  <si>
    <t>KITTEN foil balloon with a horn UNICORN pink XXL</t>
  </si>
  <si>
    <t>4a920f8b-4b9a-4683-a06f-a1a51bb4d69b</t>
  </si>
  <si>
    <t>Vánoční omalovánky Kolektivní práce</t>
  </si>
  <si>
    <t>Vánoční omalovánky Praca zbiorowa</t>
  </si>
  <si>
    <t>4a923032-e234-41e7-9ccd-8f85bf523e0a</t>
  </si>
  <si>
    <t>Bitumenový sprej Den Braven Super Color 500 ml</t>
  </si>
  <si>
    <t>Den Braven Super Color bitumen spray 500 ml</t>
  </si>
  <si>
    <t>4a926875-022d-497c-8329-3eb460558059</t>
  </si>
  <si>
    <t>Ochranné rukavice Mil-Tec Combat Touch XXL černé</t>
  </si>
  <si>
    <t>Safety gloves Mil-Tec Combat Touch XXL black</t>
  </si>
  <si>
    <t>4a926e3f-57b3-4d1d-9ee4-748df570b125</t>
  </si>
  <si>
    <t>PLYNOVÝ HOŘÁK HORKOVZDUŠNÁ PISTOLE PRO SMRŠŤOVACÍ TRUBKY</t>
  </si>
  <si>
    <t>GAS BURNER HEATER FOR HEAT SHRINK TUBES</t>
  </si>
  <si>
    <t>4a929341-b1e8-4893-ba82-0c42ab0205ca</t>
  </si>
  <si>
    <t>Dámské tričko kulatý výstřih JHK velikost XL</t>
  </si>
  <si>
    <t>Women's T-shirt round neckline JHK size XL</t>
  </si>
  <si>
    <t>4a92bac5-6d29-4c91-beac-413cc6c11fc6</t>
  </si>
  <si>
    <t>Demar holínky holínky velikost 26,5</t>
  </si>
  <si>
    <t>Demar children's Wellington boots, size 26.5</t>
  </si>
  <si>
    <t>4a92f4c1-d513-42b4-a79d-28d68066deed</t>
  </si>
  <si>
    <t>Figurka Hasbro Spiderman Iron Spider</t>
  </si>
  <si>
    <t>Hasbro Spiderman Iron Spider Figure</t>
  </si>
  <si>
    <t>4a930d70-f726-465f-8acb-d2c55787dfe0</t>
  </si>
  <si>
    <t>Školní batoh vícekomorový Astra černý, fialový, modrý, růžový, vícebarevný 27 l</t>
  </si>
  <si>
    <t>Multi-chamber school backpack Astra black, purple, blue, pink, multicolor 27 l</t>
  </si>
  <si>
    <t>4a93425a-20e8-4c07-8284-e776f11d2c2d</t>
  </si>
  <si>
    <t>PODNOS JEDNOÚROVŇOVÁ S VÍKEM 30 CM NA DORT SUŠENKY OVOCE PODNOS OBAL</t>
  </si>
  <si>
    <t>SINGLE-LEVEL TRAY WITH LID 30CM FOR CAKE FRUIT TRAY COVER</t>
  </si>
  <si>
    <t>4a934df0-b111-4356-b06c-609c8b5e38d7</t>
  </si>
  <si>
    <t>Písek do pískoviště ČISTÝ BEZ ZNEČIŠTĚNÍ BEZPEČNÝ JEMNÝ 24 kg</t>
  </si>
  <si>
    <t>Sand for sandbox CLEAN WITHOUT IMPURITIES SAFE FINE 24 kg</t>
  </si>
  <si>
    <t>4a934ece-d731-414a-a48a-d2844b7d9ae6</t>
  </si>
  <si>
    <t>Samolepicí etikety D.Rect A4 25x10mm 189 kusů</t>
  </si>
  <si>
    <t>Self-adhesive labels D.Rect A4 25x10mm 189 pcs</t>
  </si>
  <si>
    <t>4a939597-1320-4cf7-a35c-ecef49cc67e5</t>
  </si>
  <si>
    <t>Alkalická baterie Philips AAA (R3) 4 ks</t>
  </si>
  <si>
    <t>Battery alkaline battery Philips AAA (R3) 4 pcs</t>
  </si>
  <si>
    <t>4a93e94b-6df0-471c-a404-04bd27e30562</t>
  </si>
  <si>
    <t>Horizontální žaluzie 0 cm x 10 cm PVC</t>
  </si>
  <si>
    <t>Horizontal blinds 0 cm x 10 cm pvc</t>
  </si>
  <si>
    <t>4a942727-f828-4f09-a112-a780faa637fb</t>
  </si>
  <si>
    <t>KOUPELNOVÁ KUCHYŇSKÁ SKŘÍŇKA NA KOLEČKÁCH</t>
  </si>
  <si>
    <t>BATHROOM KITCHEN CABINET ON WHEELS</t>
  </si>
  <si>
    <t>4a9456c3-9793-4811-84f2-a1cbfd4676bc</t>
  </si>
  <si>
    <t>Sada Mission Air E-UNDERWEAR SET MAN XXL černá vel. XXL</t>
  </si>
  <si>
    <t>Set Mission Air E-UNDERWEAR SET MAN XXL black r. XXL</t>
  </si>
  <si>
    <t>4a94792a-ad19-4cbd-af66-da41c807ee53</t>
  </si>
  <si>
    <t>Temblak na rameno Tynor velikost L</t>
  </si>
  <si>
    <t>Shoulder sling Tynor size L</t>
  </si>
  <si>
    <t>4a948503-50f0-491f-af7c-ed12fbef9cba</t>
  </si>
  <si>
    <t>KOMPLET KOMPLETNÍ SADA KLÍČŮ 1/4'' 46el CRV NÁSTAVCE TORX BITY BJC PREMIUM</t>
  </si>
  <si>
    <t>SET OF 1/4'' SOCKET WRENCHES 46pcs CRV TORX SOCKETS BJC PREMIUM BITS</t>
  </si>
  <si>
    <t>4a94a7cb-ae68-46ca-b083-d4be6155a2a3</t>
  </si>
  <si>
    <t>Skříň Keter 182 x 80 x 44 cm – plast</t>
  </si>
  <si>
    <t>Cabinet Keter 182 x 80 x 44 cm - plastic</t>
  </si>
  <si>
    <t>4a94f32a-b234-43c2-adc1-9ff3cdc60a07</t>
  </si>
  <si>
    <t>Tradiční parafínová svíčka Sweet Nothings Yankee Candle 1 ks</t>
  </si>
  <si>
    <t>Traditional paraffin candle Sweet Nothings Yankee Candle 1 pc.</t>
  </si>
  <si>
    <t>4a95101b-4dd3-497b-af68-461b5c7ab074</t>
  </si>
  <si>
    <t>Baldachýn Zastřešení Kryt pro Spa 183x94x109 Bestway 60304 MODEL 2025</t>
  </si>
  <si>
    <t>Canopy Cover for Spa 183x94x109 Bestway 60304 MODEL 2025</t>
  </si>
  <si>
    <t>4a951167-2791-401c-b87b-d87bd97bd86c</t>
  </si>
  <si>
    <t>Štít s vidlicí pro vyžínač Geko G78182</t>
  </si>
  <si>
    <t>Blade with widia for Geko G78182 trimmer</t>
  </si>
  <si>
    <t>4a951ef1-3eb6-4d80-aad4-1a7b1e23bd06</t>
  </si>
  <si>
    <t>Žabky Žabky Crocs Bayaband 205393 Flip 36-37</t>
  </si>
  <si>
    <t>Flip Flops Crocs Bayaband 205393 Flip 36-37</t>
  </si>
  <si>
    <t>4a953cdb-5452-49f3-9f96-27a115bba6f6</t>
  </si>
  <si>
    <t>SPONA VNĚJŠÍ PRAHOVÉ LIŠTY FORD MONDEO MK1 MK2 MK3 MK4 S-MAX GALAXY</t>
  </si>
  <si>
    <t>CAP FOR EXTERNAL FRAME FORD MONDEO MK1 MK2 MK3 MK4 S-MAX GALAXY</t>
  </si>
  <si>
    <t>4a954395-9d8d-4428-a875-c7a2d7bac97b</t>
  </si>
  <si>
    <t>Desková hra Hues and Cues The OP Games</t>
  </si>
  <si>
    <t>Board game Hues and Cues The OP Games</t>
  </si>
  <si>
    <t>4a957f08-a438-4418-8af3-f49542ab3f68</t>
  </si>
  <si>
    <t>Čokoláda Ritter Sport 100 g</t>
  </si>
  <si>
    <t>Milk Chocolate Ritter Sport 100 g</t>
  </si>
  <si>
    <t>4a95942f-8c51-4c30-a16a-f776dcbf6f2d</t>
  </si>
  <si>
    <t>Fixy Centropen 4 ks</t>
  </si>
  <si>
    <t>Pens Centropen 4 pcs.</t>
  </si>
  <si>
    <t>4a95c458-c089-4cf0-8194-01d715933497</t>
  </si>
  <si>
    <t>Biolage BOND THERAPY posilující kondicionér 1000 ml</t>
  </si>
  <si>
    <t>Biolage BOND THERAPY strengthening conditioner 1000 ml</t>
  </si>
  <si>
    <t>4a95c89a-f20a-43d1-91a3-a89b812caab6</t>
  </si>
  <si>
    <t>Harry Potter Panenka Harry Potter a moudrý klobouk HND78</t>
  </si>
  <si>
    <t>4a962e4f-4841-4f6d-a1b7-9a79e325b0d7</t>
  </si>
  <si>
    <t>Vozík na hadici Geko G72965</t>
  </si>
  <si>
    <t>Hose trolley Geko G72965</t>
  </si>
  <si>
    <t>4a964c48-68b0-45bc-b958-57abb145d4cc</t>
  </si>
  <si>
    <t>Černá břidlice pro akvárium TD Stones 10 kg</t>
  </si>
  <si>
    <t>Black slate for the TD Stones aquarium 10 kg</t>
  </si>
  <si>
    <t>4a965da4-88b3-40f2-b495-fc61c1cfb57e</t>
  </si>
  <si>
    <t>ADAPTÉR ADAPTÉRU PŘÍVĚSU 7PIN NA 13PIN</t>
  </si>
  <si>
    <t>TRAILER ADAPTER 7PIN TO 13PIN</t>
  </si>
  <si>
    <t>4a9673f8-d23e-47b4-a2fb-320aa959c431</t>
  </si>
  <si>
    <t>KOČIČKA PLYŠÁK KOČKA CHODÍCÍ SE ZVUKEM HÝBE OCÁSKEM</t>
  </si>
  <si>
    <t>KITTEN PLUSH TOY CAT WALKING WITH SOUND MOVES ITS TAIL</t>
  </si>
  <si>
    <t>4a968ddf-373d-481e-a8de-f6da7c763954</t>
  </si>
  <si>
    <t>BRÝLE POTÁPĚČSKÉ BRÝLE PRO PLAVÁNÍ A POTÁPĚNÍ BRÝLE BESTWAY 22039 VÍCEBAREVNÉ</t>
  </si>
  <si>
    <t>GLASSES DIVING MASK GLASSES BESTWAY 22039 MULTICOLORED</t>
  </si>
  <si>
    <t>4a968e43-de6f-4092-87b4-be19fe9e0b78</t>
  </si>
  <si>
    <t>Tommee Tippee Kojenecká láhev C2N potisk Girl 2ks 260ml 0m+</t>
  </si>
  <si>
    <t>Tommee Tippee 10415 bottles 2x260 ml</t>
  </si>
  <si>
    <t>4a96ae88-602a-43f6-9e33-97921c5b6230</t>
  </si>
  <si>
    <t>Radio baterie FM Soundmaster DAB280SW</t>
  </si>
  <si>
    <t>Radio batteries FM Soundmaster DAB280SW</t>
  </si>
  <si>
    <t>4a96b5bb-8c64-4198-81d2-8e3d49e392b6</t>
  </si>
  <si>
    <t>Nízký škrabák, pelíšek, škrabací sloupek, věž PawHut 61 – 100 cm</t>
  </si>
  <si>
    <t>Scratcher low, bed, scratching post, tower PawHut 61 - 100 cm</t>
  </si>
  <si>
    <t>4a971df7-1995-48d5-818f-a8faa331bd26</t>
  </si>
  <si>
    <t>BOTY THE NORTH FACE M CHILKAT V LACE WP PÁNSKÉ ČERNÁ 46</t>
  </si>
  <si>
    <t>SHOES THE NORTH FACE M CHILKAT V LACE WP MEN'S BLACK 46</t>
  </si>
  <si>
    <t>4a973b9b-d708-4f37-a85c-52e5cdd7259c</t>
  </si>
  <si>
    <t>Montážní krabice Dahua PFA136</t>
  </si>
  <si>
    <t>Mounting box Dahua PFA136</t>
  </si>
  <si>
    <t>4a9792ac-075c-48d5-8d61-ed556c31005a</t>
  </si>
  <si>
    <t>8bitdo Retro přijímač pro PS - Bluetooth adaptér pro PSX | PS2 | Okna</t>
  </si>
  <si>
    <t>8bitdo Retro Receiver for PS - Bluetooth Adapter for PSX | PS2 | Windows</t>
  </si>
  <si>
    <t>4a97931b-df8c-484d-a090-c97d9ed6bfef</t>
  </si>
  <si>
    <t>STR30 VĚŠÁK NA ROHOŽE COMMERCIAL HMS</t>
  </si>
  <si>
    <t>STR30 MAT HANGER COMMERCIAL HMS</t>
  </si>
  <si>
    <t>4a97dada-4c6f-4a96-ae3d-5bee9651c761</t>
  </si>
  <si>
    <t>Lepidlo v tyčince 15 g Titanum na papír pro děti</t>
  </si>
  <si>
    <t>Glue stick 15 g Titanum for children's paper</t>
  </si>
  <si>
    <t>4a986fc4-d06d-41e9-9bb9-c9d4bd0394b2</t>
  </si>
  <si>
    <t>GEFU Maselnička BRUNCH</t>
  </si>
  <si>
    <t>GEFU Butter Dish BRUNCH</t>
  </si>
  <si>
    <t>4a988105-8451-4e93-bd42-7f6d53b90780</t>
  </si>
  <si>
    <t>DIGITSAT Optický patchcord SC/APC-SC/APC 3M</t>
  </si>
  <si>
    <t>DIGITSAT SC/APC-SC/APC 3M fiber optic patch cord</t>
  </si>
  <si>
    <t>4a98a9ef-7e4b-4e47-8751-59480835e57a</t>
  </si>
  <si>
    <t>Kuchyňský stůl Vasagle čtvercový, černý, odstíny hnědé 60 x 60 x 90 cm</t>
  </si>
  <si>
    <t>Vasagle square kitchen table, black, shades of brown, 60 x 60 x 90 cm</t>
  </si>
  <si>
    <t>4a98bf97-6459-46b8-bd8c-e01554e00a89</t>
  </si>
  <si>
    <t>Fazole Haldiram's 0,2 kg</t>
  </si>
  <si>
    <t>Beans Haldiram's 0,2 kg</t>
  </si>
  <si>
    <t>4a98e7ae-0eb6-45bf-abaa-ef80b1f52ef2</t>
  </si>
  <si>
    <t>Febi Bilstein 27199 Tyč / držák, stabilizátor</t>
  </si>
  <si>
    <t>Febi Bilstein 27199 Bar / bracket, stabilizer</t>
  </si>
  <si>
    <t>4a990b18-ec3d-4bdf-ba5d-f346fa77f333</t>
  </si>
  <si>
    <t>Síťový kabel Ugreen NW107 RJ45/Cat 7 F/FTP 5 m - černý</t>
  </si>
  <si>
    <t>Ugreen NW107 RJ45/Cat 7 F/FTP 5m Network Cable - Black</t>
  </si>
  <si>
    <t>4a991ee5-d6b6-4565-9bba-fdd83477e6dc</t>
  </si>
  <si>
    <t>Kryt vnějšího zrcátka levý POLCAR 601254TE</t>
  </si>
  <si>
    <t>Exterior mirror housing left POLCAR 601254TE</t>
  </si>
  <si>
    <t>4a99315a-c5e4-48ae-a0d8-5dda8b8436e4</t>
  </si>
  <si>
    <t>Figurka Iron Studios Superhrdinové, DC Comics</t>
  </si>
  <si>
    <t>Figure Iron Studios Superheroes, DC Comics</t>
  </si>
  <si>
    <t>4a998944-1c96-4239-8f8b-b7defa7d2a0e</t>
  </si>
  <si>
    <t>Šampon Atopis Novaclear 250 ml regenerace a hydratace</t>
  </si>
  <si>
    <t>Shampoo Atopis Novaclear 250 ml regeneration and hydration</t>
  </si>
  <si>
    <t>4a999361-5aed-4fad-82e4-369bafe9c58f</t>
  </si>
  <si>
    <t>Den splněného přání Jiří Sirůček</t>
  </si>
  <si>
    <t>4a99a9cf-a5af-434a-ade4-334256e22c9f</t>
  </si>
  <si>
    <t>Křídová, suchá tabule Kids World 45 x 0,1 cm</t>
  </si>
  <si>
    <t>Chalkboard, dry erase Kids World 45 x 0,1 cm</t>
  </si>
  <si>
    <t>4a99f179-b413-4ab5-9a24-13a8bf2e91a6</t>
  </si>
  <si>
    <t>Spojka obraceče pásového shrnovače</t>
  </si>
  <si>
    <t>Turning link for the BELT BELLOW rake</t>
  </si>
  <si>
    <t>4a9a1b1c-03d5-4259-afb1-3a92b5c902b1</t>
  </si>
  <si>
    <t>ELEKTRICKÁ LAPAČKA NA MOUCHY A KOMÁRY, LAPAČ HMYZU</t>
  </si>
  <si>
    <t>ELECTRIC FLY PAW MOSQUITOES INSECT PACK</t>
  </si>
  <si>
    <t>4a9a3d63-dce1-49c7-8552-cd29266cbd4e</t>
  </si>
  <si>
    <t>Krmivo pro ryby StreamBiz granule 70 g</t>
  </si>
  <si>
    <t>Fish food StreamBiz granules 70 g</t>
  </si>
  <si>
    <t>4a9a9b3d-3995-4202-8cab-a18913f748ac</t>
  </si>
  <si>
    <t>Sada maziv pro řetěz PEATY'S LINKLUBE ALL SEASONS STARTER PACK</t>
  </si>
  <si>
    <t>Set of lubricants for Chain PEATY'S LINKLUBE ALL SEASONS STARTER PACK</t>
  </si>
  <si>
    <t>4a9ac909-e3b7-4f86-8fb7-0d9a5bbd8039</t>
  </si>
  <si>
    <t>AIKARO – Elektrický otvírák na láhve vína Automatický elektronický</t>
  </si>
  <si>
    <t>Wine bottle opener AIKARO L523000LCOLOR191106 black</t>
  </si>
  <si>
    <t>4a9acdcc-160f-49d7-8b3a-dd6b462702be</t>
  </si>
  <si>
    <t>BIODUR Sprej 400 ml Ral 7016 Šedý antracit</t>
  </si>
  <si>
    <t>BIODUR Spray 400ml Ral 7016 Anthracite gray</t>
  </si>
  <si>
    <t>4a9ad940-8988-4d56-8bfc-9cab273f81ef</t>
  </si>
  <si>
    <t>Zahradní křeslo kov, černá barva</t>
  </si>
  <si>
    <t>Garden chair metal black</t>
  </si>
  <si>
    <t>4a9af1b5-6942-4775-acd2-ac715786e3cd</t>
  </si>
  <si>
    <t>Vonný toaletní papír Foxy 8 ks</t>
  </si>
  <si>
    <t>Toilet Paper Scented Foxy 8 pcs</t>
  </si>
  <si>
    <t>4a9b202c-ac64-417b-bc0d-d29754a4fa40</t>
  </si>
  <si>
    <t>| pro čokoládu Rossner 16 x 17 cm, průměr 3,5 cm</t>
  </si>
  <si>
    <t>|for chocolate Rossner 16 x 17cm diameter 3,5cm</t>
  </si>
  <si>
    <t>4a9b68c4-e3c1-4ce8-a4b7-866af2261e7b</t>
  </si>
  <si>
    <t>Káva zrnková Arabica L'OR 500 g</t>
  </si>
  <si>
    <t>Arabica Bean Coffee L'OR 500 g</t>
  </si>
  <si>
    <t>4a9b72fc-c2f2-443c-9492-b8faac978896</t>
  </si>
  <si>
    <t>Digitální úhloměr Festa 126217 200</t>
  </si>
  <si>
    <t>Festa 126217 200 digital protractor</t>
  </si>
  <si>
    <t>4a9b8b90-f07b-4bbe-b1b8-1ccc097804b7</t>
  </si>
  <si>
    <t>Gaia vyztužená podprsenka bílá velikost 75B</t>
  </si>
  <si>
    <t>Gaia padded bra white size 75B</t>
  </si>
  <si>
    <t>4a9b9018-bb38-4a0b-8228-10fb159dda43</t>
  </si>
  <si>
    <t>KRAB – STROJEK NA VÝROBU BUBLINKOVÉ PĚNY VE VANĚ</t>
  </si>
  <si>
    <t>CRAB MACHINE FOR MAKING FOAM BUBBLES IN THE BATHTUB</t>
  </si>
  <si>
    <t>4a9bce02-c3f9-4594-8d4f-205cc565be7e</t>
  </si>
  <si>
    <t>Vývar Banquet Sweet Home 660 ml</t>
  </si>
  <si>
    <t>Bouillon Banquet Sweet Home 660 ml</t>
  </si>
  <si>
    <t>4a9bde60-76c2-4563-a5f0-d1ded78cc1cf</t>
  </si>
  <si>
    <t>Udící hák trojitý pro uzení kuřete J.A. Stallux 3 mm 12 cm</t>
  </si>
  <si>
    <t>Triple smoking hook for smoking chicken JA Stallux 3 mm 12 cm</t>
  </si>
  <si>
    <t>4a9c0625-b1e2-4850-9a73-ae5a75b2ef01</t>
  </si>
  <si>
    <t>Kosmos MB Pravěcí korýši</t>
  </si>
  <si>
    <t>Experimental Kit - Prehistoric Lives</t>
  </si>
  <si>
    <t>4a9c176a-b655-477e-ba9b-0355305e8d45</t>
  </si>
  <si>
    <t>Vizitkový papír A4 Galeria Papieru 220 g/m² 20 listů bílý papyrus</t>
  </si>
  <si>
    <t>Business card paper A4 Galeria Papieru 220 g/m² 20 sheets white papyrus</t>
  </si>
  <si>
    <t>4a9c1a45-6c80-4b11-b8cf-371e3b1209ca</t>
  </si>
  <si>
    <t>"Zahradní hadice černo-zelená Hobby 1"" - 25 m"</t>
  </si>
  <si>
    <t>"Garden hose black and green Hobby 1"" - 25 m"</t>
  </si>
  <si>
    <t>4a9c21df-ff79-42e7-9667-7da0d15e7f03</t>
  </si>
  <si>
    <t>Tester tablet Gamix 1 kg</t>
  </si>
  <si>
    <t>Tablet tester Gamix 1 kg</t>
  </si>
  <si>
    <t>4a9c28b3-e82f-4748-a4d9-059b01ec15c2</t>
  </si>
  <si>
    <t>Pistole na hmoty Aptel</t>
  </si>
  <si>
    <t>Aptel mass gun</t>
  </si>
  <si>
    <t>4a9c5675-a65b-423e-b66d-88d2e0472bc2</t>
  </si>
  <si>
    <t>Upínací čep brzdových destiček Tourmax PPS-902</t>
  </si>
  <si>
    <t>Brake pad clamp pin Tourmax PPS-902</t>
  </si>
  <si>
    <t>4a9c5f49-2377-4c17-860b-a7f55caf9619</t>
  </si>
  <si>
    <t>Kostkovaný sešit A5 Oxford 32 listů</t>
  </si>
  <si>
    <t>A5 Oxford squared notebook, 32 sheets</t>
  </si>
  <si>
    <t>4a9ca245-f5e2-492a-a565-c9d4776d1545</t>
  </si>
  <si>
    <t>Šampon Volumizing Therapy Shampoo Biosilk 355 ml, extra objem</t>
  </si>
  <si>
    <t>Shampoo Volumizing Therapy Shampoo Biosilk 355 ml extra volume</t>
  </si>
  <si>
    <t>4a9ca642-6033-4916-8232-e8c962505eb1</t>
  </si>
  <si>
    <t>Liner Sakura Pigma Micron 005 sepia</t>
  </si>
  <si>
    <t>Sakura Pigma Micron 005 sepia</t>
  </si>
  <si>
    <t>4a9cadf9-f7d8-4062-b521-0233af781f31</t>
  </si>
  <si>
    <t>Tipsy Kiss KAN03 28 kusů</t>
  </si>
  <si>
    <t>Tipsy Kiss KAN03 28 pieces</t>
  </si>
  <si>
    <t>4a9cae46-5af3-44b2-a33a-5396abb6cc75</t>
  </si>
  <si>
    <t>Underground Food s. r. o. krmivo křupky 10,3 kg</t>
  </si>
  <si>
    <t>Underground Food s. r. o. crunchy food 10,3 kg</t>
  </si>
  <si>
    <t>4a9cb31a-e037-423d-9e47-3c913dde2af3</t>
  </si>
  <si>
    <t>Cestovní trezor Pacsafe Travelsafe GII</t>
  </si>
  <si>
    <t>Travel safe Pacsafe Travelsafe GII</t>
  </si>
  <si>
    <t>4a9d0727-ebcf-4632-abfa-af73976646b9</t>
  </si>
  <si>
    <t>Pánské sandály Rieker 25558-01 BLACK černé VEL.43</t>
  </si>
  <si>
    <t>Men's sandals Rieker 25558-01 BLACK black R.43</t>
  </si>
  <si>
    <t>4a9d0eda-10d5-41e6-9991-67142e7caaab</t>
  </si>
  <si>
    <t>Sada filtrů F7 A G4 Vaillant 0020180809</t>
  </si>
  <si>
    <t>Vaillant F7 and G4 filter set 0020180809</t>
  </si>
  <si>
    <t>4a9d1169-826c-4ad6-9633-8ed735feb0f7</t>
  </si>
  <si>
    <t>Filament PLA Devil Design 1,75 mm 1000 g červený</t>
  </si>
  <si>
    <t>PLA filament Devil Design 1,75 mm 1000 g red</t>
  </si>
  <si>
    <t>4a9d1f71-cbfa-4d10-afda-51838bac6066</t>
  </si>
  <si>
    <t>HOLÍNKY DEMAR PAVÍ PERA velikost 30/31</t>
  </si>
  <si>
    <t>WELLINGTON BOOTS DEMAR PEACOCK FEATHERS Roz 30/31</t>
  </si>
  <si>
    <t>4a9d2189-1cdb-4809-af17-4fd551905cae</t>
  </si>
  <si>
    <t>Elektrický zubní kartáček Oral-B DB4.510.K</t>
  </si>
  <si>
    <t>Oral-B DB4.510 electric toothbrush. K.</t>
  </si>
  <si>
    <t>4a9d48e9-970a-41f6-985a-45d26800f45b</t>
  </si>
  <si>
    <t>Pracovní obuv gumáky Demar AGRO FILCOK velikost 39</t>
  </si>
  <si>
    <t>Work shoes rubber boots Demar AGRO FILCOK size 39</t>
  </si>
  <si>
    <t>4a9d6338-462a-4cc8-b761-49eeaa57ddab</t>
  </si>
  <si>
    <t>4a9d6b9f-da5a-4c32-bae4-9604dc04d879</t>
  </si>
  <si>
    <t>Protein směs bílkovin Sport Definition prášek 700 g vanilková příchuť</t>
  </si>
  <si>
    <t>Protein supplement protein blend Sport Definition powder 700 g vanilla flavour</t>
  </si>
  <si>
    <t>4a9d7b1a-08bc-459e-b108-2dcfb8ed6278</t>
  </si>
  <si>
    <t>Dvojitý držák Waydoo pro podvodní skútry</t>
  </si>
  <si>
    <t>Waydoo Dual Mount for Underwater Scooters</t>
  </si>
  <si>
    <t>4a9d7fe6-7202-4cac-9c14-fa6064212f32</t>
  </si>
  <si>
    <t>Richter Czech TS.0209</t>
  </si>
  <si>
    <t>4a9d8916-3e2e-448b-a3cc-351b44deac5a</t>
  </si>
  <si>
    <t>Sluchátka proti hluku 3M Peltor Optime III</t>
  </si>
  <si>
    <t>Ear protectors Peltor Optime III</t>
  </si>
  <si>
    <t>4a9d8bd9-2044-4467-8205-33aa64859f80</t>
  </si>
  <si>
    <t>La Rive Red Line For Men 150 Ml deodorant muž DEO</t>
  </si>
  <si>
    <t>La Rive Red Line For Men 150ml deodorant male DEO</t>
  </si>
  <si>
    <t>4a9d9829-00f0-4159-a03b-e30fbf6663c9</t>
  </si>
  <si>
    <t>Aptel RW24 sada</t>
  </si>
  <si>
    <t>Aptel RW24 set</t>
  </si>
  <si>
    <t>4a9dae4b-c103-4782-a3c0-09ccf0f42b47</t>
  </si>
  <si>
    <t>Befado papuče Rzepy modré velikost 29</t>
  </si>
  <si>
    <t>Befado children's slippers Velcro, blue, size 29</t>
  </si>
  <si>
    <t>4a9db222-047b-4607-bde5-44baeaff7ca5</t>
  </si>
  <si>
    <t>Jean Paul Gaultier Scandal 80 ml EDP</t>
  </si>
  <si>
    <t>4a9dea5a-744b-4c1d-b5cb-e8087738e675</t>
  </si>
  <si>
    <t>[AMG] ZÁZVOROVÁ PASTA GINGER PASTE 330 G TRS</t>
  </si>
  <si>
    <t>[AMG] GINGER PASTE 330G TRS</t>
  </si>
  <si>
    <t>4a9e5ce2-e577-45ea-a149-f36ad075c1d2</t>
  </si>
  <si>
    <t>Feber – Hrací tunel s housenkou pro děti</t>
  </si>
  <si>
    <t>Feber - Play tunnel caterpillar for children</t>
  </si>
  <si>
    <t>4a9e730d-2705-42a3-a92c-0ed6d3cfaa22</t>
  </si>
  <si>
    <t>ŠPUNTY DO UŠÍ, PLAVECKÝ KLIP NA NOS PRO VODU Z PLAVÁNÍ DO BAZÉNU - SADA</t>
  </si>
  <si>
    <t>EARPLUGS SWIMMING NOSE CLIP FOR SWIMMING POOL WATER - SET</t>
  </si>
  <si>
    <t>4a9e858a-023c-449c-adbc-369e181ff53d</t>
  </si>
  <si>
    <t>Pásek Phoneo univerzální 20 mm vícebarevný</t>
  </si>
  <si>
    <t>Phoneo strap for universal 20mm multicolor</t>
  </si>
  <si>
    <t>4a9eeab7-4036-4189-92fa-06b93e434747</t>
  </si>
  <si>
    <t>Suché krmivo Purina Pro Plan jehněčí 3 kg</t>
  </si>
  <si>
    <t>Dry food Purina Pro Plan lamb 3 kg</t>
  </si>
  <si>
    <t>4a9f2595-a8f7-48fe-9246-01371e4c0c4f</t>
  </si>
  <si>
    <t>Llorens M636-32 obleček pro panenku miminko NEW BORN velikosti 35-36 cm</t>
  </si>
  <si>
    <t>4a9f42fd-f03c-4aea-9401-5185d78d18db</t>
  </si>
  <si>
    <t>Elektrický průtokový ohřívač vody kohoutková kuchyňská baterie LCD 3000 W</t>
  </si>
  <si>
    <t>Electric Flow Water Heater Faucet Kitchen Faucet lcd 3000w</t>
  </si>
  <si>
    <t>4a9f7bff-c167-4ae7-b7cd-ee0bb5ed6b0d</t>
  </si>
  <si>
    <t>Polyesterový záchranářský termo spací pytel Pentagon Tac Maven Zero Hour Orange</t>
  </si>
  <si>
    <t>Polyester Thermal Rescue Sleeping Bag Pentagon Tac Maven Zero Hour Orange</t>
  </si>
  <si>
    <t>4a9fd584-ddd1-4bfd-986f-ed7ae89fb69c</t>
  </si>
  <si>
    <t>Malfini mikina bez kapuce, rozepínací JACKET 504 velikost 44</t>
  </si>
  <si>
    <t>Malfini women's sweatshirt without hood, zipped JACKET 504, size 44</t>
  </si>
  <si>
    <t>4aa01177-e260-45d3-bfb6-ae226b5e8f3b</t>
  </si>
  <si>
    <t>Foliový balónek Číslice "6", 86 cm, červený</t>
  </si>
  <si>
    <t>Number foil balloon '' 6 '', 86cm, red</t>
  </si>
  <si>
    <t>4aa015b8-4485-4f43-8ee9-7c5009cfed42</t>
  </si>
  <si>
    <t>ŠKOLNÍ PENÁL PASO BeUniq SMILEY</t>
  </si>
  <si>
    <t>SCHOOL PENCIL CASE tube PASO BeUniq SMILEY</t>
  </si>
  <si>
    <t>4aa01931-c08b-4315-bb10-f77de6044014</t>
  </si>
  <si>
    <t>ADEPTA SORORITAS: SESTRY NOVICIÁTNÍ JEDNOTKA Předobjednávka NOVINKA</t>
  </si>
  <si>
    <t>ADEPTA SORORITAS: SISTERS NOVITIATE SQUAD Pre-order NEW</t>
  </si>
  <si>
    <t>4aa034b1-3832-40bf-a5a5-6bf951a6b6d2</t>
  </si>
  <si>
    <t>Elektrická Zásuvka hermetická Karlik bílá</t>
  </si>
  <si>
    <t>Socket Electric sealed Karlik white</t>
  </si>
  <si>
    <t>4aa0382a-26ba-4eb9-b581-2fad85127430</t>
  </si>
  <si>
    <t>ERA 550144A Snímač, nastavení škrticí klapky</t>
  </si>
  <si>
    <t>ERA 550144A Czujnik, ustawienie przepustnicy</t>
  </si>
  <si>
    <t>4aa05612-a431-4f3f-9c5e-a00d6340bad2</t>
  </si>
  <si>
    <t>PROTEC Hlavice řadící páky Ford S-Max II od 2015- 6st stříbrná</t>
  </si>
  <si>
    <t>PROTEC Gear lever knob Ford S-Max II from 2015- 6 speed silver</t>
  </si>
  <si>
    <t>4aa0573b-9023-4f77-9e31-f6cb6dba4ead</t>
  </si>
  <si>
    <t>ÚHLOVÝ NÁSTAVEC ŠROUBOVÁKU OSD2 90 MILWAUKEE 4932352320</t>
  </si>
  <si>
    <t>ANGLE CAP OF SCREWDRIVER OSD2 90 MILWAUKEE 4932352320</t>
  </si>
  <si>
    <t>4aa09eff-0063-471d-bd28-ea81f2874d1a</t>
  </si>
  <si>
    <t>HUDEBNÍ PŘEHRÁVAČ HI-FI MP3 PŘENOSNÝ BLUETOOTH FM RÁDIO 16 GB SE SLUCHÁTKY</t>
  </si>
  <si>
    <t>HI-FI MP3 MUSIC PLAYER PORTABLE BLUETOOTH FM RADIO 16GB WITH HEADPHONES</t>
  </si>
  <si>
    <t>4aa0a268-d9ab-473d-a630-be5e0e18f354</t>
  </si>
  <si>
    <t>Pánské boty Merrell Wildwood Aerosport J036115 vel.</t>
  </si>
  <si>
    <t>Men's Shoes Merrell Wildwood Aerosport J036115 r. 43</t>
  </si>
  <si>
    <t>4aa0b4de-c027-40af-8ea9-79ce7338b0c6</t>
  </si>
  <si>
    <t>Electabuzz (MEW 125)</t>
  </si>
  <si>
    <t>4aa0c8e0-6926-4ecc-bcff-43d0d87ac56e</t>
  </si>
  <si>
    <t>Šťouchadlo na brambory Florentyna</t>
  </si>
  <si>
    <t>Potato masher Florentyna</t>
  </si>
  <si>
    <t>4aa12339-2c3a-4721-a403-79b42b8198da</t>
  </si>
  <si>
    <t>Triumph modelovací podprsenka oranžová velikost 90C</t>
  </si>
  <si>
    <t>Triumph modeling bra orange size 90C</t>
  </si>
  <si>
    <t>4aa14e89-6196-4385-9773-84e24e6a9cdb</t>
  </si>
  <si>
    <t>Pouzdro s klopou TFO pro Samsung Galaxy A42 5G zlaté</t>
  </si>
  <si>
    <t>Flip case TFO for Samsung Galaxy A42 5G gold</t>
  </si>
  <si>
    <t>4aa166d3-e00f-46f9-9846-c5f426e41294</t>
  </si>
  <si>
    <t>Brzdové Destičky EBC FA209/2HH</t>
  </si>
  <si>
    <t>Brake pads EBC FA209/2HH</t>
  </si>
  <si>
    <t>4aa1ae1d-af2a-4b05-b5f3-fe2a57a72aab</t>
  </si>
  <si>
    <t>Rukavice REIS r. S bílé</t>
  </si>
  <si>
    <t>Gloves REIS r. S white</t>
  </si>
  <si>
    <t>4aa1bff2-0e02-497f-ad56-0b32da191855</t>
  </si>
  <si>
    <t>Befado papuče Stahovací gumy vícebarevné velikost 25</t>
  </si>
  <si>
    <t>Befado Children's Slippers Rubber Drawstring Multicolor Size 25</t>
  </si>
  <si>
    <t>4aa1f9ef-e324-409d-846d-cfd722f8ffca</t>
  </si>
  <si>
    <t>Rozjemca (wydanie jubileuszowe) Brandon Sanderson</t>
  </si>
  <si>
    <t>4aa21268-2a10-45dd-a008-edc3a0535791</t>
  </si>
  <si>
    <t>PROFIS CERAMIDOVÁ MASKA PRO POŠKOZENÉ VLASY 1 L</t>
  </si>
  <si>
    <t>PROFIS CERAMID MASK FOR DAMAGED HAIR 1L</t>
  </si>
  <si>
    <t>4aa21634-2b9e-460d-982f-0ca093f378ed</t>
  </si>
  <si>
    <t>Aku Šroubovák DeWalt s akumulátorovým napájením 18 V DCD796P2</t>
  </si>
  <si>
    <t>DeWalt cordless screwdriver 18V DCD796P2</t>
  </si>
  <si>
    <t>4aa225e7-70a9-427d-9010-9d56f0303c42</t>
  </si>
  <si>
    <t>Peklová sůl Browin 0,07 kg</t>
  </si>
  <si>
    <t>Pickling salt Browin 0,07 kg</t>
  </si>
  <si>
    <t>4aa22eb9-d879-4f6d-9707-ccb164f10a2b</t>
  </si>
  <si>
    <t>Rýžový papír Ricefield kulatý 22 cm 300 g</t>
  </si>
  <si>
    <t>Ricefield paper round 22cm 300g</t>
  </si>
  <si>
    <t>4aa23d76-ee1a-443d-8524-f4d8d95074eb</t>
  </si>
  <si>
    <t>Barva XF77 IJN Gray Sasebo Tamiya 81777</t>
  </si>
  <si>
    <t>Acrylic paint XF77 IJN Gray Sasebo Tamiya 81777</t>
  </si>
  <si>
    <t>4aa25909-3073-44f8-813e-b13cfccae74a</t>
  </si>
  <si>
    <t>Korunka vykružovací, Ø 67 mm s SK, SDS+, ENPRO</t>
  </si>
  <si>
    <t>Hole saw, Ø 67 mm with SK, SDS+, ENPRO</t>
  </si>
  <si>
    <t>4aa2af7a-60d3-4721-8df7-c6c313c787d6</t>
  </si>
  <si>
    <t>Knecht OX 388D Olejový filtr</t>
  </si>
  <si>
    <t>Knecht OX 388D Filtr oleju</t>
  </si>
  <si>
    <t>4aa2b315-7fc4-4eff-ba6f-a14545235546</t>
  </si>
  <si>
    <t>Befado dětské tenisky modré velikost 36</t>
  </si>
  <si>
    <t>Befado children's sneakers blue size 36</t>
  </si>
  <si>
    <t>4aa2b322-6247-4222-8fbf-4527960b30a6</t>
  </si>
  <si>
    <t>Pánské tričko serek/dekolt V výstřih adidas velikost 128-134</t>
  </si>
  <si>
    <t>Men's V-neck/V-neck t-shirt adidas size 128-134</t>
  </si>
  <si>
    <t>4aa2bc3b-0557-4d43-b564-744780d80e0b</t>
  </si>
  <si>
    <t>Smartphone Samsung Galaxy Z Flip6 12 GB / 256 GB 5G modrý</t>
  </si>
  <si>
    <t>Samsung Galaxy Z Flip6 12 GB / 256 GB 5G smartphone, blue</t>
  </si>
  <si>
    <t>4aa2c7cf-9073-423d-9f58-589b1fe53632</t>
  </si>
  <si>
    <t>Simba Bloxies Figurky s pohyblivými prvky 2-balení 5952626</t>
  </si>
  <si>
    <t>Simba Bloxies Figures with Movable Parts 2-Pack 5952626</t>
  </si>
  <si>
    <t>4aa2dad1-f89e-4fc4-8286-bffd5ebd0634</t>
  </si>
  <si>
    <t>SADA DLÁT x4</t>
  </si>
  <si>
    <t>CHISEL SET x4</t>
  </si>
  <si>
    <t>4aa2dc3b-ff3f-4206-acd4-fdf85fbfe3b4</t>
  </si>
  <si>
    <t>Komínový nástavec DARCO TURBOWENT TU150OCAL-PK</t>
  </si>
  <si>
    <t>Chimney DARCO TURBOWENT TU150OCAL-PK</t>
  </si>
  <si>
    <t>4aa30372-9ce0-452a-a41a-b73b46584cc9</t>
  </si>
  <si>
    <t>Bosch 0 281 002 980 Hmotnostní průtokoměr vzduchu</t>
  </si>
  <si>
    <t>Bosch 0 281 002 980 Przepływomierz masowy powietrza</t>
  </si>
  <si>
    <t>4aa3311c-9210-4ed4-ae91-bc9627f5176d</t>
  </si>
  <si>
    <t>Tlapková patrola - Čti a hraj si s námi 2 kolektiv</t>
  </si>
  <si>
    <t>4aa33dee-ef2f-447c-9c0a-21fdbafa3894</t>
  </si>
  <si>
    <t>KOMPLET pro DÍVKU 80 body dlouhý rukáv + polodupačky PYŽAMO s KVĚTINKAMI</t>
  </si>
  <si>
    <t>SET FOR GIRLS 80 body long sleeve + half-sleeper PAJAMAS WITH FLOWERS</t>
  </si>
  <si>
    <t>4aa366f8-c4e3-42e9-b7b3-f9fb87ff97e5</t>
  </si>
  <si>
    <t>Brzdová kapalina Glicar DOT-4 0,5 l</t>
  </si>
  <si>
    <t>Brake fluid Glicar DOT-4 0.5 l</t>
  </si>
  <si>
    <t>4aa369ac-6cca-4e7e-ac77-6fa45eec7395</t>
  </si>
  <si>
    <t>4aa37f2e-1240-4380-b769-78303dba794d</t>
  </si>
  <si>
    <t>PŘIKRÝVKA 140x200 LETNÍ ANTIALERGICKÁ TENKÁ PRODYŠNÁ BABYMAM FAMILY</t>
  </si>
  <si>
    <t>DUVET 140x200 SUMMER ANTI-ALLERGIC THIN BREATHABLE BABYMAM FAMILY</t>
  </si>
  <si>
    <t>4aa39024-7c84-484d-8902-eee124aed241</t>
  </si>
  <si>
    <t>Barva X6 Orange 81506 Tamiya</t>
  </si>
  <si>
    <t>Acrylic model paint X6 Orange 81506 Tamiya</t>
  </si>
  <si>
    <t>4aa3a261-ef7c-451e-bff2-c2caf653226d</t>
  </si>
  <si>
    <t>MA-FRA Přípravek pro péči o pleť 500 ml - MA-FRA</t>
  </si>
  <si>
    <t>MA-FRA Skin care preparation 500ml - MA-FRA</t>
  </si>
  <si>
    <t>4aa3def7-0415-4c0c-843b-e5153bc34de6</t>
  </si>
  <si>
    <t>Konzolový Stolek Matkam bílá matná 90 x 17 x 30 cm</t>
  </si>
  <si>
    <t>Matkam white matt console 90 x 17 x 30cm</t>
  </si>
  <si>
    <t>4aa3ea37-479d-45a0-84e8-d99113773474</t>
  </si>
  <si>
    <t>Videorekordér Navitel R3</t>
  </si>
  <si>
    <t>Navitel R3 dash cam</t>
  </si>
  <si>
    <t>4aa4237f-8dd5-4dc6-a030-aa323d214e39</t>
  </si>
  <si>
    <t>BIG Semafor s automatickým přepínáním světel</t>
  </si>
  <si>
    <t>Light signaling Lights BIG</t>
  </si>
  <si>
    <t>4aa43550-e33b-4ff5-88b6-756dc0127ef2</t>
  </si>
  <si>
    <t>4aa4829b-b29c-4bcd-a825-e8ad5655b8b9</t>
  </si>
  <si>
    <t>Sada děrovaček Mar-Pol M22582 40-120 mm</t>
  </si>
  <si>
    <t>Set of holesaws Mar-Pol M22582 40-120 mm</t>
  </si>
  <si>
    <t>4aa48c10-9dce-4cef-b7cc-dc4d565521a4</t>
  </si>
  <si>
    <t>Podprsenka Triumph Ladyform Soft W X 90E</t>
  </si>
  <si>
    <t>Triumph Ladyform Soft W X 90E Bra</t>
  </si>
  <si>
    <t>4aa4a713-2194-4df6-8705-aea31d5b884f</t>
  </si>
  <si>
    <t>Vysoušeč vlasů Wahl 3402-0470</t>
  </si>
  <si>
    <t>Hairdryer Wahl 3402-0470</t>
  </si>
  <si>
    <t>4aa4b0a4-5f56-41d1-a639-129d46250d76</t>
  </si>
  <si>
    <t>4aa4be19-0cc5-4689-b666-473f2cb1bd6c</t>
  </si>
  <si>
    <t>Fólie s páskou Antichlap 110 cm x 20 m</t>
  </si>
  <si>
    <t>Painting foil with anti-chlap tape 110cm x 20m</t>
  </si>
  <si>
    <t>4aa4cdda-bf9b-4f03-b9d7-bc681b8f6dc6</t>
  </si>
  <si>
    <t>Pouzdro Spigen Liquid Air pro Samsung Galaxy A55 5G černé</t>
  </si>
  <si>
    <t>Case Spigen Liquid Air for Samsung Galaxy A55 5G black</t>
  </si>
  <si>
    <t>4aa4f13f-417f-4e67-9d32-073444aba6bf</t>
  </si>
  <si>
    <t>Detektor dřeva, detektor kovu, detektor kabelů Xtreme 50-618#</t>
  </si>
  <si>
    <t>Wood detector, metal detector, wire detector Xtreme 50-618#</t>
  </si>
  <si>
    <t>4aa52abf-aad5-400c-bebd-038692ed8375</t>
  </si>
  <si>
    <t>4aa554f6-f2a5-4209-a09a-74c31e4b4a90</t>
  </si>
  <si>
    <t>Lili Větroplaška Tučňák by se rád proletěl Tanya Stewnerová,Eva Schöffmannová-Davidovová</t>
  </si>
  <si>
    <t>4aa556fc-53f2-45c4-b910-d5aa0dd6fcea</t>
  </si>
  <si>
    <t>Dámské Nazouváky Crocs LiteRide InMotion 209964 Clog 38-39</t>
  </si>
  <si>
    <t>Women's Slides Crocs LiteRide InMotion 209964 Clog 38-39</t>
  </si>
  <si>
    <t>4aa57048-5a5e-4732-b270-118e6c0bcda0</t>
  </si>
  <si>
    <t>Vojenské bojové kalhoty Pentagon BDU 2.0 Navy Blue 33/34</t>
  </si>
  <si>
    <t>Military tactical trousers Pentagon BDU 2.0 Navy Blue 33/34</t>
  </si>
  <si>
    <t>4aa5855a-ce01-4054-9fbc-064fc6be1681</t>
  </si>
  <si>
    <t>Hi-Tec kraťasy před kolena HICKO velikost XL</t>
  </si>
  <si>
    <t>Hi-Tec HICKO Men's Sports Shorts Size XL</t>
  </si>
  <si>
    <t>4aa5d7ab-10d2-4a06-b93b-887c8d5a1be7</t>
  </si>
  <si>
    <t>MINI MASÁŽNÍ MÍČ S VÝSTUPKY PRO REGENERACI 7 CM GymBeam oranžový</t>
  </si>
  <si>
    <t>MINI MASSAGE BALL WITH PROJECTIONS FOR REGENERATION 7 CM GymBeam orange</t>
  </si>
  <si>
    <t>4aa5d8f1-84dc-4ac5-bef2-580c721b5cb9</t>
  </si>
  <si>
    <t>Umělý vánoční stromeček Titanum Do 100 cm</t>
  </si>
  <si>
    <t>Artificial Christmas tree Titanum Up to 100 cm</t>
  </si>
  <si>
    <t>4aa5e1df-81b6-4712-9744-5c436f9810dd</t>
  </si>
  <si>
    <t>Kartonová modelářská lepenka 1 mm 450 x 320 mm - 10 ks</t>
  </si>
  <si>
    <t>Cardboard modeling cardboard 1mm 450x320mm - 10 pcs.</t>
  </si>
  <si>
    <t>4aa60194-6998-43c4-b57e-bbad4e29095c</t>
  </si>
  <si>
    <t>Dayco 94982 Rozvodový řemen</t>
  </si>
  <si>
    <t>Dayco 94982 Pasek rozrządu</t>
  </si>
  <si>
    <t>4aa64b9d-491e-402a-8380-81aecc80b200</t>
  </si>
  <si>
    <t>Lahev Na Pití BeUniq 500 ml</t>
  </si>
  <si>
    <t>Bottle BeUniq 500 ml</t>
  </si>
  <si>
    <t>4aa6aa65-2e7e-46f7-a9d5-871160fde2b1</t>
  </si>
  <si>
    <t>Notes B6 Patio Lilo a Stitch, vícebarevný</t>
  </si>
  <si>
    <t>Notebook B6 Patio Lilo and Stitch multicolor</t>
  </si>
  <si>
    <t>4aa6b048-5b0d-4cea-865e-42a24a06cd30</t>
  </si>
  <si>
    <t>Držák na kolo B-Soul Taška na řídítka cyklistická brašna určení: univerzální</t>
  </si>
  <si>
    <t>Bicycle holder B-Soul Handlebar bag bicycle pannier purpose: universal</t>
  </si>
  <si>
    <t>4aa6d9ba-d6a2-45ab-b56f-8be48523142c</t>
  </si>
  <si>
    <t>Zahradní plachta 400 x 300 cm, látka</t>
  </si>
  <si>
    <t>Garden sail 400 x 300 cm fabric</t>
  </si>
  <si>
    <t>4aa6e4c8-30bc-42f3-8699-731f1ccfc9d2</t>
  </si>
  <si>
    <t>Boty adidas Terrex Swift R2 GTX CM7492 - 40</t>
  </si>
  <si>
    <t>Adidas Terrex Swift R2 GTX CM7492 shoes - 40</t>
  </si>
  <si>
    <t>4aa700ab-1331-437c-9cd2-e48f45841cf2</t>
  </si>
  <si>
    <t>Polštář Hobbygarden 201 x 55 x 8 béžový</t>
  </si>
  <si>
    <t>Cushion Hobbygarden 201 x 55 x 8 beżowy</t>
  </si>
  <si>
    <t>4aa70fe6-c124-4ea4-9df2-a8991a588e05</t>
  </si>
  <si>
    <t>Moskytiéra na dveře 120 cm x 210 cm</t>
  </si>
  <si>
    <t>Mosquito net for doors 120 cm x 210</t>
  </si>
  <si>
    <t>4aa74195-df30-449e-9636-3e0da4edd7f7</t>
  </si>
  <si>
    <t>Biotilac Biotic – 20 kapslí</t>
  </si>
  <si>
    <t>Biotilac Biotic - 20 capsules</t>
  </si>
  <si>
    <t>4aa792da-0d28-4425-8669-f608d5e2728e</t>
  </si>
  <si>
    <t>Masážní Přístroj na nohy Beurer FB 30 60 W</t>
  </si>
  <si>
    <t>Massager Feet Beurer FB 30 60 IN</t>
  </si>
  <si>
    <t>4aa797a3-02dc-433c-afb7-47faa4699639</t>
  </si>
  <si>
    <t>4aa7b45b-d097-4b96-81f2-213cec34c277</t>
  </si>
  <si>
    <t>Llorens 42286 ALEXANDRA - realistická panenka se zvuky a měkkým látkovým tělem - 42 cm</t>
  </si>
  <si>
    <t>DOLL CRYING ALEXANDRA 42CM</t>
  </si>
  <si>
    <t>4aa7bb9a-f5e0-4517-a66c-bed2a0632f0c</t>
  </si>
  <si>
    <t>Bílé etikety Apli 25,4 x 10 mm 10 listů</t>
  </si>
  <si>
    <t>Apli white labels 25.4 x 10 mm 10 sheets</t>
  </si>
  <si>
    <t>4aa80101-4b23-4398-8555-e68a6b8cd4b3</t>
  </si>
  <si>
    <t>Solární zahradní lampy s květinami 7 m 50 LED teplá bílá</t>
  </si>
  <si>
    <t>Solar Garden Lights Flowers 7m 50LED Warm White</t>
  </si>
  <si>
    <t>4aa81427-d3a0-4664-909b-ad168e350424</t>
  </si>
  <si>
    <t>Pánské boty Skechers Tres Air 183090-BBK VEL. 45,5</t>
  </si>
  <si>
    <t>Men's shoes Skechers Tres Air 183090-BBK R. 45,5</t>
  </si>
  <si>
    <t>4aa83a8c-cba4-44ed-a4a1-a43a036b8e76</t>
  </si>
  <si>
    <t>Jablko-jahodová tyčinka Porcja Dobra 16 g</t>
  </si>
  <si>
    <t>Apple and strawberry bar Portion Dobra 16 g</t>
  </si>
  <si>
    <t>4aa84781-09d3-4257-82a1-e11663be68a9</t>
  </si>
  <si>
    <t>KOSTÝM FARAONA FARAON KRÁL EGYPTA EGYPŤAN xxl</t>
  </si>
  <si>
    <t>PHARAOH'S COSTUME PHARAOH KING OF EGYPT EGYPTIAN xxl</t>
  </si>
  <si>
    <t>4aa87958-15ef-4bd9-a4b0-a4ea9d3ebf83</t>
  </si>
  <si>
    <t>Krmivo Vlhké Pro Kočky NUEVO Sterilizované kuře s rýží Kapsička 85 g</t>
  </si>
  <si>
    <t>Wet Cat Food NUEVO Sterilized Chicken with Rice Sachet 85g</t>
  </si>
  <si>
    <t>4aa897ab-0345-4f5b-b56e-9e29cf6aede3</t>
  </si>
  <si>
    <t>Dětské tričko černé pro chlapce Italian Brainrot 2 134</t>
  </si>
  <si>
    <t>Children's T-shirt Black for Boys Italian Brainrot 2 134</t>
  </si>
  <si>
    <t>4aa8e4dd-0352-4848-b192-a4f2f16471e6</t>
  </si>
  <si>
    <t>Pletenina tepláková tkanina PTÁCI ETNO NA ČERNÉM -ČÍSLICE-FQ -14116</t>
  </si>
  <si>
    <t>Tracksuit fabric BIRDS ETHNO ON BLACK -CYFRA-FQ -14116</t>
  </si>
  <si>
    <t>4aa95b08-43d9-40cd-a350-9a9b24de19c6</t>
  </si>
  <si>
    <t>Disiclin Tekutá pěna na mytí nádobí 750 ml účinně odstraňuje všechny tuky</t>
  </si>
  <si>
    <t>Disiclin Liquid Dishwashing Foam 750ml effectively removes any fat</t>
  </si>
  <si>
    <t>4aa9a163-e718-49b3-a34a-fbd96f8a85f8</t>
  </si>
  <si>
    <t>Sekera Kraft&amp;Dele 32 cm 0,6 kg</t>
  </si>
  <si>
    <t>Axe Kraft&amp;Dele 32 cm 0,6 kg</t>
  </si>
  <si>
    <t>4aa9b7d2-42b7-46cc-b09b-06d253b4979b</t>
  </si>
  <si>
    <t>Boty Aquawave Mareo žluté, velikost 37</t>
  </si>
  <si>
    <t>Shoes Aquawave Mareo yellow size 37</t>
  </si>
  <si>
    <t>4aa9bb7e-81f6-45e9-9a5c-45dd8a6b446b</t>
  </si>
  <si>
    <t>Vrták do kladiv SDS PLUS-5X 8*150/210MM</t>
  </si>
  <si>
    <t>SDS PLUS-5X 8 * 150 / 210MM hammer drill bit</t>
  </si>
  <si>
    <t>4aa9c00d-9418-42c2-bbac-d4dc2cc66759</t>
  </si>
  <si>
    <t>Vel Air Jordan 1 Retro High OG Latte. 40</t>
  </si>
  <si>
    <t>Air Jordan 1 Retro High OG Latte size 40</t>
  </si>
  <si>
    <t>4aa9c2d0-5895-4aa2-a703-f6dc8e6b4a01</t>
  </si>
  <si>
    <t>Mikrovlnný snímač pohybu MW stropní 1200W G1180</t>
  </si>
  <si>
    <t>MW ceiling microwave motion sensor 1200W G1180</t>
  </si>
  <si>
    <t>4aa9d3b1-1389-41cd-9a3f-f3c34b0652d3</t>
  </si>
  <si>
    <t>Rámeček dvojitý Schneider Electric černý</t>
  </si>
  <si>
    <t>Frame double Schneider Electric black</t>
  </si>
  <si>
    <t>4aa9d9bd-2c3c-4759-9a8d-1ea0ddb81d77</t>
  </si>
  <si>
    <t>SVÍČKA PROTI KOMÁRŮM VE SKLENĚNÉ NÁDOBĚ CITRONELLA 20 HODIN HOŘENÍ PROTI KOMÁRŮM</t>
  </si>
  <si>
    <t>MOSQUITO CANDLE IN GLASS JAR CITRONELLA 20 H SMOKING AGAINST MOSQUITOES</t>
  </si>
  <si>
    <t>4aaa3466-76fd-4c6d-9aaa-aa329f6fe2be</t>
  </si>
  <si>
    <t>Škoda Octavia Combi vínová metalíza 8H8H KADEN 1:43</t>
  </si>
  <si>
    <t>Skoda Octavia Combi wine metallic 8H8H KADEN 1:43</t>
  </si>
  <si>
    <t>4aaa37c3-d160-4cb3-8213-44ebe0fe01b4</t>
  </si>
  <si>
    <t>SÁČEK NA BOTY PASO Spiderman</t>
  </si>
  <si>
    <t>PASO SPIDERMAN SHOE BAG</t>
  </si>
  <si>
    <t>4aaa5e5d-1899-472d-8781-26d1f2f8a158</t>
  </si>
  <si>
    <t>Tarotové karty New Era Elements Eleonore F. Pieper</t>
  </si>
  <si>
    <t>New Era Elements Tarot Eleonore F. Pieper</t>
  </si>
  <si>
    <t>4aaa77bb-9a81-4627-8a06-6b81dc1a5d72</t>
  </si>
  <si>
    <t>Externí disk SSD SanDisk SDSSDE61-2T00-G25 2TB</t>
  </si>
  <si>
    <t>External SSD SanDisk SDSSDE61-2T00-G25 2TB</t>
  </si>
  <si>
    <t>4aaabaf9-e967-4cae-8841-1ce42a7b2acd</t>
  </si>
  <si>
    <t>Silikonové stelivo pro kočky bezprašné CatWalk Diamonds</t>
  </si>
  <si>
    <t>Silicone Litter for Cat Dust-Free CatWalk Diamonds</t>
  </si>
  <si>
    <t>4aaad4a1-796d-4a17-a0ee-6f2934883086</t>
  </si>
  <si>
    <t>Sandálkové sandály papuče Befado 342P057 vel</t>
  </si>
  <si>
    <t>Sandals sandals slippers Befado 342P057 size. 26</t>
  </si>
  <si>
    <t>4aaaf720-ab99-4f31-b3f4-4f87390170d4</t>
  </si>
  <si>
    <t>Puzzle Trefl 2000 dílků Tygří hnízdo, Bhútán</t>
  </si>
  <si>
    <t>Puzzle Trefl 2000 elements Tiger's Nest, Bhutan</t>
  </si>
  <si>
    <t>4aab2013-d761-4cc3-b4e7-1d8fbdfa195b</t>
  </si>
  <si>
    <t>4aab4520-7ce7-4cd0-8275-cae250f8ef1e</t>
  </si>
  <si>
    <t>Playmobil 9209 Vajíčko Velikonoce Malý a velký Viking</t>
  </si>
  <si>
    <t>Playmobil 9209 Easter Egg Small and Big Viking</t>
  </si>
  <si>
    <t>4aab55ff-a2b5-42aa-ad1c-236f795f303f</t>
  </si>
  <si>
    <t>Revizní dvířka airRoxy 30 x 40 cm ABS</t>
  </si>
  <si>
    <t>Inspection door airRoxy 30 x 40 cm ABS</t>
  </si>
  <si>
    <t>4aab5ecb-6ca1-44b0-aa79-2a82db606943</t>
  </si>
  <si>
    <t>Drátová sluchátka do uší pro Sony Ericsson Sony HPM-60</t>
  </si>
  <si>
    <t>Wired headphones earbud Sony Ericsson Sony HPM-60</t>
  </si>
  <si>
    <t>4aab8199-bea0-487a-8ca1-e45451bf8345</t>
  </si>
  <si>
    <t>Multifunkční nástroj Bosch 06018B5001</t>
  </si>
  <si>
    <t>Bosch 06018B5001 multi-tool</t>
  </si>
  <si>
    <t>4aab8844-77ff-4961-bb82-dc1775c34615</t>
  </si>
  <si>
    <t>Mikina adidas Tiro 24 s kapucí Bavlněná sportovní mikina s kapucí vel S</t>
  </si>
  <si>
    <t>Women's sweatshirt adidas Tiro 24 with Hood Cotton Sports Hoodie size S</t>
  </si>
  <si>
    <t>4aab8fbb-b0af-4b2e-82cd-41aa4a59a979</t>
  </si>
  <si>
    <t>ČALOUNICKÉ LEPIDLO VE SPREJI BOCHEM</t>
  </si>
  <si>
    <t>UPHOLSTERY ADHESIVE SPRAY BOCHEM</t>
  </si>
  <si>
    <t>4aab99f7-e927-4953-8b48-89e9c06cbede</t>
  </si>
  <si>
    <t>Cornette Spodní Prádlo Boxerky modré velikost 4XL</t>
  </si>
  <si>
    <t>Cornette Boxer Briefs blue size 4XL</t>
  </si>
  <si>
    <t>4aaba6e1-17f7-405d-854b-b983b775afad</t>
  </si>
  <si>
    <t>MAXGEAR BRZDOVÝ KOTOUČ FIAT PŘEDNÍ DUCATO 06-</t>
  </si>
  <si>
    <t>MAXGEAR BRAKE DISC FIAT FRONT DUCATO 06-</t>
  </si>
  <si>
    <t>4aabd818-3217-4fdc-819b-b5db0bb6cf5d</t>
  </si>
  <si>
    <t>LED trubice Berge - T8 - 9W - 60cm - 900Lm - CCD - MILIO GLASS - bílá teplá</t>
  </si>
  <si>
    <t>LED tube Berge - T8 - 9W - 60cm - 900Lm - CCD - MILIO GLASS - warm white</t>
  </si>
  <si>
    <t>4aac0dac-c724-4da7-befc-8082005db35b</t>
  </si>
  <si>
    <t>Školní batoh vícekomorový Starpak fialový, modrý</t>
  </si>
  <si>
    <t>Multi-chamber school backpack Starpak purple, blue</t>
  </si>
  <si>
    <t>4aac2ea0-eb59-4585-9cb4-18ad1d5e5e7b</t>
  </si>
  <si>
    <t>Mikina s kapucí - Bílá - S</t>
  </si>
  <si>
    <t>Men's Hoodie - White - S</t>
  </si>
  <si>
    <t>4aac3661-65dd-421d-8176-2aee7d0569a7</t>
  </si>
  <si>
    <t>Kraťasy adidas Entrada 22 vel. L červená</t>
  </si>
  <si>
    <t>Shorts adidas Entrada 22 r. L red</t>
  </si>
  <si>
    <t>4aac3b6d-3524-4602-97c3-55074c62152e</t>
  </si>
  <si>
    <t>Hrací karty Trefl Classic</t>
  </si>
  <si>
    <t>Trefl Classic playing cards</t>
  </si>
  <si>
    <t>4aac8c70-c72a-4381-9b32-28de0ac90f48</t>
  </si>
  <si>
    <t>Tvrzené sklo Hofi GT 5 Pro 46 mm Active / Elite</t>
  </si>
  <si>
    <t>Tempered glass Hofi GT 5 Pro 46 mm Active / Elite</t>
  </si>
  <si>
    <t>4aaca262-4560-4cf3-91a1-bc7224bf79ff</t>
  </si>
  <si>
    <t>Vojenské bojové kalhoty maskáčový Helikon UTP Rip-Stop US Woodland XXL Short</t>
  </si>
  <si>
    <t>Military camo trousers Helikon UTP Rip-Stop US Woodland XXL Short</t>
  </si>
  <si>
    <t>4aacc1f6-2e1f-47af-8db7-637756a362ca</t>
  </si>
  <si>
    <t>Gumové koberce Rigum 3 el.</t>
  </si>
  <si>
    <t>Rugs Rigum rubber 3 el.</t>
  </si>
  <si>
    <t>4aacd281-447f-401c-8b82-b3c4b46633c0</t>
  </si>
  <si>
    <t>MIKINA HUMMEL KIDS POLY SPORTOVNÍ TMAVĚ MODRÁ, TRÉNINKOVÉ LOGO VELIKOST 128</t>
  </si>
  <si>
    <t>SWEATSHIRT HUMMEL KIDS POLY SPORTS NAVY TRAINING LOGO SIZE 128</t>
  </si>
  <si>
    <t>4aace488-b3d4-4ab5-9d79-de27614d7bc8</t>
  </si>
  <si>
    <t>Kreslíci tabulka modrá</t>
  </si>
  <si>
    <t>Kreslíci tabulka blue</t>
  </si>
  <si>
    <t>4aacf14a-d049-424f-8d93-af70175722c0</t>
  </si>
  <si>
    <t>Alicja w Krainie Czarów Lewis Carroll</t>
  </si>
  <si>
    <t>4aacfd82-bf82-457a-add2-1bb47a3e501d</t>
  </si>
  <si>
    <t>Omlazující a modelující krém na obličej Some By Mi Snail Truecica Miracle Repair Cream 5 SPF den a noc 60 ml</t>
  </si>
  <si>
    <t>Add to bag Some By Mi Snail Truecica Miracle Repair Cream 5 SPF day and night 60 ml</t>
  </si>
  <si>
    <t>4aad0f3f-96e4-4de5-8379-4fc2513cae6d</t>
  </si>
  <si>
    <t>Přísada do převodového oleje LIQUI MOLY 5198</t>
  </si>
  <si>
    <t>LIQUI MOLY 5198 gear oil additive</t>
  </si>
  <si>
    <t>4aad5cae-3687-42d8-8eb1-1d410edf14d7</t>
  </si>
  <si>
    <t>Proudový spínač Kanlux 400 V IP20 25 A</t>
  </si>
  <si>
    <t>Residual current circuit breaker Kanlux 400 V IP20 25 A</t>
  </si>
  <si>
    <t>4aadcd17-071e-4ce9-8e91-367258a9d81a</t>
  </si>
  <si>
    <t>Elomi podprsenka měkká béžová velikost 80L</t>
  </si>
  <si>
    <t>Elomi soft beige bra size 80L</t>
  </si>
  <si>
    <t>4aadcdba-3996-441b-889d-fa667a1c1ca8</t>
  </si>
  <si>
    <t>Kalhoty Helikon Trekking Aerotech Black XL</t>
  </si>
  <si>
    <t>Helikon Trekking Aerotech Black XL Pants</t>
  </si>
  <si>
    <t>4aadf7fa-c58e-4287-a307-7b6724581789</t>
  </si>
  <si>
    <t>M-Tac Čepice Watch Cap Elite Polar 320 g/m2 (100% polyester) Coyote Brown XL</t>
  </si>
  <si>
    <t>M-Tac Watch Cap Elite Polar 320g/m2 (100% polyester) Coyote Brown XL</t>
  </si>
  <si>
    <t>4aae8bdf-8e4f-411d-8d49-6227af93dee0</t>
  </si>
  <si>
    <t>PIKACHU Pikachu PYŽAMO Kigurumi Onesie Pokémon pro děti Kombinéza 116</t>
  </si>
  <si>
    <t>PIKACHU Pikacz Kigurumi Onesie Pokemon Kids Jumpsuit 116</t>
  </si>
  <si>
    <t>4aaeb4d8-564c-438a-bc91-cac01da84b33</t>
  </si>
  <si>
    <t>Ventilační anemostat ČERNÝ 200 mm, skandinávský typ</t>
  </si>
  <si>
    <t>BLACK supply diffuser 200 mm, Scandinavian type</t>
  </si>
  <si>
    <t>4aaeee2b-52e1-426b-a5a3-2137434bd507</t>
  </si>
  <si>
    <t>Převodový olej Qualitum Gear ATF III 1 litr</t>
  </si>
  <si>
    <t>Qualitum Gear ATF III transmission oil 1 liter</t>
  </si>
  <si>
    <t>4aaf1dc3-d4bf-49e1-9cb0-1cdfccc7e654</t>
  </si>
  <si>
    <t>Gaia polovyztužená podprsenka černá velikost 80H</t>
  </si>
  <si>
    <t>Gaia semi-rigid bra black size 80H</t>
  </si>
  <si>
    <t>4aaf2c2e-6cfd-4b70-b522-589355e174e9</t>
  </si>
  <si>
    <t>Hračka pískací pro psa Wesoły Pupil Hračka pro psy świąteczna MIKOŁAJ MÍČEK GUMOVÁ pískací</t>
  </si>
  <si>
    <t>Dog Squeak Toy Wesoły Pupil Zabawka dla psa świąteczna MIKOŁAJ PIŁKA RUBBER Squeaky</t>
  </si>
  <si>
    <t>4aaf35e9-e24a-43ac-8487-14d2f601afc8</t>
  </si>
  <si>
    <t>Felce Azzurra sáček 150 ml 0,1 g</t>
  </si>
  <si>
    <t>Felce Azzurra 150 ml 0,1 g sachet</t>
  </si>
  <si>
    <t>4aaf968f-5287-42da-94a3-a3b6694b75be</t>
  </si>
  <si>
    <t>Lakovací váleček KAP, 110 x 6 x 35 mm, ENPRO</t>
  </si>
  <si>
    <t>Paint roller KAP, 110 x 6 x 35 mm, ENPRO</t>
  </si>
  <si>
    <t>4aafea9c-2b37-4749-abf9-c236a32a3718</t>
  </si>
  <si>
    <t>OLIVOVÝ LIST 500 mg Extrakt 20% Oleuropeinu 120 k</t>
  </si>
  <si>
    <t>OLIVE LEAF 500 mg Extract of 20% Oleuropein 120 k</t>
  </si>
  <si>
    <t>4aaff733-f71b-4ea4-a47a-deb2a8236075</t>
  </si>
  <si>
    <t>Žárovka M-Tech LB828W-01B W21W 2,8 W 1 ks</t>
  </si>
  <si>
    <t>Bulb M-Tech LB828W-01B W21W 2,8 W 1 pc.</t>
  </si>
  <si>
    <t>4ab00fab-c545-4fd3-bed0-7e40030933b3</t>
  </si>
  <si>
    <t>Tekutina BCAA Xtra Drink 330 ml Activlab 330 g oranžová</t>
  </si>
  <si>
    <t>Liquid BCAA Xtra Drink 330 ml Activlab 330 g orange</t>
  </si>
  <si>
    <t>4ab07469-a05d-49f6-9bc4-a16a078d6d31</t>
  </si>
  <si>
    <t>VICTORIA VYNN| Easy Fiber Gel Sparkle Pink 50 ml</t>
  </si>
  <si>
    <t>VICTORIA VYNN| Easy Fiber Gel Sparkle Pink 50ml</t>
  </si>
  <si>
    <t>4ab0761b-c9d9-4741-aa3f-29eba175eea4</t>
  </si>
  <si>
    <t>Zábrana na dveře, schody Baby Dan, šroubovací, rozpěrná, rozšiřovací, bílá</t>
  </si>
  <si>
    <t>Door barrier, stairs Baby Dan screwed, expansion, extensions white</t>
  </si>
  <si>
    <t>4ab08f67-5792-4c35-b357-c4de9cc58180</t>
  </si>
  <si>
    <t>Avon Eve Become 50ml parfémovaná voda</t>
  </si>
  <si>
    <t>Avon Eve Become 50ml Eau de Parfum</t>
  </si>
  <si>
    <t>4ab095cc-804c-4a49-9549-e6dbe9231591</t>
  </si>
  <si>
    <t>Zegar Home &amp; Styling černé 47 cm</t>
  </si>
  <si>
    <t>Zegar wall Home &amp; Styling black 47cm</t>
  </si>
  <si>
    <t>4ab09cd6-18e9-40c6-9fe1-2704f8e987ef</t>
  </si>
  <si>
    <t>Opravná páska Technicqll T-284</t>
  </si>
  <si>
    <t>Technicqll T-284 repair tape</t>
  </si>
  <si>
    <t>4ab09e55-b97c-4554-b4a5-83afb0cca605</t>
  </si>
  <si>
    <t>Vodní lubrikant Toy Joy 100 ml</t>
  </si>
  <si>
    <t>Toy Joy water lubricant 100 ml</t>
  </si>
  <si>
    <t>4ab0ba51-23c9-400c-9f45-a4722531680a</t>
  </si>
  <si>
    <t>Pojistky Amio 01336</t>
  </si>
  <si>
    <t>Fuses Amio 01336</t>
  </si>
  <si>
    <t>4ab0be4b-6f51-4e34-be6e-6031806083c0</t>
  </si>
  <si>
    <t>Zimní pneumatika Tracmax X-Privilo S-500 185/60R14</t>
  </si>
  <si>
    <t>Tracmax X-Privilo S-500 185/60R14 Winter Tire</t>
  </si>
  <si>
    <t>4ab0d767-915e-4d05-8362-e370fa86e0c1</t>
  </si>
  <si>
    <t>Vánoční osvětlení na stromeček Emos venkovní 18 m 101 - 200 světel</t>
  </si>
  <si>
    <t>Emos Christmas tree lights outdoor 18 m 101 - 200 lights</t>
  </si>
  <si>
    <t>4ab107f9-0e08-4b1c-8294-e43865de4822</t>
  </si>
  <si>
    <t>Doplněk stravy Activlab Vitamín B Complex 60 tablet</t>
  </si>
  <si>
    <t>Activlab Vitamin B Complex dietary supplement 60 tablets</t>
  </si>
  <si>
    <t>4ab14c47-3380-4e95-ba95-943ea2be430d</t>
  </si>
  <si>
    <t>FISHER PRICE TOMEK A PŘÁTELÉ MLUVÍCÍ LOKOMOTIVA TOMEK s pohonem</t>
  </si>
  <si>
    <t>FISHER PRICE THOMAS AND FRIENDS TALKING THOMAS TRAIN LOCOMOTIVE with motor</t>
  </si>
  <si>
    <t>4ab16d49-732e-4f1d-b686-5df545dfca60</t>
  </si>
  <si>
    <t>Deník A5 Paso Lilo a Stitch modrý</t>
  </si>
  <si>
    <t>Diary A5 Paso Lilo and Stitch blue</t>
  </si>
  <si>
    <t>4ab16fb1-b263-481f-824d-0b5e4224492e</t>
  </si>
  <si>
    <t>Kapsle na praní Ecomill 70 ks</t>
  </si>
  <si>
    <t>Capsules for washing Ecomill 70 pcs</t>
  </si>
  <si>
    <t>4ab1a4fc-bf52-4a6e-9026-a9df95ce4b1d</t>
  </si>
  <si>
    <t>Befado Holínky z pěny 162X103, velikost 28</t>
  </si>
  <si>
    <t>Befado Children's boots foam 162X103 r.28</t>
  </si>
  <si>
    <t>4ab1fc1b-bd15-451d-81b0-1324f6bf1f98</t>
  </si>
  <si>
    <t>Kettlebelle Rebel 2 kg černý</t>
  </si>
  <si>
    <t>Kettlebelle Rebel 2 kg black</t>
  </si>
  <si>
    <t>4ab26e14-ba0f-4880-9ead-8f51a40d142b</t>
  </si>
  <si>
    <t>Samolepicí dýha Beton Šedá na desku Nábytek Skříňky Stolek DIY</t>
  </si>
  <si>
    <t>Veneer Self Adhesive Veneer Concrete Grey For Countertop Furniture Cabinets Table DIY</t>
  </si>
  <si>
    <t>4ab26fa3-a22b-4f04-a773-7301dcf08191</t>
  </si>
  <si>
    <t>Lego Příslušenství - sekáček / Nůž 98369 stříbrný</t>
  </si>
  <si>
    <t>Lego Accessories - Cleaver / Knife 98369 silver</t>
  </si>
  <si>
    <t>4ab284db-1a22-40f4-9998-dfa727c3ea2c</t>
  </si>
  <si>
    <t>Deska stolu má dřevěnou desku</t>
  </si>
  <si>
    <t>Cardač blátový for wooden bots</t>
  </si>
  <si>
    <t>4ab28909-08fe-44e7-b8d7-264223143d4d</t>
  </si>
  <si>
    <t>Schweppes Nápoj Mojito 1,35 l</t>
  </si>
  <si>
    <t>Schweppes Mojito drink 1,35l</t>
  </si>
  <si>
    <t>4ab29a9c-c6fd-4d8e-9030-5f93f0d80d76</t>
  </si>
  <si>
    <t>MEXEN SLIM AKRYLOVÁ VANIČKA NÍZKÁ OBDÉLNÍKOVÁ 110 x 90 cm + SIFON</t>
  </si>
  <si>
    <t>MEXEN SLIM ACRYLIC SHOWER TRAY LOW RECTANGULAR 110 x 90 cm + SIPHON</t>
  </si>
  <si>
    <t>4ab33565-8cf0-4901-8b0f-a9fc919b01f0</t>
  </si>
  <si>
    <t>Coccolatevi Talco koncentrovaný parfém pro pračky s</t>
  </si>
  <si>
    <t>Coccolatevi Talco concentrated parfém for pračky s</t>
  </si>
  <si>
    <t>4ab33bc0-f68b-40ac-85c8-adb8561bbe14</t>
  </si>
  <si>
    <t>PŘIKRÝVKA 160x200 CELOROČNÍ Z MIKROVLÁKNA 160/200</t>
  </si>
  <si>
    <t>QUILT 160x200 YEAR-ROUND MICROFIBER 160/200</t>
  </si>
  <si>
    <t>4ab35a66-c76b-43f2-b187-ab1f9452996d</t>
  </si>
  <si>
    <t>Vnitřní houbový filtr Aqua Nova NSF-MAXBIO-200L mechanický</t>
  </si>
  <si>
    <t>Aqua Nova NSF-MAXBIO-200L mechanical internal sponge filter</t>
  </si>
  <si>
    <t>4ab36cda-9ecc-4698-9f44-66c61396ba68</t>
  </si>
  <si>
    <t>Sada sklenic na vejce MPLCo 24300803 s lžičkami, bílá</t>
  </si>
  <si>
    <t>MPLCo 24300803 egg cup set with spoons white</t>
  </si>
  <si>
    <t>4ab3cbdc-964d-4f98-8494-238d0a2d962e</t>
  </si>
  <si>
    <t>SPRCHOVÁ STOLIČKA DO VANY 200 KG</t>
  </si>
  <si>
    <t>SHOWER STOOL SHOWER CHAIR SHOWER STOOL FOR BATH 200 KG</t>
  </si>
  <si>
    <t>4ab3f986-c8e0-40da-aad8-e8ca0bb1ec8f</t>
  </si>
  <si>
    <t>Maxgear 27-1639 Opravná sada, brzdový třmen</t>
  </si>
  <si>
    <t>Maxgear 27-1639 Repair kit, brake caliper</t>
  </si>
  <si>
    <t>4ab40b4f-ee8a-4d3f-b66d-242237529fc2</t>
  </si>
  <si>
    <t>AKUMULÁTOROVÝ RUČNÍ TLAKOVÝ POSTŘIKOVAČ S 5 L TRYSKAMI</t>
  </si>
  <si>
    <t>CORDLESS ELECTRIC HANDHELD GARDEN SPRAYER 5L NOZZLES</t>
  </si>
  <si>
    <t>4ab4243e-d313-499c-a18c-8af37257b128</t>
  </si>
  <si>
    <t>Letní pneumatika Journey WR301 145/80R13 79 N</t>
  </si>
  <si>
    <t>Journey WR301 145/80R13 79 N Summer Tire</t>
  </si>
  <si>
    <t>4ab43e26-0d91-4356-8e66-1edfa598624d</t>
  </si>
  <si>
    <t>Polovyztužená podprsenka Ava 2105 černá 105B</t>
  </si>
  <si>
    <t>Semi-rigid bra Ava 2105 black 105B</t>
  </si>
  <si>
    <t>4ab444f7-0d86-4cbe-a2b7-468e62a131de</t>
  </si>
  <si>
    <t>Holicí Strojek Braun 51-B1500s</t>
  </si>
  <si>
    <t>Shaver Braun 51-B1500s</t>
  </si>
  <si>
    <t>4ab46a05-a714-49dd-9a34-e433ec6df919</t>
  </si>
  <si>
    <t>Maxxo Fólie pro vakuové balení svařovacího stroje Rukáv 28 cm x 300 cm 2 ROLKY</t>
  </si>
  <si>
    <t>Maxxo Vacuum Packaging Film Welding Machine Sleeve 28cm x 300cm 2 ROLLS</t>
  </si>
  <si>
    <t>4ab46d1d-b60d-499a-8aff-74da163eeccd</t>
  </si>
  <si>
    <t>Claresa Hybridní laky 5 ml Mystic aura 1</t>
  </si>
  <si>
    <t>Claresa Gel Polishes 5ml Mystic aura 1</t>
  </si>
  <si>
    <t>4ab4a722-08b1-42a5-a5d9-597c2f664e6e</t>
  </si>
  <si>
    <t>Fazole v rajčatové omáčce Heinz 415 g</t>
  </si>
  <si>
    <t>Beans in tomato sauce Heinz 415 g</t>
  </si>
  <si>
    <t>4ab4e112-acb6-415f-a3eb-a7c8a906c88b</t>
  </si>
  <si>
    <t>ŘEMÍNEK SEPARÁTOR NA VŠECHNY PRSTY HALUKSY PĚT PRSTŮ GELOVÝ KLÍN 5V1</t>
  </si>
  <si>
    <t>BAND SEPARATOR FOR ALL FINGERS BUNIONS FIVE FINGERS GEL WEDGE 5IN1</t>
  </si>
  <si>
    <t>4ab50545-7db2-4ee7-8143-c15f1eb11685</t>
  </si>
  <si>
    <t>Gorsenia polovyztužená podprsenka modrá velikost 70F</t>
  </si>
  <si>
    <t>Gorsenia semi-rigid bra blue size 70F</t>
  </si>
  <si>
    <t>4ab50d4c-aaec-4000-8719-0df7d54ac274</t>
  </si>
  <si>
    <t>Šampon Alfaparf 1000 ml</t>
  </si>
  <si>
    <t>Alfaparf shampoo 1000 ml</t>
  </si>
  <si>
    <t>4ab560ce-8631-4d63-b450-a91978023c68</t>
  </si>
  <si>
    <t>Ozdobné obálky Galeria Papieru fialové C6 10 kusů</t>
  </si>
  <si>
    <t>Decorative envelopes. Violet C6 Paper Gallery 10 pcs</t>
  </si>
  <si>
    <t>4ab59bed-9446-469c-a39d-dc674c1d1e93</t>
  </si>
  <si>
    <t>Koncovka rychlospojky pro výtoky GW M22 GZ M24</t>
  </si>
  <si>
    <t>Quick connector tip for spouts GW M22 GZ M24</t>
  </si>
  <si>
    <t>4ab5c0b4-6810-42f7-9818-821e3f825bd7</t>
  </si>
  <si>
    <t>C9701 10 Ks vrtačka do VRTÁK PROFI 1,5 mm RICHMANN</t>
  </si>
  <si>
    <t>C9701 10pcs PROFI METAL DRILL 1.5mm RICHMANN</t>
  </si>
  <si>
    <t>4ab5ca43-e831-4e0e-a5c1-ff2e340c100f</t>
  </si>
  <si>
    <t>Doplněk stravy Nordic Naturals Children's DHA Xtra Berry 60 ml</t>
  </si>
  <si>
    <t>Dietary supplement Nordic Naturals Children's DHA Xtra Berry 60 ml</t>
  </si>
  <si>
    <t>4ab5d26d-895a-43c1-9eb7-52f3c91f9885</t>
  </si>
  <si>
    <t>Workshop pro děti Polesie – nářadí 91147</t>
  </si>
  <si>
    <t>Workshop for children Polesie narzędzia 91147</t>
  </si>
  <si>
    <t>4ab5fa04-4414-44bf-9720-859a06071e6f</t>
  </si>
  <si>
    <t>Tekuté mýdlo Palmolive Aquarium 0,3 l 300 g</t>
  </si>
  <si>
    <t>Liquid soap Palmolive Aquarium 0,3 l 300 g</t>
  </si>
  <si>
    <t>4ab609b1-e407-40f4-a26b-3fd899097192</t>
  </si>
  <si>
    <t>Brusný papír v roli na dřevo a kov, zrnitost 150 Fine, 12 cm x 5 metrů</t>
  </si>
  <si>
    <t>Sandpaper in roll for wood metal grit 150 Fine 12cmx5meters</t>
  </si>
  <si>
    <t>4ab61517-5b2e-4acc-9dca-813fdcfb5d8f</t>
  </si>
  <si>
    <t>AURAPOL PET-G Filament Zelená rohož Zelená 1 kg 1,75 mm</t>
  </si>
  <si>
    <t>AURAPOL PET-G Filament Zelena Mat Green 1kg 1,75mm</t>
  </si>
  <si>
    <t>4ab61552-06ef-4a6a-9fb7-b172be7a0097</t>
  </si>
  <si>
    <t>Sansei želé Bez cukru BORŮVKA Borůvka 5 porcí v 35 g!</t>
  </si>
  <si>
    <t>Sansei jelly Without Sugar BLUEBERRY Berry up to 5 servings in 35g!</t>
  </si>
  <si>
    <t>4ab6185c-ab7b-4e03-8861-4e54a10f17f8</t>
  </si>
  <si>
    <t>Regál TopEshop 40 cm x 182 cm x 30 cm černý</t>
  </si>
  <si>
    <t>Bookcase TopEshop 40 cm x 182 cm x 30 cm black</t>
  </si>
  <si>
    <t>4ab62210-0358-4f65-ab41-a35e299a5122</t>
  </si>
  <si>
    <t>Dětská Matrace Benab Simple Pur Junior 75 x 180 x 11 cm H3</t>
  </si>
  <si>
    <t>Benab Simple Pur Junior Kid mattress 75 x 180 x 11 cm H3</t>
  </si>
  <si>
    <t>4ab64d92-74b1-46bb-b709-d7b40a4ec755</t>
  </si>
  <si>
    <t>Povlečení bavlna panelové 220x200 61489/1 darymex</t>
  </si>
  <si>
    <t>Cotton bedding panelove 220x200 61489/1 darymex</t>
  </si>
  <si>
    <t>4ab66420-5415-4743-8196-7c631e0a0f7a</t>
  </si>
  <si>
    <t>Febi Bilstein 45623 Přepínač dmychadla, topení / ventilace</t>
  </si>
  <si>
    <t>Febi Bilstein 45623 Przełącznik dmuchawy, ogrzewanie / wentylacja</t>
  </si>
  <si>
    <t>4ab66ad4-856f-45f5-8f49-df688dda4816</t>
  </si>
  <si>
    <t>Doplněk stravy Swanson Health Products kapsle 60 ml 60 ks</t>
  </si>
  <si>
    <t>Diet supplement Swanson Health Products capsules 60 ml 60 pcs</t>
  </si>
  <si>
    <t>4ab69498-626e-4deb-a193-d8e2192cdb2e</t>
  </si>
  <si>
    <t>Ruční mlýnek Aptel kovově šedý</t>
  </si>
  <si>
    <t>Hand grinder Aptel metal grey</t>
  </si>
  <si>
    <t>4ab69599-9dac-4317-aa07-301aaa4ca63e</t>
  </si>
  <si>
    <t>24-LED LAMPIČKA NA PSACÍ STŮL ŠKOLNÍ KRESLICÍ KOSMETICKÁ S KLIPEM</t>
  </si>
  <si>
    <t>24 LED DESK LAMP SCHOOL DRAWING COSMETIC WITH CLIP</t>
  </si>
  <si>
    <t>4ab6c6af-99e2-46d6-9473-b0ad8ba239ae</t>
  </si>
  <si>
    <t>Napájecí kabel Akyga AK-PC-14A prodlužovací kabel CCA IEC C13 / C14 0.5 m</t>
  </si>
  <si>
    <t>Power cable Akyga AK-PC-14A extension cable CCA IEC C13 / C14 0.5m</t>
  </si>
  <si>
    <t>4ab6cd28-ee53-4486-b794-bfa114a6faa7</t>
  </si>
  <si>
    <t>Biolaven Micelární voda Olej z hroznových jader a Levandulový olej 200 Ml</t>
  </si>
  <si>
    <t>Biolaven Micellar liquid Grape seed oil and Lavender oil 200ml</t>
  </si>
  <si>
    <t>4ab6de7d-c28d-4aea-bef9-d0d7a92fd27f</t>
  </si>
  <si>
    <t>Termos Stanley Quencher 0.89 0,89 l černý</t>
  </si>
  <si>
    <t>Thermos Stanley Quencher0.89 0,89 l black</t>
  </si>
  <si>
    <t>4ab6e2c8-63a0-4b82-9704-fffcdc73dfb3</t>
  </si>
  <si>
    <t>Mexx Simply for Him toaletní voda pro muže 30 ml</t>
  </si>
  <si>
    <t>Mexx Simply for Him 30 ml EDT</t>
  </si>
  <si>
    <t>4ab6e4e8-4798-4c4a-9914-03caeb7c35d3</t>
  </si>
  <si>
    <t>Paca pro spárování Kubala 0370 95 mm</t>
  </si>
  <si>
    <t>Pointing float Kubala 0370 95 mm</t>
  </si>
  <si>
    <t>4ab7580d-c5b3-470d-b35d-a41b72227f85</t>
  </si>
  <si>
    <t>Kryt určený pro Auto-Dekor 158-4697</t>
  </si>
  <si>
    <t>Cover dedicated to Auto-Dekor 158-4697</t>
  </si>
  <si>
    <t>4ab75ec2-055e-4689-ab16-8ce354f5f149</t>
  </si>
  <si>
    <t>Lenor Orchid &amp; Vanilla aviváž, 59 praní</t>
  </si>
  <si>
    <t>Lenor Orchid &amp; Vanilla fabric softener, 59 washes</t>
  </si>
  <si>
    <t>4ab772c0-2819-4d43-a58d-41d6845f6890</t>
  </si>
  <si>
    <t>Sady chráničů Nils H734 M</t>
  </si>
  <si>
    <t>Protectors sets Nils H734 M</t>
  </si>
  <si>
    <t>4ab7a1cb-822a-4b2a-a58e-3abbb6541147</t>
  </si>
  <si>
    <t>Minis Sada s jídelní židličkou a panenkou</t>
  </si>
  <si>
    <t>Minis Sada s jídelní židlickkou a panenkou</t>
  </si>
  <si>
    <t>4ab7b7e9-a257-409f-b873-122a476c8630</t>
  </si>
  <si>
    <t>Hračka Artyk autíčko piano E Edu</t>
  </si>
  <si>
    <t>Musical toy Artist car piano E Edu</t>
  </si>
  <si>
    <t>4ab7bd13-5427-4a46-88a5-83032d433435</t>
  </si>
  <si>
    <t>Smartphone DooGee V MAX PRO 12 GB / 512 GB 5G šedý</t>
  </si>
  <si>
    <t>Smartphone DooGee V MAX PRO 12 GB / 512 GB 5G grey</t>
  </si>
  <si>
    <t>4ab7da8b-9086-4108-80c5-322e787136dd</t>
  </si>
  <si>
    <t>LEE MVP STRAIGHT REGULAR FIT DŽÍNY KALHOTY „RINSE“ _ W33 L32</t>
  </si>
  <si>
    <t>LEE MVP STRAIGHT REGULAR FIT JEANS PANTS "RINSE" _ W33 L32</t>
  </si>
  <si>
    <t>4ab7dd05-6bcb-4793-933f-8a922fe2d7b4</t>
  </si>
  <si>
    <t>Elektrický Vyhřívací Polštář Podložka na záda Bolavé klouby Svaly Ovladač</t>
  </si>
  <si>
    <t>Electric Pillow Warming Back Mat Sore Joints Muscle Pilot</t>
  </si>
  <si>
    <t>4ab81c6c-99d2-40c4-99c3-9ecfca0e3e7a</t>
  </si>
  <si>
    <t>Obal na rezervní kolo Kegel-Błażusiak</t>
  </si>
  <si>
    <t>Kegel-Błażusiak spare wheel cover</t>
  </si>
  <si>
    <t>4ab89bd6-5f04-4248-8e6b-3bdc422d0560</t>
  </si>
  <si>
    <t>STOJAN NA RUČNÍKY BERLINGER HAUS CARBON PRO 6719</t>
  </si>
  <si>
    <t>TOWEL RACK BERLINGER HAUS CARBON PRO 6719</t>
  </si>
  <si>
    <t>4ab8d06e-cf4b-4dca-89bc-7337cf92a7eb</t>
  </si>
  <si>
    <t>Dresové pásky 3 kusy, červené</t>
  </si>
  <si>
    <t>Sweat bands 3 pieces red</t>
  </si>
  <si>
    <t>4ab8ed47-df5c-41b0-8aaa-ecdd032df3e9</t>
  </si>
  <si>
    <t>Doplněk stravy Medica Herbs v kapslích 60 ks</t>
  </si>
  <si>
    <t>Diet supplement Medica Herbs v capsules 60 pcs</t>
  </si>
  <si>
    <t>4ab8efab-1bfc-4e3e-89e8-3fbfa66ed1c8</t>
  </si>
  <si>
    <t>Spin Master Hatchimals Líhnoucí se interaktivní zvířátko Jednorožec</t>
  </si>
  <si>
    <t>Hatchimals Alive Magic Egg - Unicorns</t>
  </si>
  <si>
    <t>4ab8f8ef-a435-4643-a074-59fdded9a63b</t>
  </si>
  <si>
    <t>Halogen bílý neutrální 1700 lm 20 W</t>
  </si>
  <si>
    <t>Halogen white neutral 1700 lm 20 W</t>
  </si>
  <si>
    <t>4ab95459-d340-40f1-a5fb-79e2bbc528fb</t>
  </si>
  <si>
    <t>EMILI Kalhotky Crema černé L</t>
  </si>
  <si>
    <t>EMILI Briefs Crema black L</t>
  </si>
  <si>
    <t>4ab99074-aec1-47f9-bd09-1728e63c6a37</t>
  </si>
  <si>
    <t>Geox Černé dámské boty Geox Felicity Np Abx</t>
  </si>
  <si>
    <t>Geox Black women's shoes Geox Felicity Np Abx</t>
  </si>
  <si>
    <t>4ab9ca7d-3851-4382-9ca4-dbc66d3edaa8</t>
  </si>
  <si>
    <t>Denkmit čisticí kapalina multifunkční 0,75 l</t>
  </si>
  <si>
    <t>Denkmit multifunctional cleaning liquid 0.75l</t>
  </si>
  <si>
    <t>4aba0da3-56ec-4c67-9e43-da662ac0dfd4</t>
  </si>
  <si>
    <t>Batoh A4 dámský, prostorný, pevný, italský, prémiový, velký, pevná kůže</t>
  </si>
  <si>
    <t>Backpack Leather A4 women's roomy solid Italian premium large solid leather</t>
  </si>
  <si>
    <t>4aba2634-86c7-47cf-97d8-76da36d914e7</t>
  </si>
  <si>
    <t>4aba98c2-96a6-4a84-b4fd-3aae2e274c1e</t>
  </si>
  <si>
    <t>Utěrka z mikrovlákna (mikrofáze) Cosy&amp;Pretty v balení 1 ks, modrá</t>
  </si>
  <si>
    <t>Cosy&amp;Pretty microfiber cloth (microfiber) in a package of 1 piece, blue</t>
  </si>
  <si>
    <t>4aba9f12-8612-48cb-acb1-436ac4dc6477</t>
  </si>
  <si>
    <t>Gaia měkká podprsenka červená velikost 85H</t>
  </si>
  <si>
    <t>Gaia soft bra red size 85H</t>
  </si>
  <si>
    <t>4abaa334-ecf1-42a5-8244-c8da9cc1395f</t>
  </si>
  <si>
    <t>LEGO Super Mario 72038 Mario Kart – Wario a King Boo</t>
  </si>
  <si>
    <t>LEGO Super Mario 72038 Super Mario 72038 Mario Kart – Wario and King Boo</t>
  </si>
  <si>
    <t>4abaacb9-3506-4456-b237-9e531739f9cc</t>
  </si>
  <si>
    <t>POHYBLIVÁ OČKA 150 Ks MIX 1,5-0,5cm PLASTOVÉ OČI</t>
  </si>
  <si>
    <t>MOVABLE EYELETS 150pcs MIX 1,5-0,5cm PLASTIC EYES</t>
  </si>
  <si>
    <t>4ababe26-8d0b-4483-8378-555a226966db</t>
  </si>
  <si>
    <t>Expresní Čaj Loyd Citron Limetka Studený Hot'N Cold 30 g</t>
  </si>
  <si>
    <t>Express Fruit Tea Loyd Lemon Lime Cold Hot'N Cold 30g</t>
  </si>
  <si>
    <t>4abad6ec-fac0-4d83-a388-3730dc1d61bb</t>
  </si>
  <si>
    <t>Zahradní potah na sadu 143 x 225 x 90 cm černý</t>
  </si>
  <si>
    <t>Garden cover for set 143 x 225 x 90 cm black</t>
  </si>
  <si>
    <t>4abb0469-22de-4c2d-9266-a42bfed9cee7</t>
  </si>
  <si>
    <t>MAGICBOX - T-RACERS - SÉRIE 7 MIX &amp; RACE - 3 PAK - 1 ze 4</t>
  </si>
  <si>
    <t>MAGICBOX - T-RACERS - SERIES 7 MIX &amp; RACE - 3 PACK - 1 of 4</t>
  </si>
  <si>
    <t>4abb04fb-52ad-44fb-9b92-2fe0face0b45</t>
  </si>
  <si>
    <t>Držák na papírové ručníky Klausberg KB-7563 stříbrný</t>
  </si>
  <si>
    <t>Paper towel holder Klausberg KB-7563 silver</t>
  </si>
  <si>
    <t>4abb0676-0612-4197-a00b-5e61d57ecd3d</t>
  </si>
  <si>
    <t>Komínová vložka Krono-Plast 20 x 34 cm, průměr 11 cm</t>
  </si>
  <si>
    <t>Chimney seat Krono-Plast 20 x 34 cm diameter 11 cm</t>
  </si>
  <si>
    <t>4abb3146-cf2c-441e-855a-51392ee998ea</t>
  </si>
  <si>
    <t>Lžíce Festa hladká z nerezové oceli, 500 x 130 mm, dřevěná rukojeť, FESTA</t>
  </si>
  <si>
    <t>Festa trowel Smooth stainless steel, 500 x 130 mm, wooden handle, FESTA</t>
  </si>
  <si>
    <t>4abb3551-2aef-4f16-9277-56fcc50bccb9</t>
  </si>
  <si>
    <t>Animals PINK FLOYD CD</t>
  </si>
  <si>
    <t>4abb45ce-0454-4934-a17a-df3d06014c03</t>
  </si>
  <si>
    <t>Centropen popisovač 2634 S OHP Permanent černý 0,3 mm</t>
  </si>
  <si>
    <t>Centropen marker 2634 S OHP Permanent black 0.3 mm</t>
  </si>
  <si>
    <t>4abb938d-c2c4-4728-acef-dbf4408eac46</t>
  </si>
  <si>
    <t>INSTANTNÍ DIGITÁLNÍ FOTOAPARÁT S DĚTSKOU TISKÁRNOU PINK ZOOM, PAPÍROVÁ HRA</t>
  </si>
  <si>
    <t>INSTANT DIGITAL CAMERA WITH PRINTER FOR CHILDREN PINK ZOOM GAME PAPER</t>
  </si>
  <si>
    <t>4abb99a8-430c-45a4-b9d1-c97477f211f0</t>
  </si>
  <si>
    <t>Kosmetické zrcadlo Hollywood stojící zrcadlo pro líčení LED dárek</t>
  </si>
  <si>
    <t>Hollywood Cosmetic Mirror Standing Makeup Mirror LED Gift</t>
  </si>
  <si>
    <t>4abb9d06-11f5-480e-b220-a667e177f26f</t>
  </si>
  <si>
    <t>ESEN SKV 23SKV324 Brzdový třmen</t>
  </si>
  <si>
    <t>ESEN SKV 23SKV324 Brake caliper</t>
  </si>
  <si>
    <t>4abbc851-92f0-4911-972d-0e4052881ea4</t>
  </si>
  <si>
    <t>Želé Bonbony Yoghurt Gums Katjes 175 g</t>
  </si>
  <si>
    <t>Yoghurt Gums Katjes vegetarian jellies 175 g</t>
  </si>
  <si>
    <t>4abbcd67-a6a6-46b2-8cb2-82b6b969b632</t>
  </si>
  <si>
    <t>Wiper blades Oximo front 600 mm 475 mm</t>
  </si>
  <si>
    <t>4abbf32e-afad-4811-8ea5-054291d51fc3</t>
  </si>
  <si>
    <t>Compass Čerpadlo na odsávání oleje a nafty 12V</t>
  </si>
  <si>
    <t>Oil and gasoline exhaust pump - 12 V.</t>
  </si>
  <si>
    <t>4abcad4b-4193-4ae2-a6bd-3d966e965452</t>
  </si>
  <si>
    <t>PANASONIC SC-DM202EG-K Stereo věž Bluetooth FM, CD přehrávač</t>
  </si>
  <si>
    <t>PANASONIC SC-DM202EG-K Bluetooth FM stereo tower, CD player</t>
  </si>
  <si>
    <t>4abccd4e-b689-4453-8b47-99a1a13da95c</t>
  </si>
  <si>
    <t>Donaldson Lou: Say It Loud! - Vinyl (LP)</t>
  </si>
  <si>
    <t>4abcceb9-f143-437e-b6c3-a9b177c1845f</t>
  </si>
  <si>
    <t>Fitmin Dog Maintenance Mini Lamb &amp; Beef 12kg</t>
  </si>
  <si>
    <t>4abcd19c-6336-4b94-8c1a-96b8fb7412df</t>
  </si>
  <si>
    <t>Odlamovací čepele 9 mm, sada. 5 ks / 76210 / VOREL</t>
  </si>
  <si>
    <t>Broken blades 9mm, set 5pcs / 76210 / VOREL</t>
  </si>
  <si>
    <t>4abcf75b-282e-4385-a7d0-a05949b56c9f</t>
  </si>
  <si>
    <t>ODRÁŽEDLO PCHANKA KAROCA GENERATOR STROJ NA BUBLINY</t>
  </si>
  <si>
    <t>PUSHER CARRIAGE PUSH GENERATOR BUBBLE MACHINE</t>
  </si>
  <si>
    <t>4abd7f2b-5dc0-4bbe-a577-5e30e037e449</t>
  </si>
  <si>
    <t>Pomůcky pro geometrii KRUŽÍTKO PELIKAN Školní</t>
  </si>
  <si>
    <t>Instruments for geometry PELIKAN CIRCLE SCHOOL</t>
  </si>
  <si>
    <t>4abd8f52-c475-4908-a57a-6ffffb9ec157</t>
  </si>
  <si>
    <t>Fotbalové štulpny Nike modré vel. 42-46</t>
  </si>
  <si>
    <t>Football tights Nike blue r. 42-46</t>
  </si>
  <si>
    <t>4abd9429-fbd2-4258-be9e-84e25ded6c49</t>
  </si>
  <si>
    <t>Květináč plast šedý Prosperplast 20 cm x 20 x 17,4 cm</t>
  </si>
  <si>
    <t>Flower pot plastic grey Prosperplast 20 cm x 20 x 17,4 cm</t>
  </si>
  <si>
    <t>4abdbaa2-770e-4c8d-8409-b4ea226dc6b7</t>
  </si>
  <si>
    <t>Fritéza GUZZANTI GZ 33D</t>
  </si>
  <si>
    <t>GUZZANTI GZ 33D fryer</t>
  </si>
  <si>
    <t>4abdc959-7cd5-4abe-8e0a-2249167936fd</t>
  </si>
  <si>
    <t>Toaletní voda Umbro 100 ml</t>
  </si>
  <si>
    <t>Eau de Toilette Umbro 100 ml</t>
  </si>
  <si>
    <t>4abdec31-79b3-4577-9440-2003e032ba40</t>
  </si>
  <si>
    <t>NTY EMW-AU-016 Pohon stěračů</t>
  </si>
  <si>
    <t>NTY EMW-AU-016 Wiper drive</t>
  </si>
  <si>
    <t>4abe7dcd-f684-4615-8b67-51ef079ed3d5</t>
  </si>
  <si>
    <t>Puma pánské sportovní boty FLYER RUNNER 192257-09 velikost 45</t>
  </si>
  <si>
    <t>Puma men's sports shoes FLYER RUNNER 192257-09 size 45</t>
  </si>
  <si>
    <t>4abebe8b-bdb0-4f83-8deb-e3ee5f6d3d9c</t>
  </si>
  <si>
    <t>Fotbalové štulpny Iskierka modrá vel. 42-44</t>
  </si>
  <si>
    <t>Football tights Iskierka blue r. 42-44</t>
  </si>
  <si>
    <t>4abece8c-a26c-4549-93d6-d5653268fa16</t>
  </si>
  <si>
    <t>Glade sprej (aerosol) 269 ml 260 g</t>
  </si>
  <si>
    <t>Glade spray (aerosol) 269 ml 260 g</t>
  </si>
  <si>
    <t>4abed125-8030-4b37-a702-e396472ff3d5</t>
  </si>
  <si>
    <t>Tekutina na oplachování Jelp 2 l</t>
  </si>
  <si>
    <t>Jelp rinse aid 2 l</t>
  </si>
  <si>
    <t>4abed750-3f2f-4aee-a374-940d4b6d3a16</t>
  </si>
  <si>
    <t>Háčkujeme pro miminka Krampolinka</t>
  </si>
  <si>
    <t>4abee578-f1fe-4ada-a650-63530edf7d3b</t>
  </si>
  <si>
    <t>KLÍČ NA OLEJOVÝ FILTR 3 RAMENA PAVOUK (14250)</t>
  </si>
  <si>
    <t>OIL FILTER KEY 3 ARMS SPIDER (14250)</t>
  </si>
  <si>
    <t>4abf1435-9060-4c02-bd4b-8cdc582ed8a3</t>
  </si>
  <si>
    <t>Spojka pro pásky Ecolight LED Mono 10 mm s kabelem 15 mm</t>
  </si>
  <si>
    <t>Connector for Ecolight LED Mono 10mm strips with 15mm cable</t>
  </si>
  <si>
    <t>4abf2ed8-de29-4f59-a684-184db21588ff</t>
  </si>
  <si>
    <t>Závěsná dekorace Summer Have Fun 6 ks</t>
  </si>
  <si>
    <t>Hanging Decoration Summer Have Fun 6 pcs.</t>
  </si>
  <si>
    <t>4abf4787-e24e-4a79-bec0-30171e3521b1</t>
  </si>
  <si>
    <t>Sada nástrojů Pronett 8 dílů</t>
  </si>
  <si>
    <t>Tool kit Pronett 8 pcs.</t>
  </si>
  <si>
    <t>4abf659b-c27f-4b58-93e8-3ce5f74155f9</t>
  </si>
  <si>
    <t>Olej do spojky Volvo OE 31367940 1 l</t>
  </si>
  <si>
    <t>Clutch oil Volvo OE 31367940 1l</t>
  </si>
  <si>
    <t>4abfc472-f471-44f6-b86a-323b6d473999</t>
  </si>
  <si>
    <t>Fólie SCREENSHIELD Garmin Forerunner 965</t>
  </si>
  <si>
    <t>SCREENSHIELD protective foil for Garmin Forerunner 965</t>
  </si>
  <si>
    <t>4ac00172-582c-4b57-9c39-a70d4e89a25b</t>
  </si>
  <si>
    <t>MAT vyztužená podprsenka bílá velikost 75B</t>
  </si>
  <si>
    <t>MAT padded bra white size 75B</t>
  </si>
  <si>
    <t>4ac00806-5cd8-4ae6-b231-96e89c42f486</t>
  </si>
  <si>
    <t>Nabíječka Napájecí adaptér 65W 19.5V 3.34A pro DELL Inspiron 15 3551 5552 5555 5558</t>
  </si>
  <si>
    <t>Charger Power Supply 65W 19.5V 3.34A for DELL Inspiron 15 3551 5552 5555 5558</t>
  </si>
  <si>
    <t>4ac012fa-8de2-4e5d-889d-748b47811358</t>
  </si>
  <si>
    <t>Štěpky na uzení Stone Garden bukovo-olšové 0,8 kg</t>
  </si>
  <si>
    <t>Wood chips for smoking Stone Garden beech - alder 0,8 kg</t>
  </si>
  <si>
    <t>4ac01336-dee0-4e19-a493-fd5eee4b0576</t>
  </si>
  <si>
    <t>ELEGANTNÍ DÁMSKÁ KOMBINÉZA S DVOJITOU PŘEDNÍ ČÁSTÍ, ZELENÁ, VELIKOST 42 XL</t>
  </si>
  <si>
    <t>WOMEN'S ELEGANT JUMPSUIT WITH DOUBLE FRONT GREEN 42 XL</t>
  </si>
  <si>
    <t>4ac01521-d0df-4ded-9684-0f5a6840c205</t>
  </si>
  <si>
    <t>Green leaf tea Tea coffee machine Big-Active 34 g</t>
  </si>
  <si>
    <t>4ac01620-0cf3-4dec-8a0a-d25f81300f13</t>
  </si>
  <si>
    <t>Fólie pro lesklou laminaci A4 D.rect</t>
  </si>
  <si>
    <t>Glossy lamination film A4 D.rect</t>
  </si>
  <si>
    <t>4ac02f60-9d84-4cde-94d3-3c94bf407944</t>
  </si>
  <si>
    <t>Koleno Tycner fi 32 mm chrom</t>
  </si>
  <si>
    <t>Elbow Tycner fi 32 mm chrome</t>
  </si>
  <si>
    <t>4ac03720-077c-40f9-a774-7c57ad462b32</t>
  </si>
  <si>
    <t>Organizér do zásuvky na příbory Vilde 25,5 x 36 cm</t>
  </si>
  <si>
    <t>Cutlery drawer insert Vilde 25,5 x 36 cm</t>
  </si>
  <si>
    <t>4ac0782c-7d4a-464e-aea0-7fb0999da30b</t>
  </si>
  <si>
    <t>POLOOSA NPW-PL-079</t>
  </si>
  <si>
    <t>DRIVE HALF AXLE NTY NPW-PL-079</t>
  </si>
  <si>
    <t>4ac07f96-7ae8-4e41-a146-702dc3e0675b</t>
  </si>
  <si>
    <t>Patchcord kabel UTP kategorie 5e 0.5 m CABLETECH</t>
  </si>
  <si>
    <t>UTP patch cord category 5e 0.5m CABLETECH</t>
  </si>
  <si>
    <t>4ac08832-ec91-4f96-9dd6-36478ad8a1eb</t>
  </si>
  <si>
    <t>Paměťová karta SDHC Verbatim 44082 16 GB</t>
  </si>
  <si>
    <t>SDHC memory card Verbatim 44082 16 GB</t>
  </si>
  <si>
    <t>4ac08de6-d1aa-474e-a85a-705da0649e79</t>
  </si>
  <si>
    <t>Cobi M24 Chaffee americký tank 2543</t>
  </si>
  <si>
    <t>Cobi M24 Chaffee American tank 2543</t>
  </si>
  <si>
    <t>4ac0a807-1c64-4e57-ae94-df2d8c37d17d</t>
  </si>
  <si>
    <t>Písanka ke Slabikáři 3 Radka Wildová</t>
  </si>
  <si>
    <t>4ac0b52c-aba0-4eb6-b89f-cd69441c70e4</t>
  </si>
  <si>
    <t>Křeslo Jumi velur černé 1 ks</t>
  </si>
  <si>
    <t>Chair Jumi velvet black 1 pc.</t>
  </si>
  <si>
    <t>4ac0fce4-eb5e-4be9-b934-02331c140196</t>
  </si>
  <si>
    <t>ČOKOLÁDKY RITTER SPORT MINI KŘUPAVÝ MIX 150 g</t>
  </si>
  <si>
    <t>RITTER SPORT MINI CRISPY MIX CHOCOLATES 150g</t>
  </si>
  <si>
    <t>4ac13a75-8944-40fe-9154-cb56fabe2864</t>
  </si>
  <si>
    <t>Lego Hlava Hlavička oboustranná 3626Cpb2761</t>
  </si>
  <si>
    <t>Lego Head Double Sided Head 3626Cpb2761</t>
  </si>
  <si>
    <t>4ac1a317-af2e-48fe-87a8-a661cc9cc0bc</t>
  </si>
  <si>
    <t>Tommy Hilfiger pánské tenisky HARLOW 1D šedé velikost 41</t>
  </si>
  <si>
    <t>Tommy Hilfiger men's sneakers HARLOW 1D grey size 41</t>
  </si>
  <si>
    <t>4ac1aa10-f86f-4651-b16b-e75e5eda6c9f</t>
  </si>
  <si>
    <t>Karl Lagerfeld pánské tričko námořnická modrá klasické tričko 755025-511221 M</t>
  </si>
  <si>
    <t>Karl Lagerfeld men's navy blue classic t-shirt 755025-511221 M</t>
  </si>
  <si>
    <t>4ac1adcd-9c1d-4b08-bd6e-bccc2d8335b6</t>
  </si>
  <si>
    <t>Dárková sada pásek s přezkami 4v1 Peterson</t>
  </si>
  <si>
    <t>Gift set men's leather double-sided belt with buckles 4in1 Peterson</t>
  </si>
  <si>
    <t>4ac1b30a-bc6d-4df5-9279-e76369e5d474</t>
  </si>
  <si>
    <t>4ac1c964-6c20-4a5c-9ba7-d0266dc52ab8</t>
  </si>
  <si>
    <t>PROSTĚRADLO S GUMIČKOU LUXURY BAVLNĚNÝ SATÉN 120X200 CM, TMAVĚ ŠEDÁ BARVA</t>
  </si>
  <si>
    <t>SHEET WITH ELASTIC BAND LUXURY SATIN COTTON 120X200CM DARK GREY</t>
  </si>
  <si>
    <t>4ac1d05a-6b03-439c-a55c-94194f12088b</t>
  </si>
  <si>
    <t>KRYT OZUBENÉHO KOLA JISKŘIŠTĚ PITBIKE CROSS 110 125 140 MRF KXD LONCIN DEKIEL</t>
  </si>
  <si>
    <t>SPROCKET COVER FOR PITBIKE CROSS 110 125 140 MRF KXD LONCIN LID</t>
  </si>
  <si>
    <t>4ac1e883-703a-4bd6-ba7a-774dfbe4e89f</t>
  </si>
  <si>
    <t>JPN 30F9049-JPN Palivový filtr</t>
  </si>
  <si>
    <t>JPN 30F9049-JPN Fuel filter</t>
  </si>
  <si>
    <t>4ac1ef2a-38d8-44a8-95a8-f529cbeb92fa</t>
  </si>
  <si>
    <t>Kolo 175Mm Plastové ložiskové</t>
  </si>
  <si>
    <t>175mm Plastic Wheel Bearing</t>
  </si>
  <si>
    <t>4ac20ff9-4e8b-469b-961c-523070205b34</t>
  </si>
  <si>
    <t>Pevné koleno fi 80 mm 90° 2-segmentové na pelety</t>
  </si>
  <si>
    <t>Fixed bend fi 80mm 90 ° 2-segment for pellets</t>
  </si>
  <si>
    <t>4ac21bee-bd90-46ed-a338-b4e8cfcc95e8</t>
  </si>
  <si>
    <t>TEPLÁKOVKA BAVLNĚNÁ TEPLÁKOVÁ SOUPRAVA S KAPUCÍ PŘES HLAVU A PRUHY L</t>
  </si>
  <si>
    <t>TRACKSUIT COTTON TRACKSUIT SET WITH HOOD INSERTED THROUGH THE HEAD WITH STRIPES L</t>
  </si>
  <si>
    <t>4ac247e9-8fb3-4da5-a908-88d8ee34a504</t>
  </si>
  <si>
    <t>Prostěradlo Jerry Fabrics SpongeBob 90x200+25 cm</t>
  </si>
  <si>
    <t>Fitted sheet Jerry Fabrics SpongeBob 90x200  25 cm</t>
  </si>
  <si>
    <t>4ac276a2-d9a2-44da-9955-c1aa6c8ae58a</t>
  </si>
  <si>
    <t>Základní figurka My Little Pony Guardians of Harmony, Shadowbolts Hasbro B6008/B7571</t>
  </si>
  <si>
    <t>My Little Pony Guardians of Harmony Action Figure Basic Shadowbolts Hasbro B6008 / B7571</t>
  </si>
  <si>
    <t>4ac28434-7717-4085-9873-875650e89b06</t>
  </si>
  <si>
    <t>Kuželová kulma Rowenta CF324LF0</t>
  </si>
  <si>
    <t>Conical curling iron Rowenta CF324LF0</t>
  </si>
  <si>
    <t>4ac2b66b-48ce-4911-87d6-bb8d808dc0c9</t>
  </si>
  <si>
    <t>Dino Úniková hra kids: Džungle hádanek</t>
  </si>
  <si>
    <t>Dino Escape game kids: Jungle puzzle</t>
  </si>
  <si>
    <t>4ac2c4b7-706f-4ea7-bd22-a6ecbee6b191</t>
  </si>
  <si>
    <t>Adidas pánské sportovní boty IE8141 velikost 43 1/3</t>
  </si>
  <si>
    <t>Adidas men's sports shoes IE8141 size 43 1/3</t>
  </si>
  <si>
    <t>4ac2d07f-f724-4ed9-84c9-139ca0be45e5</t>
  </si>
  <si>
    <t>Coffee Format Milk Clean+ 500ml Čisticí prostředek na mléčný systém</t>
  </si>
  <si>
    <t>Coffee Format Milk Clean+ 500ml Liquid for cleaning the milk system</t>
  </si>
  <si>
    <t>4ac2d29d-66ff-4383-bf5f-e50dc017a94a</t>
  </si>
  <si>
    <t>Stolek Atmosphera kulatý 50 x 50 x 49 Cm černý</t>
  </si>
  <si>
    <t>Table Atmosphera round 50 x 50 x 49cm black</t>
  </si>
  <si>
    <t>4ac2dd14-e27d-4db3-ae19-f39f58650a89</t>
  </si>
  <si>
    <t>Nafukovací kytara zebra rockový nafukovací nástroj</t>
  </si>
  <si>
    <t>Zebra Rock Inflatable Guitar Inflatable Instrument</t>
  </si>
  <si>
    <t>4ac3918b-e8f6-434a-8bd7-7740546e2d31</t>
  </si>
  <si>
    <t>Taška na kabely Aptel černá</t>
  </si>
  <si>
    <t>Aptel black cable bag</t>
  </si>
  <si>
    <t>4ac3a919-8737-4e14-bd91-c32d21ff1b41</t>
  </si>
  <si>
    <t>Pitbull tričko s dlouhým rukávem Pique Rockey kulatý velikost S</t>
  </si>
  <si>
    <t>Pitbull Pique Rockey Long Sleeve T-Shirt Round Size S</t>
  </si>
  <si>
    <t>4ac3c766-9c48-41ad-9814-5afd1755d9b9</t>
  </si>
  <si>
    <t>IKEA 4ks FORMY na korálky pro žehlení PYSSLA</t>
  </si>
  <si>
    <t>IKEA 4pcs FORMS for ironing beads PYSSLA</t>
  </si>
  <si>
    <t>4ac40a0f-97f3-4a73-bf03-c8e70ff87edc</t>
  </si>
  <si>
    <t>Pánské boty Puma R78 Lightwind sportovní 40026702 41</t>
  </si>
  <si>
    <t>Men's shoes Puma R78 Lightwind sports 40026702 41</t>
  </si>
  <si>
    <t>4ac44c85-6908-4687-9d4e-d200659e8a81</t>
  </si>
  <si>
    <t>Pudr pro styling vlasů The Shave Factory Maximum Control 20 g</t>
  </si>
  <si>
    <t>Hair Styling Powder The Shave Factory Maximum Control 20g</t>
  </si>
  <si>
    <t>4ac46bd4-d688-46aa-b1af-b251621c05ae</t>
  </si>
  <si>
    <t>Adaptér pro indukční varné desky Bialetti DCDESIGN08 13 cm</t>
  </si>
  <si>
    <t>Adapter for Bialetti DCDESIGN08 induction hobs 13 cm</t>
  </si>
  <si>
    <t>4ac4adc0-9bf8-4f65-aab9-6607592e3283</t>
  </si>
  <si>
    <t>Ocelová lopatka HARDY 22 cm s dřevěnou rukojetí</t>
  </si>
  <si>
    <t>Steel shovel HARDY 22cm with wooden handle</t>
  </si>
  <si>
    <t>4ac4bf44-8aea-47d2-a407-c845de437ac2</t>
  </si>
  <si>
    <t>PODLOŽKA NA CVIČENÍ VODOTĚSNÁ183 x 61 cm KD11903</t>
  </si>
  <si>
    <t>WATER RESISTANT EXERCISE MAT183 x 61 cm KD11903</t>
  </si>
  <si>
    <t>4ac4c5e4-96d1-4c90-83b2-4e199d8e3ad6</t>
  </si>
  <si>
    <t>Samolepková knížka Hasiči</t>
  </si>
  <si>
    <t>4ac4d961-b661-489d-9784-e987802952c2</t>
  </si>
  <si>
    <t>NÁVLEKY NA TUŽKU PROPISKA PRO VÝUKU PSANÍ 1 ks</t>
  </si>
  <si>
    <t>PENCIL OVERCAPS PEN FOR WRITING 1 pcs</t>
  </si>
  <si>
    <t>4ac4dafb-72db-47c8-b39b-5cdec3133f6d</t>
  </si>
  <si>
    <t>Hygienické vložky Naturella Ultra Maxi s křidélky, 8 ks</t>
  </si>
  <si>
    <t>Sanitary pads Naturella Ultra Maxi wings 8 pcs</t>
  </si>
  <si>
    <t>4ac4f316-1384-4db7-bde9-47d6c8738653</t>
  </si>
  <si>
    <t>Mýdlo na ruce Dettol 250 ml</t>
  </si>
  <si>
    <t>Hand soap Dettol 250 ml</t>
  </si>
  <si>
    <t>4ac51b9c-0aaf-4bb8-bfb5-05f1fc3de816</t>
  </si>
  <si>
    <t>MODERNÍ KOBEREC LAILA DO OBÝVACÍHO POKOJE 120x170</t>
  </si>
  <si>
    <t>MODERN CARPET LAILA FOR LIVING ROOM 120x170</t>
  </si>
  <si>
    <t>4ac55360-5b28-4e41-9f7a-23b0ee3c6add</t>
  </si>
  <si>
    <t>Helma Nils Extreme MTW001-1 M</t>
  </si>
  <si>
    <t>Helmet Nils Extreme MTW001-1 M</t>
  </si>
  <si>
    <t>4ac55381-67c8-4f24-981a-4f7dd51cbd72</t>
  </si>
  <si>
    <t>Filtrační konvice Aquaphor Onyx 4,2 l bílá</t>
  </si>
  <si>
    <t>Filter jug Aquaphor Onyx 4,2 l white</t>
  </si>
  <si>
    <t>4ac55f82-775b-4137-9bae-b9da8478a3b6</t>
  </si>
  <si>
    <t>Mlýnek na kávu GrandCHEF</t>
  </si>
  <si>
    <t>GrandCHEF coffee grinder</t>
  </si>
  <si>
    <t>4ac5b203-1612-4a1f-9004-85d4455e32fb</t>
  </si>
  <si>
    <t>Bighorn papuče modré velikost 26</t>
  </si>
  <si>
    <t>Bighorn children's slippers blue size 26</t>
  </si>
  <si>
    <t>4ac5bb2b-efaa-40db-9a82-c3a2a980b7dd</t>
  </si>
  <si>
    <t>Rtěnka NIVEA pearly shine hydratační 4,8 ml</t>
  </si>
  <si>
    <t>NIVEA pearly shine moisturizing lipstick 4.8 ml</t>
  </si>
  <si>
    <t>4ac5dc7a-999e-4d16-bce6-e93035e4f7a9</t>
  </si>
  <si>
    <t>Zapalovací svíčka brisk bri Brisk BRI-LR15YS</t>
  </si>
  <si>
    <t>Świeca zapłonowa brisk bri Brisk BRI-LR15YS</t>
  </si>
  <si>
    <t>4ac5f2d2-2296-49ad-b5dd-b229f2bb33b1</t>
  </si>
  <si>
    <t>Doppler PVC sokl 20l - vzhled umělý ratan</t>
  </si>
  <si>
    <t>Doppler PVC plinth 20l - artificial rattan look</t>
  </si>
  <si>
    <t>4ac632f2-163b-4ab8-a5db-a2ad4bdf570f</t>
  </si>
  <si>
    <t>4ac65aae-0135-4fa4-aa3f-5c8110d6bcb5</t>
  </si>
  <si>
    <t>PIXELOVÁ HRA KREATIVNÍ MOZAIKA + OMALOVÁNKA 8781</t>
  </si>
  <si>
    <t>PIXELE GAME CREATIVE MOSAIC  COLORING BOOK 8781</t>
  </si>
  <si>
    <t>4ac67005-a91f-42c7-8b53-0b2c425bd8d7</t>
  </si>
  <si>
    <t>LUPA KLASICKÁ RUČNÍ SKLO ČOČKA PEVNÁ A ODOLNÁ 40 mm</t>
  </si>
  <si>
    <t>MAGNIFIER CLASSIC HAND MAGNIFYING GLASS LENS SOLID DURABLE 40mm</t>
  </si>
  <si>
    <t>4ac67837-4715-427d-ae33-9f58c018c073</t>
  </si>
  <si>
    <t>SADA NA OPRAVU ZÁVITU ZAPALOVACÍCH SVÍČEK 12X1.25</t>
  </si>
  <si>
    <t>SPARK PLUG THREAD REPAIR KIT M12X1.25</t>
  </si>
  <si>
    <t>4ac68a1f-c614-4f3f-a01b-fe07d8e4b25a</t>
  </si>
  <si>
    <t>Nature's Protection krmivo suché ryba 10 kg</t>
  </si>
  <si>
    <t>Nature's Protection dry fish feed 10 kg</t>
  </si>
  <si>
    <t>4ac68dc6-f658-43ad-977d-c257029c57dc</t>
  </si>
  <si>
    <t>Bílá měkká podprsenka Gaia 059 BS 85G</t>
  </si>
  <si>
    <t>White soft bra Gaia 059 BS 85G</t>
  </si>
  <si>
    <t>4ac6ce29-87d2-4690-8f11-8811c088c183</t>
  </si>
  <si>
    <t>Ejeas E1 Pro Sluchátková sada pro motocykl a Bluetooth telefon na přilbu</t>
  </si>
  <si>
    <t>Ejeas E1 Pro Motorcycle Headset For Bluetooth Phone For Helmet</t>
  </si>
  <si>
    <t>4ac6d082-ce63-4f4c-80e0-424e5f5a07b3</t>
  </si>
  <si>
    <t>Topran 118 917 Olejová miska</t>
  </si>
  <si>
    <t>Topran 118 917 Miska olejowa</t>
  </si>
  <si>
    <t>4ac6de28-519a-4323-ad2a-cb2378a22873</t>
  </si>
  <si>
    <t>CORNETTE BOXERKY COMFORT 002/255 TMAVĚ MODRÉ</t>
  </si>
  <si>
    <t>CORNETTE BOXER SHORTS COMFORT 002/255 NAVY L</t>
  </si>
  <si>
    <t>4ac736d2-3337-4baa-a921-8191dbc3cb64</t>
  </si>
  <si>
    <t>Kontaktní, panini skládací elektrický gril Ideal IK1702 stříbrný/šedý 2200 W</t>
  </si>
  <si>
    <t>Contact, panini, folding electric grill Ideal IK1702 silver/grey 2200 W</t>
  </si>
  <si>
    <t>4ac75b2f-83be-48c2-bb40-6bb4820f5cda</t>
  </si>
  <si>
    <t>Koloběžka Meteor Fuse vícebarevná 2 kolečka</t>
  </si>
  <si>
    <t>Meteor Fuse scooter, multicolored, 2 wheels</t>
  </si>
  <si>
    <t>4ac785e3-1066-4d98-9610-b4ba3105f583</t>
  </si>
  <si>
    <t>ŽACÍ STRUNA DO SEKAČKY MAKITA 15M 2,4MM</t>
  </si>
  <si>
    <t>MAKITA? MOWER CUTTER 15M 2.4MM</t>
  </si>
  <si>
    <t>4ac7aff1-84e5-41c6-94bd-25bf1325b6d0</t>
  </si>
  <si>
    <t>Artiker dámské kotníkové boty s plochým podpatkem velikost 40</t>
  </si>
  <si>
    <t>Artiker women's boots flat heel size 40</t>
  </si>
  <si>
    <t>4ac7b741-1ad4-42c7-aa35-dc1569917215</t>
  </si>
  <si>
    <t>Schodišťové svítidlo Kanlux 0,8 W s integrovaným LED zdrojem 7,5 cm, černá barva</t>
  </si>
  <si>
    <t>Kanlux 0.8 W staircase lighting fixture, integrated LED source, 7.5 cm, black</t>
  </si>
  <si>
    <t>4ac7c112-8419-4ad1-af8d-7c3999b05d9a</t>
  </si>
  <si>
    <t>Skleničky na bílé víno, skleničky na červené víno Krosno Avant-Garde bezbarvé, černé 550 ml, 2 ks</t>
  </si>
  <si>
    <t>White wine glasses, red wine glasses Krosno Avant-Garde colourless, black 550ml 2 pcs.</t>
  </si>
  <si>
    <t>4ac81257-ddaf-4343-b476-10172a345afc</t>
  </si>
  <si>
    <t>PLANTICO CIBULE SEMENA 7 LET VYTRVALÁ MARIOLINA 1 G</t>
  </si>
  <si>
    <t>PLANTICO ONION SEEDS 7 YEARS MULTIPLE MARIOLINA 1 G</t>
  </si>
  <si>
    <t>4ac8512e-0731-4d21-834b-dc187f4b64bc</t>
  </si>
  <si>
    <t>4ac8593c-f19d-4468-85dd-623ba66c7e14</t>
  </si>
  <si>
    <t>KOTOUČ NA BROUŠENÍ KOVU 125x6,0 PERFECT S-71645</t>
  </si>
  <si>
    <t>DISC FOR METAL GRINDING 125x6.0 PERFECT S-71645</t>
  </si>
  <si>
    <t>4ac85aab-d871-428f-8412-3739ea10a5e6</t>
  </si>
  <si>
    <t>Doplněk stravy Solgar Kyselina listová 400 mcg tablety 100 ks</t>
  </si>
  <si>
    <t>Diet supplement Solgar Kwas Foliowy 400 mcg pills 100 pcs</t>
  </si>
  <si>
    <t>4ac8675d-c770-4ee0-868e-a0c1ba73ce4f</t>
  </si>
  <si>
    <t>FÓLIE CARBON 3D ŠEDÝ 152x50 KARBON GRAFIT</t>
  </si>
  <si>
    <t>CARBON FOIL 3D GRAY 152x50 CARBON GRAPHITE</t>
  </si>
  <si>
    <t>4ac88a54-3877-4e0e-aa20-f694acffb4a8</t>
  </si>
  <si>
    <t>GPS lokátor do auta, monitorování motocyklu</t>
  </si>
  <si>
    <t>GPS tracker for car, motorcycle monitoring</t>
  </si>
  <si>
    <t>4ac88f52-f8a8-4a9d-8f9d-78cdc59731b0</t>
  </si>
  <si>
    <t>Elring 204.750 Těsnění, olejová miska automatické převodovky</t>
  </si>
  <si>
    <t>Elring 204.750 Gasket, automatic transmission oil pan</t>
  </si>
  <si>
    <t>4ac8a9a1-75a8-4bcd-ad9d-836dc8756720</t>
  </si>
  <si>
    <t>Puma pánské sportovní boty PUMA CAVEN LOGOMANIA velikost 47</t>
  </si>
  <si>
    <t>Puma men's sports shoes Puma CAVEN LOGOMANIA size 47</t>
  </si>
  <si>
    <t>4ac8debb-e07c-4df0-bad1-50718c0c2c57</t>
  </si>
  <si>
    <t>Elektrický mlýnek Bedee Černý mlýnek na kávu</t>
  </si>
  <si>
    <t>Electric grinder Bedee Coffee grinder black</t>
  </si>
  <si>
    <t>4ac8ebe4-3c2b-4027-b598-4de79a15a544</t>
  </si>
  <si>
    <t>Zubní pasta Curasept 50 ml</t>
  </si>
  <si>
    <t>Toothpaste Curasept 50 ml</t>
  </si>
  <si>
    <t>4ac8fa6d-6efb-4c17-a473-07a98c1e6183</t>
  </si>
  <si>
    <t>Revol Baits Pellet 10mm 60ks Olivová Parla Sýr Česnek</t>
  </si>
  <si>
    <t>Revol Baits Pellet 10mm 60pcs Olive Parła Garlic Cheese</t>
  </si>
  <si>
    <t>4ac908ba-a601-46d7-93f7-7dbe2fcd9260</t>
  </si>
  <si>
    <t>Stahováky ložisek MSW EX10061120</t>
  </si>
  <si>
    <t>Ściągacze do łożysk MSW EX10061120</t>
  </si>
  <si>
    <t>4ac9359d-72c5-4917-bfd1-b64fc93d96ac</t>
  </si>
  <si>
    <t>Olaplex Bond Maintenance Clarifying Shampoo N 4C 1000 ml šampon na vlasy</t>
  </si>
  <si>
    <t>Olaplex Bond Maintenance Clarifying Shampoo N 4C 1000 ml hair shampoo</t>
  </si>
  <si>
    <t>4ac951e3-fb43-404b-a166-8eb12e01d539</t>
  </si>
  <si>
    <t>4ac95b76-b880-4d55-baf3-97c9422dcf60</t>
  </si>
  <si>
    <t>Waldin prostěradlo do oválné postýlky 7v1 73x73 cm bílé</t>
  </si>
  <si>
    <t>Waldin sheet for oval bed 7in1 73x73 cm white</t>
  </si>
  <si>
    <t>4ac977db-4da7-4074-bdf1-706cf2b9add6</t>
  </si>
  <si>
    <t>Ochranný kroužek na štít - Winmau Outshot</t>
  </si>
  <si>
    <t>Shield protection ring - Winmau Outshot</t>
  </si>
  <si>
    <t>4ac98c44-b3e6-4e5b-bb65-97b48db7478f</t>
  </si>
  <si>
    <t>Uzavřený organizér Curver 17 x 29 x 27 mm 1 box</t>
  </si>
  <si>
    <t>Closed organiser Curver 17 x 29 x 27 mm 1 cap.</t>
  </si>
  <si>
    <t>4ac998fe-2e14-4b54-a699-9020225e223b</t>
  </si>
  <si>
    <t>Tabletky BCAA ProActive BCAA 2:1:1 300tabl. ProActive 500 g bez příchuti</t>
  </si>
  <si>
    <t>BCAA ProActive BCAA 2:1:1 300tabl. ProActive 500 g tasteless</t>
  </si>
  <si>
    <t>4ac9a000-36d7-4cb1-b81c-6d9df4e5b2b2</t>
  </si>
  <si>
    <t>NTY AD-VW-028 Upevnění tlumiče</t>
  </si>
  <si>
    <t>NTY AD-VW-028 Shock absorber mounting</t>
  </si>
  <si>
    <t>4aca804e-f227-4489-8be4-7fcb3fa52b21</t>
  </si>
  <si>
    <t>Ruční mixér MPM MMR-21Z 400 W bílý</t>
  </si>
  <si>
    <t>Hand mixer MPM MMR-21Z 400 W white</t>
  </si>
  <si>
    <t>4aca953d-ea21-4e42-88e4-327bb96614ed</t>
  </si>
  <si>
    <t>S-HM200S horké lepidlo 11X200MM 1KG satra</t>
  </si>
  <si>
    <t>S-HM200S hot glue 11X200MM 1KG satra</t>
  </si>
  <si>
    <t>4acab020-d734-4c95-84cf-1feaa15e23c8</t>
  </si>
  <si>
    <t>Victoria's Secret dámské kalhotky Tanga velikost M</t>
  </si>
  <si>
    <t>Victoria's Secret Women's Panties Thong Size M</t>
  </si>
  <si>
    <t>4acab6ba-df74-451a-a233-2b68c5427aa4</t>
  </si>
  <si>
    <t>Obruč pro lapač snů, dřevo, 1 ks, průměr 35 cm</t>
  </si>
  <si>
    <t>Dream catcher hoop wood circle 1 pc. diameter 35 cm</t>
  </si>
  <si>
    <t>4acaba10-09da-4797-8f83-ef9e4edb56f3</t>
  </si>
  <si>
    <t>Sada imbusových nástrčných klíčů dlouhé, krátké 1/2 1/4</t>
  </si>
  <si>
    <t>Set of Allen wrenches long short 1/2 1/4</t>
  </si>
  <si>
    <t>4acad0e3-5892-4b9c-961a-63c020d4aeca</t>
  </si>
  <si>
    <t>KIDEA FIXY S RAZÍTKY, 10 BAREV</t>
  </si>
  <si>
    <t>KIDEA MARKERS PENS WITH 10 COLOUR STAMPS</t>
  </si>
  <si>
    <t>4acb2b70-3ce9-4124-8ca7-700c63aa4d84</t>
  </si>
  <si>
    <t>16 KS SADA NÁDOB NA SKLADOVÁNÍ POTRAVIN SE SILIKONOVÝM TĚSNĚNÍM</t>
  </si>
  <si>
    <t>16 PCS SET OF FOOD STORAGE CONTAINERS WITH SILICONE GASKET</t>
  </si>
  <si>
    <t>4acb46d0-837b-47f9-a65d-04fe0bc31268</t>
  </si>
  <si>
    <t>Zklidňující krém na obličej Clarena Vit. U Reduction Line den a noc 50 ml</t>
  </si>
  <si>
    <t>Clarena Vit. U Reduction Line Soothing Face Cream Day and Night 50 ml</t>
  </si>
  <si>
    <t>4acb7c4c-249d-4df9-8121-1e8d04991998</t>
  </si>
  <si>
    <t>Pšeničná mouka PZZ Kraków 1000 g</t>
  </si>
  <si>
    <t>Wheat flour PZZ Kraków 1000 g</t>
  </si>
  <si>
    <t>4acba6da-c74e-4d72-814f-715b015cce36</t>
  </si>
  <si>
    <t>Plynový sporák Kovar</t>
  </si>
  <si>
    <t>Kovar gas stove</t>
  </si>
  <si>
    <t>4acbaa8d-0fc9-4026-a405-b2009f2aa949</t>
  </si>
  <si>
    <t>Elektrolyt elektrolyty pro psy regenerace sil zabraňuje dehydrataci 500 ml</t>
  </si>
  <si>
    <t>Electrolyte electrolytes for dogs regeneration prevents dehydration 500ml</t>
  </si>
  <si>
    <t>4acbf112-4592-48e2-9c6e-79699a76b11b</t>
  </si>
  <si>
    <t>Sada kostek Doris Květiny 135 dílků</t>
  </si>
  <si>
    <t>Set of blocks Doris Flowers 135 elements</t>
  </si>
  <si>
    <t>4acbf5dd-a966-4f2d-9c02-bb6dd683330b</t>
  </si>
  <si>
    <t>Žhavicí svíčka Bosch 0 250 212 011</t>
  </si>
  <si>
    <t>Świeca żarowa Bosch 0 250 212 011</t>
  </si>
  <si>
    <t>4acbf98a-d1fe-46ce-96b7-a42bcf7a52ac</t>
  </si>
  <si>
    <t>Eevi dětská halenka s dlouhým rukávem bavlna vícebarevná velikost 74</t>
  </si>
  <si>
    <t>Eevi children's blouse long sleeve cotton multicolor size 74</t>
  </si>
  <si>
    <t>4acbfd3e-6141-4cd0-b089-a8f19dd519a8</t>
  </si>
  <si>
    <t>Očkové klíče Vorel 52570</t>
  </si>
  <si>
    <t>Vorel 52570 box wrenches</t>
  </si>
  <si>
    <t>4acc1559-1ecc-4225-abe7-cdcdefa9a66b</t>
  </si>
  <si>
    <t>PRÉMIOVÉ VĚJÍŘKY FANS 3D C0,7X9MM SKLENICE</t>
  </si>
  <si>
    <t>FANS PREMIUM FANS 3D C0.7X9MM JAR</t>
  </si>
  <si>
    <t>4acc29a5-feea-4db3-95e7-0196820692bb</t>
  </si>
  <si>
    <t>Panenka s doplňky Simba Evi v domě 105733601</t>
  </si>
  <si>
    <t>Simba Evi doll at home 105733601</t>
  </si>
  <si>
    <t>4acc3780-94ab-4dbe-bcfd-364572a5d04a</t>
  </si>
  <si>
    <t>Kreatin prášek přírodní 6PAK Nutrition 300 g</t>
  </si>
  <si>
    <t>Creatine Natural Powder 6PAK Nutrition 300 g</t>
  </si>
  <si>
    <t>4acc3f2b-3234-49d3-ada4-d53e511e0a2f</t>
  </si>
  <si>
    <t>UP: GS Snorlax Munchlax - kroužkové album na stránkové obaly</t>
  </si>
  <si>
    <t>Ultra-Pro Pokemon Snorlax Munchlax Binder</t>
  </si>
  <si>
    <t>4acc5039-25a4-4f66-b63b-2633d8047994</t>
  </si>
  <si>
    <t>PODPĚRA DVEŘÍ PATKA PODPĚRA HNĚDÁ 300 MARK</t>
  </si>
  <si>
    <t>DOOR KICKSTAND FOOT SUPPORT BROWN 300 MARK</t>
  </si>
  <si>
    <t>4acca92c-10a6-44da-8b53-d768a57cdd4a</t>
  </si>
  <si>
    <t>Zakřivená ráčna Festa PROFI, 3/8", CrV, 45 zubů, FESTA</t>
  </si>
  <si>
    <t>Curved ratchet Festa PROFI, 3/8", CrV, 45 teeth, FESTA</t>
  </si>
  <si>
    <t>4accf12e-e195-4180-9988-8f95ab4a48ac</t>
  </si>
  <si>
    <t>LEMIGO HOLÍNKY DĚTSKÉ 22 HOLÍNKY PRO DÍTĚ KIM VÁZÁNÍ</t>
  </si>
  <si>
    <t>LEMIGO CHILDREN'S WELLIES 22 WELLIES FOR A CHILD KIM BINDING</t>
  </si>
  <si>
    <t>4acd1549-cc60-4275-b913-02aa61511c15</t>
  </si>
  <si>
    <t>Koma 8594043286023 Příslušenství a spotřební materiál pro vysavač</t>
  </si>
  <si>
    <t>Koma 8594043286023 Accessory and material? consumables for the vacuum cleaner</t>
  </si>
  <si>
    <t>4acd371a-94bd-48c5-898b-f3e53d830688</t>
  </si>
  <si>
    <t>Garáže LandToys LT323</t>
  </si>
  <si>
    <t>LandToys LT323 garages</t>
  </si>
  <si>
    <t>4acd433c-d3c2-4209-bbda-26fa90d742fc</t>
  </si>
  <si>
    <t>BINGOSPA 500 ml krém na celulitidu a strie</t>
  </si>
  <si>
    <t>BINGOSPA 500 ml cream for cellulite and stretch marks</t>
  </si>
  <si>
    <t>4acd472a-c04c-41f3-ba4f-dcf9326335ab</t>
  </si>
  <si>
    <t>Podprsenka Triumph True Shape Sensation N01 80F</t>
  </si>
  <si>
    <t>Triumph True Shape Sensation N01 80F</t>
  </si>
  <si>
    <t>4acd4bca-e8aa-405d-b95e-a3287de536d5</t>
  </si>
  <si>
    <t>Výtvarná sada Ledové Království Cerda 42 ks</t>
  </si>
  <si>
    <t>Plastic set Frozen Cerda 42 pcs.</t>
  </si>
  <si>
    <t>4acd5083-3976-4859-b3df-fe17f45e7c33</t>
  </si>
  <si>
    <t>Průhledná lepicí páska Herlitz 33 m x 19 mm</t>
  </si>
  <si>
    <t>Herlitz 33 mx 19 mm transparent adhesive tape</t>
  </si>
  <si>
    <t>4acd5adb-e78c-46fa-a438-f5e7c3981ef6</t>
  </si>
  <si>
    <t>Zákon rezonance Franckh Pierre</t>
  </si>
  <si>
    <t>4acd62d5-8a55-4016-9def-04643122b107</t>
  </si>
  <si>
    <t>Jabra Přenosný hlasový komunikátor Speak 510 100-43100000-60</t>
  </si>
  <si>
    <t>Speakerphone Jabra 7510-109</t>
  </si>
  <si>
    <t>4acd6fea-eca2-4ebc-bc63-0f4e637ad32b</t>
  </si>
  <si>
    <t>Mazivo na řetěz Brunox Top Kett 50 ml</t>
  </si>
  <si>
    <t>Chain grease Brunox Top Kett 50 ml</t>
  </si>
  <si>
    <t>4acd77fc-2368-4599-a9ef-fd3038335e67</t>
  </si>
  <si>
    <t>EMILI Kalhotky dámské pohodlné kalhotky Mallow bílé L</t>
  </si>
  <si>
    <t>EMILI Women's briefs comfortable panties Mallow white L</t>
  </si>
  <si>
    <t>4acd7f0f-063c-456f-a4b5-6fae12eb7c0a</t>
  </si>
  <si>
    <t>Pánské pantofle adidas Adilette G16220 37</t>
  </si>
  <si>
    <t>Men's slides adidas Adilette G16220 37</t>
  </si>
  <si>
    <t>4acd910e-21f5-4709-82fb-6d5bd4b7eb2d</t>
  </si>
  <si>
    <t>Žárovky Amio AMI-01288 C10W 2 W 2 ks</t>
  </si>
  <si>
    <t>Bulbs Amio AMI-01288 C10W 2 W 2 pcs.</t>
  </si>
  <si>
    <t>4acdcf46-3fb2-419d-82cc-efbb895a3faa</t>
  </si>
  <si>
    <t>PÁSEK DÁMSKÝ ELASTICKÝ K ŠATŮM TENKÁ KOVOVÁ SPONA 70 CM STŘÍBRNÁ BQ53B</t>
  </si>
  <si>
    <t>WOMEN'S ELASTIC BELT FOR DRESS THIN METAL BUCKLE 70CM SILVER BQ53B</t>
  </si>
  <si>
    <t>4ace72fa-125b-4863-a8f1-0b30185241f3</t>
  </si>
  <si>
    <t>Laviino pánská košile casual dlouhý rukáv regular bavlna velikost 2XL/3XL</t>
  </si>
  <si>
    <t>Laviino men's casual shirt long sleeve regular cotton size 2XL/3XL</t>
  </si>
  <si>
    <t>4ace7f35-d41d-41a1-a737-1e4ecc503cf4</t>
  </si>
  <si>
    <t>Sada Procraft WS-108 108 ks, sada ručního nářadí Procraft</t>
  </si>
  <si>
    <t>Set of Procraft WS-108 108 pcs, set of hand tools Procraft</t>
  </si>
  <si>
    <t>4ace8337-ab67-4543-b683-b19004180b96</t>
  </si>
  <si>
    <t>MORELLA pyžamo modré velikost 164</t>
  </si>
  <si>
    <t>MORELLA pajamas blue size 164</t>
  </si>
  <si>
    <t>4ace9d02-78d1-43da-ad76-3e28c5fa81b7</t>
  </si>
  <si>
    <t>Tvoje tělo - Věda tě vítá neuveden</t>
  </si>
  <si>
    <t>4acea706-6837-4822-b165-073a0495777e</t>
  </si>
  <si>
    <t>Žabky Crocs Classic Clog M9/W11 42,5 Acidity</t>
  </si>
  <si>
    <t>Flip-flops Crocs Classic Clog M9/W11 42,5 Acidity</t>
  </si>
  <si>
    <t>4acec55b-3f5c-4aa2-a913-0de4eda5a1e9</t>
  </si>
  <si>
    <t>TELESKOPICKÁ TYČ HARTOWNANA OBUŠEK 26' 65 cm</t>
  </si>
  <si>
    <t>TELESCOPIC STICK HARDENED MULTIFUNCTIONAL BAR 26' 65cm</t>
  </si>
  <si>
    <t>4aceea3b-3013-4c7b-8ca0-9d1d7ed4246e</t>
  </si>
  <si>
    <t>NTY GZB-FR-010 Knoflík zapínací páky</t>
  </si>
  <si>
    <t>NTY GZB-FR-010 Gałka dźwigni włączającej</t>
  </si>
  <si>
    <t>4acf08a4-af5e-4afa-8708-0bf16cdf702e</t>
  </si>
  <si>
    <t>Ruční dmychadlo na gril HAGE</t>
  </si>
  <si>
    <t>Hand grill blower HAGE</t>
  </si>
  <si>
    <t>4acf1865-a0de-4637-a022-0aca122a1c9d</t>
  </si>
  <si>
    <t>Versele-Laga krmivo granule 0,5 kg osmák degu, činčila</t>
  </si>
  <si>
    <t>Versele-Laga food granules 0.5 kg for degu, chinchilla</t>
  </si>
  <si>
    <t>4acf309a-386e-4c24-a868-4c4ce6c270a2</t>
  </si>
  <si>
    <t>Corteco 20035727B Těsnící kroužek hřídele, kliková hřídel</t>
  </si>
  <si>
    <t>Corteco 20035727B Shaft sealing ring, crankshaft</t>
  </si>
  <si>
    <t>4acf5693-158a-4bc8-8efd-491518902694</t>
  </si>
  <si>
    <t>Lezecké boty Ocun Striker QC zelené - 37,5</t>
  </si>
  <si>
    <t>Climbing shoes Ocun Striker QC green - 37.5</t>
  </si>
  <si>
    <t>4acf8caa-e23c-4398-b5de-8c0b6f0e7ee6</t>
  </si>
  <si>
    <t>Herbatint 6C tmavá popelavá blond 170ml permanentní barva na vlasy</t>
  </si>
  <si>
    <t>HERBATINT HAIR DYE 170ml - 6C Dark Ash Blonde</t>
  </si>
  <si>
    <t>4acfb67a-950e-4b7c-95af-df2f04b59986</t>
  </si>
  <si>
    <t>ROVICKY PREMIUM Kožený Opasek Pánský Černý ŠIROKÝ Přírodní kůže</t>
  </si>
  <si>
    <t>ROVICKY PREMIUM Men's Leather Strap Black WIDE Natural Leather</t>
  </si>
  <si>
    <t>4acfc5f5-499a-45df-bef8-0cbec9706d1a</t>
  </si>
  <si>
    <t>KOLEJNICE VYROVNÁVAJÍCÍ POTENCIÁL SW1 PAWBOL E.4104</t>
  </si>
  <si>
    <t>SWP1 POTENTIAL EQUALISATION RAIL PAWBOL E.4104</t>
  </si>
  <si>
    <t>4acfd7b1-5b47-4598-b8a1-a926a01c2dea</t>
  </si>
  <si>
    <t>ARUBA Ubrus voděodolný 120 x 160 cm šedý</t>
  </si>
  <si>
    <t>ARUBA Waterproof tablecloth 120x160cm grey</t>
  </si>
  <si>
    <t>4acffdb2-b9c7-44c7-b48a-7f23d0e054f5</t>
  </si>
  <si>
    <t>Karton P+P Laminovaný kufr 34 cm KRAFT nature KT6-07423</t>
  </si>
  <si>
    <t>Karton P+P Laminated suitcase 34 cm KRAFT nature KT6-07423</t>
  </si>
  <si>
    <t>4ad02a42-27e8-4d02-a882-b8034d2c9db2</t>
  </si>
  <si>
    <t>Batoh batoh Ecarla Batoh do letadla, voděodolný, 20-40 l, černý</t>
  </si>
  <si>
    <t>Hiking backpack Ecarla Travel backpack, cabin for airplane, waterproof 20-40 l black</t>
  </si>
  <si>
    <t>4ad03241-9a1a-454f-8f4e-3930f2545ddb</t>
  </si>
  <si>
    <t>Pomůcka na pera Cresco</t>
  </si>
  <si>
    <t>Cresco pen holder</t>
  </si>
  <si>
    <t>4ad03cdc-651d-4bf7-9619-1a59acf90034</t>
  </si>
  <si>
    <t>Elektronická tabule Echowell DC 100</t>
  </si>
  <si>
    <t>Board electronic Echowell DC 100</t>
  </si>
  <si>
    <t>4ad06df4-bb17-4367-8b69-cd6b5d0a85a0</t>
  </si>
  <si>
    <t>Přepínač, hever skla NTY EWS-SK-010</t>
  </si>
  <si>
    <t>Przełącznik, podnośnik szyby NTY EWS-SK-010</t>
  </si>
  <si>
    <t>4ad0a9ec-3088-4ff0-ae4b-f05bd1e58dda</t>
  </si>
  <si>
    <t>Potah volantu Cappa Smooth 37-39 cm černý</t>
  </si>
  <si>
    <t>Cappa SMOOTH steering wheel cover</t>
  </si>
  <si>
    <t>4ad0b2be-4e9a-4749-a46e-4437035158e6</t>
  </si>
  <si>
    <t>Ferplast Napáječka pro hlodavce Sippy Large 0,6L</t>
  </si>
  <si>
    <t>Ferplast Sippy Large 0,6L Drinker for Rodents</t>
  </si>
  <si>
    <t>4ad0b376-976c-41ed-b202-1b70c802021d</t>
  </si>
  <si>
    <t>Tester pro vstřikovače Geko G02655</t>
  </si>
  <si>
    <t>Tester do wtryskiwaczy Geko G02655</t>
  </si>
  <si>
    <t>4ad0cd40-8913-4a27-a8a4-fcafe1b4b0c3</t>
  </si>
  <si>
    <t>EINHELL PŘÍKLEPOVÁ VRTAČKA EINHELL TC-ID 1000 1000W</t>
  </si>
  <si>
    <t>EINHELL IMPACT DRILL EINHELL TC-ID 1000 1000W</t>
  </si>
  <si>
    <t>4ad11407-ff6a-40f9-b13f-1f3a967c725d</t>
  </si>
  <si>
    <t>ANIMONDA VOM FEINSTEN KUŘE S MLÉČNOU PŘÍSADOU 100 G</t>
  </si>
  <si>
    <t>ANIMONDA VOM FEINSTEN CHICKEN WITH MILK ADDITIVE 100G</t>
  </si>
  <si>
    <t>4ad1c56b-1a57-4785-b9aa-d55d69586ae8</t>
  </si>
  <si>
    <t>Gorsenia podprsenka měkká Casablanca 75 E béžová</t>
  </si>
  <si>
    <t>Gorsenia soft bra Casablanca 75 E beige</t>
  </si>
  <si>
    <t>4ad1d4f7-822c-4f39-995f-57cbe6026c87</t>
  </si>
  <si>
    <t>REAL TURMAT Squash and corn casserole (vegan)</t>
  </si>
  <si>
    <t>Freeze-dried Real Turmat Casserole with squash and sweet corn 460 g</t>
  </si>
  <si>
    <t>4ad2002d-a0aa-498b-9403-36099bc16a7f</t>
  </si>
  <si>
    <t>Schleich 72155 Tyrannosaurus Rex Modrý</t>
  </si>
  <si>
    <t>Schleich 72155 Tyrannosaurus Rex Blue</t>
  </si>
  <si>
    <t>4ad23239-070e-49f3-8a62-0797b17d610d</t>
  </si>
  <si>
    <t>Miso Tonkotsu Ramen Kyoto</t>
  </si>
  <si>
    <t>4ad2d545-bd44-4872-8e24-8e35905a1c5a</t>
  </si>
  <si>
    <t>KOH-I-NOOR NÁSTAVEC NA OCELOVÉ NÁSTAVCE PRO KALIGRAFII REDISOVEK 3322</t>
  </si>
  <si>
    <t>KOH-I-NOOR NIB HOLDER FOR CALLIGRAPHY REDISÓWKI 3322</t>
  </si>
  <si>
    <t>4ad2e04b-447a-4103-ad2f-1431c81b4848</t>
  </si>
  <si>
    <t>Tiskárna 2.0 high_quality_shop instantní fotoaparát 3v1</t>
  </si>
  <si>
    <t>Drukuś 2.0 high_quality_shop printer 3-in-1 instant camera</t>
  </si>
  <si>
    <t>4ad3601b-0e49-40ba-98ab-ec5cb9d44e60</t>
  </si>
  <si>
    <t>Pilový kotouč (T) pro přímočaré pily Geko</t>
  </si>
  <si>
    <t>T-blade (T) for jigsaws Geko</t>
  </si>
  <si>
    <t>4ad39f11-982c-485a-b1b3-fc8b021f48b4</t>
  </si>
  <si>
    <t>Alpi Moda dámský kabát černý s rozevřením s kapucí velikost 6XL</t>
  </si>
  <si>
    <t>Alpi Moda women's coat black flared with hood size 6XL</t>
  </si>
  <si>
    <t>4ad39f5d-5c62-4923-b877-0fa5e14b0bfa</t>
  </si>
  <si>
    <t>Panenka Cry Babies BFF Series 2 20 cm</t>
  </si>
  <si>
    <t>Cry Babies BFF Series 2 doll 20 cm</t>
  </si>
  <si>
    <t>4ad401c1-5fc3-472e-88d7-ae3942eaffef</t>
  </si>
  <si>
    <t>Vakuová balicí stroj G21 Nefri G21VKPV21 s funkcí marinování</t>
  </si>
  <si>
    <t>Vacuum packing machine G21 Nefri G21VKPV21 with a pickling function</t>
  </si>
  <si>
    <t>4ad4086d-8f36-46e1-a60f-ffa92bf9a767</t>
  </si>
  <si>
    <t>Esenciální olej z levandule Physalis 10 ml</t>
  </si>
  <si>
    <t>Essential oil lavender Physalis 10 ml</t>
  </si>
  <si>
    <t>4ad417b3-8922-4941-b62a-b045cece0af2</t>
  </si>
  <si>
    <t>Trubka kouřová 100</t>
  </si>
  <si>
    <t>Smoke steel chimney furnace pipe 100</t>
  </si>
  <si>
    <t>4ad41ccf-bf7b-4741-b540-a965c927a4be</t>
  </si>
  <si>
    <t>TRIČKO HOBBY PRO LOVCE MYS8 XL</t>
  </si>
  <si>
    <t>HOBBY T-SHIRT FOR HUNTER MYS8 XL</t>
  </si>
  <si>
    <t>4ad42004-0627-483e-aa2b-e2f8c626a655</t>
  </si>
  <si>
    <t>Řasy v trsech Ibra</t>
  </si>
  <si>
    <t>Ibra tufts</t>
  </si>
  <si>
    <t>4ad437fe-905c-46ac-aa43-4ce0f6c8b363</t>
  </si>
  <si>
    <t>Roleta den a noc naokienko 41 cm x 150 cm</t>
  </si>
  <si>
    <t>Day and night roller blind naokienko 41 cm x 150 cm</t>
  </si>
  <si>
    <t>4ad44bac-7af7-4945-aafd-a9b704ae8563</t>
  </si>
  <si>
    <t>Kolík gumový nosič NEONAIL 10 mm</t>
  </si>
  <si>
    <t>Spindle rubber NEONAIL 10 mm</t>
  </si>
  <si>
    <t>4ad4675f-647c-4b47-8af2-d36755a86b3c</t>
  </si>
  <si>
    <t>4ad48f87-3c12-4cab-b9d3-1c90d2c23f02</t>
  </si>
  <si>
    <t>Spodní kování, spodní vozík pro posuvné skříně B600 - 2 kusy</t>
  </si>
  <si>
    <t>Lower fitting bottom trolley for sliding cabinets B600 - 2 pieces</t>
  </si>
  <si>
    <t>4ad49304-ba40-4c71-beea-17cf5382eae0</t>
  </si>
  <si>
    <t>Kalhoty Pentagon vel. 40/34</t>
  </si>
  <si>
    <t>Trousers Pentagon r. 40/34</t>
  </si>
  <si>
    <t>4ad4976a-5a4b-429d-900f-683e2448ca28</t>
  </si>
  <si>
    <t>Sady chráničů Nils Extreme Signa XS</t>
  </si>
  <si>
    <t>Protectors sets Nils Extreme Signa XS</t>
  </si>
  <si>
    <t>4ad4ff64-8167-4da9-b5cd-6a3c47fce4b5</t>
  </si>
  <si>
    <t>Vložka do mopu plochá Leifheit 55211, Mop cover</t>
  </si>
  <si>
    <t>Mop insert flat Leifheit 55211, Mop cover</t>
  </si>
  <si>
    <t>4ad51382-e5d3-45ca-8a32-6c013e52410b</t>
  </si>
  <si>
    <t>Vlna YarnArt BABY kol. 3072 šedo-modrá</t>
  </si>
  <si>
    <t>YarnArt BABY yarn col. 3072 gray-blue</t>
  </si>
  <si>
    <t>4ad53e57-729b-4ac2-ac32-29e4554760da</t>
  </si>
  <si>
    <t>ČISTIČ MONTÁŽNÍ PĚNY PISTOLOVÝ PUPR 500 ML VÝKONNÝ FISCHER</t>
  </si>
  <si>
    <t>REMOVER CLEANER FOR MOUNTING FOAM PISTOL PUPR 500 ML EFFICIENT FISCHER</t>
  </si>
  <si>
    <t>4ad54d3d-e17d-46c6-9974-4af99d9aa300</t>
  </si>
  <si>
    <t>Obálková aktovka A4 CoolPack</t>
  </si>
  <si>
    <t>Envelope folder A4 CoolPack</t>
  </si>
  <si>
    <t>4ad55435-8d02-4d2a-8e39-96af5a1dd372</t>
  </si>
  <si>
    <t>Heavy New 137 Tričko unisex vojenské L</t>
  </si>
  <si>
    <t>Heavy New 137 Unisex Military L T-Shirt</t>
  </si>
  <si>
    <t>4ad5ac01-fcec-491c-af90-4c1a613d3efc</t>
  </si>
  <si>
    <t>Odpadkový koš s víkem</t>
  </si>
  <si>
    <t>Waste bin with lid</t>
  </si>
  <si>
    <t>4ad5b550-d80e-4c6a-aa29-4b50bba7f2fc</t>
  </si>
  <si>
    <t>Tričko Iconic DR FruitLoom Černé XXL</t>
  </si>
  <si>
    <t>Iconic DR FruitLoom Men's T-Shirt Black XXL</t>
  </si>
  <si>
    <t>4ad5d150-ec11-4f41-99cf-3257062b7b25</t>
  </si>
  <si>
    <t>Dětské tričko Fuchsia pro dívku Brr Brr Patapim 104</t>
  </si>
  <si>
    <t>Fuchsia T-shirt for Girls Brr Brr Patapim 104</t>
  </si>
  <si>
    <t>4ad601c2-6258-484a-abb5-70ac79221d87</t>
  </si>
  <si>
    <t>Gel Nails Company 50 ml bílý</t>
  </si>
  <si>
    <t>Gel backing, building Nails Company 50ml white</t>
  </si>
  <si>
    <t>4ad602cf-0d69-461d-a025-651fe94684db</t>
  </si>
  <si>
    <t>Puma fotbalové kopačky Future 7 Ultimate FG/AG velikost 42,5</t>
  </si>
  <si>
    <t>Puma football boots Future 7 Ultimate FG/AG size 42,5</t>
  </si>
  <si>
    <t>4ad614eb-b436-4d33-978c-b9bcfa9261c0</t>
  </si>
  <si>
    <t>PACLAN EXPERT NITRILOVÉ rukavice ČERNÉ L 100 ks</t>
  </si>
  <si>
    <t>PACLAN EXPERT NITRILE Gloves BLACK L 100 pcs</t>
  </si>
  <si>
    <t>4ad62362-2c61-42d4-8353-1632ace8f2dd</t>
  </si>
  <si>
    <t>Sáčky na odpadky do skla Profil 60 l 25 ks</t>
  </si>
  <si>
    <t>Profil glass garbage bags 60l 25 pcs.</t>
  </si>
  <si>
    <t>4ad6d00f-a8d2-40d4-9977-65481f2249cc</t>
  </si>
  <si>
    <t>Papiloty z houbičky Top Choice 11 ks</t>
  </si>
  <si>
    <t>Sponge papilots Top Choice 11 pcs.</t>
  </si>
  <si>
    <t>4ad6e6b2-693e-415b-b363-3fa7637cf3ab</t>
  </si>
  <si>
    <t>První čtení vel.písmena - O třech prasátkách</t>
  </si>
  <si>
    <t>4ad6fdfb-da5e-4172-8be1-521b5fbc9f55</t>
  </si>
  <si>
    <t>Duna Frank Herbert</t>
  </si>
  <si>
    <t>4ad71118-98ea-4cd0-8d69-917871fbd463</t>
  </si>
  <si>
    <t>Bonprix šaty pro každodenní nošení velikost 38</t>
  </si>
  <si>
    <t>Bonprix casual dress classic midi size 38</t>
  </si>
  <si>
    <t>4ad711ca-dea9-4437-8135-c288d26353d4</t>
  </si>
  <si>
    <t>Herbal Pets krmivo bylinky 0,8 kg králík</t>
  </si>
  <si>
    <t>Herbal Pets food herbs 0.8 kg rabbit</t>
  </si>
  <si>
    <t>4ad71729-3e87-4b96-b83c-0795482d1630</t>
  </si>
  <si>
    <t>HYBRIDNÍ INVERTOR ON/OFF-GRID DEYE 12 kW/24 kW 3FAZ</t>
  </si>
  <si>
    <t>HYBRID INVERTER ON/OFF-GRID DEYE 12kW/24kW 3PHASE</t>
  </si>
  <si>
    <t>4ad720a0-190c-4537-b737-799087e96da2</t>
  </si>
  <si>
    <t>Konvice Florina 1000 ml</t>
  </si>
  <si>
    <t>Brewer jug Florina 1000 ml</t>
  </si>
  <si>
    <t>4ad72d88-7088-469a-8326-75ed2dded9eb</t>
  </si>
  <si>
    <t>DEMAR BOTY YETTI CLASSIC 42</t>
  </si>
  <si>
    <t>DEMAR SHOES YETTI CLASSIC 42</t>
  </si>
  <si>
    <t>4ad72de5-7a39-4694-a996-233dbbb548b8</t>
  </si>
  <si>
    <t>On Running běžecké boty Cloudsurfer Trail velikost 38,5</t>
  </si>
  <si>
    <t>On Running running shoes Cloudsurfer Trail size 38,5</t>
  </si>
  <si>
    <t>4ad72eaf-d6e8-49cf-8301-b72b6362e2f6</t>
  </si>
  <si>
    <t>Nákladní automobil Bruder 03621</t>
  </si>
  <si>
    <t>Bruder 03621 truck</t>
  </si>
  <si>
    <t>4ad7514e-d601-4d7e-9253-c404079868f5</t>
  </si>
  <si>
    <t>Revizní dvířka Mimet 20 x 40 cm, kov</t>
  </si>
  <si>
    <t>Mimet inspection door 20 x 40 cm metal</t>
  </si>
  <si>
    <t>4ad78c22-32bd-445c-8f43-0f6e9e5ceb67</t>
  </si>
  <si>
    <t>Fanola 8.3 světle zlatý blond 100 ml barva na vlasy</t>
  </si>
  <si>
    <t>Fanola 8.3 light golden blonde 100 ml hair dye</t>
  </si>
  <si>
    <t>4ad7a921-5df2-40fc-82bc-230d1f6fca9d</t>
  </si>
  <si>
    <t>Klenotnická váha Retoo černá 0,01 – 200 g</t>
  </si>
  <si>
    <t>Jewelry weight Retoo black 0.01-200g</t>
  </si>
  <si>
    <t>4ad7ae28-8ff6-4cba-bc0f-1de599a7dd33</t>
  </si>
  <si>
    <t>BAAGL Box na svačinu s přihrádkami Dino</t>
  </si>
  <si>
    <t>BAAGL Snack Box with Dino Compartments</t>
  </si>
  <si>
    <t>4ad7c091-6c81-48aa-b36f-52f4be2035e1</t>
  </si>
  <si>
    <t>Rádio do auta 1DIN Bluetooth 5.0 Dálkové ovládání USB AUX 4x65W nabíjení typu C</t>
  </si>
  <si>
    <t>Car Radio 1DIN Bluetooth 5.0 Remote Control USB AUX 4x65W Type-C Charging</t>
  </si>
  <si>
    <t>4ad7def4-50d5-4883-a2c1-35caed9c70c9</t>
  </si>
  <si>
    <t>Sada pro údržbu kávovaru DeLonghi DLSC306</t>
  </si>
  <si>
    <t>Maintenance kit for the DeLonghi DLSC306 coffee machine</t>
  </si>
  <si>
    <t>4ad7e715-a787-4d59-ae20-55bc82c97904</t>
  </si>
  <si>
    <t>Marcel Van Den Eynde Návnada 2kg Grote Voorn</t>
  </si>
  <si>
    <t>Groundbait Marcel Van Den Eynde 2kg Grote Voorn</t>
  </si>
  <si>
    <t>4ad825a9-1c1a-416f-9b21-dcc1ec229deb</t>
  </si>
  <si>
    <t>Hybridní lak na nehty CLARESA Festival Vibes 1</t>
  </si>
  <si>
    <t>Hybrid nail polish CLARESA Festival Vibes 1</t>
  </si>
  <si>
    <t>4ad89607-d4a0-409d-b246-f1d35be2c25d</t>
  </si>
  <si>
    <t>Inkoust HP 711 CZ131A červený (magenta)</t>
  </si>
  <si>
    <t>Ink HP 711 CZ131A red (magenta)</t>
  </si>
  <si>
    <t>4ad89757-46f5-48f2-b548-47f6ab268eb8</t>
  </si>
  <si>
    <t>Sada očkoplochých klíčů Wera 05073290001</t>
  </si>
  <si>
    <t>Set of spanner wrenches Wera 05073290001</t>
  </si>
  <si>
    <t>4ad8a256-c251-431e-8cf6-358753f51c0d</t>
  </si>
  <si>
    <t>KABEL CHLADIČE VZDUCHU VOLKSWAGEN AUDI Seat</t>
  </si>
  <si>
    <t>AIR COOLER HOSE VOLKSWAGEN AUDI SEAT</t>
  </si>
  <si>
    <t>4ad8b79c-c1e0-42c0-a7c4-4c943215620a</t>
  </si>
  <si>
    <t>Hybridní lak na bázi Ntn Bezbarvý, Odstíny hnědé a béžové, Odstíny oranžové</t>
  </si>
  <si>
    <t>Hybrid varnish base Ntn Colorless, Shades of brown and beige, Shades of orange</t>
  </si>
  <si>
    <t>4ad9690e-b571-4306-b2a1-876589c745bf</t>
  </si>
  <si>
    <t>Čarodějnická metla GoDan brokátová 100 cm fialová</t>
  </si>
  <si>
    <t>Witch's broom GoDan glitter 100 cm purple</t>
  </si>
  <si>
    <t>4ad970e9-e22f-471e-a104-9935036baced</t>
  </si>
  <si>
    <t>Podložky banketové pod monoporce malé kulaté zlato černé 8 cm 50 kusů</t>
  </si>
  <si>
    <t>Banquet foundations for monoportions small round gold black 8 cm 50 pieces</t>
  </si>
  <si>
    <t>4ad99996-eff2-4e3d-be1e-8f76352601ae</t>
  </si>
  <si>
    <t>Motor 89199 Polesie</t>
  </si>
  <si>
    <t>4ad9a6a5-0639-434a-8251-36933f27f11c</t>
  </si>
  <si>
    <t>Oldřiška Ciprová: Můj přítel vlk Ciprová Oldřiška, Němcová Lenka,</t>
  </si>
  <si>
    <t>4ad9a77e-ae49-4c84-ab5b-b496c830edc9</t>
  </si>
  <si>
    <t>Celoroční pneumatika Westlake All Season Master SW613 215/65R16 109/107 R zesílení (C)</t>
  </si>
  <si>
    <t>Westlake All Season Master SW613 215/65R16 109/107 R Reinforcement All Season Tire (C)</t>
  </si>
  <si>
    <t>4ad9c802-3c32-4a13-ba52-f55fab71280e</t>
  </si>
  <si>
    <t>Sada na grilování Blue Collection 5</t>
  </si>
  <si>
    <t>Set BBQ Blue Collection 5</t>
  </si>
  <si>
    <t>4ada1ca1-752b-4f9c-bd1d-2233538565ba</t>
  </si>
  <si>
    <t>Pracovní obuv polobotky Urgent 201 SB velikost 46</t>
  </si>
  <si>
    <t>Urgent 201 SB work shoes, size 46</t>
  </si>
  <si>
    <t>4ada311d-cda3-4ebf-8d00-0d76ac788b91</t>
  </si>
  <si>
    <t>BOTY DO VODY PLÁŽOVÉ JEŽOVKY SPORTVIDA VEL.43</t>
  </si>
  <si>
    <t>SPORTVIDA SEA URCHIN BEACH WATER SHOES R.43</t>
  </si>
  <si>
    <t>4ada5562-b2ba-4ee0-a505-a2315957dbee</t>
  </si>
  <si>
    <t>Uklízecí robot Lauben 26 / 52BB černý</t>
  </si>
  <si>
    <t>Lauben 26 / 52BB cleaning robot black</t>
  </si>
  <si>
    <t>4ada78c5-d844-4b08-86ea-96f1b8543132</t>
  </si>
  <si>
    <t>O'Keeffe's Working Hands krém na ruce - 96 g</t>
  </si>
  <si>
    <t>O'Keeffe's Working Hands Hand Cream - 96 g</t>
  </si>
  <si>
    <t>4adaa7e9-3406-4eba-b8c9-1c5887081304</t>
  </si>
  <si>
    <t>4adab059-b453-481a-b56b-dc6033bc1515</t>
  </si>
  <si>
    <t>Hybridní barevný lak Claresa Odstíny hnědé a béžové</t>
  </si>
  <si>
    <t>Hybrid varnish colored varnish Claresa Shades of brown and beige</t>
  </si>
  <si>
    <t>4adac7e3-3ce7-47c4-935c-413dcce17cd0</t>
  </si>
  <si>
    <t>Gorsenia polovyztužená podprsenka béžová velikost 100D</t>
  </si>
  <si>
    <t>Gorsenia semi-rigid beige bra size 100D</t>
  </si>
  <si>
    <t>4adadd37-65dc-4412-a869-69de17967bf6</t>
  </si>
  <si>
    <t>Henna pudrová na obočí ZOLA 05 Brown 5g</t>
  </si>
  <si>
    <t>Henna powder for eyebrows ZOLA 05 Brown 5g</t>
  </si>
  <si>
    <t>4adaeae1-bb1c-4b4e-b894-0693de078bf4</t>
  </si>
  <si>
    <t>Rámeček trojitý Schneider Electric černý</t>
  </si>
  <si>
    <t>Triple frame Schneider Electric black</t>
  </si>
  <si>
    <t>4adb04b7-25ed-43c4-8ad1-ab23471d8874</t>
  </si>
  <si>
    <t>Odžmolkovač Tefal JB7002</t>
  </si>
  <si>
    <t>Clothes shaver Tefal JB7002</t>
  </si>
  <si>
    <t>4adb3e29-35c2-4e6f-8b77-d750464eab2a</t>
  </si>
  <si>
    <t>VIGA Kreslící grafická tabule Velká písmena Učení psaní</t>
  </si>
  <si>
    <t>VIGA Graphomatic Drawing Board Large Letters Learning to write</t>
  </si>
  <si>
    <t>4adb5276-5515-433f-b393-feca1fd2e5d0</t>
  </si>
  <si>
    <t>Pohodlná měkká podprsenka VIKI 577 JOANNA béžová 110E</t>
  </si>
  <si>
    <t>Comfortable Soft Bra VIKI 577 JOANNA beige 110E</t>
  </si>
  <si>
    <t>4adb9d96-6c16-4427-b2f0-9f0cb88cd00e</t>
  </si>
  <si>
    <t>Základna televizoru Maclean MC-450</t>
  </si>
  <si>
    <t>Maclean MC-450 TV stand</t>
  </si>
  <si>
    <t>4adc1fcc-c24e-414a-a398-9d32554eea72</t>
  </si>
  <si>
    <t>Tradiční parafínová svíčka Sweet Plum Sake Yankee Candle 1 ks</t>
  </si>
  <si>
    <t>Scented traditional paraffin wax Sweet Plum Sake Yankee Candle 1 pcs pcs.</t>
  </si>
  <si>
    <t>4adc3561-8e24-48e6-8071-957b4e02c74c</t>
  </si>
  <si>
    <t>Sušička potravin 500 W 6 roštů ROYAL CATERING RCDA-500/23S 10011613</t>
  </si>
  <si>
    <t>Food Dryer 500W 6 Grids ROYAL CATERING RCDA-500/23S 10011613</t>
  </si>
  <si>
    <t>4adc5623-037f-4bc1-bbd2-30b6ad97d5f4</t>
  </si>
  <si>
    <t>ŠROUBOVÁK PRO VLOŽKY VENTILKŮ PNEUMATIK – DVOJITÝ S MAGNETEM FR0796</t>
  </si>
  <si>
    <t>SCREWDRIVER FOR TIRE VALVE INSERTS – DOUBLE WITH MAGNET FR0796</t>
  </si>
  <si>
    <t>4adcb3ac-9bb1-46b9-a1e6-d9f493c8b31c</t>
  </si>
  <si>
    <t>Sluchátka proti hluku Lahti Pro L1700400</t>
  </si>
  <si>
    <t>Headphones anti- Lahti pro L1700</t>
  </si>
  <si>
    <t>4adccf2f-7016-4272-b8dc-5fe915876543</t>
  </si>
  <si>
    <t>Citroen OE 5271L6 tlumič pohonu</t>
  </si>
  <si>
    <t>Citroen OE 5271L6 shock absorber actuator</t>
  </si>
  <si>
    <t>4adced7a-0dab-435a-b359-04ca3d966693</t>
  </si>
  <si>
    <t>Demar holínky holínky do půlky lýtek velikost 40</t>
  </si>
  <si>
    <t>Demar women's mid-calf wellingtons, size 40</t>
  </si>
  <si>
    <t>4adcf02b-3a37-43af-a60c-9e0c93a9faf3</t>
  </si>
  <si>
    <t>Kostým Hipiski, Karneval, Hipiska M</t>
  </si>
  <si>
    <t>Hippie costume, Carnival, Hippie M</t>
  </si>
  <si>
    <t>4add20b8-2f2f-4870-827f-90b1492a46a6</t>
  </si>
  <si>
    <t>Dino Dračí hrad nové výzvy</t>
  </si>
  <si>
    <t>Board game Dino Dračí hrad new výzvy Dino Toys</t>
  </si>
  <si>
    <t>4add2965-9443-4c50-babe-ff9c60e2ae68</t>
  </si>
  <si>
    <t>Anal Ease - 20 ml</t>
  </si>
  <si>
    <t>Anal Ease - 20ml</t>
  </si>
  <si>
    <t>4add6363-c770-43ae-b7e5-47ecfcf923c9</t>
  </si>
  <si>
    <t>Vonný olej Vera-Nord Karafiát 10 ml</t>
  </si>
  <si>
    <t>Fragrance oil Vera-Nord Carnation 10 ml</t>
  </si>
  <si>
    <t>4add944e-b67d-4fe0-b4b6-940e0c7cc8cd</t>
  </si>
  <si>
    <t>CIBULE STUTTGARTER RIESEN SEMENA ZELENINY 3G TORAF semena 3 g</t>
  </si>
  <si>
    <t>CEBULA STUTTGARTER RIESEN NASIONA WARZYW 3G TORAF seeds 3 g</t>
  </si>
  <si>
    <t>4add9cd4-5e07-491f-bfdc-3318e9bc56af</t>
  </si>
  <si>
    <t>4addc8da-6136-4684-86d7-12e2b7c3f9a1</t>
  </si>
  <si>
    <t>Gorsenia měkká podprsenka černá velikost 105 g</t>
  </si>
  <si>
    <t>Gorsenia soft bra black size 105G</t>
  </si>
  <si>
    <t>4ade0081-fd2a-454f-a0c7-7c8614dd30fb</t>
  </si>
  <si>
    <t>DĚTSKÝ BEZDRÁTOVÝ BLUETOOTH MIKROFON S KARAOKE REPRODUKTOREM JAKO DÁREK</t>
  </si>
  <si>
    <t>WIRELESS BLUETOOTH MICROPHONE FOR CHILDREN WITH KARAOKE SPEAKER AS A GIFT</t>
  </si>
  <si>
    <t>4ade06ad-2b88-4e9a-922e-cd259405d4ce</t>
  </si>
  <si>
    <t>DISK PRO FIBRU KOTOUČ 125 mm M14 KOTOUČ POD FIBRU</t>
  </si>
  <si>
    <t>FIBER DISC 125mm M14 DISC FOR FIBER</t>
  </si>
  <si>
    <t>4ade307c-32ea-45ad-a481-a4b585cc924f</t>
  </si>
  <si>
    <t>Emili tílko kulatý dlouhý rukáv velikost 48</t>
  </si>
  <si>
    <t>Emili round long sleeve T-shirt size 48</t>
  </si>
  <si>
    <t>4ade4b8d-75bb-48c4-839f-c491f9db60d4</t>
  </si>
  <si>
    <t>VIKI SEXY Podprsenka měkká 577 Joanna 80I</t>
  </si>
  <si>
    <t>VIKI SEXY Bra Soft bra 577 Joanna 80I</t>
  </si>
  <si>
    <t>4aded1f4-f684-4ecf-bc07-91f56f4ebd2d</t>
  </si>
  <si>
    <t>ORGANIZÉR ZÁVĚSNÁ POLIČKA KUCHYŇSKÁ SKŘÍŇKA</t>
  </si>
  <si>
    <t>ORGANIZER HANGING TOOL KITCHEN SHELF CABINET</t>
  </si>
  <si>
    <t>4adeeb7a-336d-4128-b113-b6e7a446b0a5</t>
  </si>
  <si>
    <t>ZAVLAŽOVAČ PRO KVĚTINY A ROSTLINY ZAVLAŽOVÁNÍ KVĚTINÁČŮ PRO ZAVLAŽOVÁNÍ PTÁČKŮ</t>
  </si>
  <si>
    <t>PLANT FLOWER IRRIGATOR IRRIGATION POTS FOR BIRD IRRIGATION</t>
  </si>
  <si>
    <t>4adef7cd-96b3-405a-9c7b-16f700efeb92</t>
  </si>
  <si>
    <t>Brzdová kapalina Mannol 3002 DOT 4 1 l</t>
  </si>
  <si>
    <t>Mannol 3002 DOT 4 brake fluid 1 l</t>
  </si>
  <si>
    <t>4adf22e0-898d-43df-864e-2910d708cd8f</t>
  </si>
  <si>
    <t>Moraj dámské kalhotky Maxi velikost L</t>
  </si>
  <si>
    <t>Moraj women's panties Maxi size L</t>
  </si>
  <si>
    <t>4adf34ad-9bc7-4cfd-bf10-ad503f5aef32</t>
  </si>
  <si>
    <t>Snímač Switchbot 0860038001772</t>
  </si>
  <si>
    <t>Switchbot 0860038001772 sensor</t>
  </si>
  <si>
    <t>4adf4c8e-d7e8-4db7-97b6-d220fea08707</t>
  </si>
  <si>
    <t>Plenky Huggies Extra Care Velikost 3 72 ks</t>
  </si>
  <si>
    <t>Huggies Extra Care Diapers Size 3 72 pcs.</t>
  </si>
  <si>
    <t>4adf5cbc-a1ef-4026-a6c0-a58e2c3f71b5</t>
  </si>
  <si>
    <t>Škoda kolo z lehké slitiny NEW VELORUM 16" pro OCTAVIA III 5E0071496L 8Z8</t>
  </si>
  <si>
    <t>Skoda light alloy wheel NEW VELORUM 16" for OCTAVIA III 5E0071496L 8Z8</t>
  </si>
  <si>
    <t>4adf71af-de77-4abe-9501-eba068422b71</t>
  </si>
  <si>
    <t>ZTE MU5120 mobilní router 5G LTE KAT.19</t>
  </si>
  <si>
    <t>ZTE MU5120 mobile router 5G LTE CAT.19</t>
  </si>
  <si>
    <t>4adf7497-4fc3-4771-8093-01f246981176</t>
  </si>
  <si>
    <t>Larrin pěna na čištění sprchových koutů 0,5 l</t>
  </si>
  <si>
    <t>Larrin foam cleaning shower enclosures 0,5l</t>
  </si>
  <si>
    <t>4adfbbe2-2d94-4509-b84f-14a0eae36fcb</t>
  </si>
  <si>
    <t>RAKETOMET PĚNOVÝCH RAKET SADA PRO DĚTI RAKETY KATAPULT HRA</t>
  </si>
  <si>
    <t>FOAM ROCKET LAUNCHER SET FOR CHILDREN ROCKET CATAPULT GAME</t>
  </si>
  <si>
    <t>4adfe6bd-aaa4-4c3c-960a-d4f88a0d7b1c</t>
  </si>
  <si>
    <t>Tričko Noční Dámské Eldar ROMA ČERVENÉ XL</t>
  </si>
  <si>
    <t>Women's Nightshirt Eldar ROMA RED XL</t>
  </si>
  <si>
    <t>4adfec37-7214-42c5-8460-1d18bf147675</t>
  </si>
  <si>
    <t>CC krém Erborian DORE Clair SPF 21-30 15 ml</t>
  </si>
  <si>
    <t>Erborian DORE Clair CC Cream SPF 21-30 15 ml</t>
  </si>
  <si>
    <t>4adfec38-ef3b-47b0-8d93-6d3cfa78d440</t>
  </si>
  <si>
    <t>Doplněk stravy HiTec Glucosamin 100 kapslí. přírodní</t>
  </si>
  <si>
    <t>Supplement HiTec Glucosamin 100 caps. natural</t>
  </si>
  <si>
    <t>4adff579-ebff-4ef9-b982-97e2d70d4b84</t>
  </si>
  <si>
    <t>Kožený opasek pánský oboustranný hnědý černý SET PETERSON</t>
  </si>
  <si>
    <t>Men's leather strap double-sided brown black SET PETERSON</t>
  </si>
  <si>
    <t>4ae01b87-d159-430a-a492-373fa07ce835</t>
  </si>
  <si>
    <t>Křížový spínač Klasický Kontakt-simon SW7/2XM</t>
  </si>
  <si>
    <t>Crossbar switch Classic Kontakt-simon SW7/2XM</t>
  </si>
  <si>
    <t>4ae041dc-c9bf-469e-86a7-7007ab2e0592</t>
  </si>
  <si>
    <t>SET BODY obálkové vel 56 + PRODLUŽOVAČKA na bodziaka 12 cm celá TMAVĚ MODRÁ</t>
  </si>
  <si>
    <t>SET BODY envelope Roz 56 + EXTENSION CORD for bodice 12 cm whole NAVY BLUE</t>
  </si>
  <si>
    <t>4ae04302-e57d-42b5-99da-55f4e385302f</t>
  </si>
  <si>
    <t>4ae05621-0168-419b-afee-219e5fec76e5</t>
  </si>
  <si>
    <t>SADA RÁZOVÝCH NÁSTAVCŮ KRÁTKÉ NÁRAZOVÉ NÁSTAVCE</t>
  </si>
  <si>
    <t>IMPACT SOCKET KIT SHORT IMPACT SOCKETS</t>
  </si>
  <si>
    <t>4ae069d9-2477-4e97-bff5-ab98cb138b50</t>
  </si>
  <si>
    <t>Rieker dámské sandály V0240-80 koturn velikost 37</t>
  </si>
  <si>
    <t>Rieker women's sandals V0240-80 wedge size 37</t>
  </si>
  <si>
    <t>4ae07ec9-ac2a-496d-9af2-910aac1f4b8c</t>
  </si>
  <si>
    <t>MOE šaty koktejlové šaty velikost M</t>
  </si>
  <si>
    <t>MOE cocktail dress classic midi size M</t>
  </si>
  <si>
    <t>4ae081c8-01d7-4ce9-aad5-7822b9f39e16</t>
  </si>
  <si>
    <t>BRUSNÝ PAPÍR PRO BRUSKU NA SÁDRU ŽIRAFY NA SUCHÝ ZIP KOTOUČ 225 MM G120 P120</t>
  </si>
  <si>
    <t>SANDPAPER FOR PLASTER SANDER GIRAFFE WITH VELCRO DISC 225MM G120 P120</t>
  </si>
  <si>
    <t>4ae0fa8e-742d-43ea-8cc1-7959ac280917</t>
  </si>
  <si>
    <t>GÁBININ KOUZELNÝ DOMEK SADA KOUPELNA SYRENKOTKA S FIGURKOU + NÁBYTEK MERCAT</t>
  </si>
  <si>
    <t>CAT HOUSE GABI SET BATHROOM MERMAID WITH FIGURINE + FURNITURE MERCAT</t>
  </si>
  <si>
    <t>4ae12b2f-70ae-4e41-8324-10193da9c899</t>
  </si>
  <si>
    <t>JHK pánská polokošile PORA 210 velikost XL</t>
  </si>
  <si>
    <t>JHK men's polo shirt PORA 210 size XL</t>
  </si>
  <si>
    <t>4ae159a3-227e-4da5-ac40-ef03db471e49</t>
  </si>
  <si>
    <t>Hliníkové shafty Mission Atom13 Medium Stříbrné s modrou barvou</t>
  </si>
  <si>
    <t>Mission Atom13 Medium Aluminum Shafts Silver with Blue</t>
  </si>
  <si>
    <t>4ae19746-8403-4242-920a-923572aef77e</t>
  </si>
  <si>
    <t>Nike pánské sportovní boty EBERNON LOW PREMIUM velikost 42</t>
  </si>
  <si>
    <t>Nike men's sports shoes EBERNON LOW PREMIUM size 42</t>
  </si>
  <si>
    <t>4ae1b2e7-a372-4eef-b4ba-1a0bcf808afe</t>
  </si>
  <si>
    <t>Lionelo Sportovní kočárek CLOE 2023 GREY STONE</t>
  </si>
  <si>
    <t>CLOE Lionelo pushchair up to 22 kg - Gray Stone</t>
  </si>
  <si>
    <t>4ae1bdd9-b0a1-4d2b-8467-77e22de3e3d2</t>
  </si>
  <si>
    <t>Filament 3DPower Basic PLA 1,75mm Papaya Orange 1kg</t>
  </si>
  <si>
    <t>3DPower Basic PLA filament 1.75mm Papaya Orange 1kg</t>
  </si>
  <si>
    <t>4ae1f7ae-a834-40b8-bbe8-be204ba18081</t>
  </si>
  <si>
    <t>Skládací kbelík RidgeMonkey Perspective 10l</t>
  </si>
  <si>
    <t>RidgeMonkey Perspective Collapsible Bucket 10L</t>
  </si>
  <si>
    <t>4ae22bdc-9131-4f24-89d9-1edc82792ed3</t>
  </si>
  <si>
    <t>Rozvaděč Elektro-Plast 230 V IP65 0 A</t>
  </si>
  <si>
    <t>Switchgear Elektro-Plast 230 V IP65 0 A</t>
  </si>
  <si>
    <t>4ae27306-e4e5-437f-b2c7-d5a3535f4cf5</t>
  </si>
  <si>
    <t>Mistachio Angel Hair with Dubai white chocolate 80g</t>
  </si>
  <si>
    <t>4ae2ac09-291c-45ed-9453-a3e2bf7e0b32</t>
  </si>
  <si>
    <t>TRIČKO PÁNSKÉ 4F TRIČKO 3016 TÍLKO SPORTOVNÍ TRIČKO PRO KAŽDODENNÍ NOŠENÍ S</t>
  </si>
  <si>
    <t>MEN'S T-SHIRT 4F T-SHIRT 3016 T-SHIRT CASUAL SPORTS BLOUSE S</t>
  </si>
  <si>
    <t>4ae2b301-b609-436f-bc28-7b40b5b294a4</t>
  </si>
  <si>
    <t>Opěrka hlavy Benbat Travel Friends 0-12 m</t>
  </si>
  <si>
    <t>Benbat Travel Friends headrest 0-12 m</t>
  </si>
  <si>
    <t>4ae30aca-a4a0-442b-8870-a4893feb1f20</t>
  </si>
  <si>
    <t>YATO RUČNÍ ODSÁVAČKA OLEJE A PALIVA PRO PROVOZNÍ KAPALINY 6 L</t>
  </si>
  <si>
    <t>YATO MANUAL EXTRACTOR FOR OIL AND FUEL OF CONSUMABLE FLUIDS 6L</t>
  </si>
  <si>
    <t>4ae34beb-77bb-48d5-8d5d-2f9ca162df3f</t>
  </si>
  <si>
    <t>PROTEC Řadící páka s manžetou Škoda Octavia 1 1996-2010 5st černá</t>
  </si>
  <si>
    <t>4ae3516b-1631-44b9-ab38-3a4aff7316aa</t>
  </si>
  <si>
    <t>Tříkolka Smoby 740414 modrá</t>
  </si>
  <si>
    <t>Tricycle Smoby 740414 blue</t>
  </si>
  <si>
    <t>4ae36227-d9f2-4da4-8a17-31a953cd4f24</t>
  </si>
  <si>
    <t>4ae37da4-9b70-4a94-a557-28aebc1600eb</t>
  </si>
  <si>
    <t>Asta Přímé kleště na spoje žhavicích svíček A-548</t>
  </si>
  <si>
    <t>Asta Straight pliers for glow plug connectors A-548</t>
  </si>
  <si>
    <t>4ae38e00-427c-4add-996f-203292e25943</t>
  </si>
  <si>
    <t>Sada Gloomspite Gitz WARHAMMER AOS - GLOOMSPITE GITZ TRUGG THE TROGGOTH KING Games Workshop</t>
  </si>
  <si>
    <t>Gloomspite Gitz WARHAMMER AOS Set - GLOOMSPITE GITZ TRUGG THE TROGGOTH KING Games Workshop</t>
  </si>
  <si>
    <t>4ae39e6e-078f-4f44-bdee-e957295a6e15</t>
  </si>
  <si>
    <t>Pilník na ruce Aba group, jednoduchý, papírový</t>
  </si>
  <si>
    <t>Nail file to hands Aba group straight paper</t>
  </si>
  <si>
    <t>4ae3b076-883c-4037-b0f2-cb53d37d8b63</t>
  </si>
  <si>
    <t>Káva rozpustná Nescafe Taster's Choice 397 g</t>
  </si>
  <si>
    <t>Instant Coffee Nescafe Taster's Choice 397 g</t>
  </si>
  <si>
    <t>4ae3d351-3908-423f-b4da-7ec780f2e654</t>
  </si>
  <si>
    <t>Čokoláda Schogetten 100 g</t>
  </si>
  <si>
    <t>Milk Chocolate Schogetten 100 g</t>
  </si>
  <si>
    <t>4ae3e9f2-3a63-459b-90bd-8b2536eb80e8</t>
  </si>
  <si>
    <t>Wrangler TEXAS SLIM Dream On KLASICKÉ LEHCE PŘIZPŮSOBITELNÉ BLUE DŽÍNY W34 L30</t>
  </si>
  <si>
    <t>Wrangler TEXAS SLIM Dream On CLASSIC SLIM FITTED BLUE DENIM W34 L30</t>
  </si>
  <si>
    <t>4ae3fefe-9d7a-4e99-8964-2177ad9c399c</t>
  </si>
  <si>
    <t>Kinderkraft Lovi multifunkční postýlka, kolébka</t>
  </si>
  <si>
    <t>Kinderkraft Lovi multifunctional cot, cradle</t>
  </si>
  <si>
    <t>4ae43519-d964-4342-8a8b-19f94db0dfd2</t>
  </si>
  <si>
    <t>ZÁSTRČKA S NYPLEM PRO HADICI 10 MM RYCHLOSPOJKA KONCOVKA</t>
  </si>
  <si>
    <t>PLUG WITH A NIP FOR HOSE 10 MM. QUICK-COUPLING END</t>
  </si>
  <si>
    <t>4ae4436d-3f8f-4633-8ba1-ccd7589afd1e</t>
  </si>
  <si>
    <t>Univerzální úhelník Levior 4863 230</t>
  </si>
  <si>
    <t>Levior universal square 4863 230</t>
  </si>
  <si>
    <t>4ae4440a-a733-4427-863e-d05749f0d38a</t>
  </si>
  <si>
    <t>Tréninkové tričko s krátkým rukávem JHK S, modré</t>
  </si>
  <si>
    <t>Training shirt short sleeve JHK S blue</t>
  </si>
  <si>
    <t>4ae451c3-1a7a-44ac-bf00-29016d70d117</t>
  </si>
  <si>
    <t>CHRPA CÍSAŘSKÝ PIŽMOVÝ SMĚS 1 g LEGUTKO</t>
  </si>
  <si>
    <t>IMPERIAL CHABER MUSKY BLEND 1 g LEGUTKO</t>
  </si>
  <si>
    <t>4ae46021-6172-433b-92b4-b20c96e7edb9</t>
  </si>
  <si>
    <t>Pleťový krém proti stárnutí Yoskine Hokkaido Japan- Enzyme den a noc 50 ml</t>
  </si>
  <si>
    <t>Add to bag Yoskine Hokkaido Japan- Enzyme day and night 50 ml</t>
  </si>
  <si>
    <t>4ae476eb-4de5-4f5d-8992-8758a8ea888a</t>
  </si>
  <si>
    <t>TERMOSTAT WIFI TUYA 85-250V SÍŤOVÝ TEPLOTNÍ SENZOR</t>
  </si>
  <si>
    <t>TERMOSTAT WIFI TUYA 85-250V NETWORK TEMPERATURE SENSOR</t>
  </si>
  <si>
    <t>4ae4ebf0-2f2d-498f-be82-2d8f56e724b4</t>
  </si>
  <si>
    <t>Viki podprsenka měkká černá velikost 90J</t>
  </si>
  <si>
    <t>Viki soft bra black size 90J</t>
  </si>
  <si>
    <t>4ae50340-a9bf-409b-9b8a-0589eee6f3a5</t>
  </si>
  <si>
    <t>ERGONOMICKÁ POLŠTÁŘ NA SEZENÍ KINO TRAVEL</t>
  </si>
  <si>
    <t>ERGONOMIC SEAT CUSHION TRAVEL CINEMA</t>
  </si>
  <si>
    <t>4ae52d9e-4b80-4362-89a9-df5b044b2aec</t>
  </si>
  <si>
    <t>Ava podprsenka měkká bílá velikost 65H</t>
  </si>
  <si>
    <t>Ava soft bra white size 65H</t>
  </si>
  <si>
    <t>4ae538ca-7abb-4f1b-a5b0-db59f1505829</t>
  </si>
  <si>
    <t>Velká kapacita brčka z nerezové oceli láhev na vodu pro venkovní termosku</t>
  </si>
  <si>
    <t>Large capacity stainless steel straw water bottle thermos for outdoor</t>
  </si>
  <si>
    <t>4ae57045-ec56-45b1-8def-f70f2c0ea648</t>
  </si>
  <si>
    <t>Duše 2,25/2,50-16 TR4 - rovný středový kovový ø 8 mm</t>
  </si>
  <si>
    <t>Soul 2.25/2.50-16 TR4 - straight central metal ø 8 mm</t>
  </si>
  <si>
    <t>4ae57226-92bc-4121-95a3-244c995f9277</t>
  </si>
  <si>
    <t>4ae5a26a-6a19-4aec-b55c-1da731192c53</t>
  </si>
  <si>
    <t>Dětský úklidový set MalPlay 105884</t>
  </si>
  <si>
    <t>Child cleaning kit MalPlay 105884</t>
  </si>
  <si>
    <t>4ae5a8cd-d524-4a80-b48f-ce50f80f74ff</t>
  </si>
  <si>
    <t>Podložky Sendi 2 ks</t>
  </si>
  <si>
    <t>Washers Sendi 2 pcs.</t>
  </si>
  <si>
    <t>4ae5c4d0-7262-416c-8cd5-e0573536d173</t>
  </si>
  <si>
    <t>Vertikální škrabka Fackelmann</t>
  </si>
  <si>
    <t>Fackelmann vertical peeler</t>
  </si>
  <si>
    <t>4ae5cfe3-a6ed-4436-a165-404545e5e789</t>
  </si>
  <si>
    <t>Taylor Swift Evermore CD</t>
  </si>
  <si>
    <t>Evermore Taylor Swift CD</t>
  </si>
  <si>
    <t>4ae63773-d4e0-4d93-bb74-916318be3c52</t>
  </si>
  <si>
    <t>TePe Nova kartáček Soft</t>
  </si>
  <si>
    <t>TePe Nova Soft toothbrush</t>
  </si>
  <si>
    <t>4ae67624-98e9-48ab-92cf-6b038f5b594c</t>
  </si>
  <si>
    <t>Zápustný nábytkový spínač s pohybovým čidlem 230V</t>
  </si>
  <si>
    <t>Motion sensor LED 360 mini probe 800W PR018</t>
  </si>
  <si>
    <t>4ae693a0-a9d3-4662-9300-5e6caab981b2</t>
  </si>
  <si>
    <t>Farmasi BB krém Č. 01 Lehký SPF 11-20 30ml</t>
  </si>
  <si>
    <t>Farmasi BB Cream No. 01 Light SPF 11-20 30 ml</t>
  </si>
  <si>
    <t>4ae6a6aa-5cce-4e81-b182-badc43455bbc</t>
  </si>
  <si>
    <t>X-HOME LINEÁRNÍ ODTOK 80 cm 2v1 Pod desku NÍZKÝ SIFON 54 mm NEREZOVÁ OCEL</t>
  </si>
  <si>
    <t>X-HOME LINEAR DRAIN 80 cm 2in1 Under Plate LOW SIPHON 54mm STAINLESS STEEL</t>
  </si>
  <si>
    <t>4ae6ae33-98ea-4cd3-9eb2-207b19f86a28</t>
  </si>
  <si>
    <t>Barva Revell Email Color 66 Olivově Barva 14 ml</t>
  </si>
  <si>
    <t>Revell Email Color 66 Olive Gray 14 ml</t>
  </si>
  <si>
    <t>4ae6ee2b-b1d5-49bd-8ead-a3268a74ac76</t>
  </si>
  <si>
    <t>Sada zapalovacích kabelů Maxgear 53-0147</t>
  </si>
  <si>
    <t>Ignition cable kit Maxgear 53-0147</t>
  </si>
  <si>
    <t>4ae6ff04-b9ce-4632-b6b6-cad1880caefd</t>
  </si>
  <si>
    <t>Skříň do předsíně, šedá, betonu, 55x25x189 cm</t>
  </si>
  <si>
    <t>Hallway wardrobe, concrete gray, 55x25x189 cm</t>
  </si>
  <si>
    <t>4ae706d9-9e79-4f22-87aa-96333b222ca5</t>
  </si>
  <si>
    <t>Háček na kolíčky 5five Simply Smart béžový, stříbrný</t>
  </si>
  <si>
    <t>Pin hook 5five Simply Smart beige, silver</t>
  </si>
  <si>
    <t>4ae71537-3e21-436f-88f3-8650d39ec665</t>
  </si>
  <si>
    <t>Špachtle Kela silikonová Tom špachtle 29 cm prolamovaná</t>
  </si>
  <si>
    <t>Spatula Kela silicone Tom spatula 29 cm openwork</t>
  </si>
  <si>
    <t>4ae75996-8f3f-42fa-bd5c-a7e5fdd270a7</t>
  </si>
  <si>
    <t>DATLOVÝ SIRUP 345 g - NATURAVENA</t>
  </si>
  <si>
    <t>DATE SYRUP 345 g - NATURAVENA</t>
  </si>
  <si>
    <t>4ae77402-5471-4d62-9f48-281d187e3048</t>
  </si>
  <si>
    <t>Lepová Deska proti klíšťatům, komárům, molům, mravencům, mouchám, pavoukům Repest 0,051 kg</t>
  </si>
  <si>
    <t>Stick against ticks, mosquitoes, piers, ants, flies, spiders Repest 0,051 kg</t>
  </si>
  <si>
    <t>4ae77887-ab7d-4eec-ad8a-2c18bfe00830</t>
  </si>
  <si>
    <t>GUMIČKY NA VLASY barevná sada 24ks BEZEŠVÉ</t>
  </si>
  <si>
    <t>HAIR BANDS colorful set, 24pcs SEAMLESS</t>
  </si>
  <si>
    <t>4ae78f29-e682-4222-a79d-2af2e5cec471</t>
  </si>
  <si>
    <t>Timotei Zlatý reflexní šampon pro blond vlasy 400ml</t>
  </si>
  <si>
    <t>Timotei Złociste Refleksy shampoo for blond hair 400ml</t>
  </si>
  <si>
    <t>4ae7a542-388e-440b-b068-9bdbce7c9183</t>
  </si>
  <si>
    <t>VODĚODOLNÉ LOVECKÉ BOTY DEMAR RAPID BOA 42</t>
  </si>
  <si>
    <t>WATERPROOF HUNTING BOOTS DEMAR RAPID BOA 42</t>
  </si>
  <si>
    <t>4ae7c6d7-906e-44ad-9e0e-f2b4237852b9</t>
  </si>
  <si>
    <t>Zimní drak Troon Harrison</t>
  </si>
  <si>
    <t>4ae7d2db-dddb-4262-8786-97734e567aeb</t>
  </si>
  <si>
    <t>Zapalovací svíčka Brisk 1544</t>
  </si>
  <si>
    <t>Świeca zapłonowa Brisk 1544</t>
  </si>
  <si>
    <t>4ae7f244-6929-4b86-b36d-d72675fc8538</t>
  </si>
  <si>
    <t>4ae803d3-9cfe-4189-9510-bce64969e936</t>
  </si>
  <si>
    <t>BATOH ASTRABAG DARK PIXEL AB300</t>
  </si>
  <si>
    <t>BACKPACK ASTRABAG DARK PIXEL AB300</t>
  </si>
  <si>
    <t>4ae82aeb-5531-4b40-b51c-5fc3f20fe5b7</t>
  </si>
  <si>
    <t>Adidas Skin Detox 400 ml sprchový gel pro ženy s exfoliačním efektem</t>
  </si>
  <si>
    <t>Adidas Skin Detox 400 ml shower gel for women with an exfoliating effect</t>
  </si>
  <si>
    <t>4ae850c0-1309-4d94-83a6-23286ed33bb0</t>
  </si>
  <si>
    <t>Jago Plachta 650 g/m2 3 x 2 m</t>
  </si>
  <si>
    <t>Tarp 650 g/m2 3 x 2m</t>
  </si>
  <si>
    <t>4ae8519a-b515-4350-a3d3-ee941f187248</t>
  </si>
  <si>
    <t>4ae8887f-2ab0-4fb6-bf08-7428342e56f7</t>
  </si>
  <si>
    <t>Klasický deštník Linder Exclusiv oranžový 180 x 200 cm</t>
  </si>
  <si>
    <t>Classic umbrella Linder Exclusiv orange 180 x 200 cm</t>
  </si>
  <si>
    <t>4ae8a740-fb40-47d6-b229-2025afcedd11</t>
  </si>
  <si>
    <t>IiiF150 R2022 8/128 GB, 8300 mAh, černá</t>
  </si>
  <si>
    <t>IiiF150 R2022 8/128 GB, 8300 mAh, black</t>
  </si>
  <si>
    <t>4ae8a7a8-1e83-4ba4-895a-269ff61ecc5e</t>
  </si>
  <si>
    <t>Skechers UNO - SUITED ON AIR (39,5) Pánské tenisky, černá tkanina</t>
  </si>
  <si>
    <t>Skechers UNO - SUITED ON AIR (39,5) Men's Sneakers Fabric Black</t>
  </si>
  <si>
    <t>4ae8b709-e3f9-45a8-861b-2e5fcf5b58f8</t>
  </si>
  <si>
    <t>Želatinová houbička Pro Medica Medisponge 80x50x1 mm 1 ks</t>
  </si>
  <si>
    <t>Gelatin hemostatic sponge Pro Medica Medisponge 80x50x1mm 1 pc.</t>
  </si>
  <si>
    <t>4ae907af-62f6-4860-be54-25c98fc0f5cf</t>
  </si>
  <si>
    <t>Indukční nabíječka Samsung EP-P5400BBEGEU černá</t>
  </si>
  <si>
    <t>Induction charger Samsung EP-P5400BBEGEU black</t>
  </si>
  <si>
    <t>4ae908bf-c171-4302-a99e-6f78d8609cea</t>
  </si>
  <si>
    <t>4ae93981-24e8-4e2e-b53a-1b7d4979c458</t>
  </si>
  <si>
    <t>Forma na sušenky Orion 5 x 6,5 cm, průměr 6,5 cm</t>
  </si>
  <si>
    <t>Cookie mould Orion 5 x 6,5cm diameter 6,5cm</t>
  </si>
  <si>
    <t>4ae96ff2-5c2b-40ac-ba75-321a6f87ab93</t>
  </si>
  <si>
    <t>Káva zrnková Arabica Blue Drop Coffee Roasters Guatemala Huehuetenango 1000 g</t>
  </si>
  <si>
    <t>Arabica Blue Drop Coffee Roasters Guatemala Huehuetenango coffee beans 1000 g</t>
  </si>
  <si>
    <t>4ae99cd2-4bb2-4f34-886a-52b0322e514e</t>
  </si>
  <si>
    <t>Popcorn připravený ke konzumaci Hot Chip 120 g</t>
  </si>
  <si>
    <t>Ready to Eat Popcorn Hot Chip 120 g</t>
  </si>
  <si>
    <t>4ae9c17b-cdf8-462d-8c83-77142a82faa5</t>
  </si>
  <si>
    <t>Pouzdro s klopou Fixed pro Samsung Galaxy A23, černé</t>
  </si>
  <si>
    <t>Flip case Fixed for Samsung Galaxy A23 black</t>
  </si>
  <si>
    <t>4aeaa9a1-0772-4dbc-88e9-ccb265d04b9d</t>
  </si>
  <si>
    <t>OBJÍMKA S GUMOVÝM DRŽÁKEM TRUBEK 4" 108-116 mm KOVOVÝ ŠROUB KOLÍK VYŘÍZNUTÝ</t>
  </si>
  <si>
    <t>CLAMP WITH RUBBER PIPE HOLDER 4" 108-116MM METAL SCREW PIN STRUCK</t>
  </si>
  <si>
    <t>4aeacf98-4e73-44a7-b89f-c633f38f59f4</t>
  </si>
  <si>
    <t>4aead415-b769-4d08-980f-d5e0dd183bf1</t>
  </si>
  <si>
    <t>Pen erasable blue Astra</t>
  </si>
  <si>
    <t>4aeb029c-7a32-4e53-9abf-00e18ace03f6</t>
  </si>
  <si>
    <t>Trek to Yomi Deluxe Edition PlayStation 5 (PS5) krabicová</t>
  </si>
  <si>
    <t>Trek to Yomi Deluxe Edition PlayStation 5 (PS5)</t>
  </si>
  <si>
    <t>4aeb1e2a-0683-44e2-973d-1ac7b14bdf7b</t>
  </si>
  <si>
    <t>DÁLKOVÝ OVLADAČ K TELEVIZORU PHILIPS UNIVERZÁLNÍ NÁHRADA ZA SMART TV LED NETFLIX</t>
  </si>
  <si>
    <t>REMOTE CONTROL FOR PHILIPS TV UNIVERSAL REPLACEMENT FOR SMART TV LED NETFLIX</t>
  </si>
  <si>
    <t>4aebc788-a575-44c4-9216-fbf69a29de46</t>
  </si>
  <si>
    <t>Plynová pružina víka zavazadlového prostoru Magneti Marelli 430719086500</t>
  </si>
  <si>
    <t>Sprężyna gazowa, pokrywa bagażnika Magneti Marelli 430719086500</t>
  </si>
  <si>
    <t>4aebd6d4-77d3-475f-bea1-be4020a2b39f</t>
  </si>
  <si>
    <t>BARUT Tvrdý kufr, sada ABS HD19036 35 l</t>
  </si>
  <si>
    <t>BARUT Hard case set ABS HD19036 35 l</t>
  </si>
  <si>
    <t>4aec08f8-fff5-4e77-9cde-936e91b9d316</t>
  </si>
  <si>
    <t>Růže na tváře lisovaná mix odstínů Max Factor Creme Puff Blush 05 Lovely Pink 1,5 g</t>
  </si>
  <si>
    <t>Cheek pink pressed mix shades Max Factor Creme Puff Blush 05 Lovely Pink 1,5 g</t>
  </si>
  <si>
    <t>4aec19ab-ed1f-4e76-bb00-163a5cd7290e</t>
  </si>
  <si>
    <t>Akumulátor PBA 18V 4,0Ah lithium-iontový BOSCH</t>
  </si>
  <si>
    <t>18V 4,0Ah Lithium-Ion PBA Battery BOSCH</t>
  </si>
  <si>
    <t>4aec2e84-bdbb-4353-991f-30fb03d1ddad</t>
  </si>
  <si>
    <t>4aec3de9-4682-4f20-ae90-1e229110ba8a</t>
  </si>
  <si>
    <t>Vysavač Hoover HP110HM Modrý 700 W</t>
  </si>
  <si>
    <t>Vacuum Cleaner Hoover HP110HM Blue 700 W</t>
  </si>
  <si>
    <t>4aec878b-2b08-427a-b035-81e9dec3ca0b</t>
  </si>
  <si>
    <t>4aec9091-f450-41dc-8d2c-91a3b82804bd</t>
  </si>
  <si>
    <t>Kabel Xiaomi USB - USB typ C 1 m bílý</t>
  </si>
  <si>
    <t>Cable Xiaomi USB - USB type C 1 m white</t>
  </si>
  <si>
    <t>4aecb48f-66a5-463b-84b1-7b404f543e31</t>
  </si>
  <si>
    <t>Arola Osvěžovač vzduchu ve spreji Bez 40 ml</t>
  </si>
  <si>
    <t>Arola Air Freshener Spray Without 40ml</t>
  </si>
  <si>
    <t>4aed0110-0ee2-4b56-8d7b-5f779d089e97</t>
  </si>
  <si>
    <t>4aed8bc7-a9ac-4342-b7b7-9daecfaa9ad1</t>
  </si>
  <si>
    <t>Celofánové sáčky 7x12 cm 100 ks</t>
  </si>
  <si>
    <t>Cellophane bags 7x12cm 100 pcs</t>
  </si>
  <si>
    <t>4aed99a3-618a-4b9c-9db4-b34b06bb55bf</t>
  </si>
  <si>
    <t>Talířek Petite&amp;Mars zelený silikon</t>
  </si>
  <si>
    <t>Plate Petite&amp;Mars green silicone</t>
  </si>
  <si>
    <t>4aedb988-2cdc-4e0d-8b4c-f358e2e0a7f5</t>
  </si>
  <si>
    <t>Šampon Redken 300 ml</t>
  </si>
  <si>
    <t>Shampoo Redken 300 ml</t>
  </si>
  <si>
    <t>4aedbb61-61f9-4775-9721-9581641997a4</t>
  </si>
  <si>
    <t>4aedbcb1-f09d-426f-8d77-21ed17c6e492</t>
  </si>
  <si>
    <t>Vysokotónové reproduktory Dibeisi AVD800-TW17 2 ks</t>
  </si>
  <si>
    <t>Dibeisi AVD800-TW17 2 pcs tweeters</t>
  </si>
  <si>
    <t>4aede1ee-ab98-4d70-b438-2a44e8a52c43</t>
  </si>
  <si>
    <t>Sekera Juco 36 cm 0,6 kg</t>
  </si>
  <si>
    <t>Axe Juco 36 cm 0,6 kg</t>
  </si>
  <si>
    <t>4aede72a-1a4d-4db0-981e-3d8ccf38c4c8</t>
  </si>
  <si>
    <t>Stan bez stínu Puluz PU5060EU 60 cm</t>
  </si>
  <si>
    <t>Light tent Puluz PU5060EU 60cm</t>
  </si>
  <si>
    <t>4aedf71a-90c2-4f34-a93b-975907e5d98d</t>
  </si>
  <si>
    <t>Pampers Premium Care 2 224 ks 4-8 kg</t>
  </si>
  <si>
    <t>Pampers Premium Care 2 224 pieces 4-8 kg</t>
  </si>
  <si>
    <t>4aedfc0b-8b71-4949-9ee2-52be402bca1b</t>
  </si>
  <si>
    <t>Festina dámské hodinky F20475-1</t>
  </si>
  <si>
    <t>Festina women's watch F20475-1</t>
  </si>
  <si>
    <t>4aee0ef3-1ad3-4cdb-b029-566d9af0e50a</t>
  </si>
  <si>
    <t>Paruka Arpex bob černá</t>
  </si>
  <si>
    <t>Black Arpex Bob Wig</t>
  </si>
  <si>
    <t>4aee14f6-b73a-49ce-b3d4-c20c9e21fd0b</t>
  </si>
  <si>
    <t>Samolepky na nehty Samolepící Gradientové Francouzské French Ombre</t>
  </si>
  <si>
    <t>Nail Stickers Self Adhesive Gradient French Ombre</t>
  </si>
  <si>
    <t>4aee583b-a164-475e-aafe-861afa4a9eb3</t>
  </si>
  <si>
    <t>Skechers pánské sportovní boty Uno Suited On Air velikost 41</t>
  </si>
  <si>
    <t>Skechers Men's Sports Shoes Uno Suited On Air Size 41</t>
  </si>
  <si>
    <t>4aeeb9d7-5608-4c5a-8c4c-fc2aa3d77779</t>
  </si>
  <si>
    <t>Eurographics puzzle Královna Alžběta</t>
  </si>
  <si>
    <t>Eurographics puzzle Queen Elizabeth</t>
  </si>
  <si>
    <t>4aef27e0-73ca-49e5-a88f-cd7ac0d45a62</t>
  </si>
  <si>
    <t>Klíč olejového filtru 3/8" 64,5 mm 14k TOYOTA GEKO G02553</t>
  </si>
  <si>
    <t>Oil filter wrench 3/8" 64.5mm 14k TOYOTA GEKO G02553</t>
  </si>
  <si>
    <t>4aef49e8-8d98-4d7d-8c39-18e8e0ed9c31</t>
  </si>
  <si>
    <t>Stavebnice Geomag GXP-783528 114</t>
  </si>
  <si>
    <t>Magnetic blocks Geomag GXP-783528 114</t>
  </si>
  <si>
    <t>4aefbeb8-8d56-48bb-a82c-77f7fb0da188</t>
  </si>
  <si>
    <t>Kyvadlový blesk Mikado LAZZER SPOON vel. 1 2,5 g</t>
  </si>
  <si>
    <t>Mikado LAZZER SPOON spoon size 1 2.5 g</t>
  </si>
  <si>
    <t>4af01bf5-316e-49ca-87e8-963005a6d536</t>
  </si>
  <si>
    <t>Akumulátorová UV svítilna Superfire Z01 365NM USB</t>
  </si>
  <si>
    <t>Rechargeable UV Flashlight Superfire Z01 365NM USB</t>
  </si>
  <si>
    <t>4af01fcb-cd45-4ae1-a8a0-3bca8100110f</t>
  </si>
  <si>
    <t>Games Workshop Warhammer 40000 Heavy Weapons Squad</t>
  </si>
  <si>
    <t>Warhammer 40000 Heavy Weapons Squad Games Workshop</t>
  </si>
  <si>
    <t>4af03728-304f-4104-bd49-44a0b6d9dff8</t>
  </si>
  <si>
    <t>Vzorek ProAMINO, GymBeam, 13 g, mango a marakuja</t>
  </si>
  <si>
    <t>Powder multi-component product GymBeam Passion fruit</t>
  </si>
  <si>
    <t>4af0ad88-eef0-4ab4-bd0b-447600a8d096</t>
  </si>
  <si>
    <t>TIGI BED HEAD URBAN ANTIDOTES RECOVERY Sada šampon 750 ml + kondicionér 750 ml</t>
  </si>
  <si>
    <t>TIGI BED HEAD URBAN ANTIDOTES RECOVERY 750ml shampoo  conditioner 750ml set</t>
  </si>
  <si>
    <t>4af0c510-affa-4655-8d0c-76e379c39346</t>
  </si>
  <si>
    <t>Continental 6PK955 Klínový řemen vícedrážkový</t>
  </si>
  <si>
    <t>Continental 6PK955 Pasek klinowy wielorowkowy</t>
  </si>
  <si>
    <t>4af0d3ba-e949-4a48-8810-ad61f59b33f7</t>
  </si>
  <si>
    <t>Gel Joanna 100 ml</t>
  </si>
  <si>
    <t>4af0f405-0085-4a8c-b128-22840f481735</t>
  </si>
  <si>
    <t>4af108ca-5d43-4fbd-b843-5ec334a62471</t>
  </si>
  <si>
    <t>Puzzle Harry Potter 104 dílků 25759 Clementoni Suoer Barva 6+</t>
  </si>
  <si>
    <t>Harry Potter puzzle 104 pieces 25759 Clementoni Suoer Color 6+</t>
  </si>
  <si>
    <t>4af109fd-938b-4e2e-b60b-d6913c6c08cb</t>
  </si>
  <si>
    <t>Elektrická nástěnná krabice Sez 0 x 80 x 0 mm</t>
  </si>
  <si>
    <t>Surface-mounted electrical box Sez 0 x 80 x 0 mm</t>
  </si>
  <si>
    <t>4af12a72-ab5a-4aba-a4a0-5ac4320ca511</t>
  </si>
  <si>
    <t>AEG Mastery SatelliteClean FEE53610ZM</t>
  </si>
  <si>
    <t>4af15ccb-ff9d-4a1d-8d73-544e04bd01ef</t>
  </si>
  <si>
    <t>Kadeřnický hřeben na česání Nishman, černý</t>
  </si>
  <si>
    <t>Nishman hairdressing comb, black</t>
  </si>
  <si>
    <t>4af177d9-355f-42b8-915a-6246f96fad0c</t>
  </si>
  <si>
    <t>Gloria Gardenboy Plus drtič plen 400 W</t>
  </si>
  <si>
    <t>Gloria Gardenboy Plus Weed Shredder 400W</t>
  </si>
  <si>
    <t>4af18651-b52d-4a55-82a0-21722fb40aa3</t>
  </si>
  <si>
    <t>Gel na vlasy Indola 300 ml</t>
  </si>
  <si>
    <t>Hair gel Indola 300 ml</t>
  </si>
  <si>
    <t>4af1899a-568d-4bc9-a182-25e369698b5a</t>
  </si>
  <si>
    <t>Wkręt-met tričko rozpěrného kolíku KPX 12x80mm 100kusů KPX-12080</t>
  </si>
  <si>
    <t>Wkręt-met T-shirt dowel KPX 12x80mm 100pcs KPX-12080</t>
  </si>
  <si>
    <t>4af18d11-067b-40b7-96a3-d632f74939c1</t>
  </si>
  <si>
    <t>Pánské Papuče sandály na suchý zip Dr Orto 077 Zdravotní černá 46</t>
  </si>
  <si>
    <t>Men's Sandals Orthopedic Slippers With Velcro Dr Orto 077 Health Black 46</t>
  </si>
  <si>
    <t>4af1aedb-8784-4e85-ad55-608de734f3f1</t>
  </si>
  <si>
    <t>SILIKONOVÝ PODTLAKOVÝ KABEL TURBOWORKS ČERVENÝ 3 MM</t>
  </si>
  <si>
    <t>SILICONE VACUUM CABLE TURBOWORKS RED 3MM</t>
  </si>
  <si>
    <t>4af1b3e9-06a1-4cc7-a630-27b680b1847f</t>
  </si>
  <si>
    <t>Reis holínky holínky do půlky lýtek velikost 37</t>
  </si>
  <si>
    <t>Reis women's mid-calf boots size 37</t>
  </si>
  <si>
    <t>4af1cf4b-eb64-4248-960b-858ce54941f8</t>
  </si>
  <si>
    <t>Kominička Meteor velikost S/M</t>
  </si>
  <si>
    <t>Balaclava Meteor size S/M</t>
  </si>
  <si>
    <t>4af20692-9c4c-43aa-85e8-aa52e3460a7b</t>
  </si>
  <si>
    <t>PRSTÝNEK PRSTEN ČERNÝ OCEL s gravírováním 14</t>
  </si>
  <si>
    <t>RING RING BLACK STEEL with engraving 14</t>
  </si>
  <si>
    <t>4af232d7-32fc-4705-a744-d674c8f478e0</t>
  </si>
  <si>
    <t>Legíny Fitness KRYCÍ LEGÍNY MODELUJÍCÍ FIT M/L</t>
  </si>
  <si>
    <t>LEGGINGS Fitness Tights OCUSION MODELING FIT M/L</t>
  </si>
  <si>
    <t>4af28da6-7f0d-41ec-a426-478c73bf895b</t>
  </si>
  <si>
    <t>Šrouby do oceli Matpol 4,2 x 19 mm 250 ks</t>
  </si>
  <si>
    <t>Steel screws Matpol 4,2 x 19 mm 250 pcs.</t>
  </si>
  <si>
    <t>4af2993d-9188-4811-821e-69acc9fad3a7</t>
  </si>
  <si>
    <t>Protein syrovátkový izolát - WPI Rawfoods prášek 1000 g přírodní příchuť</t>
  </si>
  <si>
    <t>Protein supplement protein isolate - WPI Rawfoods powder 1000 g natural flavour</t>
  </si>
  <si>
    <t>4af29a57-59b3-4d78-ba6a-96aba6c612ac</t>
  </si>
  <si>
    <t>Betonárna Scheppach mix180 230 800 W 180 l</t>
  </si>
  <si>
    <t>Concrete mixer Scheppach mix180 230 800 W 180 l</t>
  </si>
  <si>
    <t>4af2a1bb-1a3b-432f-952c-a6b9604390fd</t>
  </si>
  <si>
    <t>Kukuřičná mouka BIO 1 kg Bio Planet</t>
  </si>
  <si>
    <t>Corn flour BIO 1 kg Bio Planet</t>
  </si>
  <si>
    <t>4af2b909-48ce-4d3b-b12c-b0338136e44d</t>
  </si>
  <si>
    <t>Pilový kotouč s vidlicí pro řezání dřeva 190 / 40 zubů</t>
  </si>
  <si>
    <t>SAW BLADE with Widia FOR CUTTING WOOD 190/40 teeth</t>
  </si>
  <si>
    <t>4af2e029-5270-4f51-9fd6-b010885be3d1</t>
  </si>
  <si>
    <t>EWANA Podvazkový pás 020 bílý M</t>
  </si>
  <si>
    <t>EWANA Stocking belt 020 white M</t>
  </si>
  <si>
    <t>4af2eb7a-fadd-4b86-bd46-3429a9df3185</t>
  </si>
  <si>
    <t>Bighorn papuče šedé velikost 29</t>
  </si>
  <si>
    <t>Bighorn children's slippers, gray, size 29</t>
  </si>
  <si>
    <t>4af2f405-e1b3-4592-9825-4c5ce4946400</t>
  </si>
  <si>
    <t>STYLOVÁ STROPNÍ SVÍTIDLO - 3x E27 - LOFT - KUCHYNĚ - CHODBA</t>
  </si>
  <si>
    <t>STYLISH CEILING LAMP - 3x E27 - LOFT - KITCHEN - HALLWAY</t>
  </si>
  <si>
    <t>4af3181c-144e-4471-a8f9-f97afab15d97</t>
  </si>
  <si>
    <t>NERF Elite Disruptor Blaster</t>
  </si>
  <si>
    <t>4af38e31-46fb-41ed-9c3b-d71f8cee34fd</t>
  </si>
  <si>
    <t>Štětec plochý rovný Amazon 5,08 cm</t>
  </si>
  <si>
    <t>Brush flat straight Amazon 5,08 cm</t>
  </si>
  <si>
    <t>4af39029-d3b1-4a22-8975-0ac9430a36c6</t>
  </si>
  <si>
    <t>Žárovky M-Tech W21/5W 21/5 W 2 ks</t>
  </si>
  <si>
    <t>Bulbs M-Tech W21/5W 21/5 W 2 pcs.</t>
  </si>
  <si>
    <t>4af39c8c-b003-446c-8158-85120783b22c</t>
  </si>
  <si>
    <t>Pistole na hmoty, stavební odšťavňovač VOREL</t>
  </si>
  <si>
    <t>Mass gun construction squeezer VOREL</t>
  </si>
  <si>
    <t>4af3a596-7629-4abb-a44b-33d03277bf7d</t>
  </si>
  <si>
    <t>FÓLIE PAROTĚSNÁ EUROVENT AKTIV MEMBRÁNA 75 m2</t>
  </si>
  <si>
    <t>VAPOR INSULATION FOIL EUROVENT AKTIV MEMBRANE 75m2</t>
  </si>
  <si>
    <t>4af3c0fa-3b73-448c-a929-a6483510dcd5</t>
  </si>
  <si>
    <t>Caterpillar pánské sportovní boty Intruder Lite velikost 41</t>
  </si>
  <si>
    <t>Caterpillar Intruder Lite Men's Sports Shoes Size 41</t>
  </si>
  <si>
    <t>4af3d05a-80e8-40df-8ed3-16edafffe0e8</t>
  </si>
  <si>
    <t>Akinu krmivo pro drůbež 0,11 kg</t>
  </si>
  <si>
    <t>Akinu wet food poultry 0.11 kg</t>
  </si>
  <si>
    <t>4af3d871-e9b1-48cf-99bc-034529c32f67</t>
  </si>
  <si>
    <t>VODĚODOLNÝ CHRÁNIČ NA MATRACE pro KINDERKRAFT NESTE UP 2 - bílé froté</t>
  </si>
  <si>
    <t>WATERPROOF MATTRESS PROTECTOR for KINDERKRAFT NESTE UP 2 - white terry cloth</t>
  </si>
  <si>
    <t>4af416fb-7c76-4396-aa36-be61f0540143</t>
  </si>
  <si>
    <t>Zadní Kryt Karl Lagerfeld pro Apple iPhone 13 Pro Max stříbrný</t>
  </si>
  <si>
    <t>Karl Lagerfeld back for Apple iPhone 13 Pro Max, silver</t>
  </si>
  <si>
    <t>4af482e2-23d6-47a2-a3f0-c1075b0205b1</t>
  </si>
  <si>
    <t>Permanentní popisovač černý PILOT 1 ks</t>
  </si>
  <si>
    <t>Permanent marker black PILOT 1 pc.</t>
  </si>
  <si>
    <t>4af501d0-1810-43a0-922e-102c16aaec4c</t>
  </si>
  <si>
    <t>Impregnát na tkaniny střech Liqui Moly 1594 400 ml</t>
  </si>
  <si>
    <t>Impregnate for roof fabrics Liqui Moly 1594 400 ml</t>
  </si>
  <si>
    <t>4af53425-4baa-4a12-ac58-31a31a249e85</t>
  </si>
  <si>
    <t>Zásuvková hlavice Extol Premium 8818370</t>
  </si>
  <si>
    <t>Plug head Extol Premium 8818370</t>
  </si>
  <si>
    <t>4af56c7e-8fe3-49ef-bdbc-8bf7bfacdd82</t>
  </si>
  <si>
    <t>Pánské bavlněné boxerky s kontrastní gumou 7-pack mix V2 OM-UNBO-0100 M</t>
  </si>
  <si>
    <t>Men's cotton boxer shorts with contrasting elastic 7-pack mix V2 OM-UNBO-0100 M</t>
  </si>
  <si>
    <t>4af5b1c3-819e-41a3-b468-a9609edcfc60</t>
  </si>
  <si>
    <t>Nákrčník ROLÁK smyk Outlast - šedý melír</t>
  </si>
  <si>
    <t>4af5e073-0489-422a-af05-ea474cf4ce17</t>
  </si>
  <si>
    <t>Henderson tílko 1480 kulatý s ramínky, bílá velikost XL</t>
  </si>
  <si>
    <t>Henderson T-shirt 1480 round with straps white size XL</t>
  </si>
  <si>
    <t>4af6109a-1ce6-47ab-acc6-30925da346db</t>
  </si>
  <si>
    <t>Snímač venkovní teploty NTY ECT-PE-000</t>
  </si>
  <si>
    <t>Sensor, external temperature NTY ECT-PE-000</t>
  </si>
  <si>
    <t>4af62d72-8e15-4a6d-a116-0b71d1979fda</t>
  </si>
  <si>
    <t>MEDINOVA dětské dlouhé zateplené legíny polyester červená velikost 116</t>
  </si>
  <si>
    <t>MEDINOVA children's leggings long insulated polyester red size 116</t>
  </si>
  <si>
    <t>4af62e24-6f1e-4555-a075-eb58b84cfde5</t>
  </si>
  <si>
    <t>Podšálky adidas HP0618 vel. L černé</t>
  </si>
  <si>
    <t>Adidas HP0618 shorts. L black</t>
  </si>
  <si>
    <t>4af63900-a5e5-4d0c-9e19-74c0ec36200e</t>
  </si>
  <si>
    <t>Extra panenský olivový olej DE CECCO Classico 1L</t>
  </si>
  <si>
    <t>Extra virgin olive oil DE CECCO Classico 1L</t>
  </si>
  <si>
    <t>4af63cce-67b6-4404-ab0f-543d6d6ee3b1</t>
  </si>
  <si>
    <t>PVC KARTÁČ KULATÝ NA ČIŠTĚNÍ KOMÍNA 200</t>
  </si>
  <si>
    <t>ROUND PVC BRUSH FOR CLEANING THE CHIMNEY 200</t>
  </si>
  <si>
    <t>4af657af-a01b-4540-8dd1-0b3b669fa7ac</t>
  </si>
  <si>
    <t>Ruční nůžky Gardena 75 cm</t>
  </si>
  <si>
    <t>Scissors manual Gardena 75 cm</t>
  </si>
  <si>
    <t>4af65c6e-0e8b-4adc-8bc7-8b2805d5d6ed</t>
  </si>
  <si>
    <t>Spací pytel do kočárku, saní Elmi Ricokids - grafitový</t>
  </si>
  <si>
    <t>Stroller sleeping bag, sled Elmi Ricokids - graphite</t>
  </si>
  <si>
    <t>4af689c7-b4f1-4b5a-970f-51445927ceba</t>
  </si>
  <si>
    <t>10 X - MAGICKÉ UTĚRKY, UTĚRKY, KUCHYŇSKÉ UTĚRKY, MIKROVLÁKNO, SUPERABSORPČNÍ MATERIÁLY</t>
  </si>
  <si>
    <t>10X - MAGIC CLOTH CLOTHS KITCHEN CLOTHS MICROFIBER SUPER ABSORBENT</t>
  </si>
  <si>
    <t>4af6a3d7-eebc-4af9-a889-cc9e54f55351</t>
  </si>
  <si>
    <t>Pudr na vlasy Alfaparf style stories 8 ml</t>
  </si>
  <si>
    <t>Hair powder Alfaparf style stories 8 ml</t>
  </si>
  <si>
    <t>4af6a582-adfb-49c6-80d0-a5995bbc93f4</t>
  </si>
  <si>
    <t>Wrangler GREENSBORO pánské džíny jednoduché velikost 34/32</t>
  </si>
  <si>
    <t>Wrangler GREENSBORO men's straight jeans size 34/32</t>
  </si>
  <si>
    <t>4af6e037-fe30-4171-8de8-a34e1c6e1bea</t>
  </si>
  <si>
    <t>Zkoušečka napětí 6-24 V</t>
  </si>
  <si>
    <t>Voltage tester 6-24V</t>
  </si>
  <si>
    <t>4af71260-630b-4999-a512-d348b481d01e</t>
  </si>
  <si>
    <t>Kapsa na pečení Ravi 40 cm x 35 cm bezbarvá</t>
  </si>
  <si>
    <t>Baking pocket Ravi 40 cm x 35 cm colourless</t>
  </si>
  <si>
    <t>4af72d3b-b607-4b6a-879f-dc6d40fa6dc5</t>
  </si>
  <si>
    <t>Febi Bilstein 30406 Pružná brzdová hadice</t>
  </si>
  <si>
    <t>Febi Bilstein 30406 Brake hose flexible</t>
  </si>
  <si>
    <t>4af72fdc-dd82-4ac4-80a4-a1bd4df973f3</t>
  </si>
  <si>
    <t>Sada Kreativní drátky floristické, nadýchané, barevné vytěráky</t>
  </si>
  <si>
    <t>Set of Creative Wires Floral Fluffy Color Cutters</t>
  </si>
  <si>
    <t>4af74538-cc18-432c-ac41-f934d5816ff6</t>
  </si>
  <si>
    <t>Dámské kotníkové boty typu workery se zavazováním nad kotník Filippo vel. 40</t>
  </si>
  <si>
    <t>Women's ankle-tie leather boots Filippo r.40</t>
  </si>
  <si>
    <t>4af75448-e0d3-4533-83e7-9890563bfa60</t>
  </si>
  <si>
    <t>Skip Hop Batoh Žirafa ZOO Little Kid</t>
  </si>
  <si>
    <t>Skip Hop Backpack for Children Giraffe ZOO Little Kid</t>
  </si>
  <si>
    <t>4af75f83-dfe5-4ad8-9df4-428445cc4e5a</t>
  </si>
  <si>
    <t>Zastřihovač vlasů MPM MMW-04</t>
  </si>
  <si>
    <t>Clipper MPM MMW-04</t>
  </si>
  <si>
    <t>4af765b0-778d-4ed3-b56e-7d431e36aa0f</t>
  </si>
  <si>
    <t>Lanaform víceúčelový hřejivý polštář ohřívač pasu</t>
  </si>
  <si>
    <t>Lanaform víceúčelový hřejivý polštář Waist Warmer</t>
  </si>
  <si>
    <t>4af76cd2-1a69-4d73-8b43-e21ebe57534f</t>
  </si>
  <si>
    <t>Sáčky strunové 300x400 sáčky 100ks</t>
  </si>
  <si>
    <t>Zipper bags 300x400 bags 100 pcs</t>
  </si>
  <si>
    <t>4af7a089-7519-4a8f-9102-b0892bee727a</t>
  </si>
  <si>
    <t>Podlahová lampa Artemide A010300 s integrovaným LED zdrojem 9 W, šedá</t>
  </si>
  <si>
    <t>Floor lamp Artemide A010300 integrated LED source 9 W grey</t>
  </si>
  <si>
    <t>4af7ef2f-7296-4672-83e5-07ebd8e34503</t>
  </si>
  <si>
    <t>Mattel Barbie Cutie Reveal Barbie Džungle - Slon HKP98</t>
  </si>
  <si>
    <t>Barbie Doll Cutie Reveal Jungle Elephant HKP98</t>
  </si>
  <si>
    <t>4af83b09-96fd-477c-9735-18a3b2d46cf2</t>
  </si>
  <si>
    <t>Tužka na škrábance CarPlan PKK008 modrá</t>
  </si>
  <si>
    <t>CarPlan PKK008 scratch crayon blue</t>
  </si>
  <si>
    <t>4af84709-d64f-40d5-b16b-ba8064983eef</t>
  </si>
  <si>
    <t>MEDINOVA dámské kalhotky Tanga velikost XL</t>
  </si>
  <si>
    <t>MEDINOVA women's thong panties, size XL</t>
  </si>
  <si>
    <t>4af8a4bc-1b62-45ae-a48a-6df666a6d937</t>
  </si>
  <si>
    <t>Kontejner s víkem Billy Jelenia Plast Funkční uzamykatelný box na věci</t>
  </si>
  <si>
    <t>Container with lid Billy Jelenia Plast Functional Lockable box for things</t>
  </si>
  <si>
    <t>4af8dfb6-9b96-4d3b-bde1-6828d58bcc5b</t>
  </si>
  <si>
    <t>Basketbalový set Mat</t>
  </si>
  <si>
    <t>Basketball Set Mat</t>
  </si>
  <si>
    <t>4af8ef28-7a9a-4a4f-9fc2-e47a52f319b2</t>
  </si>
  <si>
    <t>Bylinky Místo soli 100 g přírodní směs bez soli ŠAFRÁNEK</t>
  </si>
  <si>
    <t>Herbs Instead of Salt 100g natural blend without salt SAFFRON</t>
  </si>
  <si>
    <t>4af926ae-95f3-495f-b70a-90124ac64ef1</t>
  </si>
  <si>
    <t>15-0112 SEKVENČNÍ VENTIL BMW 3,0D MAXGEAR</t>
  </si>
  <si>
    <t>15-0112 OVERFLOW CABLE BMW 3,0D MAXGEAR</t>
  </si>
  <si>
    <t>4af93dab-87d4-44b2-a9c8-580c36d31185</t>
  </si>
  <si>
    <t>Grisport pánská trekingová obuv 13229P8G velikost 42</t>
  </si>
  <si>
    <t>Grisport men's trekking shoes 13229P8G size 42</t>
  </si>
  <si>
    <t>4af944c9-66d5-4bd3-95c5-906c28ed9229</t>
  </si>
  <si>
    <t>Kleště na řezání glazury Yato YT-37164 200 mm</t>
  </si>
  <si>
    <t>Tile cutting tongs Yato YT-37164 200 mm</t>
  </si>
  <si>
    <t>4af96884-f033-4066-bce6-88f1613f9a03</t>
  </si>
  <si>
    <t>ZLATÝ PRSTÝNEK PRSTEN pr. 585 14k s modrým očkem Zirkon vel.</t>
  </si>
  <si>
    <t>GOLD RING, WEDDING RING, pr. 585 14k with Navy Blue Cubic Zirconia, size 16</t>
  </si>
  <si>
    <t>4af971e7-c8ac-483d-8894-eb8856051293</t>
  </si>
  <si>
    <t>Imbusové klíče KD11934</t>
  </si>
  <si>
    <t>KD11934 folding Allen wrenches</t>
  </si>
  <si>
    <t>4af994b6-f154-42b3-baa2-99c3c5eeb714</t>
  </si>
  <si>
    <t>John Dog krmivo suché kuře 3 kg</t>
  </si>
  <si>
    <t>John Dog dry food chicken 3 kg</t>
  </si>
  <si>
    <t>4af9c30e-d5d3-4f3f-984f-c8e57f04acb5</t>
  </si>
  <si>
    <t>Tričko s krátkým rukávem Carhartt K87 Pocket T-Shirt M navy</t>
  </si>
  <si>
    <t>Carhartt K87 Pocket T-Shirt M navy</t>
  </si>
  <si>
    <t>4af9c3f0-463c-4c6b-a7c1-219c3ddda655</t>
  </si>
  <si>
    <t>Hi-Tec pánská vesta SANIS černá velikost XXL</t>
  </si>
  <si>
    <t>Hi-Tec men's vest SANIS black size XXL</t>
  </si>
  <si>
    <t>4af9d04e-ae6f-4b92-8b18-c8d301c85ec6</t>
  </si>
  <si>
    <t>Korunkový Vrták Rastool 52 mm</t>
  </si>
  <si>
    <t>Rastool hole saw 52 mm</t>
  </si>
  <si>
    <t>4afa2711-1df7-4173-a5f2-0ae4b57838b2</t>
  </si>
  <si>
    <t>Italská zmrzlina v prášku Vanilková 2 kg, Vysoká kvalita a účinnost</t>
  </si>
  <si>
    <t>Italian Vanilla Ice Cream Powder 2kg, High Quality &amp; Yield</t>
  </si>
  <si>
    <t>4afa56f5-9d31-4558-88d7-cd35b056d954</t>
  </si>
  <si>
    <t>CYKLISTICKÁ BRAŠNA TROJÚHELNÍKOVÁ TAŠKA POD RÁM NA KOLO VODĚODOLNÁ TAŠKA VELKÁ</t>
  </si>
  <si>
    <t>BICYCLE POUCH TRIANGULAR BICYCLE FRAME BAG WATERPROOF POUCH LARGE</t>
  </si>
  <si>
    <t>4afa7fe0-2d87-4efc-a7cb-b8ebfa7c1194</t>
  </si>
  <si>
    <t>Filtry do konvice Aquaphor Maxfor+ 6 Ks</t>
  </si>
  <si>
    <t>Filters for jug Aquaphor Maxfor+ 6pcs.</t>
  </si>
  <si>
    <t>4afa90a6-5a65-4079-b117-8a62e27b3331</t>
  </si>
  <si>
    <t>Soundbar Bezdrátový reproduktor Bluetooth televizoru Maxxo 2.1 120 W Černý</t>
  </si>
  <si>
    <t>Soundbar Wireless Bluetooth TV Speaker Maxxo 2.1 120W Black</t>
  </si>
  <si>
    <t>4afaafbc-977d-4e99-b2f5-e545ea5f802e</t>
  </si>
  <si>
    <t>LED žárovka Aigostar E27 6W</t>
  </si>
  <si>
    <t>Aigostar E27 6W LED bulb</t>
  </si>
  <si>
    <t>4afaf487-144b-4896-8ffa-a4527bee0332</t>
  </si>
  <si>
    <t>PÁNSKÉ KOŽENÉ BOTY CASUAL POLBUT K-24 CAMEL 47</t>
  </si>
  <si>
    <t>MEN'S SHOES CASUAL LEATHER POLBUT K-24 CAMEL 47</t>
  </si>
  <si>
    <t>4afb0c83-2bb0-45a9-bc28-048e14bd1cd5</t>
  </si>
  <si>
    <t>Diktafon Ineotronic SK858</t>
  </si>
  <si>
    <t>Ineotronic SK858 Dictaphone</t>
  </si>
  <si>
    <t>4afb275e-8ac0-410d-a97a-f3ee76dca970</t>
  </si>
  <si>
    <t>Propiska automatický černý Parker</t>
  </si>
  <si>
    <t>Parker black automatic ballpoint pen</t>
  </si>
  <si>
    <t>4afb2b41-0111-4efe-8daa-2424fe9b9e09</t>
  </si>
  <si>
    <t>Jednokomorový dřez Mexen Milo granit černý</t>
  </si>
  <si>
    <t>Single bowl sink Mexen Milo granite black</t>
  </si>
  <si>
    <t>4afb3847-a54e-4711-9743-4ca8e6b2e2a7</t>
  </si>
  <si>
    <t>AVA Vyztužená podprsenka 1263 Painel černá 80C</t>
  </si>
  <si>
    <t>AVA Padded bra 1263 Painel black 80C</t>
  </si>
  <si>
    <t>4afb3e43-06e1-4338-8421-f2d01450673e</t>
  </si>
  <si>
    <t>Polaroid sluneční brýle mouchy - žena</t>
  </si>
  <si>
    <t>Polaroid sunglasses flies - woman</t>
  </si>
  <si>
    <t>4afb4c06-d07d-4db8-92f3-841e1e702333</t>
  </si>
  <si>
    <t>Raclette elektrický gril Domo DO9246G béžový/hnědý 1200 W</t>
  </si>
  <si>
    <t>Raclette electric grill Domo DO9246G beige/brown 1200 W</t>
  </si>
  <si>
    <t>4afb5a5d-88dd-40db-875d-1332fa99f3e6</t>
  </si>
  <si>
    <t>Kabel adaptér z HDMI na Euro / Scart 1080p adaptér TV adaptér</t>
  </si>
  <si>
    <t>Cable Adapter Converter from HDMI to Euro / Scart 1080p TV Adapter</t>
  </si>
  <si>
    <t>4afb84d2-6841-4b39-abc3-d969f229075c</t>
  </si>
  <si>
    <t>STALEKS PROFESIONÁLNÍ NŮŽKY NA KŮŽIČKU UNIQ BALLERINA SQ-10/4 25 MM</t>
  </si>
  <si>
    <t>STALEKS PROFESSIONAL CUTICLE SCISSORS UNIQ BALLERINA SQ-10/4 25MM</t>
  </si>
  <si>
    <t>4afbb11c-f032-4aa5-a04f-958f4df424b8</t>
  </si>
  <si>
    <t>Pleťový krém proti stárnutí Janda Kosmetické nitě Forte na noc 50 ml</t>
  </si>
  <si>
    <t>Anti-Aging Face Cream Janda Cosmetic Threads Forte for the Night 50 ml</t>
  </si>
  <si>
    <t>4afc1a8a-c825-45b1-ad2e-ae5b9fddb204</t>
  </si>
  <si>
    <t>Pitbull pánská péřová bunda odnímatelná kapuce Walpen II velikost M</t>
  </si>
  <si>
    <t>Pitbull Men's Down Jacket Detachable Hood Walpen II Size M</t>
  </si>
  <si>
    <t>4afc2d5b-3284-4683-a884-53279f0cbd09</t>
  </si>
  <si>
    <t>Mámě - Jak mít šťastné miminko a nepicnout se z toho všeho Vanda Schreierová</t>
  </si>
  <si>
    <t>4afc4242-7585-471c-a938-7ed0ffba4ab5</t>
  </si>
  <si>
    <t>K&amp;n sprej olej na namáčení vzduchových filtrů K&amp;N Filters 99-0506EU</t>
  </si>
  <si>
    <t>K&amp;n spray oil for soaking air filters K&amp;N Filters 99-0506EU</t>
  </si>
  <si>
    <t>4afc46be-bcb3-40a9-988a-894db887cd4c</t>
  </si>
  <si>
    <t>Tekutý sprej na stěrače Den Braven</t>
  </si>
  <si>
    <t>Den Braven liquid wiper spray</t>
  </si>
  <si>
    <t>4afc516e-6a98-4d28-9030-e6fe956098bd</t>
  </si>
  <si>
    <t>Květináč plast šedý Prosperplast 22,3 cm x 22,3 x 22,3 cm</t>
  </si>
  <si>
    <t>Flower pot plastic grey Prosperplast 22,3 cm x 22,3 x 22,3 cm</t>
  </si>
  <si>
    <t>4afc79b6-363e-4236-bcb2-315f96b61bdf</t>
  </si>
  <si>
    <t>Prymat kmín 20 g</t>
  </si>
  <si>
    <t>Prymat cumin 20 g</t>
  </si>
  <si>
    <t>4afcbd64-b053-49a9-bc56-e53153520df9</t>
  </si>
  <si>
    <t>Pouzdro Yenkee YBN 1235GY NB TARMAC 12" 45012160</t>
  </si>
  <si>
    <t>Yenkee YBN 1235GY NB TARMAC case 12" 45012160</t>
  </si>
  <si>
    <t>4afcc5e0-694b-4da8-99bc-999656f2ef5d</t>
  </si>
  <si>
    <t>Nárazové nástavce Kraft&amp;Dele KD10530</t>
  </si>
  <si>
    <t>Impact sockets Kraft&amp;Dele KD10530</t>
  </si>
  <si>
    <t>4afcfbc3-9527-42e3-bc17-f8e26e4832fc</t>
  </si>
  <si>
    <t>Demar holínky holínky velikost 49</t>
  </si>
  <si>
    <t>Demar men's low size 49 wellies</t>
  </si>
  <si>
    <t>4afd065a-6b13-442e-9e8b-dcc725157e09</t>
  </si>
  <si>
    <t>5five Simply Smart taška nákupní vozík s polyester logem</t>
  </si>
  <si>
    <t>5five Simply Smart shopping trolley bag polyester logo</t>
  </si>
  <si>
    <t>4afd2d74-3a01-4425-81c7-29c1cac8f799</t>
  </si>
  <si>
    <t>Dámské boty Barefoot Široké kožené tenisky Polobotky Kampol Hnědé 36</t>
  </si>
  <si>
    <t>Women's Shoes Barefoot Wide Leather Sneakers Shoes Kampol Brown 36</t>
  </si>
  <si>
    <t>4afd45d2-2dda-4672-ba74-0e413e497523</t>
  </si>
  <si>
    <t>Ponožky PONOŽKY dětské bavlněné BAVLNA 10ks 31-34</t>
  </si>
  <si>
    <t>Socks SOCKS GIRLS Cotton 10-Pack 31-34</t>
  </si>
  <si>
    <t>4afd8e79-23e3-40d5-857b-0b1ef8daf022</t>
  </si>
  <si>
    <t>Penál tuba Kids Euroswan</t>
  </si>
  <si>
    <t>Pencil case tube Kids Euroswan</t>
  </si>
  <si>
    <t>4afd9bd2-0864-4324-b95c-67b566b172a9</t>
  </si>
  <si>
    <t>Fotbalový míč Puma Orbita La Liga 23/24 vel. 5</t>
  </si>
  <si>
    <t>Football Puma Orbita La Liga 23/24 r. 5</t>
  </si>
  <si>
    <t>4afda64f-779e-48c1-9ba4-1118c81ef7e0</t>
  </si>
  <si>
    <t>Startér Tecumseh Sekačka Traktor</t>
  </si>
  <si>
    <t>Starter Tecumseh Tractor Mower</t>
  </si>
  <si>
    <t>4afdc25a-7c21-4cd3-b39b-04a0adec4244</t>
  </si>
  <si>
    <t>ZÁMEK PRINCEZNY STAVEBNICE 6 RŮZNÝCH KONFIGURACÍ MNOHO PRVKŮ</t>
  </si>
  <si>
    <t>PRINCESS CASTLE BLOCKS 6 DIFFERENT CONFIGURATIONS MANY ELEMENTS</t>
  </si>
  <si>
    <t>4afdcd83-adc3-441e-9128-2e9a37d4f2d0</t>
  </si>
  <si>
    <t>Vánoční Dekorace Věnec na dveře Dekorativní ozdoba 60 cm Hustá XXL</t>
  </si>
  <si>
    <t>Christmas Decoration Door Wreath Decorative Ornamental Ornament 60cm Thick XXL</t>
  </si>
  <si>
    <t>4afde9ca-6d45-4c60-88b2-d18635e761f9</t>
  </si>
  <si>
    <t>PODLOŽKA DEKA NA PLÁŽ SAND FREE SÍŤKA 200x200</t>
  </si>
  <si>
    <t>BEACH MAT BLANKET FOR BEACH SAND FREE MESH 200x200</t>
  </si>
  <si>
    <t>4afdfeeb-30be-4c91-a293-ce8d64b9b9da</t>
  </si>
  <si>
    <t>Pánské vojenské bojové kalhoty Pentagon BDU 2.0 Coyote 38/34</t>
  </si>
  <si>
    <t>Men's military trousers Pentagon BDU 2.0 Coyote 38/34</t>
  </si>
  <si>
    <t>4afe39b8-8d67-450e-9432-71611d915b5d</t>
  </si>
  <si>
    <t>Zapalovací svíčka NGK BP5HS</t>
  </si>
  <si>
    <t>Spark plug NGK BP5HS</t>
  </si>
  <si>
    <t>4afe8882-1f25-434a-a33a-0efc028fd817</t>
  </si>
  <si>
    <t>Mini lednička na víno, 28 lahví, 74 litrů, chlazení</t>
  </si>
  <si>
    <t>Mini wine fridge, 28 bottles, 74 liters, cooling</t>
  </si>
  <si>
    <t>4afe8ecc-4c6c-4572-adf1-00c31d1cb641</t>
  </si>
  <si>
    <t>Fairy Platinum Lemon tablety do myčky 73ks</t>
  </si>
  <si>
    <t>Fairy Platinum Lemon Dishwasher Tablets 73 pcs</t>
  </si>
  <si>
    <t>4afeac72-e8a6-445f-a7c9-a35326593a6e</t>
  </si>
  <si>
    <t>Desková hra TLAMA Obaly na karty Diamond Green: Standard Black (63,5 x 88 mm) ČERNÉ</t>
  </si>
  <si>
    <t>Board game TLAMA games Obaly na karty Diamond Green: Standard Black (63,5x88 mm) ČERNÉ</t>
  </si>
  <si>
    <t>4aff0067-a715-471f-9f43-664edad500d1</t>
  </si>
  <si>
    <t>TĚSNĚNÍ ZÁSUVKY TAŽNÉHO ZAŘÍZENÍ PŘÍVĚSU 7 13</t>
  </si>
  <si>
    <t>TRAILER SOCKET SEAL 7 13</t>
  </si>
  <si>
    <t>4aff272b-4867-44c1-8ffb-6c70a40bb152</t>
  </si>
  <si>
    <t>Spojka Undercarp Gumová spojka</t>
  </si>
  <si>
    <t>Undercarp Coupler Rubber Coupler</t>
  </si>
  <si>
    <t>4aff6367-8c58-49a6-97d3-f1839fe2e87a</t>
  </si>
  <si>
    <t>Inkoustová multifunkční tiskárna (barva) Brother MFC-J6957DW</t>
  </si>
  <si>
    <t>Multifunction inkjet printer (colour) Brother MFC-J6957DW</t>
  </si>
  <si>
    <t>4aff65ef-bcda-4ed0-b287-af10da6f59a7</t>
  </si>
  <si>
    <t>Háček s přísavkou Alsea černý</t>
  </si>
  <si>
    <t>Suction cup hook Alsea black</t>
  </si>
  <si>
    <t>4affa489-7ec9-4f7e-8787-e2f413fcc866</t>
  </si>
  <si>
    <t>TEALIGHTY vonné OHŘÍVAČE svíček TEALIGHT BISPOL 4H 120 KUSŮ</t>
  </si>
  <si>
    <t>TEALIGHTS scented CANdle WARMERS TEALIGHT BISPOL 4H 120 PIECES</t>
  </si>
  <si>
    <t>4affab27-4f5d-4c17-88f7-6fd19f3277b5</t>
  </si>
  <si>
    <t>Protein směs bílkovin Nutrend prášek 1000 g příchuť mango</t>
  </si>
  <si>
    <t>Protein supplement, Nutrend protein mix, powder 1000 g, mango flavor</t>
  </si>
  <si>
    <t>4affe348-6ca4-4549-8113-cd897e66acd3</t>
  </si>
  <si>
    <t>Chytré Hodinky QCY GS2 S5 černé</t>
  </si>
  <si>
    <t>QCY GS2 S5 smartwatch black</t>
  </si>
  <si>
    <t>4b002f9a-6a4c-47c5-8b6d-8f2ecfb4663c</t>
  </si>
  <si>
    <t>Kia Rio III 2011-2017 Gumové autokoberce + EMBLEMAT</t>
  </si>
  <si>
    <t>Kia Rio III 2011-2017 Rubber Rugs for Car + EMBLEM</t>
  </si>
  <si>
    <t>4b005de0-11fd-4973-b707-39d04dbc4ae9</t>
  </si>
  <si>
    <t>Nařasený papír Cartotecnica Rossi fialový</t>
  </si>
  <si>
    <t>Crinkled tissue paper Cartotecnica Rossi purple</t>
  </si>
  <si>
    <t>4b0069a2-62c7-40f1-92b5-0cb25815836b</t>
  </si>
  <si>
    <t>Plášť na kolo Maxxis IKON 29x2.20 60TPI srolovatelná</t>
  </si>
  <si>
    <t>Bicycle tyre Maxxis IKON 29x2.20 60TPI Retractable</t>
  </si>
  <si>
    <t>4b009af0-cb51-4902-87c9-bbe640c5ee17</t>
  </si>
  <si>
    <t>Uzavřená taška DeWalt 53 cm x 25 cm</t>
  </si>
  <si>
    <t>Closed bag DeWalt 53 cm x 25 cm</t>
  </si>
  <si>
    <t>4b00a000-987c-46a9-8c4a-c02056b458f2</t>
  </si>
  <si>
    <t>Punčocháče hladké Gatta Body Protect 20 den 20den béžové Daino velikost 4</t>
  </si>
  <si>
    <t>Smooth tights Gatta Body Protect 20 den 20den beige Daino size 4</t>
  </si>
  <si>
    <t>4b00adc8-9161-4236-8b6f-946b65e91ed3</t>
  </si>
  <si>
    <t>NTY ZWD-PE-001 Rameno, odpružení kola</t>
  </si>
  <si>
    <t>NTY ZWD-PE-001 Wahacz, zawieszenie koła</t>
  </si>
  <si>
    <t>4b00b364-36da-433b-ba45-d419a27c0f9a</t>
  </si>
  <si>
    <t>Lepené kostky Interdruk 350 listů</t>
  </si>
  <si>
    <t>Glued cubes Interdruk 350 sheets</t>
  </si>
  <si>
    <t>4b00b413-0528-49c4-b5c6-354df6dc7236</t>
  </si>
  <si>
    <t>Pouzdro Fixed pro Samsung Galaxy A55, černé</t>
  </si>
  <si>
    <t>Holster Fixed for Samsung Galaxy A55 black</t>
  </si>
  <si>
    <t>4b00bdaf-0aa4-423e-a365-a8302cac323b</t>
  </si>
  <si>
    <t>Lapače Novline 10.30.E10 2 ks</t>
  </si>
  <si>
    <t>Novline Mudflaps 10.30. E10 2 pcs.</t>
  </si>
  <si>
    <t>4b00dceb-6880-4a38-9615-8f1b77da60b1</t>
  </si>
  <si>
    <t>FEBI BILSTEIN 21508</t>
  </si>
  <si>
    <t>4b0115ce-78d4-423a-9685-ddac1b2bcb02</t>
  </si>
  <si>
    <t>Samolepky Brewis 36 ks</t>
  </si>
  <si>
    <t>Foam stickers Brewis 36 pcs</t>
  </si>
  <si>
    <t>4b0151dd-d874-48a8-80c5-0d70a84ec64a</t>
  </si>
  <si>
    <t>Vysavač ECO pro připojení na zahradní hadici</t>
  </si>
  <si>
    <t>ECO vacuum cleaner for connection to a garden hose</t>
  </si>
  <si>
    <t>4b01553e-0881-4ef9-a25a-cd14fdae8acd</t>
  </si>
  <si>
    <t>Organizér na boty 5five Simply Smart 15 x 30 x 120 cm černý</t>
  </si>
  <si>
    <t>5five Simply Smart shoe organizer 15 x 30 x 120 cm black</t>
  </si>
  <si>
    <t>4b01560e-f8d1-428d-bd08-5b1b9d76b7a3</t>
  </si>
  <si>
    <t>LEGO BrickHeadz 40752 - Carl, Russell a Kevin</t>
  </si>
  <si>
    <t>LEGO BrickHeadz 40752 - Carl, Russell and Kevin</t>
  </si>
  <si>
    <t>4b016bdd-7834-4fd8-a31f-b829a00a40fd</t>
  </si>
  <si>
    <t>4b01938f-c8ef-41f5-bc0e-79a6c9592e15</t>
  </si>
  <si>
    <t>Gripy na kolo Prox GP-93 černé 130 mm stáčené</t>
  </si>
  <si>
    <t>Bike Grips Prox GP-93 black 130mm twisted</t>
  </si>
  <si>
    <t>4b01e6d9-41c5-4a60-a66b-4ff26ddb143d</t>
  </si>
  <si>
    <t>Jerry Fabrics Polštář Harry Potter Hogwarts 40x40 cm</t>
  </si>
  <si>
    <t>Jerry Fabrics Harry Potter Hogwarts Pillow 40x40 cm</t>
  </si>
  <si>
    <t>4b01eb18-d1e4-41c6-85c6-eada9d043505</t>
  </si>
  <si>
    <t>Hrnek GoHouseCup keramika 330 ml</t>
  </si>
  <si>
    <t>GoHouseCup ceramic mug 330 ml</t>
  </si>
  <si>
    <t>4b020d64-8cf8-42f5-8af8-02272727738f</t>
  </si>
  <si>
    <t>VIKI 578 podprsenka DANUTA měkká velká ČERNÁ 90D</t>
  </si>
  <si>
    <t>VIKI 578 DANUTA soft bra large BLACK 90D</t>
  </si>
  <si>
    <t>4b021595-144a-4955-8e5d-9cd5fe072324</t>
  </si>
  <si>
    <t>ESEN SKV 54SKV042 Hadice, ventilace klikové skříně</t>
  </si>
  <si>
    <t>ESEN SKV 54SKV042 Hose, crankcase ventilation</t>
  </si>
  <si>
    <t>4b0266f1-cab7-4913-a3d7-16b73a68b066</t>
  </si>
  <si>
    <t>Tvrzené sklo Alogy pro Google Pixel 8a 1 ks</t>
  </si>
  <si>
    <t>Tempered glass Alogy for Google Pixel 8a 1 pc.</t>
  </si>
  <si>
    <t>4b026ae8-4f5c-4052-b165-f69eafbb1484</t>
  </si>
  <si>
    <t>Klipsy 32 mm Grand kancelářské klipy 12 kusů</t>
  </si>
  <si>
    <t>Clips 32 mm Grand office clips 12 pieces</t>
  </si>
  <si>
    <t>4b026e96-f663-4ac9-aca1-d8cd5ac791b8</t>
  </si>
  <si>
    <t>Barvy na vlasy Manic Panic Deep Purple Dream</t>
  </si>
  <si>
    <t>Manic Panic - Deep Purple Dream Classic Creme Vegan Cruelty Free Semi-Permanent Hair Colour 118ml</t>
  </si>
  <si>
    <t>4b028f2e-641b-4744-b7bb-821e9a98664b</t>
  </si>
  <si>
    <t>Autopotah Kegel-Błażusiak Soft Case 205-230 cm</t>
  </si>
  <si>
    <t>Car cover Kegel-Błażusiak Soft Case 205-230 cm</t>
  </si>
  <si>
    <t>4b029b53-8026-4a56-b2e8-687f1d7fe920</t>
  </si>
  <si>
    <t>Velká sada kovových autíček autíčka v kufru auta autíčko s pohonem 40</t>
  </si>
  <si>
    <t>Large set of cars, metal springs in a suitcase, cars, cars with 40-speed drive</t>
  </si>
  <si>
    <t>4b02a6a5-0c90-4373-9534-48351b636939</t>
  </si>
  <si>
    <t>4b02a84a-0852-4bec-b952-64fab75fc3ad</t>
  </si>
  <si>
    <t>REA KOREK KLIK-KLAK UNIVERZÁLNÍ CHROM</t>
  </si>
  <si>
    <t>REA CLICK-CLACK STOPPER UNIVERSAL CHROME</t>
  </si>
  <si>
    <t>4b02b6d0-6d33-4453-88f0-d91d1b463ab4</t>
  </si>
  <si>
    <t>Pouzdro / pouzdro na notebook Interlook 12,5"</t>
  </si>
  <si>
    <t>Laptop cover / case Interlook 12,5"</t>
  </si>
  <si>
    <t>4b02b6ef-8463-49f7-b202-0de4f8eb5d6d</t>
  </si>
  <si>
    <t>Vianek Hydratační šampon pro suché a normální vlasy 300 ml</t>
  </si>
  <si>
    <t>Vianek Moisturizing shampoo for dry and normal hair 300 ml</t>
  </si>
  <si>
    <t>4b02bf6a-bac8-475c-92a3-3608a9e9865d</t>
  </si>
  <si>
    <t>Vložky Coccine Sport Ultra s aktivním uhlím 44</t>
  </si>
  <si>
    <t>Coccine Sport Ultra inserts with activated carbon 44</t>
  </si>
  <si>
    <t>4b02ca5f-d256-49b5-bc28-554d1e7308bb</t>
  </si>
  <si>
    <t>SQUISHMALLOWS originální plyšák netopýr Este 19 Cm Halloween</t>
  </si>
  <si>
    <t>SQUISHMALLOWS original plush toy bat Este 19cm Halloween</t>
  </si>
  <si>
    <t>4b02ecb6-bcdc-4d6a-a913-77422eeb2bca</t>
  </si>
  <si>
    <t>Sapphire jednodílné plavky vícebarevné velikost XL</t>
  </si>
  <si>
    <t>Sapphire one-piece swimsuit multicolor size XL</t>
  </si>
  <si>
    <t>4b02f597-57e4-4d71-aaec-3e186bf0bbe2</t>
  </si>
  <si>
    <t>Sada pro opravu blatníků JOMAX SK1505</t>
  </si>
  <si>
    <t>JOMAX SK1505 Fender Repair Kit</t>
  </si>
  <si>
    <t>4b031aec-45c2-4cf7-9c6a-64adb902aeb1</t>
  </si>
  <si>
    <t>Ruční mixér Bosch MFQ3010 300 W bílý</t>
  </si>
  <si>
    <t>Hand mixer Bosch MFQ3010 300 W white</t>
  </si>
  <si>
    <t>4b03502d-2fde-4446-9c84-3820fb5120ed</t>
  </si>
  <si>
    <t>Mikina JHK na zip s kapucí černá ČERNÁ M</t>
  </si>
  <si>
    <t>Sweatshirt JHK zipper with hood black BLACK M</t>
  </si>
  <si>
    <t>4b039606-8a9a-4f1b-bac0-1daef703c87e</t>
  </si>
  <si>
    <t>DÁMSKÝ PŘEHOZ SAKO VOLNÝ DLOUHÝ SE ZAVAZOVÁNÍM FIALOVÝ 38 M</t>
  </si>
  <si>
    <t>CAPE WOMEN'S JACKET LOOSE LONG WITH BINDING PURPLE 38 M</t>
  </si>
  <si>
    <t>4b039feb-d3f9-4fda-9557-750210c320b3</t>
  </si>
  <si>
    <t>Avon Hydramatic Hydra Flame 3,6 g rtěnka s kyselinou hyaluronovou</t>
  </si>
  <si>
    <t>Avon Hydramatic Hydra Flame 3.6 g lipstick with hyaluronic acid</t>
  </si>
  <si>
    <t>4b03ee9a-a82d-48ae-9fb7-298fb239fca5</t>
  </si>
  <si>
    <t>Nipplex podprsenka minimizer černá velikost 80H</t>
  </si>
  <si>
    <t>Nipplex minimizer bra black size 80H</t>
  </si>
  <si>
    <t>4b042bb9-59c2-46de-992f-d4653bea372c</t>
  </si>
  <si>
    <t>Brýle Rockbros 10183</t>
  </si>
  <si>
    <t>Glasses Rockbros 10183</t>
  </si>
  <si>
    <t>4b0481e2-3f41-4e2e-8ad6-d3b2804d99de</t>
  </si>
  <si>
    <t>Vnitřní houbový filtr Aquael Turbo Filter 500 biologický, mechanický</t>
  </si>
  <si>
    <t>Internal filter sponge Aquael Turbo Filter 500 biological, mechanical</t>
  </si>
  <si>
    <t>4b0482f8-81c3-42fd-bce5-33c671e928a6</t>
  </si>
  <si>
    <t>Kappa sportovní obuv eko kůže modrá velikost 33</t>
  </si>
  <si>
    <t>Kappa sports shoes eco leather blue size 33</t>
  </si>
  <si>
    <t>4b04ab09-1a76-4cf1-9310-afaaf6d541b2</t>
  </si>
  <si>
    <t>Dětský ručník 30x30 Batman černá kouzelná kostka hračka do vody</t>
  </si>
  <si>
    <t>Children's towel 30x30 Batman black magic cube water toy</t>
  </si>
  <si>
    <t>4b04cb76-9ca7-453b-a696-3abbcd8debb8</t>
  </si>
  <si>
    <t>Teddies Panenka princezna Růženka 35cm česky mluvící</t>
  </si>
  <si>
    <t>Teddies Princess doll Rose 35cm speaking Czech</t>
  </si>
  <si>
    <t>4b04e8aa-ee38-481d-b24f-f415a898e184</t>
  </si>
  <si>
    <t>Koš na hračky MG růžový</t>
  </si>
  <si>
    <t>Toy basket MG pink</t>
  </si>
  <si>
    <t>4b04f353-a28c-4ca0-b983-4f660c898819</t>
  </si>
  <si>
    <t>Skin1004 Madagascar Centella Light Cleansing Oil pleťový olej 200 ml</t>
  </si>
  <si>
    <t>Skin1004 Madagascar Centella Light Cleansing Oil 200 ml</t>
  </si>
  <si>
    <t>4b0502f7-981c-4775-9a20-f05023d213a9</t>
  </si>
  <si>
    <t>Toner Brother TN-247C TN247C modrý (cyan)</t>
  </si>
  <si>
    <t>Toner Brother TN-247C TN247C blue (cyan)</t>
  </si>
  <si>
    <t>4b0527e9-c70b-4192-9498-8f698fa7a7af</t>
  </si>
  <si>
    <t>YOCLUB kojenecké boty černé velikost 18</t>
  </si>
  <si>
    <t>YOCLUB baby shoes black size 18</t>
  </si>
  <si>
    <t>4b053b1c-cee4-4b2f-bcfc-1308b65ecb25</t>
  </si>
  <si>
    <t>Vonný toaletní papír Zewa 8 ks</t>
  </si>
  <si>
    <t>Toilet Paper Scented Zewa 8 pcs</t>
  </si>
  <si>
    <t>4b053d4c-2af4-464f-b099-b24b05fc650b</t>
  </si>
  <si>
    <t>SAMOLEPKY NA VÁNOČNÍ DÁRKY MFP WZ4 5930</t>
  </si>
  <si>
    <t>STICKERS FOR CHRISTMAS GIFTS MFP WZ4 5930</t>
  </si>
  <si>
    <t>4b053e70-7ec6-4cb9-ae24-f0b306c3c2dd</t>
  </si>
  <si>
    <t>JILONG JL037219NPF plovák pro dítě Vinyl Modrý, Šedý</t>
  </si>
  <si>
    <t>JILONG JL037219NPF float for children Vinyl Blue, Gray</t>
  </si>
  <si>
    <t>4b0550f4-7656-47b5-a9b9-042830579a75</t>
  </si>
  <si>
    <t>LEGO Botanicals 10311 Orchidej</t>
  </si>
  <si>
    <t>LEGO ICONS 10311 Orchid</t>
  </si>
  <si>
    <t>4b055939-11b7-4dec-bb41-7b2260d51809</t>
  </si>
  <si>
    <t>Věšák s pohyblivým ramenem na kolíčky Mexen, černý</t>
  </si>
  <si>
    <t>Hanger with movable arm with pegs Mexen black</t>
  </si>
  <si>
    <t>4b055990-7e3d-4898-b0f7-b3eb4589af30</t>
  </si>
  <si>
    <t>Rozpínací body 92 DĚTSKÉ s dlouhým rukávem AMARANT od značky</t>
  </si>
  <si>
    <t>Bodysuit 92 CHILDREN'S long sleeve AMARANT from</t>
  </si>
  <si>
    <t>4b05694f-325b-4faf-982a-99a947199059</t>
  </si>
  <si>
    <t>Deflektory oken MAZDA 6 II 2007-2013 sedan kombi htb</t>
  </si>
  <si>
    <t>Deflectors for MAZDA 6 II 2007-2013 sedan estate htb</t>
  </si>
  <si>
    <t>4b056da8-e6f8-4e34-bda4-a7b400c20c43</t>
  </si>
  <si>
    <t>Deflektory skel MERCEDES GLB X247 od roku 2019- přední/zadní</t>
  </si>
  <si>
    <t>Wind deflectors MERCEDES GLB X247 from 2019 - front / rear</t>
  </si>
  <si>
    <t>4b059cad-727f-4322-8e6b-bef0a5bbca4b</t>
  </si>
  <si>
    <t>PVC univerzální roh v roli s 25 m síťkou.</t>
  </si>
  <si>
    <t>CORNER PVC universal in roll with mesh 25 mb.</t>
  </si>
  <si>
    <t>4b05aad6-8689-4a30-af4d-baf751b5a496</t>
  </si>
  <si>
    <t>Pouzdro Spello pro Apple iPhone 16e, černé</t>
  </si>
  <si>
    <t>Holster Spello for Apple iPhone 16e black</t>
  </si>
  <si>
    <t>4b05cb34-84dd-4305-89e4-10235a73b413</t>
  </si>
  <si>
    <t>LED žárovka eco light Classic E27 1350 lm 15 W studená bílá</t>
  </si>
  <si>
    <t>LED eco light Classic E27 bulb 1350 lm 15 W cold white</t>
  </si>
  <si>
    <t>4b060c6f-b794-4f20-ae08-50aad9b09b60</t>
  </si>
  <si>
    <t>Chytré Hodinky Wenom Pro Max Elegance růžové</t>
  </si>
  <si>
    <t>Smartwatch Wenom Pro Max Elegance pink</t>
  </si>
  <si>
    <t>4b06212a-85c2-4bfb-825c-a5c7b352c0ef</t>
  </si>
  <si>
    <t>ŽABKY S PŘEZKAMI BIG STAR NN274A754 FUCHSIOVÁ 38</t>
  </si>
  <si>
    <t>WOMEN'S FLIP-FLOPS LIGHT FOAM WITH BUCKLES BIG STAR NN274A754 FUCHSIA 38</t>
  </si>
  <si>
    <t>4b063e99-6149-47b4-a9b4-2da5982162ff</t>
  </si>
  <si>
    <t>Vysavač NORIMPEX pro mini domácí spotřebiče</t>
  </si>
  <si>
    <t>Children's vacuum cleaner NORIMPEX mini AGD</t>
  </si>
  <si>
    <t>4b067dc9-fe61-4944-a5c0-8b6f92d0f411</t>
  </si>
  <si>
    <t>SPOJKOVÉ ČELISTI/POHONNÁ SPOJKA + ZVONEK Quad ATV Linhai Hytrack 300/310S</t>
  </si>
  <si>
    <t>CLUTCH JAWS/DRIVE CLUTCH + BELL Quad ATV Linhai Hytrack 300/310S</t>
  </si>
  <si>
    <t>4b0684aa-1810-4611-8c2a-39f24d6da60e</t>
  </si>
  <si>
    <t>4b068cd0-ef0e-4725-aa85-c515f1f816f5</t>
  </si>
  <si>
    <t>Puma pánské tepláky 585840 01 černé velikost L</t>
  </si>
  <si>
    <t>Puma men's tracksuits 585840 01 black size L</t>
  </si>
  <si>
    <t>4b06900a-e9c8-4192-9fa9-78ca9a6e1e48</t>
  </si>
  <si>
    <t>Maxi-Cosi Pearl 360 Pro autosedačka 0-18 kg Authentic Cognac</t>
  </si>
  <si>
    <t>Maxi-Cosi Pearl 360 Pro car seat 0-18 kg Authentic Cognac</t>
  </si>
  <si>
    <t>4b06b7a4-51dc-422a-82f6-96faf36d72a3</t>
  </si>
  <si>
    <t>QLED televize Sencor SLE 50Q870TCSB 50" 4K UHD černá</t>
  </si>
  <si>
    <t>Sencor SLE 50Q870TCSB 50" 4K UHD QLED TV black</t>
  </si>
  <si>
    <t>4b072033-fb20-41b4-aabc-9db2780a71f5</t>
  </si>
  <si>
    <t>Police MDF deska Maclean 43 x 11,4 cm ořech</t>
  </si>
  <si>
    <t>Shelf MDF board Maclean 43 x 11.4 cm walnut</t>
  </si>
  <si>
    <t>4b07683f-13ef-46e2-a9fe-ac7151c22a97</t>
  </si>
  <si>
    <t>JHK tričko s dlouhým rukávem kulatý velikost 5XL</t>
  </si>
  <si>
    <t>JHK long sleeve shirt round size 5XL</t>
  </si>
  <si>
    <t>4b07825c-fbb4-4db1-a6ab-3c03b9d2d992</t>
  </si>
  <si>
    <t>Sada dlát na dřevo KmtTools 9364667 10 ks</t>
  </si>
  <si>
    <t>KmtTools 9364667 wood chisel set 10 pcs.</t>
  </si>
  <si>
    <t>4b07eea7-4f2a-42bb-aa5d-d9906c93d19f</t>
  </si>
  <si>
    <t>Philips Sonicare Premium Gum Care HX9052/88 Standardní velikost hlavice sonického kartáčku, 2 ks</t>
  </si>
  <si>
    <t>Philips Sonicare Premium Gum Care HX9052/88 Standard size sonic toothbrush head, 2 pcs</t>
  </si>
  <si>
    <t>4b07f29b-de97-4d51-a596-5a1c7fcd781a</t>
  </si>
  <si>
    <t>Náplně do strojků Gillette Venus Gillette 4 ks</t>
  </si>
  <si>
    <t>Cartridges for Gillette Venus Gillette razors 4 pcs.</t>
  </si>
  <si>
    <t>4b082ede-2d8c-4d0d-ac66-64878f7d9ea6</t>
  </si>
  <si>
    <t>2x Philips Sonicare 5300 sonický kartáček sada bílá černá HX7109/01</t>
  </si>
  <si>
    <t>2x Philips Sonicare 5300 sonic toothbrush set white black HX7109/01</t>
  </si>
  <si>
    <t>4b08486b-07f9-4db9-9b92-5b251ed0c6c5</t>
  </si>
  <si>
    <t>BALERÍNY WONDERS A-86120 PALO VEL. 37</t>
  </si>
  <si>
    <t>BALLERINAS WONDERS A-86120 PALO R. 37</t>
  </si>
  <si>
    <t>4b086964-59a7-4721-be0b-5ddaa7237045</t>
  </si>
  <si>
    <t>Lopatka se smetáčkem domácí Eurobatt plast</t>
  </si>
  <si>
    <t>Dustpan and brush set house Eurobatt plastic</t>
  </si>
  <si>
    <t>4b08706c-e06f-48b7-8005-13932e48b0f7</t>
  </si>
  <si>
    <t>Holínky holínky Demar vel. 23, vícebarevné</t>
  </si>
  <si>
    <t>Children's boots Demar r. 23 multicolor</t>
  </si>
  <si>
    <t>4b08a457-0847-4b36-9ca9-042a4fd6087b</t>
  </si>
  <si>
    <t>TONER DO TISKÁRNY HP LASERJET P2055 P2055dn</t>
  </si>
  <si>
    <t>TONER CARTRIDGE FOR HP LASERJET P2055 P2055dn</t>
  </si>
  <si>
    <t>4b08afeb-3383-4707-a0fc-dd2a3601b5a0</t>
  </si>
  <si>
    <t>Lezecké boty Ocun Striker LU zelené - 39</t>
  </si>
  <si>
    <t>Climbing shoes Ocun Striker LU green - 39</t>
  </si>
  <si>
    <t>4b08b6db-4b17-4378-8ec7-10e82933c9d8</t>
  </si>
  <si>
    <t>Labyrint bolesti Pavel Kolář</t>
  </si>
  <si>
    <t>4b08e5d1-6bfd-463e-ae63-fbbd35389a79</t>
  </si>
  <si>
    <t>Pytel rašlový červený 25kg, 50x80cm 109618</t>
  </si>
  <si>
    <t>Raschel bag red 25kg, 50x80cm 109618</t>
  </si>
  <si>
    <t>4b091522-a1e9-4a50-a5b4-01327d8efda5</t>
  </si>
  <si>
    <t>Pouzdro s klopou Partner pro Xiaomi Redmi 13C, zelené</t>
  </si>
  <si>
    <t>Flip case Partner for Xiaomi Redmi 13C green</t>
  </si>
  <si>
    <t>4b09325c-c210-4a25-beca-4b202890483f</t>
  </si>
  <si>
    <t>Extol Premium adaptér pro točivý moment 1/2" až 1/4" a 3/8 "8825300</t>
  </si>
  <si>
    <t>Extol Premium Torque Adapter 1/2" To 1/4" And 3/8" 8825300</t>
  </si>
  <si>
    <t>4b096729-780a-49d2-b8b1-2fcd04637e21</t>
  </si>
  <si>
    <t>Korektor s krycím aplikátorem Eveline Cosmetics Liquid Camouflage 03 Soft Natural 7,5 ml 5 g</t>
  </si>
  <si>
    <t>Eveline Cosmetics Liquid Camouflage 03 Soft Natural concealer with applicator 7.5 ml 5 g</t>
  </si>
  <si>
    <t>4b097320-17c6-45dd-9f8d-6c5aba19eb35</t>
  </si>
  <si>
    <t>Doplněk stravy Medicaline Vápník z ústřicových skořápek, tablety 100 ks</t>
  </si>
  <si>
    <t>Diet supplement Medicaline Wapń z muszli ostryg pills 100 pcs</t>
  </si>
  <si>
    <t>4b09a872-ab53-4a8c-b9e7-b6d5d0625c39</t>
  </si>
  <si>
    <t>Základní deska ATX ASUS ROG STRIX B550-A GAMING</t>
  </si>
  <si>
    <t>Motherboard ATX ASUS ROG STRIX B550-A GAMING</t>
  </si>
  <si>
    <t>4b09ee52-875f-463d-b7eb-47141ce476db</t>
  </si>
  <si>
    <t>Multifunkční přípravek WD-40 5 l</t>
  </si>
  <si>
    <t>Multifunctional preparation WD-40 5l</t>
  </si>
  <si>
    <t>4b0a1c78-99de-4652-800c-5a07981fe4ce</t>
  </si>
  <si>
    <t>Lišta stěrače Bosch 3 397 008 532 přední 450 mm</t>
  </si>
  <si>
    <t>Wiper blade Bosch 3 397 008 532 front 450 mm</t>
  </si>
  <si>
    <t>4b0a5a14-a4b3-46cb-98ef-f1c73271d921</t>
  </si>
  <si>
    <t>LA SPORTIVA Lezecké boty TARANTULA 46</t>
  </si>
  <si>
    <t>LA SPORTIVA Climbing shoes TARANTULA 46</t>
  </si>
  <si>
    <t>4b0a6013-1c4a-475c-84c5-c3f50a7b2cdf</t>
  </si>
  <si>
    <t>Dezertní talíř Arbeo 19 cm</t>
  </si>
  <si>
    <t>Arbeo dessert plate 19 cm</t>
  </si>
  <si>
    <t>4b0a935e-019b-4632-b536-366e3c008955</t>
  </si>
  <si>
    <t>Toppery na dort PartyDeco První Svaté Přijímání 31,5 cm 6 ks</t>
  </si>
  <si>
    <t>Cake toppers PartyDeco First Holy Communion 31.5 cm 6 pcs</t>
  </si>
  <si>
    <t>4b0abe91-9b04-4bfe-80c9-b3bd5ad676ed</t>
  </si>
  <si>
    <t>Stolek Atmosphera kulatý 38 x 38 x 30,5 cm černý</t>
  </si>
  <si>
    <t>Table Atmosphera round 38 x 38 x 30,5cm black</t>
  </si>
  <si>
    <t>4b0ad188-0a32-460d-b556-656df6d20808</t>
  </si>
  <si>
    <t>4b0b1d32-77f1-4db4-80ae-666242b1c05d</t>
  </si>
  <si>
    <t>Kabel 4x2,5mm2 H05VV-F 300/500V</t>
  </si>
  <si>
    <t>Cable 4x2,5mm2 H05VV-F 300/500V</t>
  </si>
  <si>
    <t>4b0b3133-c244-4208-b5a3-7e0b50c55179</t>
  </si>
  <si>
    <t>Upínací spojka pro spojku LED pásku 10 mm 4 PIN</t>
  </si>
  <si>
    <t>Clamp connector 10mm 4 PIN LED strip connector</t>
  </si>
  <si>
    <t>4b0b3d99-d3d7-4c02-b312-1bc93a761705</t>
  </si>
  <si>
    <t>Zubní kartáčky Oral-B 1-2-3 2 kusů</t>
  </si>
  <si>
    <t>Oral-B 1-2-3 toothbrushes 2 pieces</t>
  </si>
  <si>
    <t>4b0b8787-4b38-4392-ac76-e97ac24e4899</t>
  </si>
  <si>
    <t>Mystický léčitel - Léčivá síla ovoce a zeleniny William Anthony</t>
  </si>
  <si>
    <t>4b0b944b-7d06-4955-9af3-c9e29f5efed0</t>
  </si>
  <si>
    <t>Fotoaparát pro děti Zutto Pejsek 8 Mpx růžový</t>
  </si>
  <si>
    <t>Children's camera Zutto Dog camera 8 Mpx pink</t>
  </si>
  <si>
    <t>4b0bdabb-517e-403d-995a-16c1e9b2ef1e</t>
  </si>
  <si>
    <t>Propiska tradiční modrý Zenith</t>
  </si>
  <si>
    <t>Traditional pen blue Zenith</t>
  </si>
  <si>
    <t>4b0be385-4501-4ea3-a7e0-470e3ceb8a9d</t>
  </si>
  <si>
    <t>LEGO Avatar 75578 LEGO Avatar Dům na útesu klanu Metkayina 75578</t>
  </si>
  <si>
    <t>LEGO Avatar 75578 LEGO Avatar House on the reef of the Metkayina clan 75578</t>
  </si>
  <si>
    <t>4b0bed50-5039-48c8-ac14-1e948e8f4f07</t>
  </si>
  <si>
    <t>Držák kabelů s hřebíkem 6 mm 100 kusů bílý</t>
  </si>
  <si>
    <t>Cable holder with nail 6mm, 100 pieces, white</t>
  </si>
  <si>
    <t>4b0bf966-ccc7-40d9-855d-70fdcf805b88</t>
  </si>
  <si>
    <t>Cestovní taška Peterson PTN PP-TOK3-D-0223 P</t>
  </si>
  <si>
    <t>Travel bag Peterson PTN PP-TOK3-D-0223 P</t>
  </si>
  <si>
    <t>4b0c098d-0160-42ed-b1cd-81cd89159eff</t>
  </si>
  <si>
    <t>MAXGEAR BRZDOVÝ KOTOUČ VW ZADNÍ SHARAN</t>
  </si>
  <si>
    <t>MAXGEAR BRAKE DISC VW REAR SHARAN</t>
  </si>
  <si>
    <t>4b0c1b33-b8e6-4115-bdc7-00c39929016a</t>
  </si>
  <si>
    <t>Gumové kladivo Festa 1 kg</t>
  </si>
  <si>
    <t>Festa rubber hammer 1 kg</t>
  </si>
  <si>
    <t>4b0c3401-59bb-4280-8142-c549e84ce300</t>
  </si>
  <si>
    <t>SKLENĚNÁ LÁHEV CAPRI 1 LITR</t>
  </si>
  <si>
    <t>CAPRI GLASS BOTTLE 1 LITER</t>
  </si>
  <si>
    <t>4b0c488f-239f-4906-b00f-ed38c412f4d2</t>
  </si>
  <si>
    <t>Adaptér pro bity Jonnesway S44H3206A</t>
  </si>
  <si>
    <t>Adapter for Jonnesway S44H3206A bits</t>
  </si>
  <si>
    <t>4b0c4ca9-85e6-421e-ab44-ce3c71dea4a1</t>
  </si>
  <si>
    <t>Bezdrátová sluchátka do uší OTL Technologies Zelda</t>
  </si>
  <si>
    <t>OTL Technologies Zelda wireless earbuds</t>
  </si>
  <si>
    <t>4b0c56ac-94e3-463a-88b6-eca79a02cb7e</t>
  </si>
  <si>
    <t>Stěrače Volkswagen OE přední 650 mm 450 mm</t>
  </si>
  <si>
    <t>Volkswagen OE front wipers 650 mm 450 mm</t>
  </si>
  <si>
    <t>4b0c6fda-52fb-4cfb-94aa-f71ccc9b4921</t>
  </si>
  <si>
    <t>Adidas pánské pantofle GZ3774 velikost 47 1/3</t>
  </si>
  <si>
    <t>Adidas men's slippers GZ3774 size 47 1/3</t>
  </si>
  <si>
    <t>4b0cba8f-3bbb-4a36-b7bf-c1f1f96a54d6</t>
  </si>
  <si>
    <t>PUMA BOTY CARINA 2.0 38584904 velikost 38</t>
  </si>
  <si>
    <t>PUMA SHOES CARINA 2.0 38584904 r 38</t>
  </si>
  <si>
    <t>4b0ce406-d36d-4feb-a12a-29cd9de07670</t>
  </si>
  <si>
    <t>Kryt, podložka 150 x 300 cm bambus</t>
  </si>
  <si>
    <t>Cover, mat 150 x 300 cm bamboo</t>
  </si>
  <si>
    <t>4b0d132c-1fea-4752-b6de-e186cdcbebcd</t>
  </si>
  <si>
    <t>Batoh předškolní batoh Trixie pro chlapce a dívky, vícebarevný</t>
  </si>
  <si>
    <t>Single compartment preschool backpack Trixie boys, girls multicolor</t>
  </si>
  <si>
    <t>4b0d348a-2434-4853-a871-a1675152a54c</t>
  </si>
  <si>
    <t>Albi KOUZELNÉ ČTENÍ Kniha Bagr Mates</t>
  </si>
  <si>
    <t>KČ Kniha Bagr Mates albi</t>
  </si>
  <si>
    <t>4b0d3552-e16e-4a0f-bc8f-697d01276353</t>
  </si>
  <si>
    <t>Valeo 699357 Kompresor, klimatizace</t>
  </si>
  <si>
    <t>Valeo 699357 Compressor, air conditioning</t>
  </si>
  <si>
    <t>4b0d67f2-0054-4da2-85b7-868ecc3e2957</t>
  </si>
  <si>
    <t>Hračka pro psa Springos PA0320 HRAČKA PRO PSY</t>
  </si>
  <si>
    <t>Educational toy for dog Springos PA0320 DOG TOY</t>
  </si>
  <si>
    <t>4b0d77b7-6a46-4cbf-9d24-232cc025e405</t>
  </si>
  <si>
    <t>Adidas Pánská mikina se zapínáním CON20 PRE JKT vel XS</t>
  </si>
  <si>
    <t>Adidas Men's Sports Sweatshirt Fastened CON20 PRE JKT size XS</t>
  </si>
  <si>
    <t>4b0d9375-0346-44e6-ab2a-2ea34804a2ff</t>
  </si>
  <si>
    <t>Plenky Huggies Extra Care Velikost 5 50 ks</t>
  </si>
  <si>
    <t>Diapers Huggies Extra Care Size 5 50 pcs</t>
  </si>
  <si>
    <t>4b0d964c-1657-41e8-bde5-ae45e74cc321</t>
  </si>
  <si>
    <t>Polar mikina červená Lahti Pro LPBP1 [Velikost 3XL]</t>
  </si>
  <si>
    <t>Fleece sweatshirt red Lahti Pro LPBP1 [Size 3XL]</t>
  </si>
  <si>
    <t>4b0daf29-3686-4e52-b685-a7bc3eddc05f</t>
  </si>
  <si>
    <t>Žehlička TEESA SLIDE PRECISION 3000 TSA2011</t>
  </si>
  <si>
    <t>Electric iron TEESA SLIDE PRECISION 3000 TSA2011</t>
  </si>
  <si>
    <t>4b0ddb55-a53b-453f-b634-e88af91e56d3</t>
  </si>
  <si>
    <t>Ava podprsenka polovyztužená béžová velikost 105C</t>
  </si>
  <si>
    <t>Ava semi-rigid beige bra size 105C</t>
  </si>
  <si>
    <t>4b0deb4f-26f4-4576-9eed-b883df9f3ace</t>
  </si>
  <si>
    <t>HALOGENOVÝ ZÁŘIČ NEUTRÁLNÍ BÍLÝ 2700 lm 30 W dílenská svítilna stavební</t>
  </si>
  <si>
    <t>HALOGEN FLOODLIGHT WHITE NEUTRAL 2700 lm 30W CONSTRUCTION WORKSHOP LAMP</t>
  </si>
  <si>
    <t>4b0e1185-e404-4d5c-9016-187bba067851</t>
  </si>
  <si>
    <t>Kneipp Good Night Olej do koupele Do Koupele</t>
  </si>
  <si>
    <t>Kneipp Good Night Bath Oil 100ml</t>
  </si>
  <si>
    <t>4b0e30e3-3a52-4933-a8ed-79d6d4414812</t>
  </si>
  <si>
    <t>Háček na lepidlo Nimco stříbrný</t>
  </si>
  <si>
    <t>Hook for glue Nimco silver</t>
  </si>
  <si>
    <t>4b0e386e-6f57-417a-aa27-634cd8d7e89d</t>
  </si>
  <si>
    <t>Wobler Westin Swim Glidebait Sinking 3D 12 cm Délka (cm): 12, Hmotnost (g): 58</t>
  </si>
  <si>
    <t>Wobbler Westin Swim Glidebait Sinking 3D 12cm Length (cm): 12, Weight (g): 58</t>
  </si>
  <si>
    <t>4b0e8ed7-ad1c-4d74-aaa6-0e4fc4b086c2</t>
  </si>
  <si>
    <t>Taška Nike 1 l modrá</t>
  </si>
  <si>
    <t>Bag Nike 1 l blue</t>
  </si>
  <si>
    <t>4b0ea1c6-5d66-40ae-a2f8-d199e6f5b508</t>
  </si>
  <si>
    <t>4b0ec297-0f37-4432-9cee-e7f9f19b2665</t>
  </si>
  <si>
    <t>Rybářská pánev Delphin MiniPAN HS</t>
  </si>
  <si>
    <t>Fishing pan Delphin MiniPAN HS</t>
  </si>
  <si>
    <t>4b0ec2ab-29b0-4958-a822-b9862e0060b3</t>
  </si>
  <si>
    <t>Opravná sada Tetra T181212</t>
  </si>
  <si>
    <t>Tetra T181212 repair kit</t>
  </si>
  <si>
    <t>4b0ed424-f4dd-4daa-bb47-c286206f58ce</t>
  </si>
  <si>
    <t>Antonio Juan 1136 KIKA - realistická panenka miminko se speciální pohybovou funkcí a měkkým látkovým tělem - 27 cm</t>
  </si>
  <si>
    <t>Antonio Juan 1136 KIKA - realistic baby doll with special movement function and soft fabric body - 27 cm</t>
  </si>
  <si>
    <t>4b0f85d6-d903-444b-84c6-f8a2eb195624</t>
  </si>
  <si>
    <t>Zimní pneumatika Matador MP93 Nordicca 205/50R17 93 V, přilnavost na sněhu (3PMSF), ochranný lem, zesílení (XL)</t>
  </si>
  <si>
    <t>Winter tyre Matador MP93 Nordicca 205/50R17 93 V snow grip (3PMSF), protective rim, reinforcement (XL)</t>
  </si>
  <si>
    <t>4b0f9f7a-7ac5-40c8-bcf0-f35f88c7718d</t>
  </si>
  <si>
    <t>Svářečský vozík Kraft&amp;Dele KD373</t>
  </si>
  <si>
    <t>Kraft&amp;Dele KD373 welding trolley</t>
  </si>
  <si>
    <t>4b0fa4c2-d38b-4a1b-9377-4aba3d2aad05</t>
  </si>
  <si>
    <t>Wkręt-Met univerzální kolíky 6x60 100 ks</t>
  </si>
  <si>
    <t>Wkręt-Met universal pins 6x60 100 pcs.</t>
  </si>
  <si>
    <t>4b0fff94-79b0-4d76-93ce-f295b402fe1b</t>
  </si>
  <si>
    <t>Vanový sifon Alcaplast 52 mm</t>
  </si>
  <si>
    <t>Bath siphon Alcaplast 52 mm</t>
  </si>
  <si>
    <t>4b1003d6-0926-468f-8093-64b175023a90</t>
  </si>
  <si>
    <t>KEVINLAUREN kotníkové ponožky bavlna velikost 10-12</t>
  </si>
  <si>
    <t>KEVINLAUREN feet cotton size 10-12</t>
  </si>
  <si>
    <t>4b1044ca-89d6-48c5-a616-c86a12b7a2c1</t>
  </si>
  <si>
    <t>Elektrikářské kleště Total THTIP2571, heavy duty, 180mm, industrial</t>
  </si>
  <si>
    <t>Total THTIP2571 electric pliers, heavy duty, 180mm, industrial</t>
  </si>
  <si>
    <t>4b10505e-2431-470d-be85-2fe7b372c2dc</t>
  </si>
  <si>
    <t>Ruční mixér Braun MQ 3135 WH Sauce 750 W bílý</t>
  </si>
  <si>
    <t>Hand blender Braun MQ 3135 WH Sauce 750W white</t>
  </si>
  <si>
    <t>4b1059d9-5af1-4f05-8317-0bb78e87c583</t>
  </si>
  <si>
    <t>50/51 Velká pánská modrá elegantní košile, hladká</t>
  </si>
  <si>
    <t>50/51 Large men's shirt blue elegant smooth</t>
  </si>
  <si>
    <t>4b109875-5ca9-49f5-8577-0b3e8e5ef4dd</t>
  </si>
  <si>
    <t>Gorsenia podprsenka měkká béžová velikost 95E</t>
  </si>
  <si>
    <t>Gorsenia soft beige bra size 95E</t>
  </si>
  <si>
    <t>4b10a85b-2a2c-41ff-b727-af6285a3ba00</t>
  </si>
  <si>
    <t>Lotto sportovní obuv plast bílá velikost 32</t>
  </si>
  <si>
    <t>Lotto sports shoes, plastic, white, size 32</t>
  </si>
  <si>
    <t>4b10afad-675b-4dca-8b0d-d6785c4e253f</t>
  </si>
  <si>
    <t>Skládací metr Mega 2 m</t>
  </si>
  <si>
    <t>Folding measure Mega 2 m</t>
  </si>
  <si>
    <t>4b10c551-8cc9-4ffa-a45f-5d0166312bc9</t>
  </si>
  <si>
    <t>Pánské boty adidas JH7233 GRAND COURT ALPHA 0 Modré 41 1/3</t>
  </si>
  <si>
    <t>Men's shoes adidas JH7233 GRAND COURT ALPHA 0 Blue 41 1/3</t>
  </si>
  <si>
    <t>4b1101f4-b054-4100-8b20-db5a44aad281</t>
  </si>
  <si>
    <t>DÁVKOVAČ NA OMÁČKY plastový dávkovač na studené omáčky 200 ml DRIP</t>
  </si>
  <si>
    <t>SAUCE DISPENSER plastic dispenser for cold sauces 200 ml DRIP</t>
  </si>
  <si>
    <t>4b11195d-aabb-4388-9407-862d7741aa90</t>
  </si>
  <si>
    <t>Cukrový peeling Organic Shop 450 ml</t>
  </si>
  <si>
    <t>Peeling sugar Organic Shop 450 ml</t>
  </si>
  <si>
    <t>4b112d7d-5016-4b45-96ed-acb7442d4bfc</t>
  </si>
  <si>
    <t>Pumpička karburátoru benzínové kosy demon NAC</t>
  </si>
  <si>
    <t>NAC demon brushcutter carburetor pump</t>
  </si>
  <si>
    <t>4b113641-c54c-4992-a7e1-26ae676fce93</t>
  </si>
  <si>
    <t>AVA Podprsenka Azalea 2112 bílá plus 85H</t>
  </si>
  <si>
    <t>AVA Bra Azalea 2112 white plus 85H</t>
  </si>
  <si>
    <t>4b1154cc-62c6-4b7e-b674-06077c5ea5bf</t>
  </si>
  <si>
    <t>Lee Rider pánské džíny zúžené velikost 30/34</t>
  </si>
  <si>
    <t>Lee Rider Men's Tapered Jeans Size 30/34</t>
  </si>
  <si>
    <t>4b11b3dc-3eca-4127-a068-8e2fe227d1db</t>
  </si>
  <si>
    <t>Onesies kombinéza/ Onesie vícebarevná velikost S</t>
  </si>
  <si>
    <t>Onesies jumpsuit/ Onesie multicolor size S</t>
  </si>
  <si>
    <t>4b11c835-c09f-4c22-b03d-2a9e61a51af5</t>
  </si>
  <si>
    <t>M-Tac Taktické bojové kalhoty Aggressor Gen.II Flex, DNB, 38/30</t>
  </si>
  <si>
    <t>M-Tac Tactical Militia Pants Aggressor Gen.II Flex, DNB, 38/30</t>
  </si>
  <si>
    <t>4b122d9a-afb7-4756-b1d4-377f548f33d1</t>
  </si>
  <si>
    <t>Pánské boty Skechers 232290BBK SQUAD 43</t>
  </si>
  <si>
    <t>Men's shoes Skechers 232290BBK SQUAD 43</t>
  </si>
  <si>
    <t>4b12315d-a462-4dd0-ac42-123af01bf6a8</t>
  </si>
  <si>
    <t>Lego 6124 Růžová hůlka Trans (1G)</t>
  </si>
  <si>
    <t>Lego 6124 Wand Pink Trans (1G)</t>
  </si>
  <si>
    <t>4b123594-abc9-49af-b67b-547a2f9ae482</t>
  </si>
  <si>
    <t>INTEGROVANÝ NAPÁJECÍ MODUL BMW 12637591534</t>
  </si>
  <si>
    <t>BMW INTEGRATED POWER MODULE 12637591534</t>
  </si>
  <si>
    <t>4b125d94-53d0-437f-840d-38aa8466da8c</t>
  </si>
  <si>
    <t>GLADE NÁHRADNÍ OLEJ DO ELEKTRICKÉHO OSVĚŽOVAČE VZDUCHU 20 ML PURE CLEAN LINE</t>
  </si>
  <si>
    <t>GLADE SUPPLY OF OIL FOR ELECTRIC AIR FRESHENER 20ML PURE CLEAN LINEN</t>
  </si>
  <si>
    <t>4b12639a-5641-4a0a-904c-ea73bbc5cf21</t>
  </si>
  <si>
    <t>Marion Natura Styl barva na vlasy 610 Hluboká černá 80 ml + kondicionér 10 ml</t>
  </si>
  <si>
    <t>Marion Natura Styl hair dye 610 Deep Black 80ml  conditioner 10ml</t>
  </si>
  <si>
    <t>4b126c18-6be6-42ef-b42e-3cf7dd6e64d7</t>
  </si>
  <si>
    <t>SADA PILNÍKŮ PRO OSTŘENÍ PILOVÉHO ŘETĚZU POUZDRO</t>
  </si>
  <si>
    <t>SET OF FILES FOR SHARPENING CHAIN FOR SAWS CASE</t>
  </si>
  <si>
    <t>4b128352-cf51-4af6-a6e4-c73c9e7fe82c</t>
  </si>
  <si>
    <t>IRSKÉ ZVONKY 0,5 g DOPLNĚK DO KYTIC 'LEGUTKO</t>
  </si>
  <si>
    <t>IRISH BELLS 0,5 g BOUQUET ACCESSORY 'LEGUTKO</t>
  </si>
  <si>
    <t>4b12a2f4-d804-4398-9ae0-8e440c09092e</t>
  </si>
  <si>
    <t>Family First ZVĚŘINA s batáty pro psa 800 g</t>
  </si>
  <si>
    <t>Family First VENISON with sweet potatoes for Dog 800g</t>
  </si>
  <si>
    <t>4b13669f-6e6b-4bf4-917e-0307dc29bb29</t>
  </si>
  <si>
    <t>MAGICKÁ GUMKA STRIGO pro vymazatelné pera PILOT FRIXION - TĚLOVÁ</t>
  </si>
  <si>
    <t>MAGIC ERASER STRIGO for PILOT FRIXION erasable pens - FLESH</t>
  </si>
  <si>
    <t>4b139466-4c12-4c7b-a711-fbd3168580c9</t>
  </si>
  <si>
    <t>Kostým Anděl CONSEÉ univerzální</t>
  </si>
  <si>
    <t>Costume Angel CONSEÉ r. universal</t>
  </si>
  <si>
    <t>4b13a1eb-51b3-4fc5-a636-a7432fe11d9b</t>
  </si>
  <si>
    <t>Tassimo L'OR Espresso Ristretto 16 ks</t>
  </si>
  <si>
    <t>4b13b965-53c7-4fe4-bd09-98286caa0aec</t>
  </si>
  <si>
    <t>Alya Voňavé vonné tyčinky Dekorativní osvěžovač Lilly Valley 100 ml</t>
  </si>
  <si>
    <t>Alya Scented Sticks Decorative Freshener Lilly Valley 100ml</t>
  </si>
  <si>
    <t>4b13cecd-0689-4bc0-93eb-e2d43c2b41dd</t>
  </si>
  <si>
    <t>Sada pro kroketovou hru pro 6 osob Lucio Londero</t>
  </si>
  <si>
    <t>Croquet set for 6 people Lucio Londero</t>
  </si>
  <si>
    <t>4b144078-2c1a-43bc-9bca-b366e1c9bf38</t>
  </si>
  <si>
    <t>Mazivo na řetěz Motorex Wet 5 ml</t>
  </si>
  <si>
    <t>Chain grease Motorex Wet 5 ml</t>
  </si>
  <si>
    <t>4b145ae8-dd1d-432e-9a88-60a105e599a4</t>
  </si>
  <si>
    <t>Ruční dávkovač stojící Kinghoff 250 ml béžový</t>
  </si>
  <si>
    <t>Handheld Standing Soap Dispenser Kinghoff 250 ml beige</t>
  </si>
  <si>
    <t>4b14694d-6a51-4c44-bb17-3fa8d36c01bb</t>
  </si>
  <si>
    <t>4b146bd3-4835-423e-b69c-efd7e5321f47</t>
  </si>
  <si>
    <t>Epm Čelní kartáč s trnem 63 mm Zn E-561-6063 5908235744964</t>
  </si>
  <si>
    <t>Epm Butt Brush With Shank 63Mm Zn E-561-6063 5908235744964</t>
  </si>
  <si>
    <t>4b146f89-117d-4c4d-a15a-0f0d42404cbd</t>
  </si>
  <si>
    <t>ZVÍŘÁTKO TAHAČ HRAČKA PRO TAHÁNÍ HUDBY RŮZNÉ VZORY</t>
  </si>
  <si>
    <t>ANIMAL PULLER TOY TO PULL MUSIC DIFFERENT DESIGNS</t>
  </si>
  <si>
    <t>4b1490d7-f430-49ca-992a-32f1e428bf32</t>
  </si>
  <si>
    <t>Etikety samolepky na roli RENIFERKI 190 kusů</t>
  </si>
  <si>
    <t>Labels stickers on a roll REINDEERS 190 pieces</t>
  </si>
  <si>
    <t>4b14bc1e-b737-4e51-a1e9-92700dfa2370</t>
  </si>
  <si>
    <t>Puzzle 1000 Knihy a káva od Garyho Waltona 6000-5869 Eurographics</t>
  </si>
  <si>
    <t>Puzzle 1000 Books &amp; Coffee by Gary Walton 6000-5869 Eurographics</t>
  </si>
  <si>
    <t>4b151f12-9c6d-4449-9fa7-fc79c5638cc1</t>
  </si>
  <si>
    <t>Molly Lac Hybridní lak BROKAT EFEKT 633 5 g</t>
  </si>
  <si>
    <t>Molly Lac Hybrid nail polish BROKAT EFEKT 633 5g</t>
  </si>
  <si>
    <t>4b152c5d-e76d-41d5-a5a8-48180b19d9be</t>
  </si>
  <si>
    <t>Pánské kalhotky Authentic 019 grafit 4XL Cornette</t>
  </si>
  <si>
    <t>Authentic Men's Underpants 019 graphite 4XL Cornette</t>
  </si>
  <si>
    <t>4b1559c7-068a-4a33-9613-de35b7d4f18d</t>
  </si>
  <si>
    <t>Rybářský set Margrom SADA 153</t>
  </si>
  <si>
    <t>Margrom ZEST 153 fishing set</t>
  </si>
  <si>
    <t>4b159640-1008-4615-ab50-78c9e8737a32</t>
  </si>
  <si>
    <t>4b15b105-8011-41d7-851b-7c6a8860b2e8</t>
  </si>
  <si>
    <t>Revell 32378 Tmavě šedá hedvábná modelářská Barva 14 ml polomatná</t>
  </si>
  <si>
    <t>Modeling paint Revell 32378 Dark Gray Silk 14 ml semi-matt</t>
  </si>
  <si>
    <t>4b15b1e9-25ed-475e-8984-2ca680edcaaf</t>
  </si>
  <si>
    <t>AUTOMOBILOVÉ UPÍNACÍ PÁSKY 100 mm x 2,5 mm ČERNÉ Silné a odolné Stahovací Pásky</t>
  </si>
  <si>
    <t>CAR CLAMP BANDS 100mm x 2,5mm BLACK Strong Durable Tricks</t>
  </si>
  <si>
    <t>4b15b775-05d2-4531-8ae8-795147308e27</t>
  </si>
  <si>
    <t>SUN CLUB Nafukovací sedátko Labuť 155 cm</t>
  </si>
  <si>
    <t>SUN CLUB Inflatable seat Swan 155 cm</t>
  </si>
  <si>
    <t>4b15c74c-68ed-488e-8c12-2b988d00a432</t>
  </si>
  <si>
    <t>Basiclab ochranná rtěnka 4 g</t>
  </si>
  <si>
    <t>Basiclab Protective Lipstick 4g</t>
  </si>
  <si>
    <t>4b15cb5d-0d15-4183-b63d-b6ef91671343</t>
  </si>
  <si>
    <t>Dámské tenisky Big Star LL274970 Nude 36</t>
  </si>
  <si>
    <t>Women's Sneakers Big Star LL274970 Nude 36</t>
  </si>
  <si>
    <t>4b15d197-597c-45d1-aa20-1b5c9b74edf0</t>
  </si>
  <si>
    <t>Plenky Bella Happy 4+ Maxi Plus 9-15 kg 40 ks</t>
  </si>
  <si>
    <t>Bella Happy 4+ Maxi Plus Diapers 9-15 kg 40 pcs.</t>
  </si>
  <si>
    <t>4b164ccd-f883-4904-b202-47e660e55423</t>
  </si>
  <si>
    <t>Spiderman DĚTSKÝ DEŠTNÍK MARVEL Spider-Man</t>
  </si>
  <si>
    <t>SPIDERMAN CHILDREN'S UMBRELLA MARVEL SPIDER-MAN</t>
  </si>
  <si>
    <t>4b166429-e566-41fc-be26-0c89758a1dcd</t>
  </si>
  <si>
    <t>BRADAS NÁSTĚNNÉ KOLENO GZ 1/2" - GW 1/2" NIKLOVANÁ MOSAZ</t>
  </si>
  <si>
    <t>BRADAS WALL ELBOW GZ 1/2" - GW 1/2" NICKEL PLATED BRASS</t>
  </si>
  <si>
    <t>4b168ea5-f575-490e-880c-3f2a402cd9c9</t>
  </si>
  <si>
    <t>Procraft K2100, elektrická pila</t>
  </si>
  <si>
    <t>Procraft K2100, electric saw</t>
  </si>
  <si>
    <t>4b16cac2-a5ea-44dc-8308-13a0aa098a10</t>
  </si>
  <si>
    <t>Dřevěný bambusový chlebník 41 cm, nádoba na pečivo, chléb, rohlíky KLAUSBERG</t>
  </si>
  <si>
    <t>Bread Box bamboo wooden 41cm bread container bread rolls KLAUSBERG</t>
  </si>
  <si>
    <t>4b16e73a-1681-4042-94f9-0cf011b13376</t>
  </si>
  <si>
    <t>Bonbóny Mr. Coco Jutrzenka 1000 g</t>
  </si>
  <si>
    <t>Mr. Candy Coco Jutrzenka 1000 g</t>
  </si>
  <si>
    <t>4b171e59-7ef2-4f1b-af18-5bb2411b59c7</t>
  </si>
  <si>
    <t>Kořen mangrovníku 5 x 16 cm</t>
  </si>
  <si>
    <t>Mangrove root 5 x 16 cm</t>
  </si>
  <si>
    <t>4b17379c-799e-4807-bec1-03ce1aa9d7a4</t>
  </si>
  <si>
    <t>Náplasti na opary Compeed 15 kusů</t>
  </si>
  <si>
    <t>Compeed Herpes Slices 15 pcs</t>
  </si>
  <si>
    <t>4b174591-cf0f-4404-881d-b49e82fca2ba</t>
  </si>
  <si>
    <t>NTY GZB-TY-003 Knoflík zapínací páky</t>
  </si>
  <si>
    <t>NTY GZB-TY-003 Switching lever knob</t>
  </si>
  <si>
    <t>4b176293-45e4-4fa2-a646-4adf0ea19f2d</t>
  </si>
  <si>
    <t>SKLENIČKY 40 ml, sklenice na vodku 50 Ks</t>
  </si>
  <si>
    <t>PLASTIC GLASSES 40ml vodka glass 50pcs</t>
  </si>
  <si>
    <t>4b177589-0194-4aa4-b2ef-6199d723e323</t>
  </si>
  <si>
    <t>Powerbanka GoGEN 30000 mAh černá</t>
  </si>
  <si>
    <t>Powerbank GoGEN 30000 mAh black</t>
  </si>
  <si>
    <t>4b177f5f-2b16-4abe-89eb-a613aad12c68</t>
  </si>
  <si>
    <t>Pánské tenisky - Skechers Dynamight 2.0 58363-BLK vel.46</t>
  </si>
  <si>
    <t>Men's sneakers - Skechers Dynamight 2.0 58363-BLK r.46</t>
  </si>
  <si>
    <t>4b17ad04-7db1-4e13-89f3-229c453579b1</t>
  </si>
  <si>
    <t>Držák na televizor Maclean MC-777 vesa max 35 kg 13-42 palců</t>
  </si>
  <si>
    <t>TV holder Maclean MC-777 vesa max35kg 13-42inch</t>
  </si>
  <si>
    <t>4b17d05e-a812-4fe7-9665-ab574f27d8fd</t>
  </si>
  <si>
    <t>Phoneo nabíječka pro SAMSUNG GALAXY WATCH 3 / 4 ACTIVE 1 / 2</t>
  </si>
  <si>
    <t>CHARGER Phoneo for SAMSUNG GALAXY WATCH 3 / 4 ACTIVE 1 / 2</t>
  </si>
  <si>
    <t>4b17fc6a-a7c8-4a3a-9855-da8e99459bbc</t>
  </si>
  <si>
    <t>Držák ocel Geko 32 mm</t>
  </si>
  <si>
    <t>Geko steel handle 32 mm</t>
  </si>
  <si>
    <t>4b182c16-596c-4ace-85a7-81087dd3f621</t>
  </si>
  <si>
    <t>Tvrzené sklo Fixed pro Apple iPhone 12 1 ks</t>
  </si>
  <si>
    <t>Tempered glass Fixed for Apple iPhone 12 1 pcs</t>
  </si>
  <si>
    <t>4b18313f-c08c-41cd-82f7-3287a26b4d5d</t>
  </si>
  <si>
    <t>POLYMPT Poly Whirlpool Basic Box</t>
  </si>
  <si>
    <t>4b1849c8-5836-40ce-bd4a-3f76859d4225</t>
  </si>
  <si>
    <t>Řezačka Tadar 5903313421638</t>
  </si>
  <si>
    <t>Slicer Tadar 5903313421638</t>
  </si>
  <si>
    <t>4b184acc-b770-47ad-97f0-7cd189478dc2</t>
  </si>
  <si>
    <t>JOURNEY P262 80/100-21 6PR TT</t>
  </si>
  <si>
    <t>4b187eec-59a9-4476-bab8-c7ca444be25a</t>
  </si>
  <si>
    <t>TRYSKA PRO AIRBRUSH 0,4 MM</t>
  </si>
  <si>
    <t>AIRBRUSH NOZZLE 0.4 mm</t>
  </si>
  <si>
    <t>4b19005d-8b7d-4f2f-a8d8-2c932df4ec18</t>
  </si>
  <si>
    <t>PLYŠÁK DINOSAURUS POHÁDKOVÝ DRAK VESELÝ 23 cm</t>
  </si>
  <si>
    <t>PLUSH TOY DINOSAUR FAIRYTALE DRAGON CHEERFUL 23cm</t>
  </si>
  <si>
    <t>4b190429-e5ec-4cc4-8e3a-36ed358a97d6</t>
  </si>
  <si>
    <t>Rámeček rámečku pod registrační značku Alfa Romeo</t>
  </si>
  <si>
    <t>License plate frame frame Alfa Romeo</t>
  </si>
  <si>
    <t>4b192e40-4767-4e95-8cbc-c8ee62157bf4</t>
  </si>
  <si>
    <t>4b196b9d-5129-4b12-918e-5a3d51d05f1c</t>
  </si>
  <si>
    <t>Deezee Dámské nízké modré lodičky s podpatkem, velikost 38</t>
  </si>
  <si>
    <t>Deezee Women's Pumps low blue pin 38</t>
  </si>
  <si>
    <t>4b19957a-9684-4851-898e-21d751518e05</t>
  </si>
  <si>
    <t>Dartomik kojenecké spací pytle bavlna velikost 50</t>
  </si>
  <si>
    <t>Dartomik baby sleepers cotton size 50</t>
  </si>
  <si>
    <t>4b19b042-cec7-4c0a-b447-629cbb0b3664</t>
  </si>
  <si>
    <t>Doplněk stravy OstroVit Fenugreek 90 kapslí</t>
  </si>
  <si>
    <t>Dietary supplement OstroVit Fenugreek 90 capsules</t>
  </si>
  <si>
    <t>4b19b657-a4ed-4a6c-a09d-be32d9f7b0d9</t>
  </si>
  <si>
    <t>ŽABKY NA MASIVNÍ PODRÁŽCE, MÓDNÍ BIG STAR NN274020 Růžové 41</t>
  </si>
  <si>
    <t>WOMEN'S FLIP-FLOPS ON A MASSIVE SOLE FASHIONABLE BIG STAR NN274020 Pink 41</t>
  </si>
  <si>
    <t>4b19c5b4-a053-48fb-a7b1-fc68368d4493</t>
  </si>
  <si>
    <t>4b19e9b1-9b1c-49a1-824f-bec5f837e2e3</t>
  </si>
  <si>
    <t>Květináč keramika béžová Polnix 40 cm x 30 x 8 cm</t>
  </si>
  <si>
    <t>Flower pot ceramic beige Polnix 40 cm x 30 x 8 cm</t>
  </si>
  <si>
    <t>4b1a066d-30d6-4c93-9fcc-c2d49988c3eb</t>
  </si>
  <si>
    <t>MOE dámský kabát béžový klasický bez kapuce velikost XL</t>
  </si>
  <si>
    <t>MOE women's coat beige classic without hood size XL</t>
  </si>
  <si>
    <t>4b1a235a-824d-4ee2-ad7d-b0ecbaec03b7</t>
  </si>
  <si>
    <t>Opravný kabel 000979009 s těsněním 4517 40 cm</t>
  </si>
  <si>
    <t>Repair cable 000979009 with gasket k4517 40cm</t>
  </si>
  <si>
    <t>4b1a2db2-51c9-4634-a0fb-01d7cebdd374</t>
  </si>
  <si>
    <t>Komínová vložka Prodmax ocel kyselinovzdorná, průměr 180 mm</t>
  </si>
  <si>
    <t>Prodmax chimney cowl, acid-resistant steel, diameter 180 mm</t>
  </si>
  <si>
    <t>4b1a6028-ab27-493d-8164-439e449eed51</t>
  </si>
  <si>
    <t>Svět dinosaurů – sada figurek 8 dílků</t>
  </si>
  <si>
    <t>World of Dinosaurs figure set 8 pcs,</t>
  </si>
  <si>
    <t>4b1ac3cf-a176-4479-91f8-35b1d95e0738</t>
  </si>
  <si>
    <t>GPS lokátor Gembird TA-TAG-01-W</t>
  </si>
  <si>
    <t>GPS locator Gembird TA-TAG-01-W</t>
  </si>
  <si>
    <t>4b1ae0b7-7439-44ea-9d03-ba53d90a6633</t>
  </si>
  <si>
    <t>Coqui dětské sandálky plast, vícebarevné, velikost 34,5</t>
  </si>
  <si>
    <t>Coqui children's sandals, plastic, multicolored, size 34.5</t>
  </si>
  <si>
    <t>4b1ae9f7-24cc-444b-97f6-70b6e26c111e</t>
  </si>
  <si>
    <t>Elektrický akumulátorový kartáč Ryobi</t>
  </si>
  <si>
    <t>Brush Ryobi electric battery</t>
  </si>
  <si>
    <t>4b1b5b29-cb86-4af6-939c-b3bf08a4c751</t>
  </si>
  <si>
    <t>ROSTOUCÍ body pro CHLAPCE 62/68 DVOJITÉ zapínání, dlouhý rukáv, MODRÉ</t>
  </si>
  <si>
    <t>BODY GROWING FOR BOY 62/68 DOUBLE clasp long sleeve BLUE</t>
  </si>
  <si>
    <t>4b1b6c75-d1c2-48d8-b64a-01eded97e682</t>
  </si>
  <si>
    <t>Nůž skalpel kovový + 2 čepele Titanum</t>
  </si>
  <si>
    <t>Model knife, metal scalpel  2 Titanum blades</t>
  </si>
  <si>
    <t>4b1b994c-806c-4535-8f64-96b36af2dbdf</t>
  </si>
  <si>
    <t>4b1c0d98-0a1e-48f8-ae81-e04490f1e70a</t>
  </si>
  <si>
    <t>PODPRSENKA AV 1030 MAXI 80J béžová</t>
  </si>
  <si>
    <t>BRA AV 1030 MAXI 80J beige</t>
  </si>
  <si>
    <t>4b1c2ee6-ece9-42b5-80eb-d74e99051782</t>
  </si>
  <si>
    <t>4b1c3475-303c-40b6-abd0-2379cc6cce8e</t>
  </si>
  <si>
    <t>Látka na židli Autronic šedá 1 ks</t>
  </si>
  <si>
    <t>Chair Autronic fabric grey 1 pc.</t>
  </si>
  <si>
    <t>4b1c724a-f095-4eb4-9acf-89c07ee50577</t>
  </si>
  <si>
    <t>Šňůrky Mil-Tec 12910002 černé 140 cm</t>
  </si>
  <si>
    <t>Shoelaces Mil-Tec 12910002 black 140 cm</t>
  </si>
  <si>
    <t>4b1c76ba-db95-4fdc-9a35-9c26154a29d2</t>
  </si>
  <si>
    <t>Semínka na klíčky Rukola 10 g Toraf</t>
  </si>
  <si>
    <t>Rukola seeds for sprouts 10g Toraf</t>
  </si>
  <si>
    <t>4b1c8ab6-580b-4207-9e42-6f03a43bd8dc</t>
  </si>
  <si>
    <t>4b1c9797-e6f6-4f79-8186-25a3e126658d</t>
  </si>
  <si>
    <t>Reebok pánské sportovní boty REEBOK ROYAL BB4500 CN4108 velikost 40,5</t>
  </si>
  <si>
    <t>Reebok men's sports shoes REEBOK ROYAL BB4500 CN4108 size 40,5</t>
  </si>
  <si>
    <t>4b1cbe6e-8266-4a94-bf52-681a6fa26231</t>
  </si>
  <si>
    <t>Mobilní telefon Mobiola MB200 2G 32 MB / 32 MB 2G červený</t>
  </si>
  <si>
    <t>Mobile phone Mobiola MB200 2G 32 MB / 32 MB 2G red</t>
  </si>
  <si>
    <t>4b1cdc18-91fc-403f-8220-a2682278cbd9</t>
  </si>
  <si>
    <t>PLAVKY ZEŠTÍHLUJÍCÍ CHRPOVÉ XL</t>
  </si>
  <si>
    <t>OUTFIT SWIMSUIT SWIM SLIMMING CORNFLOWER XL</t>
  </si>
  <si>
    <t>4b1ceef7-d637-41d0-8ecd-b34f09fb0fb9</t>
  </si>
  <si>
    <t>Výztužné třmeny 6 mm 15x20 10 ks</t>
  </si>
  <si>
    <t>Reinforcing yoke 6 mm 15x20 10 pcs</t>
  </si>
  <si>
    <t>4b1cfbff-1dfd-4a16-842a-10cd29b72bc7</t>
  </si>
  <si>
    <t>Plazící se krab, unikající Hračka - oranžová</t>
  </si>
  <si>
    <t>Crawling Crab, Runaway Interactive Toy - Orange</t>
  </si>
  <si>
    <t>4b1d1a81-cfeb-445e-b841-588c73bc93bb</t>
  </si>
  <si>
    <t>Pánské tričko BASIC 100% bavlna fialové V13 OM-TSBS-0146 XL</t>
  </si>
  <si>
    <t>Men's T-shirt BASIC 100% cotton purple V13 OM-TSBS-0146 XL</t>
  </si>
  <si>
    <t>4b1d2034-d531-495c-b3dc-d432cf471245</t>
  </si>
  <si>
    <t>4F pánská polokošile 4FWMM00TPTSM366-10S velikost M</t>
  </si>
  <si>
    <t>4F men's polo shirt 4FWMM00TPTSM366-10S size M</t>
  </si>
  <si>
    <t>4b1d815b-f281-4ab4-b722-0c164691b8b4</t>
  </si>
  <si>
    <t>Popron.cz - Beránek Shaun Beránek Shaun</t>
  </si>
  <si>
    <t>Popron.cz - Shaun Lamb Shaun Lamb</t>
  </si>
  <si>
    <t>4b1d9bf3-3628-4c45-b24c-502a88832aef</t>
  </si>
  <si>
    <t>Akátový nektarový med tekutý Pasieka Słodka Kraina 1 kg</t>
  </si>
  <si>
    <t>Nectar honey acacia liquid Pasieka Słodka Kraina 1 kg</t>
  </si>
  <si>
    <t>4b1da79b-4978-4ea5-85c0-188f45cbda77</t>
  </si>
  <si>
    <t>Zásuvka zapalovače podsvícená sada 12V CLI-03 AMIO-01260</t>
  </si>
  <si>
    <t>Cigarette lighter socket set illuminated 12V CLI-03 AMIO-01260</t>
  </si>
  <si>
    <t>4b1dadbb-0aff-4455-8ca5-9aa4782098a7</t>
  </si>
  <si>
    <t>SILIKONOVÝ SKLÁDACÍ KBELÍK UNIVERZÁLNÍ TURISTICKÝ CAMPING 5 L</t>
  </si>
  <si>
    <t>BUCKET SILICONE BUCKET FOLDING UNIVERSAL TOURIST CAMPING 5L</t>
  </si>
  <si>
    <t>4b1db206-1802-4847-acf0-8f622fdaef9f</t>
  </si>
  <si>
    <t>Wenko HERKULES 3 x 120 x 3 cm černý</t>
  </si>
  <si>
    <t>Wenko HERKULES 3 x 120 x 3 cm Black</t>
  </si>
  <si>
    <t>4b1dc7ec-a8e8-408a-9e11-6f328a476cd2</t>
  </si>
  <si>
    <t>Filament Devil Design PLA Galaxy Green Galaktický zelený 1,75 mm 1 kg</t>
  </si>
  <si>
    <t>Devil Design PLA Galaxy Green Galactic Green 1,75mm 1kg</t>
  </si>
  <si>
    <t>4b1defbf-7f1c-44d8-bdd0-586b7b6337a7</t>
  </si>
  <si>
    <t>Robo Pies Zdalnie Sterowany Inteligentní interaktivní pes pro děti</t>
  </si>
  <si>
    <t>Robo Pies Zdalnie Sterowany Intelligent Interactive For Children</t>
  </si>
  <si>
    <t>4b1e43be-8c3f-40a0-ae98-3f41c0f35680</t>
  </si>
  <si>
    <t>Final Fantasy XVI Deluxe Edition PlayStation 5 (PS5) krabicová</t>
  </si>
  <si>
    <t>Final Fantasy XVI Deluxe Edition PlayStation 5 (PS5)</t>
  </si>
  <si>
    <t>4b1e702b-1589-415e-8ecc-ce4710833f51</t>
  </si>
  <si>
    <t>Estée Lauder Brow Now Brow Defining Pencil tužka na obočí 02 Light Brunette 1,2 g</t>
  </si>
  <si>
    <t>Estée Lauder Brow Now Brow Defining Pencil 02 Light Brunette 1.2g</t>
  </si>
  <si>
    <t>4b1ea2f0-7f48-450c-88e2-8743106578f4</t>
  </si>
  <si>
    <t>BOND SURVIVAL - SPRCHOVÝ GEL 3V1 - 400 ml</t>
  </si>
  <si>
    <t>BOND SURVIVAL - SHOWER GEL 3IN1 - 400ml</t>
  </si>
  <si>
    <t>4b1eebe0-d8f8-476d-812b-a4480feba674</t>
  </si>
  <si>
    <t>KOSTÝM PŘEVLEK KOVBOJKA WESTERN KARNEVAL vel. M</t>
  </si>
  <si>
    <t>Western cowboy costume carnival? R. M</t>
  </si>
  <si>
    <t>4b1f1ba9-dcd9-49ac-ae82-ff65c61c24df</t>
  </si>
  <si>
    <t>4b1f4aef-d9f8-44ec-8997-60ab798447b1</t>
  </si>
  <si>
    <t>Mlékovka MPLCo Horeca 0,12 l</t>
  </si>
  <si>
    <t>Milk MPLCo Horeca 0,12 l</t>
  </si>
  <si>
    <t>4b1f4fc7-0636-4fac-90af-336f2f6597dc</t>
  </si>
  <si>
    <t>Sandály Pánské Polobotky Mokasíny Přírodní kůže Polské 052 Černá 43</t>
  </si>
  <si>
    <t>Sandals Men's Shoes Moccasins Genuine Leather Polish 052 Black 43</t>
  </si>
  <si>
    <t>4b1f9ca6-321f-4713-84f2-1d233edd6a53</t>
  </si>
  <si>
    <t>Nike pánské sportovní boty COURT BOROUGH MID WINTER velikost 47</t>
  </si>
  <si>
    <t>Nike men's sports shoes COURT BOROUGH MID WINTER size 47</t>
  </si>
  <si>
    <t>4b1faf3a-34b7-4b03-828c-ed17e3612e7c</t>
  </si>
  <si>
    <t>B.box Svačinový box velký - blush crush</t>
  </si>
  <si>
    <t>Breakfast B.Box 2000 ml</t>
  </si>
  <si>
    <t>4b1fedb5-91c0-4897-a67e-7919bab0d9f4</t>
  </si>
  <si>
    <t>Dětská pokladna v několika barvách, modrofialová</t>
  </si>
  <si>
    <t>Cash register for children in several colors, blue and purple</t>
  </si>
  <si>
    <t>4b1ff7e2-a566-40cc-9a5a-81fee22f6118</t>
  </si>
  <si>
    <t>PEPŘ</t>
  </si>
  <si>
    <t>HERBAL PEPPER GREEN AROMATIC 100g -SAFFRON</t>
  </si>
  <si>
    <t>4b1ffa86-01fd-401e-b518-32537c6640ce</t>
  </si>
  <si>
    <t>Helikon-Tex sukně bojovka před kolenem velikost XS</t>
  </si>
  <si>
    <t>Helikon-Tex knee-length cargo skirt, size XS</t>
  </si>
  <si>
    <t>4b200a59-daba-4f3c-aafc-1cd865bda352</t>
  </si>
  <si>
    <t>Senzorické sáčky Mom's Care Emoce 916 sada 6 ks</t>
  </si>
  <si>
    <t>Sensory bags Mom's Care Emotions</t>
  </si>
  <si>
    <t>4b202d29-241f-4ccd-95da-67e98f2c6b83</t>
  </si>
  <si>
    <t>DOMÁCÍ INTELIGENTNÍ TREZOR S ELEKTRONICKÝM ZÁMKEM, PANCÉŘOVÁ POKLADNA – HESLO</t>
  </si>
  <si>
    <t>HOME SMART SAFE WITH ELECTRONIC LOCK ARMORED CASH REGISTER - PASSWORD</t>
  </si>
  <si>
    <t>4b204d01-611a-4d5a-94f3-20b8a69032fc</t>
  </si>
  <si>
    <t>Kontaktní skládací elektrický gril Kamille KM6706 černý 2000 W</t>
  </si>
  <si>
    <t>Contact folding electric grill Kamille KM6706 black 2000 W</t>
  </si>
  <si>
    <t>4b2056b1-ba21-4977-ad11-53235ef9227c</t>
  </si>
  <si>
    <t>TANGIT TEFLONOVÁ TĚSNÍCÍ NIT UNI-LOCK 160 M</t>
  </si>
  <si>
    <t>TANGIT TEFLON SEALING THREAD UNI-LOCK 160M</t>
  </si>
  <si>
    <t>4b205f9f-9f1f-4ac2-ab59-47b98f3a8fd0</t>
  </si>
  <si>
    <t>SLIPY MINI 3BMP-230 ATLANTIC *XL* černé kpl-3ks</t>
  </si>
  <si>
    <t>SLIPY MINI 3BMP-230 ATLANTIC *XL* black set-3pcs</t>
  </si>
  <si>
    <t>4b208807-f101-46e3-86ba-b105185b4184</t>
  </si>
  <si>
    <t>4b20b3b4-32dc-49d6-92ee-a3d956da39ad</t>
  </si>
  <si>
    <t>FIX&amp;GO ŽEHLICÍ PROSTŘEDEK NA OBLEČENÍ TEKUTÁ ŽEHLIČKA VE SPREJI ŽEHLÍCÍ PROSTŘEDEK 185 ml</t>
  </si>
  <si>
    <t>FIX&amp;GO CLOTHES IRON SPRAY IRONING LIQUID 185 ml</t>
  </si>
  <si>
    <t>4b20f832-7914-46ff-9c44-41666aa9f2c5</t>
  </si>
  <si>
    <t>Omáčka ROLESKI 205 g</t>
  </si>
  <si>
    <t>ROLESKI tartar sauce 205 g</t>
  </si>
  <si>
    <t>4b20fbf7-1e7b-40c1-9dd1-3d616cbc56a6</t>
  </si>
  <si>
    <t>Externí disk HDD Silicon Power SP050TBPHDA60S3K 5TB</t>
  </si>
  <si>
    <t>External HDD Silicon Power SP050TBPHDA60S3K 5TB</t>
  </si>
  <si>
    <t>4b213086-b394-4db3-9217-67587a179f4d</t>
  </si>
  <si>
    <t>Farmapol Cremobaza 30 g polotučný krém s ureou</t>
  </si>
  <si>
    <t>Farmapol Cremobaza 30 g semi-fat cream with urea</t>
  </si>
  <si>
    <t>4b2135c8-a95d-4120-81c5-6e699cc5abba</t>
  </si>
  <si>
    <t>Maped PALETA NA MÍCHÁNÍ BAREV SUPERPOWER PALETA</t>
  </si>
  <si>
    <t>Maped PAINT MIXING PALETTE SUPERPOWER PALETTE</t>
  </si>
  <si>
    <t>4b214e08-e83a-4f7e-a7d2-58a0c26e1ee4</t>
  </si>
  <si>
    <t>4b2167f1-58ec-4aef-830c-1845cfd5eae7</t>
  </si>
  <si>
    <t>Hauck dřevěná miska Alpha Tray Natural</t>
  </si>
  <si>
    <t>Hauck Alpha Tray Natural wooden tray</t>
  </si>
  <si>
    <t>4b216bdf-118d-42d2-afc5-94fb27490737</t>
  </si>
  <si>
    <t>Hrnek Galicja FERNANDO sklo 410 ml</t>
  </si>
  <si>
    <t>Mug Galicja FERNANDO glass 410 ml</t>
  </si>
  <si>
    <t>4b21a9ca-0589-410f-8c2f-d29d1e0f56c5</t>
  </si>
  <si>
    <t>KIDEA VZORKOPIS 3</t>
  </si>
  <si>
    <t>KIDEA PATTERN 3</t>
  </si>
  <si>
    <t>4b21be57-aca3-4ffd-8bdb-33566367ad5b</t>
  </si>
  <si>
    <t>ADAPTÉR KOLENO Z MĚDI NA PEX 15X16 ADAPTÉR</t>
  </si>
  <si>
    <t>COPPER-TO-PEX 15X16 KNEE ADAPTER</t>
  </si>
  <si>
    <t>4b21cb84-caa7-4a48-add4-a27f354baa4a</t>
  </si>
  <si>
    <t>Skleněná rohož Boll 002194 300 g/m2</t>
  </si>
  <si>
    <t>Boll glass mat 002194 300 g / m2</t>
  </si>
  <si>
    <t>4b21d134-9969-4888-9866-1ad6f87e9398</t>
  </si>
  <si>
    <t>Demar TWISTER Lux Zateplené 100% s PL V r. 22/23</t>
  </si>
  <si>
    <t>Demar TWISTER Lux Insulated 100% PL V r. 22/23</t>
  </si>
  <si>
    <t>4b21e418-af0a-489e-a33f-a7439efd8546</t>
  </si>
  <si>
    <t>Charms Zelené listy monstery stříbro 925 monstera květina DÁREK</t>
  </si>
  <si>
    <t>Charms Green monstera leaves, silver 925, monstera flower FREE</t>
  </si>
  <si>
    <t>4b21f381-4619-48cc-9d8c-c91e001cd12b</t>
  </si>
  <si>
    <t>Nipplex vyztužená podprsenka béžová velikost 70H</t>
  </si>
  <si>
    <t>Nipplex padded bra beige size 70H</t>
  </si>
  <si>
    <t>4b21f48f-6675-4c7e-92d6-bae16da034b6</t>
  </si>
  <si>
    <t>NEONAIL Bruska Nail Drill NN S12 na manikúru</t>
  </si>
  <si>
    <t>NEONAIL Nail Drill NN S12 for manicure</t>
  </si>
  <si>
    <t>4b21fd6a-9646-4c92-9bab-6242a604dc7a</t>
  </si>
  <si>
    <t>Podprsenka Triumph Body Make-up Essentials WP 85F</t>
  </si>
  <si>
    <t>Triumph Body Make-up Essentials WP 85F Bra</t>
  </si>
  <si>
    <t>4b2207c5-cdeb-473a-a421-e6c376715ba1</t>
  </si>
  <si>
    <t>CELNA – Provazový vytěrák na čištění zbraní (kal. 5,5–5,6 mm /.22–.223)</t>
  </si>
  <si>
    <t>CELNA - Rope cleaner for cleaning weapons (cal. 5.5–5.6 mm /.22-.223)</t>
  </si>
  <si>
    <t>4b225be6-3f03-46c3-a8ad-b46c8eee260f</t>
  </si>
  <si>
    <t>Adaptér Parkside WAGO pro baterie Parkside X20V</t>
  </si>
  <si>
    <t>Parkside WAGO adapter for Parkside X20V batteries</t>
  </si>
  <si>
    <t>4b231c55-c90a-4fb5-84eb-c4f299985767</t>
  </si>
  <si>
    <t>Přísada do paliva LIQUI MOLY 5129</t>
  </si>
  <si>
    <t>LIQUI MOLY 5129 fuel additive</t>
  </si>
  <si>
    <t>4b232332-a33e-445e-a327-b014ec82f68f</t>
  </si>
  <si>
    <t>MollyLac Pyl na nehty Glamour Effect Allure 5</t>
  </si>
  <si>
    <t>MollyLac Nail Powder Glamor Effect Allure 5</t>
  </si>
  <si>
    <t>4b232e3b-2e1e-4d56-a167-56c7e85db9a3</t>
  </si>
  <si>
    <t>Příčesek dlouhé syntetické vlasy BWR</t>
  </si>
  <si>
    <t>Hairpiece for long synthetic hair BWR</t>
  </si>
  <si>
    <t>4b233d98-f662-4965-93f9-55e91d8e29c8</t>
  </si>
  <si>
    <t>Desková hra Fotosyntéza Portal Games</t>
  </si>
  <si>
    <t>Board game Photosynthesis Portal Games</t>
  </si>
  <si>
    <t>4b23532b-4583-4f1f-8881-1937ed0bc8a7</t>
  </si>
  <si>
    <t>NTY EZC-FT-001 Omezovač dveří</t>
  </si>
  <si>
    <t>NTY EZC-FT-001 Door stop</t>
  </si>
  <si>
    <t>4b23f31a-e0de-4132-b19c-947d2d3ddaa0</t>
  </si>
  <si>
    <t>1x 315/80R22.5 156/152L Torque TQ768</t>
  </si>
  <si>
    <t>4b2416be-7391-4172-9010-62855c64df7f</t>
  </si>
  <si>
    <t>Dvojitý rozkládací penál Paso</t>
  </si>
  <si>
    <t>Pencil case folding double Paso</t>
  </si>
  <si>
    <t>4b243073-c6d8-484d-b821-d0eca2e4d814</t>
  </si>
  <si>
    <t>Měsíční čočky Bausch&amp;Lomb PureVision 2 6 ks</t>
  </si>
  <si>
    <t>Bausch&amp;Lomb PureVision 2 monthly lenses 6 pcs.</t>
  </si>
  <si>
    <t>4b244c67-6d8d-4af2-9c9f-424fd0bc551d</t>
  </si>
  <si>
    <t>Podsvícená tabule Avatar TABLET Manga</t>
  </si>
  <si>
    <t>Illuminated board Avatar TABLET Manga</t>
  </si>
  <si>
    <t>4b2479eb-b287-4a83-916d-b2da76c2f20f</t>
  </si>
  <si>
    <t>Zimní pneumatika Goodride SW608 Snowmaster 225/50R17 98 H, přilnavost na sněhu (3PMSF), zesílení (XL)</t>
  </si>
  <si>
    <t>Goodride SW608 Snowmaster 225/50R17 98 H winter tire snow traction (3PMSF), reinforcement (XL)</t>
  </si>
  <si>
    <t>4b249cdc-9a7c-4a89-9985-354bd063c838</t>
  </si>
  <si>
    <t>Kondicionér na vlasy SYOSS 440 ml</t>
  </si>
  <si>
    <t>Hair conditioner SYOSS 440 ml</t>
  </si>
  <si>
    <t>4b24c1dc-7fc7-4085-838b-d45e6b6b8501</t>
  </si>
  <si>
    <t>Doplněk Stravy kondicionér Activlab vícesložkový ovocný prášek 300 g 11 ml</t>
  </si>
  <si>
    <t>Pre-workout conditioner Activlab multicomponent fruit powder 300 g 11 ml</t>
  </si>
  <si>
    <t>4b24c716-d814-43fb-b074-ccf05a7ad493</t>
  </si>
  <si>
    <t>Popruh 1 m x 3 cm červená</t>
  </si>
  <si>
    <t>Support tape 1 m x 3 cm red</t>
  </si>
  <si>
    <t>4b250edc-7a79-412f-a9db-54412c7e842a</t>
  </si>
  <si>
    <t>Školní batoh vícekomorový CoolPack Drafter Lava 28 l</t>
  </si>
  <si>
    <t>Multi-chamber school backpack CoolPack Drafter Lava 28l</t>
  </si>
  <si>
    <t>4b253cee-e544-4d68-a2fd-555c9b15b58d</t>
  </si>
  <si>
    <t>Rozpěrná sprchová tyč AWD Interior 61-61 x 20 mm bílá</t>
  </si>
  <si>
    <t>Expansion shower rod AWD Interior 61-61 x 20 mm white</t>
  </si>
  <si>
    <t>4b255c3d-bf9c-4907-ad59-6e5d99d6ffbb</t>
  </si>
  <si>
    <t>Pánské taktické bojové kalhoty Pentagon Rogue Jeans Indigo Blue 36/32</t>
  </si>
  <si>
    <t>Men's Tactical Cargo Pants Pentagon Rogue Jeans Indigo Blue 36/32</t>
  </si>
  <si>
    <t>4b256438-6c0e-4060-b2d4-178f0fe84ee3</t>
  </si>
  <si>
    <t>Omáčka Red Hot Original 148ml Frank's</t>
  </si>
  <si>
    <t>Red Hot Original Sauce 148ml Frank's</t>
  </si>
  <si>
    <t>4b25b5d2-9a4a-499f-aedc-ae547076f7c6</t>
  </si>
  <si>
    <t>Puma dámské sportovní boty velikost 36</t>
  </si>
  <si>
    <t>Puma women's sports shoes size 36</t>
  </si>
  <si>
    <t>4b260f0a-8e02-4b8b-9b85-c86013367dce</t>
  </si>
  <si>
    <t>BeWear casual dress classic maxi size M</t>
  </si>
  <si>
    <t>4b26c5ed-a0c4-4557-9c14-b114a1750831</t>
  </si>
  <si>
    <t>KAPESNÍ KLENOTNICKÁ VÁHA S PODSVÍCENÍM LCD 2</t>
  </si>
  <si>
    <t>POCKET JEWELERY SCALE WITH LCD BACKLIT 2</t>
  </si>
  <si>
    <t>4b26eef4-e10f-41d8-9d82-aa5db904aa27</t>
  </si>
  <si>
    <t>LED žárovka LEDVANCE Smart+ RGBW WiFi E27 1521 lm 14 W</t>
  </si>
  <si>
    <t>LEDVANCE Smart+ RGBW WiFi E27 LED bulb 1521 lm 14 W</t>
  </si>
  <si>
    <t>4b273786-add4-4150-a7fa-47b85feef468</t>
  </si>
  <si>
    <t>Desková hra Paměťová hra Hádej Kdo je Guess Who v kufříku Klepsydra</t>
  </si>
  <si>
    <t>Board Game Memory Game Guess Who in Hourglass Suitcase</t>
  </si>
  <si>
    <t>4b274e8f-17b8-4028-8c95-a3f644d61954</t>
  </si>
  <si>
    <t>YATO - 6083 - VIDIOVÝ KOTOUČ NA ŘEZÁNÍ DŘEVA - 350x30 MM 84T</t>
  </si>
  <si>
    <t>YATO - 6083 - WOOD CUTTING DISC - 350x30 MM 84T</t>
  </si>
  <si>
    <t>4b27559e-d1fc-4d96-b5fc-c190f0b70fc0</t>
  </si>
  <si>
    <t>Zámečnické kladivo 100 g 0,1 kg YT-4501 YATO</t>
  </si>
  <si>
    <t>Engineer's hammer 100g 0.1KG YT-4501 YATO</t>
  </si>
  <si>
    <t>4b276ccd-d150-45c4-aeb8-2d78cd8326cd</t>
  </si>
  <si>
    <t>STANS NO TUBES těsnící mléko na pneumatiky 500 ml ORIGINÁL 2024</t>
  </si>
  <si>
    <t>STANS NO TUBES sealant tire milk 500 ml ORIGINAL 2024</t>
  </si>
  <si>
    <t>4b277f9c-634b-4a16-bd98-a91781065484</t>
  </si>
  <si>
    <t>Hybridní top na nehty se zdobením Yoshi 10 ml Sparkle Rose</t>
  </si>
  <si>
    <t>Hybrid Nail Top with Yoshi decorations 10ml Sparkle Rose</t>
  </si>
  <si>
    <t>4b278044-f3fc-4c91-8b18-3065e29329b4</t>
  </si>
  <si>
    <t>BIG STAR DÁMSKÉ DŽÍNOVÉ KALHOTY ADELA BOOTCUT 505 W30 L32</t>
  </si>
  <si>
    <t>BIG STAR WOMEN'S JEANS ADELA BOOTCUT 505 W30 L32</t>
  </si>
  <si>
    <t>4b278407-30e4-4061-b3e7-778cbb82d31e</t>
  </si>
  <si>
    <t>Moje první kniha o jídle | Karolína Fourová</t>
  </si>
  <si>
    <t>4b278456-ef91-4351-9bea-8e8daea1578b</t>
  </si>
  <si>
    <t>Podhledová deska Kupolo 2819 stříbrná 10 x 4,9 cm</t>
  </si>
  <si>
    <t>Headlining Kupolo 2819 silver, 10 x 4.9 cm</t>
  </si>
  <si>
    <t>4b27bc4d-a23f-4e2a-a132-418c473097a6</t>
  </si>
  <si>
    <t>FANEX OMÁČKA DÁNSKÝ REMOULADA 400g malý</t>
  </si>
  <si>
    <t>FANEX DANISH SAUCE REMOULADA 400g small</t>
  </si>
  <si>
    <t>4b27c0a4-206d-4c22-8a1a-548707ff6fc6</t>
  </si>
  <si>
    <t>Závory Mark 280 x 80 mm</t>
  </si>
  <si>
    <t>Valves Mark 280 x 80 mm</t>
  </si>
  <si>
    <t>4b27c7e8-8db5-4c96-8934-c93e8d980bc6</t>
  </si>
  <si>
    <t>LED PRACOVNÍ LAMPA HALOGENOVÁ 12-24V KULATÁ 2 FUNKCE</t>
  </si>
  <si>
    <t>WORKING LAMP LED HALOGEN 12-24V ROUND 2 FUNCTIONS</t>
  </si>
  <si>
    <t>4b27ce05-f8c9-4937-ae63-1980dec9b6a7</t>
  </si>
  <si>
    <t>MOTOCYKLOVÁ PŘILBA LS2 RAPID II ČERNÁ MATNÁ</t>
  </si>
  <si>
    <t>MOTORCYCLE HELMET LS2 RAPID II BLACK MAT</t>
  </si>
  <si>
    <t>4b27cf19-1269-480c-b7cb-b1067f85d3d1</t>
  </si>
  <si>
    <t>Nike dámské sportovní boty Nike City Classic velikost 37,5</t>
  </si>
  <si>
    <t>Nike women's sports shoes Nike City Classic, size 37.5</t>
  </si>
  <si>
    <t>4b27e20e-406f-492e-97f0-a106d1c0e82c</t>
  </si>
  <si>
    <t>Extol Premium Diamantový turbo řezací kotouč Long Life, 230 x 22,2 mm, řezání za sucha i za mokra</t>
  </si>
  <si>
    <t>Extol Premium Diamond turbo cutting disc Long Life, 230x22.2mm, dry and wet cutting</t>
  </si>
  <si>
    <t>4b27ff58-cf4c-4ce0-8fc4-720d87d60a25</t>
  </si>
  <si>
    <t>Nafukovací kolo Intex 59241NP</t>
  </si>
  <si>
    <t>Intex 59241NP inflatable ring</t>
  </si>
  <si>
    <t>4b281727-b079-474c-9491-68c6cc8af760</t>
  </si>
  <si>
    <t>Náplasti Julimex PS-08 hnědé</t>
  </si>
  <si>
    <t>Patches Julimex PS-08 brown, beige</t>
  </si>
  <si>
    <t>4b287a96-cd13-4848-9825-2a2cdc470d66</t>
  </si>
  <si>
    <t>Avon SUPREME LENGT Prodlužující a vyživující řasenka Black</t>
  </si>
  <si>
    <t>Avon SUPREME LENGT Black lengthening and nourishing mascara</t>
  </si>
  <si>
    <t>4b2885d2-cc75-4b19-99b9-f823f728e0ad</t>
  </si>
  <si>
    <t>Demagnetizér šroubovák Dawika KD10951</t>
  </si>
  <si>
    <t>Demagnetizer, Dawika's screwdriver KD10951</t>
  </si>
  <si>
    <t>4b28a713-bdda-4de8-a7ab-efe438672c05</t>
  </si>
  <si>
    <t>Zvířata – pexeso Akim</t>
  </si>
  <si>
    <t>Animals - pexeso Akim</t>
  </si>
  <si>
    <t>4b28bf51-e3b2-45d4-b6e1-310c24e9ea72</t>
  </si>
  <si>
    <t>Lapač dešťové vody Bryza 90 mm červený</t>
  </si>
  <si>
    <t>Bryza rainwater catcher 90 mm red</t>
  </si>
  <si>
    <t>4b29139c-9ff8-40c7-a399-d2dfafff05c6</t>
  </si>
  <si>
    <t>Totum Šikovný truhlář</t>
  </si>
  <si>
    <t>Totum Carpenter King DIY kit for children</t>
  </si>
  <si>
    <t>4b29436d-405a-4cc6-bd19-76ee00ffa8c5</t>
  </si>
  <si>
    <t>Dámské tričko s výstřihem Karl Lagerfeld velikost M</t>
  </si>
  <si>
    <t>Women's T-shirt neckline Karl Lagerfeld size M</t>
  </si>
  <si>
    <t>4b296dc3-279c-485e-a959-59112ee70cf7</t>
  </si>
  <si>
    <t>Procraft Plachta 120 g/m2 2 x 8 m</t>
  </si>
  <si>
    <t>Procraft Tarpaulin 120 g/m2 2 x 8 m</t>
  </si>
  <si>
    <t>4b298d59-9cbe-41da-a2e6-9b3fd87a8df2</t>
  </si>
  <si>
    <t>Nabíječka Xiaomi Mi Band 3 Akyga AK-SW-12 Kabel</t>
  </si>
  <si>
    <t>Xiaomi Mi Band 3 Akyga AK-SW-12 charger Cable</t>
  </si>
  <si>
    <t>4b29964d-addb-4211-bdd2-f6e32a5ed314</t>
  </si>
  <si>
    <t>Nivea Men Balzám po holení 100 ml Sensitive</t>
  </si>
  <si>
    <t>Nivea Men After Shave Balm 100ml Sensitive</t>
  </si>
  <si>
    <t>4b2999a2-b7ea-4564-82b7-58409ea62b2a</t>
  </si>
  <si>
    <t>Myš Extreme Cyngus</t>
  </si>
  <si>
    <t>Mouse Extreme Cyngus</t>
  </si>
  <si>
    <t>4b2a0ec0-b69a-42ff-99e7-fde86d0ffa0e</t>
  </si>
  <si>
    <t>Poštovní schránka Saska garden šedá</t>
  </si>
  <si>
    <t>4b2a0f38-d022-4f28-9708-f4187b8f73c8</t>
  </si>
  <si>
    <t>Pánské tričko kulatý výstřih adidas velikost S</t>
  </si>
  <si>
    <t>Men's T-shirt round neckline adidas size S</t>
  </si>
  <si>
    <t>4b2ad490-6e24-43a1-a8a6-673ef4bb3813</t>
  </si>
  <si>
    <t>Kalhotky kalhotky Wolbar Eco-GI béžové L</t>
  </si>
  <si>
    <t>Women's briefs Wolbar Eco-GI beige L</t>
  </si>
  <si>
    <t>4b2adc30-7a71-4040-b175-7dc81a2b9895</t>
  </si>
  <si>
    <t>LIŠKA Liška PYŽAMO Kigurumi Onesie Převlek Kombinéza Kostým L 165-174 cm</t>
  </si>
  <si>
    <t>FOX Fox PAJAMAS Kigurumi Onesie Costume Suit Costume L 165-174 cm</t>
  </si>
  <si>
    <t>4b2af54a-1555-4ce3-aa91-116612042a8e</t>
  </si>
  <si>
    <t>Puma sportovní obuv eko kůže bílá velikost 37,5</t>
  </si>
  <si>
    <t>Puma sports shoes eco leather white size 37,5</t>
  </si>
  <si>
    <t>4b2b052a-a112-4375-97e5-788664ab5e72</t>
  </si>
  <si>
    <t>Desková hra Huzzle Cast Trinity - úroveň 6/6 G3</t>
  </si>
  <si>
    <t>Huzzle Cast Trinity Puzzle Board Game - Level 6/6 G3</t>
  </si>
  <si>
    <t>4b2b128f-ae3e-44a4-9a07-1a9fa2412262</t>
  </si>
  <si>
    <t>ŠROUBOVÁK PLUS-MINUS 1000V, SL/PZ1 X 80 MM 04-219 NEO TOOLS</t>
  </si>
  <si>
    <t>SCREWDRIVER PLUS-MINUS 1000V, SL/PZ1 X 80MM 04-219 NEO TOOLS</t>
  </si>
  <si>
    <t>4b2b1ea2-6a18-4009-896e-9991344442df</t>
  </si>
  <si>
    <t>Lemforder LMI25870 spojka stabilizátoru</t>
  </si>
  <si>
    <t>Lemforder LMI25870 łącznik stabilizatora</t>
  </si>
  <si>
    <t>4b2b5e7c-0dc8-4342-93ea-50757d7a5d43</t>
  </si>
  <si>
    <t>Sloggi push-up podprsenka bílá velikost 80C</t>
  </si>
  <si>
    <t>Sloggi push-up bra white, size 80C</t>
  </si>
  <si>
    <t>4b2b5eae-7c2c-474a-a0d7-7d4db665ed27</t>
  </si>
  <si>
    <t>Skříň pod akvárium VidaXL 833603 81 cm x 36 cm x 73 cm odstíny šedé</t>
  </si>
  <si>
    <t>VidaXL aquarium cabinet 833603 81 cm x 36 cm x 73 cm shades of gray</t>
  </si>
  <si>
    <t>4b2b9b70-5477-4255-896d-c8381c15ed69</t>
  </si>
  <si>
    <t>Pohodlná dětská sportovní obuv pro chlapce, boty American Club ES123 28</t>
  </si>
  <si>
    <t>Comfortable children's sports shoes for boys shoes American Club ES123 28</t>
  </si>
  <si>
    <t>4b2ba48c-d766-4612-b27e-63193a05e2cb</t>
  </si>
  <si>
    <t>Snímač přiblížení Valeo 890000</t>
  </si>
  <si>
    <t>Proximity sensor Valeo 890000</t>
  </si>
  <si>
    <t>4b2bb8f6-fef5-4ec7-ad1c-9fb414944712</t>
  </si>
  <si>
    <t>LAKOVACÍ PŘÍPRAVEK SPR 150 Ml AUDI LC9X C9X</t>
  </si>
  <si>
    <t>SPR SPRAY APPLICATOR 150ml AUDI LC9X C9X</t>
  </si>
  <si>
    <t>4b2bd0fd-82ae-4e08-a725-846b71b2ea03</t>
  </si>
  <si>
    <t>Univerzální sedák stolička 35 cm</t>
  </si>
  <si>
    <t>Universal seat stool stool 35 cm</t>
  </si>
  <si>
    <t>4b2c1741-215b-4a16-851f-41f43414f997</t>
  </si>
  <si>
    <t>Uhlíkový Mil Tec 15279000 – doba ohřevu 9 h</t>
  </si>
  <si>
    <t>Carbon Mil Tec 15279000 heating time 9 h</t>
  </si>
  <si>
    <t>4b2c1bba-03e5-44a7-94f8-398b4f074674</t>
  </si>
  <si>
    <t>Kalhoty Helikon UTP Rip-Stop Woodland 3XL-XL 40/36</t>
  </si>
  <si>
    <t>Helikon UTP Rip-Stop Woodland 3XL-XL 40/36 Pants</t>
  </si>
  <si>
    <t>4b2c255c-264c-4a84-a5fc-f6bd41f40668</t>
  </si>
  <si>
    <t>Gaia podprsenka měkká černá velikost 70H</t>
  </si>
  <si>
    <t>Gaia soft bra black size 70H</t>
  </si>
  <si>
    <t>4b2c9482-4906-4312-81e2-1fae62ba9ddf</t>
  </si>
  <si>
    <t>UV svítilna VARTA spolu s bateriemi 3 x AAA – činí neviditelné viditelnými a pomáhá udržovat hygienu</t>
  </si>
  <si>
    <t>VARTA UV flashlight with 3 x AAA batteries – makes invisible visible, helpful in maintaining hygiene</t>
  </si>
  <si>
    <t>4b2ca755-b7c3-4504-a5c4-bca155066b84</t>
  </si>
  <si>
    <t>Kabel OCEANIC OCE1.0 2x RCA (cinch) – 2x RCA (cinch) 1 m</t>
  </si>
  <si>
    <t>Cable OCEANIC OCE1.0 2x RCA (cinch) - 2x RCA (cinch) 1 m</t>
  </si>
  <si>
    <t>4b2cab9c-607f-4e13-b54a-7ea6426a6677</t>
  </si>
  <si>
    <t>Důl dinosaurů – sada archeologických vykopávek s 12 velkými vejci</t>
  </si>
  <si>
    <t>Dinosaur Mine - Archaeological Excavation Set with 12 Large Eggs</t>
  </si>
  <si>
    <t>4b2ce989-784e-42cf-bee9-1592d405bb6b</t>
  </si>
  <si>
    <t>MAT PODPRSENKA CARMELA M-053/22 80D RŮŽOVÁ</t>
  </si>
  <si>
    <t>MAT BRA CARMELA M-053/22 80D PINK</t>
  </si>
  <si>
    <t>4b2d07b8-f1ae-48ce-9e68-724dee9da8d6</t>
  </si>
  <si>
    <t>Nipplex push-up podprsenka Ida černá 70F</t>
  </si>
  <si>
    <t>Nipplex push-up bra Ida black 70F</t>
  </si>
  <si>
    <t>4b2d0913-1f97-4eac-a73f-f33109fa58b1</t>
  </si>
  <si>
    <t>Axim sportovní obuv, růžová tkanina, velikost 23</t>
  </si>
  <si>
    <t>Axim sports shoes, fabric, pink, size 23</t>
  </si>
  <si>
    <t>4b2d625c-5e83-4867-ae2e-3c4c51f6b157</t>
  </si>
  <si>
    <t>LEGO Classic 11015 Kolem světa</t>
  </si>
  <si>
    <t>LEGO Classic 11015 Around the World</t>
  </si>
  <si>
    <t>4b2d6ef1-78a2-4fb7-bb13-9b06d9ac476e</t>
  </si>
  <si>
    <t>Myš A4TECH BLOODY W95Max USB Sports Lime</t>
  </si>
  <si>
    <t>A4TECH BLOODY W95Max USB Sports Lime mouse</t>
  </si>
  <si>
    <t>4b2d7e09-7cb9-48ae-8f46-b72257a6f42e</t>
  </si>
  <si>
    <t>Diamant Diamantový segmentový kotouč Ø 115 x 22,2 mm, DIAMANT</t>
  </si>
  <si>
    <t>Diamant Diamond segment blade Ø 115 x 22.2 mm, DIAMOND</t>
  </si>
  <si>
    <t>4b2d9986-6267-49d9-8235-2b69ed1a9fee</t>
  </si>
  <si>
    <t>Sada pánví na smažení TEFAL 4 ks</t>
  </si>
  <si>
    <t>Set of frying pans TEFAL 4 el.</t>
  </si>
  <si>
    <t>4b2df33d-c0b9-4a11-9c54-b06209c96178</t>
  </si>
  <si>
    <t>Kombinovaná zadní lampa TYC 11-11381-01-2</t>
  </si>
  <si>
    <t>Multifunctional rear lamp TYC 11-11381-01-2</t>
  </si>
  <si>
    <t>4b2e336f-40f6-450b-b78e-5d32b547deab</t>
  </si>
  <si>
    <t>Skleněná nádoba 5five Simple Smart 167766 průhledný 1,25 l</t>
  </si>
  <si>
    <t>Glass container 5five Simple Smart 167766 transparent 1.25 l</t>
  </si>
  <si>
    <t>4b2e4690-92d9-4cbd-b06c-401f2b2aead5</t>
  </si>
  <si>
    <t>Dove Powder Soft antiperspirant v tyčince 50 ml</t>
  </si>
  <si>
    <t>Dove Powder Soft Antiperspirant Stick 50 ml</t>
  </si>
  <si>
    <t>4b2e61bd-a7e3-4449-b872-231240d38f56</t>
  </si>
  <si>
    <t>Úhlová lanka Kärcher 2.638-817.0</t>
  </si>
  <si>
    <t>Kärcher angle lance 2.638-817.0</t>
  </si>
  <si>
    <t>4b2e7a94-7d23-4c7a-b9f8-58ce50e01f30</t>
  </si>
  <si>
    <t>Elektrická varná konvice Sencor SWK 1777CH 2150 W 1,7 l žlutá/zlatá</t>
  </si>
  <si>
    <t>Electric kettle Sencor SWK 1777CH 2150 W 1.7 l yellow/gold</t>
  </si>
  <si>
    <t>4b2e8376-b6f4-4150-9623-e2f41e2a9c9b</t>
  </si>
  <si>
    <t>Rozkládací pohovka velvet zelená s polštáři</t>
  </si>
  <si>
    <t>Sofa bed zenia velvet green with pillows</t>
  </si>
  <si>
    <t>4b2e94cb-e6a9-4a6a-83f9-c1e5b2f959be</t>
  </si>
  <si>
    <t>Befado dětské sandálky, šedá tkanina, velikost 16</t>
  </si>
  <si>
    <t>Befado children's sandals fabric grey size 16</t>
  </si>
  <si>
    <t>4b2e99f0-89d7-4aae-8943-32a50782caed</t>
  </si>
  <si>
    <t>Step Back In Time Kylie Minogue CD</t>
  </si>
  <si>
    <t>4b2e9b00-9df5-4d2d-8cf5-b34594f66fbf</t>
  </si>
  <si>
    <t>Dámské boty Nike M2K Tekno AO3108-202 vel. 38</t>
  </si>
  <si>
    <t>Women's shoes Nike M2K Tekno AO3108-202 r. 38</t>
  </si>
  <si>
    <t>4b2ea99a-a806-4441-8dc8-89451e099398</t>
  </si>
  <si>
    <t>Pouzdro s klopou Partner pro Xiaomi Redmi 9C fialové</t>
  </si>
  <si>
    <t>Flip case Partner for Xiaomi Redmi 9C purple</t>
  </si>
  <si>
    <t>4b2f9210-b2f8-4ad9-8134-2f240acfd0ef</t>
  </si>
  <si>
    <t>Teamsterz Závodní dráha Dračí porážka sada Beast Machines + Kovové Autíčko</t>
  </si>
  <si>
    <t>Teamsterz Dragon Defeat Race Track Beast Machines + Metal Car set</t>
  </si>
  <si>
    <t>4b2fb5cb-1171-493f-86c9-cc3bd85137aa</t>
  </si>
  <si>
    <t>Zahradní Nůžky zahradní nůžkový 16 cm - Nůžky na rostliny, výhonky, větve, jednoruční</t>
  </si>
  <si>
    <t>Garden Pruner Scissor 16cm - Branch Shoot Plant Shears One-Handed</t>
  </si>
  <si>
    <t>4b2fc114-b5b2-441b-9133-f0ebfc94e7d2</t>
  </si>
  <si>
    <t>Inkubátor s přírubou 30</t>
  </si>
  <si>
    <t>Incubator with hatcher 30</t>
  </si>
  <si>
    <t>4b2fc239-f8e3-4cd0-8f15-38c29490a532</t>
  </si>
  <si>
    <t>Kalich pro Starter Startér Honda GX160 GX200</t>
  </si>
  <si>
    <t>Chalice for Starter Honda GX160 GX200</t>
  </si>
  <si>
    <t>4b3038ed-19e7-4a43-a143-b97cb37cf0f7</t>
  </si>
  <si>
    <t>Hvězdné brýle Godan OKGZ-YH zlaté</t>
  </si>
  <si>
    <t>Godan OKGZ-YH gold glasses</t>
  </si>
  <si>
    <t>4b303d52-82c4-4aae-b3c6-c9c196c5ab5d</t>
  </si>
  <si>
    <t>Vena vyztužená podprsenka vícebarevná velikost 90B</t>
  </si>
  <si>
    <t>Vena padded bra multicolor size 90B</t>
  </si>
  <si>
    <t>4b3050b0-cf99-43cb-bb58-fb5949f83ea2</t>
  </si>
  <si>
    <t>Bezzápachový toaletní papír Queen 8 ks</t>
  </si>
  <si>
    <t>Toilet Paper Unscented Queen 8 pcs</t>
  </si>
  <si>
    <t>4b30843d-623e-4977-96c3-7a0103016d1d</t>
  </si>
  <si>
    <t>Knoflíková skládačka Nobo Kids 205362 141 dílků</t>
  </si>
  <si>
    <t>Button puzzle Nobo Kids 205 362 141 pieces</t>
  </si>
  <si>
    <t>4b30a73f-0ec2-49c1-b0ae-ea7b2e22f93c</t>
  </si>
  <si>
    <t>JAN NIEZBĘDNY UNIVERZÁLNÍ UTĚRKY JAKO BAVLNA 5ks</t>
  </si>
  <si>
    <t>JAN NIEZBĘDNY UNIVERSAL CLOTHS LIKE COTTON 5PCS</t>
  </si>
  <si>
    <t>4b30c023-ad30-422b-87f3-6a2b28a37f75</t>
  </si>
  <si>
    <t>Choice Růžová voda</t>
  </si>
  <si>
    <t>Choice Rose water</t>
  </si>
  <si>
    <t>4b30c74d-1dca-42f6-8990-c30ea2870705</t>
  </si>
  <si>
    <t>Ponorné čerpadlo expondo 750 W 3800 l/h</t>
  </si>
  <si>
    <t>Submersible pump expondo 750 W 3800 l/h</t>
  </si>
  <si>
    <t>4b30f325-5bf8-4838-98f8-b6a6bfe68b7e</t>
  </si>
  <si>
    <t>Kamis Česnek staropolský 20 g</t>
  </si>
  <si>
    <t>Kamis Old Polish Garlic 20g</t>
  </si>
  <si>
    <t>4b3100e2-211c-42c1-8187-3515237a647c</t>
  </si>
  <si>
    <t>Pilový kotouč Makita pro šavlové pily Geko</t>
  </si>
  <si>
    <t>Blade Makita for reciprocating saws Geko</t>
  </si>
  <si>
    <t>4b311881-e00d-49e0-9c16-8b684b89b678</t>
  </si>
  <si>
    <t>Zvýrazňovač Faber-Castell modrý 1 ks</t>
  </si>
  <si>
    <t>Highlighter blue Faber-Castell 1 pc.</t>
  </si>
  <si>
    <t>4b313743-bf4a-496e-84ec-8c880d889a57</t>
  </si>
  <si>
    <t>BIODANCE Hydro Cera-nol Real Deep Mask, sada 4 x 34 g</t>
  </si>
  <si>
    <t>BIODANCE Hydro Cera-nol Real Deep Mask, set of 4 x 34g</t>
  </si>
  <si>
    <t>4b3159a8-6c3e-42b2-8b7b-77dce39f8591</t>
  </si>
  <si>
    <t>LED denní lampy M-Tech LDO225</t>
  </si>
  <si>
    <t>Daylight led lamps M-Tech LDO225</t>
  </si>
  <si>
    <t>4b31d82a-082c-49ac-86f8-b78fadb17c4c</t>
  </si>
  <si>
    <t>KAPSLOVÉ SÁČKY CAMPTOILET PRO TURISTICKÉ TOALETY LEMON 80 KUSŮ</t>
  </si>
  <si>
    <t>CAMPTOILET CAPSULE SACHETS FOR LEMON TRAVEL TOILETS 80 PIECES</t>
  </si>
  <si>
    <t>4b31e364-c75b-45b6-b9c3-356244f11eb6</t>
  </si>
  <si>
    <t>Vlna Opus Natura Aksamitek žlutá 60 m</t>
  </si>
  <si>
    <t>Opus Natura Yarn Tagetes yellow 60 m</t>
  </si>
  <si>
    <t>4b32197b-b14d-43c4-b17e-07642f088257</t>
  </si>
  <si>
    <t>Auto Mattel Hot Wheels Mazda RX-3 oranžová</t>
  </si>
  <si>
    <t>Mattel Hot Wheels Mazda RX-3 orange car</t>
  </si>
  <si>
    <t>4b321f64-e947-493a-9dba-5222ad24dadb</t>
  </si>
  <si>
    <t>Kostým Kostým Převlek Hare Krišna MNICH Ind Halloween Karneval Ples M</t>
  </si>
  <si>
    <t>Costume Fancy Dress Hare Krishna MONK Hindu Halloween Carnival Prom M</t>
  </si>
  <si>
    <t>4b3226e2-737b-4b28-af24-f501c85abf66</t>
  </si>
  <si>
    <t>CĄŻKI DO PAZNOKCI WRASTAJĄCYCH OBCINACZ NA KŮŽIČKU PROFESIONÁLNÍ KLEŠTĚ OCEL</t>
  </si>
  <si>
    <t>CĄŻKI DO PAZNOKCI WRASTAJĄCYCH OBCINACZ CLIPS PROFESSIONAL STEEL NAIL CLIPS</t>
  </si>
  <si>
    <t>4b32e4d7-df51-45db-8b79-3b21bc6586a7</t>
  </si>
  <si>
    <t>Miraculum Absolute 50 ml parfémovaná voda pro ženy EDP</t>
  </si>
  <si>
    <t>Miraculum Absolute 50ml Eau de Parfum Woman EDP</t>
  </si>
  <si>
    <t>4b32f677-e305-4012-bce9-838ea28493fc</t>
  </si>
  <si>
    <t>Mazda OE GS2A-62-4B0B</t>
  </si>
  <si>
    <t>4b330811-3b3a-4c70-a0b5-829361dce599</t>
  </si>
  <si>
    <t>AVANCEA Střední tvrdý kufr ABS DE2966 69 l</t>
  </si>
  <si>
    <t>AVANCEA Hard medium suitcase ABS DE2966 69 l</t>
  </si>
  <si>
    <t>4b333c3a-7407-4df9-b65b-452fe10fd4b7</t>
  </si>
  <si>
    <t>Befado papuče Rzepy šedé velikost 22</t>
  </si>
  <si>
    <t>Befado children's slippers Velcro, gray size 22</t>
  </si>
  <si>
    <t>4b334bfe-028b-4c5d-9f98-db321e2fb809</t>
  </si>
  <si>
    <t>Seachem Tidal 55 KASKÁDOVÝ FILTR VNĚJŠÍ 1000L/H</t>
  </si>
  <si>
    <t>Seachem Tidal 55 OUTDOOR CASCADE FILTER 1000L/H</t>
  </si>
  <si>
    <t>4b3372cb-d525-42f4-be1a-7357f0c9fd06</t>
  </si>
  <si>
    <t>Tiger Wild Strawberry Zero Sugar 0,5l</t>
  </si>
  <si>
    <t>Tiger Wild Strawberry Zero Sugar 0.5l</t>
  </si>
  <si>
    <t>4b337863-f2b4-4207-be61-e31c38343b4c</t>
  </si>
  <si>
    <t>Křehké obilné sušenky Sante Fit s meruňkou 300 g</t>
  </si>
  <si>
    <t>Shortbread Biscuits Sante Cereal Fit with Apricot 300 g</t>
  </si>
  <si>
    <t>4b33a4b2-be3b-459f-baf8-742c23d8ca72</t>
  </si>
  <si>
    <t>Bezdrátová meteorologická stanice LTC STP08BS bílá</t>
  </si>
  <si>
    <t>Wireless weather station LTC STP08BS white</t>
  </si>
  <si>
    <t>4b33c649-3498-4f57-90f7-9395f3d1b337</t>
  </si>
  <si>
    <t>Oboustranná páska Stalco S-38475 19 mm 50 m černá</t>
  </si>
  <si>
    <t>Double-sided tape Stalco S-38475 19 mm 50 m black</t>
  </si>
  <si>
    <t>4b33e270-87fd-47c3-9358-5cbfd28c1ec7</t>
  </si>
  <si>
    <t>Jura odvzdušňovací houbička E8 (EB) X8 GIGA</t>
  </si>
  <si>
    <t>Jura mushroom vent E8 (EB) X8 GIGA</t>
  </si>
  <si>
    <t>4b33f302-ad9e-40e4-9f86-4fa71582dcff</t>
  </si>
  <si>
    <t>KREATIVNÍ SADA KORÁLKŮ Beads ZVÍŘÁTKA</t>
  </si>
  <si>
    <t>CREATIVE SET OF BEADS ANIMAL BEADS</t>
  </si>
  <si>
    <t>4b3410e2-65f4-401d-86b9-6b91bf644f90</t>
  </si>
  <si>
    <t>5-stupňový nástavec NA ŠROUBKY na ráčnu 1/2</t>
  </si>
  <si>
    <t>5-Stage Screw Cap for 1/2 Ratchet</t>
  </si>
  <si>
    <t>4b346327-1f51-4cf1-b335-a879cd487879</t>
  </si>
  <si>
    <t>Pánské Pantofle Kožené pantofle Hnědé Pohodlné po domě Solidní vel. 40</t>
  </si>
  <si>
    <t>Men's Slippers Leather Brown Comfortable After Home Solid r. 40</t>
  </si>
  <si>
    <t>4b346b93-510f-4235-bdea-620183456c36</t>
  </si>
  <si>
    <t>GAMET ČÍSLICE 7 samolepicí 50 mm</t>
  </si>
  <si>
    <t>GAMET CYFRA 7 self-adhesive 50 mm</t>
  </si>
  <si>
    <t>4b34cc9e-45e0-4ea8-9df3-2cded906fd11</t>
  </si>
  <si>
    <t>Farmasi Krémová rtěnka 12 PARADISE PINK 4 g</t>
  </si>
  <si>
    <t>Farmasi Creamy lipstick 12 PARADISE PINK 4 g</t>
  </si>
  <si>
    <t>4b34f056-2ab5-4098-8e86-986425980481</t>
  </si>
  <si>
    <t>Adaptér pro adaptér baterie DeWalt pro nástroje Makita LXT</t>
  </si>
  <si>
    <t>DeWalt Battery Adapter For Makita LXT Tools</t>
  </si>
  <si>
    <t>4b34fe97-f942-4fca-898a-774e738a6feb</t>
  </si>
  <si>
    <t>TRIČKO PÁNSKÉ SUBARU IMPREZA T-SHIRT S POTISKEM SUBARU WRX VELIKOST 3XL</t>
  </si>
  <si>
    <t>MEN'S SUBARU PARTY T-SHIRT PRINTED SUBARU WRX SIZE 3XL</t>
  </si>
  <si>
    <t>4b350c11-17c5-481d-837b-10055df77189</t>
  </si>
  <si>
    <t>Spojovací lišta Pawbol 400 V IP20 16 A</t>
  </si>
  <si>
    <t>Connection rail Pawbol 400 V IP20 16 A</t>
  </si>
  <si>
    <t>4b351219-f51b-47ae-aae3-a06f7110adfc</t>
  </si>
  <si>
    <t>Šatní ramínko ze dřeva Cer-Plast, zlatý</t>
  </si>
  <si>
    <t>Hanging hanger wood Cer-Plast gold</t>
  </si>
  <si>
    <t>4b351984-df70-4188-982e-a04925d717f7</t>
  </si>
  <si>
    <t>L'Oreal Paris Elseve Total Repair regenerační kondicionér pro poškozené vlasy s komplexem pro obnovu vlasů Keratin XS 200 ml</t>
  </si>
  <si>
    <t>L'Oreal Paris Elseve Total Repair regenerating conditioner for damaged hair with Keratin XS rebuilding complex 200 ml</t>
  </si>
  <si>
    <t>4b351f5d-f84c-4614-84df-e68112ef4613</t>
  </si>
  <si>
    <t>Externí disk HDD Seagate STKP16000400 16TB</t>
  </si>
  <si>
    <t>External hard drive HDD Seagate STKP16000400 16TB</t>
  </si>
  <si>
    <t>4b35384f-7cf0-44cc-b887-811bb8884c15</t>
  </si>
  <si>
    <t>Maja černé tepláky velikost 146</t>
  </si>
  <si>
    <t>Maja sweatpants black size 146</t>
  </si>
  <si>
    <t>4b355ce6-ddd9-40aa-859e-02b8803ba96c</t>
  </si>
  <si>
    <t>DISPLEJ PRO SAMSUNG GALAXY A14 4G A145 ORIGINÁL LCD + RÁMEČEK</t>
  </si>
  <si>
    <t>DISPLAY FOR SAMSUNG GALAXY A14 4G A145 ORIGINAL LCD +FRAME</t>
  </si>
  <si>
    <t>4b359498-7ff2-413e-8481-b316b1cf75f1</t>
  </si>
  <si>
    <t>Kosmetická taštička WASHBAG vícebarevná</t>
  </si>
  <si>
    <t>Cosmetic bag WASHBAG multicolor</t>
  </si>
  <si>
    <t>4b35a0e9-6ed0-43dd-99e6-4a3589fc0a2f</t>
  </si>
  <si>
    <t>Plenkové Kalhotky Pampers Baby-Dry Velikost 6 138 ks</t>
  </si>
  <si>
    <t>Pampers Baby-Dry diapers Size 6 138 pcs.</t>
  </si>
  <si>
    <t>4b35b247-82bb-4bb7-a276-66244e59cc10</t>
  </si>
  <si>
    <t>BOT Chytrá WiFi termostatická hlavice TH3 Tuya</t>
  </si>
  <si>
    <t>BOT Smart WiFi Thermostatic Head TH3 Tuya</t>
  </si>
  <si>
    <t>4b35ba38-3dc9-440e-8b54-19f22ba42db9</t>
  </si>
  <si>
    <t>BEAR fruit treasures berry jahoda+jablko 5x20g = 100g</t>
  </si>
  <si>
    <t>BEAR fruit treasures berry strawberry+apple 5x20g = 100g</t>
  </si>
  <si>
    <t>4b35bbc6-f4ed-4897-bdfe-64cc7ca55502</t>
  </si>
  <si>
    <t>Olejový filtr MANN-FILTER W 914/2</t>
  </si>
  <si>
    <t>Oil filter MANN-FILTER W 914/2</t>
  </si>
  <si>
    <t>4b35c7e0-0867-4e26-b3a6-149965954648</t>
  </si>
  <si>
    <t>SPIGEN GEARLOCK DRŽÁK NA KOLO PRO TELEFON</t>
  </si>
  <si>
    <t>SPIGEN GEARLOCK BIKE HOLDER FOR PHONE</t>
  </si>
  <si>
    <t>4b35d7d9-ce1a-48a5-bebe-c4360cd3aba6</t>
  </si>
  <si>
    <t>Celoroční pneumatika Tracmax X-privilo A/S Trac Saver AS01 175/65R14 86 T zesílení (XL)</t>
  </si>
  <si>
    <t>All-season tire Tracmax X-privilo A/S Trac Saver AS01 175/65R14 86 T reinforcement (XL)</t>
  </si>
  <si>
    <t>4b363b6e-c782-4078-8444-63114e40e423</t>
  </si>
  <si>
    <t>Gelové kousátko pro miminka medvídek Babyono 1013 morský</t>
  </si>
  <si>
    <t>Gel teether for babies bear Babyono 1013 sea</t>
  </si>
  <si>
    <t>4b3661f6-24fc-4f1d-b846-c3d3864c4ff6</t>
  </si>
  <si>
    <t>Baby Annabell Ponožky (2 páry), 43 cm - růžové/bílé</t>
  </si>
  <si>
    <t>Baby Annabell Socks (2 pairs), 43 cm - pink/white</t>
  </si>
  <si>
    <t>4b366e4c-9133-4690-b3c1-b23ecaa3229c</t>
  </si>
  <si>
    <t>DEWALT PŘÍMÁ FRÉZA TCT 6 MM 8 MM DT90002</t>
  </si>
  <si>
    <t>DEWALT STRAIGHT CUTTER TCT 6MM 8MM DT90002</t>
  </si>
  <si>
    <t>4b366e5f-018b-4eb0-a640-871b1a615d4a</t>
  </si>
  <si>
    <t>Objímka žárovky světlometu meriva Opel OE 93176975</t>
  </si>
  <si>
    <t>Headlamp holder meriva Opel OE 93176975</t>
  </si>
  <si>
    <t>4b368533-361d-42f8-b24b-f6b8983ecf48</t>
  </si>
  <si>
    <t>Vianek 150 ml výživný gel na obličej</t>
  </si>
  <si>
    <t>Vianek 150 ml nourishing face wash gel</t>
  </si>
  <si>
    <t>4b36cfdd-bceb-4acd-a6df-2855f4a94a06</t>
  </si>
  <si>
    <t>PLECHOVKA NA KÁVU HERMETICKÝ VAKUOVÝ ČAJ 0.5 kg 1800 ml NEREZOVÁ OCEL</t>
  </si>
  <si>
    <t>COFFEE CAN HERMETIC VACUUM TEA 0.5 kg 1800 ml STAINLESS STEEL</t>
  </si>
  <si>
    <t>4b36dbcd-fb61-49de-886e-7cbfd3c15046</t>
  </si>
  <si>
    <t>Skechers pánské sportovní boty Track-Scloric velikost 45</t>
  </si>
  <si>
    <t>Skechers Track-Scloric Men's Sports Shoes Size 45</t>
  </si>
  <si>
    <t>4b36f66d-d868-43d4-8ca4-f97cf331fe34</t>
  </si>
  <si>
    <t>Tekutý odvápňovač Quasar 0,58 l</t>
  </si>
  <si>
    <t>Quasar liquid descaler 0.58 l</t>
  </si>
  <si>
    <t>4b372623-c14c-4c53-a4d8-2002d9c51812</t>
  </si>
  <si>
    <t>Tvrzené sklo e-smart24 Garmin Fenix 8 47 mm</t>
  </si>
  <si>
    <t>Tempered glass e-smart24 Garmin Fenix 8 47mm</t>
  </si>
  <si>
    <t>4b37533c-23af-498e-a3f5-afa1f6969302</t>
  </si>
  <si>
    <t>FLOID voda po holení after shave The GENUINE 150 ml</t>
  </si>
  <si>
    <t>FLOID after shave The GENUINE 150 ml</t>
  </si>
  <si>
    <t>4b3790f7-33b3-4cb5-828f-3498f6d1605d</t>
  </si>
  <si>
    <t>Nike pánská péřová bunda s kapucí THERMA-FIT ACADEMY PRO JACKET velikost S</t>
  </si>
  <si>
    <t>Nike THERMA-FIT ACADEMY PRO JACKET men's hooded down jacket size S</t>
  </si>
  <si>
    <t>4b37a935-a7ee-4d75-a954-0f7267ce0065</t>
  </si>
  <si>
    <t>Šňůra bavlna kroucená makramé 10 m 5 mm HNĚDÁ</t>
  </si>
  <si>
    <t>Twisted cotton cord macrame 10m 5mm BROWN</t>
  </si>
  <si>
    <t>4b37eeb8-6935-49d5-8870-e14549544e6b</t>
  </si>
  <si>
    <t>Warhammer 40000 Chaos Bikers Chaos Space Marines Games Workshop</t>
  </si>
  <si>
    <t>4b380f3c-aa05-4149-9132-5c393cb00724</t>
  </si>
  <si>
    <t>Giorgio Armani New Code Pour Homme 75 Ml Toaletní voda muž EDT</t>
  </si>
  <si>
    <t>Giorgio Armani New Code Pour Homme 75ml Eau de toilette man EDT</t>
  </si>
  <si>
    <t>4b381a07-3e83-4fff-a098-9536b8615df7</t>
  </si>
  <si>
    <t>Žárovka E27 LED G45 kulička malá mléčná fi45mm 10W 935Lm 4000K NEUTRÁLNÍ</t>
  </si>
  <si>
    <t>E27 LED G45 bulb small milky ball fi45mm 10W 935Lm 4000K NEUTRAL</t>
  </si>
  <si>
    <t>4b3839e6-7981-4dff-95e4-97fe81eb9587</t>
  </si>
  <si>
    <t>UMĚLÁ ROSTLINA závěsná zelená MONSTERA 25x85 cm</t>
  </si>
  <si>
    <t>ARTIFICIAL PLANT hanging green MONSTERA 25x85 cm</t>
  </si>
  <si>
    <t>4b38483b-08b6-429d-a4d8-a2ce9fcba148</t>
  </si>
  <si>
    <t>CERTIFIKOVANÝ HDMI KABEL Alogy 8K HDMI - HDMI 3 m</t>
  </si>
  <si>
    <t>Cable Alogy CERTIFIED HDMI CABLE 8K HDMI - HDMI 3 m</t>
  </si>
  <si>
    <t>4b386874-4f19-4f39-b2ea-34ecbb2b7e9e</t>
  </si>
  <si>
    <t>Polcar 50624026 – oprava dveří</t>
  </si>
  <si>
    <t>Polcar 50624026 reperaturka drzwi</t>
  </si>
  <si>
    <t>4b3895fa-0e4b-49c8-86d5-f4fc2c21254a</t>
  </si>
  <si>
    <t>YATO Hydraulické kleště s tlačítkem 415 mm YT-20893</t>
  </si>
  <si>
    <t>YATO Hydraulic pliers with button 415mm YT-20893</t>
  </si>
  <si>
    <t>4b390c92-835d-429e-8485-0a3d9fba420e</t>
  </si>
  <si>
    <t>4b39b2a4-5df3-43af-a983-87cf5c318fc2</t>
  </si>
  <si>
    <t>Abakus 121-01-098 AGR ventil</t>
  </si>
  <si>
    <t>Abakus 121-01-098 AGR valve</t>
  </si>
  <si>
    <t>4b39d6cf-d69a-4a0c-955f-bf823cd1b4f4</t>
  </si>
  <si>
    <t>HAYMAKER pánské tričko SKINHEAD PUNK ROCK Tričko s potiskem Pánské 3XL</t>
  </si>
  <si>
    <t>HAYMAKER Men's T-Shirt SKINHEAD PUNK ROCK Men's 3XL Printed T-Shirt</t>
  </si>
  <si>
    <t>4b39f8a0-8a17-485a-a7b6-a8f7fb017a7c</t>
  </si>
  <si>
    <t>Smycz do telefonu plast červená</t>
  </si>
  <si>
    <t>Red plastic Smycz do telefonu</t>
  </si>
  <si>
    <t>4b3a09aa-143c-4abf-b739-bbe5cd1150df</t>
  </si>
  <si>
    <t>VIKI Podprsenka NA VELKÉ POPRSÍ 577 BÍLÁ 110D</t>
  </si>
  <si>
    <t>VIKI Bra for large BUST 577 BIEL 110D</t>
  </si>
  <si>
    <t>4b3a0f06-c75c-4bc1-9180-5c48d78ec291</t>
  </si>
  <si>
    <t>Potravinářské barvivo červené v prášku TRS 500 g</t>
  </si>
  <si>
    <t>Food Colouring Red Powder TRS 500 g</t>
  </si>
  <si>
    <t>4b3a1553-3376-47e0-8bdb-ffee441192b5</t>
  </si>
  <si>
    <t>AKČNÍ SET Regálový systém MB-SH02 a MB-SH03, 3 díly | 1600 x 1600 x 1800 mm</t>
  </si>
  <si>
    <t>SALE SET Shelving system MB-SH02 and MB-SH03, 3 parts | 1600 x 1600 x 1800 mm</t>
  </si>
  <si>
    <t>4b3a3076-b9ea-4a6b-9246-9fca2a1150c9</t>
  </si>
  <si>
    <t>Otani EK1000 185/60 R14 82H</t>
  </si>
  <si>
    <t>4b3a3582-27e8-4c61-a3b2-1b354d4a2aad</t>
  </si>
  <si>
    <t>Fóliový balónek Papoušek růžový safari džungle 60 cm</t>
  </si>
  <si>
    <t>Foil balloon Pink parrot safari jungle 60cm</t>
  </si>
  <si>
    <t>4b3a6258-96d8-42a0-8ed3-89f4f4258ee7</t>
  </si>
  <si>
    <t>Stan aga 3 stěny 6 x 3 x 2,9 m</t>
  </si>
  <si>
    <t>Tent aga 3 walls 6 x 3 x 2,9m</t>
  </si>
  <si>
    <t>4b3a818d-f562-4462-bb59-ac250279fe82</t>
  </si>
  <si>
    <t>PINZETA ZAHNUTÁ PINZETA KLEŠTĚ PINZETA OHNUTÁ OCELOVÁ DLOUHÁ 20 CM TERRARIO</t>
  </si>
  <si>
    <t>TWEEZERS BENT TWEEZERS PLIERS PENETA BENT STEEL LONG 20CM TERRARIO</t>
  </si>
  <si>
    <t>4b3a9dc4-f34c-464d-bc6e-ff738be73600</t>
  </si>
  <si>
    <t>Hadice na vodu DIAMOND 1/2 x 1/2 100 cm</t>
  </si>
  <si>
    <t>Water hose DIAMOND 1/2 x 1/2 100 cm</t>
  </si>
  <si>
    <t>4b3ad1e9-1838-4c14-b88a-b7f8e1c35948</t>
  </si>
  <si>
    <t>Pojistková základna Noark 101767 1000 V 30 A IP20</t>
  </si>
  <si>
    <t>Fuse base Noark 101767 1000 V 30 A IP20</t>
  </si>
  <si>
    <t>4b3b09d6-0300-4260-83c4-7d05ff13237d</t>
  </si>
  <si>
    <t>Vodárny Pros WR02 vel. 46</t>
  </si>
  <si>
    <t>Waterers Pros WR02 r. 46</t>
  </si>
  <si>
    <t>4b3b1f54-6714-4805-89e6-b5a97def8b15</t>
  </si>
  <si>
    <t>Mřížka nárazníku Přední Pravá Seat Alhambra OE</t>
  </si>
  <si>
    <t>Grille Dummy Bumper Front Right Seat Alhambra OE</t>
  </si>
  <si>
    <t>4b3b3027-ca76-4ee8-b2bd-2dadf534a8c3</t>
  </si>
  <si>
    <t>Školní batoh vícekomorový Spiderman Paso černý, červený, vícebarevný 19 l</t>
  </si>
  <si>
    <t>Spiderman Paso multi-chamber school backpack black, red, multicolor 19 l</t>
  </si>
  <si>
    <t>4b3b6a14-ad50-44b0-a0b1-9aa20332bded</t>
  </si>
  <si>
    <t>Mann-Filter W 712/43 Olejový filtr</t>
  </si>
  <si>
    <t>Mann-Filter W 712/43 Filtr oleju</t>
  </si>
  <si>
    <t>4b3ba3cf-4eae-4452-9966-ffa14cd49140</t>
  </si>
  <si>
    <t>Dartomik kojenecký overal bavlna velikost 68</t>
  </si>
  <si>
    <t>Dartomik baby jumping jack cotton size 68</t>
  </si>
  <si>
    <t>4b3bbdd2-24e4-40e2-93b1-40250ef8f6c2</t>
  </si>
  <si>
    <t>Sítko Kinghoff nerezová ocel</t>
  </si>
  <si>
    <t>Strainer Kinghoff rust-resisting steel</t>
  </si>
  <si>
    <t>4b3bf740-23f8-4735-aaa2-fdbbbba078cb</t>
  </si>
  <si>
    <t>Ludwigia Mini Super Red in vitro porcovaná rostlina do akvária</t>
  </si>
  <si>
    <t>Ludwigia Mini Super Red in vitro portion plant for aquarium</t>
  </si>
  <si>
    <t>4b3c208c-1939-43e0-842f-dbe1e42c7892</t>
  </si>
  <si>
    <t>Philips MASTER LEDBulb DT 3.4-40W E27 CRI95 A60 CL G</t>
  </si>
  <si>
    <t>4b3c2cb0-e479-425c-9242-5352b96998a9</t>
  </si>
  <si>
    <t>Marker bílý černý Gline 1 ks</t>
  </si>
  <si>
    <t>Dry erase marker black Gline 1 pc.</t>
  </si>
  <si>
    <t>4b3c4006-781e-442c-a8ba-76bebc7f05c0</t>
  </si>
  <si>
    <t>Zapuštěný zámek Tesla Stropkov 230 x 63 mm</t>
  </si>
  <si>
    <t>Lock Tesla Stropkov 230 x 63 mm</t>
  </si>
  <si>
    <t>4b3c4244-47cb-4ae3-bb08-88a62a6915b1</t>
  </si>
  <si>
    <t>Dálkově ovládaná loď Outdoor Toy Boat 2.4 g 40 km/h modrá</t>
  </si>
  <si>
    <t>Remote Controlled Boat Outdoor Toy Boat 2.4g 40km/h blue</t>
  </si>
  <si>
    <t>4b3c8c89-7b0f-4516-b614-a324021d7f32</t>
  </si>
  <si>
    <t>Rozvodový hřídel Briggs 450E 500E 592968 ORIGINÁL</t>
  </si>
  <si>
    <t>Camshaft Briggs 450E 500E 592968 ORIGINAL</t>
  </si>
  <si>
    <t>4b3c9b6a-1029-490b-a36a-969e6b407860</t>
  </si>
  <si>
    <t>Japanparts FO-898S Olejový filtr</t>
  </si>
  <si>
    <t>Japanparts FO-898S Oil filter</t>
  </si>
  <si>
    <t>4b3cad99-595d-489c-9b4d-c493836b89ee</t>
  </si>
  <si>
    <t>Termoventilátor BOTTI AF-301 Caldo 2000W farelka</t>
  </si>
  <si>
    <t>Heat fan BOTTI AF-301 Caldo 2000W apron</t>
  </si>
  <si>
    <t>4b3cc8ea-074c-4608-b444-773184140d38</t>
  </si>
  <si>
    <t>Motorový olej Castrol 1 l 0W-16</t>
  </si>
  <si>
    <t>Engine oil Castrol 1 l 0W-16</t>
  </si>
  <si>
    <t>4b3cc9dd-c595-4e4b-8409-b26c9ae01188</t>
  </si>
  <si>
    <t>Citroen OE 8251ET + 8251ES houbička rohová guma pod sklo</t>
  </si>
  <si>
    <t>Citroen OE 8251ET + 8251ES sponge corner rubber lining</t>
  </si>
  <si>
    <t>4b3cd604-bfd1-4d6d-a2ee-b6ea4909dd1b</t>
  </si>
  <si>
    <t>Barva ve spreji Biodur 9003 signalizační bílá 400 ml</t>
  </si>
  <si>
    <t>Spray paint Biodur 9003 signal white 400 ml</t>
  </si>
  <si>
    <t>4b3ced08-cbcb-45a2-8152-bdd074e6ed04</t>
  </si>
  <si>
    <t>Bezdrátová sluchátka Xiaomi Redmi Buds 6 Pro</t>
  </si>
  <si>
    <t>Xiaomi Redmi Buds 6 Pro Wireless In-Ear Headphones</t>
  </si>
  <si>
    <t>4b3cfba1-9786-4be5-bcb0-391e5167533d</t>
  </si>
  <si>
    <t>TRW GS8481 Sada brzdových čelistí</t>
  </si>
  <si>
    <t>TRW GS8481 Brake shoe set</t>
  </si>
  <si>
    <t>4b3d76bb-8d22-418a-8af7-689b3641d5c9</t>
  </si>
  <si>
    <t>Ecomil KOKOSOVÝ NÁPOJ Barista 1L BIO BEZLEPKOVÝ</t>
  </si>
  <si>
    <t>Ecomil COCONUT DRINK Barista 1L BIO GLUTEN-FREE</t>
  </si>
  <si>
    <t>4b3db883-8d29-4149-95c1-88c34b217c42</t>
  </si>
  <si>
    <t>WAFI Měkké kroužky Kuřecí kroužky 500 g Pochoutka Psí pamlsek</t>
  </si>
  <si>
    <t>WAFI Soft Rings Chicken Rings 500g Treat Dog Treat</t>
  </si>
  <si>
    <t>4b3dbe0e-2c72-4391-b367-5a2a88c77a90</t>
  </si>
  <si>
    <t>Madla na kliky MSport SDH245</t>
  </si>
  <si>
    <t>MSport SDH245 pump handles</t>
  </si>
  <si>
    <t>4b3dec95-fe89-4ec3-a61f-b0ac3a9e039a</t>
  </si>
  <si>
    <t>Smíšené štětce Starpak</t>
  </si>
  <si>
    <t>Mixed brushes Starpak</t>
  </si>
  <si>
    <t>4b3df485-12e0-4f6b-b62a-ad0b1fc240ea</t>
  </si>
  <si>
    <t>Stojanový krb s elektrickou topnou funkcí Aga černý 1800 W 40 x 55 x 27 cm</t>
  </si>
  <si>
    <t>Standing fireplace with electric heating function Aga black 1800 W 40 x 55 x 27 cm</t>
  </si>
  <si>
    <t>4b3e039d-7ae0-4ee4-a82f-e97727b1449a</t>
  </si>
  <si>
    <t>Procraft Plachta 200 g/m2 2 x 2 m</t>
  </si>
  <si>
    <t>Procraft Tarpaulin 200 g/m2 2 x 2m</t>
  </si>
  <si>
    <t>4b3e53fa-a633-4dec-a856-af309c85077a</t>
  </si>
  <si>
    <t>AUTOMOBILOVÉ POJISTKY DESKOVÉ MICRO 10 KS</t>
  </si>
  <si>
    <t>CAR FUSES PLATE MICRO 10 PCS</t>
  </si>
  <si>
    <t>4b3e5c34-4f0f-45f2-80d9-6d2bb7d71cc4</t>
  </si>
  <si>
    <t>Akumulátor Lithium-železo-fosfátový Qoltec 12.8V 12Ah</t>
  </si>
  <si>
    <t>Lithium-Iron-Phosphorate Battery Qoltec 12.8V 12Ah</t>
  </si>
  <si>
    <t>4b3eb765-756b-4fed-892d-114462eaeb6c</t>
  </si>
  <si>
    <t>Hybridní barevný lak Victoria Vynn 251 Dazzle Pink 8 ml</t>
  </si>
  <si>
    <t>Hybrid colored varnish Victoria Vynn 251 Dazzle Pink 8 ml</t>
  </si>
  <si>
    <t>4b3efc73-4ba4-43a0-ba50-679dc22ec7c4</t>
  </si>
  <si>
    <t>Figurka Funko Pop! funko pop</t>
  </si>
  <si>
    <t>Funko Pop! funko pop</t>
  </si>
  <si>
    <t>4b3f703a-2332-49d6-b359-7f7bd14d61dc</t>
  </si>
  <si>
    <t>ŠVIHADLO SIMBA</t>
  </si>
  <si>
    <t>JUMPING ROPE RUBBER SIMBA</t>
  </si>
  <si>
    <t>4b3f7d10-bef1-471a-b1f8-cb15d2a6819d</t>
  </si>
  <si>
    <t>Dřevěná dekorace – sob s kožíškem</t>
  </si>
  <si>
    <t>Wooden decoration - reindeer with fur</t>
  </si>
  <si>
    <t>4b3fca19-864c-4e2a-8396-f3d4d139475d</t>
  </si>
  <si>
    <t>Desková hra Albi Oříškobraní</t>
  </si>
  <si>
    <t>Albi Board Game Nut Collecting</t>
  </si>
  <si>
    <t>4b3fd311-0583-41e1-8eb9-a6005e4b0158</t>
  </si>
  <si>
    <t>Album na historické pohlednice (600 ks) Leuchtturm</t>
  </si>
  <si>
    <t>Album for historical postcards (600 pcs.) Leuchtturm</t>
  </si>
  <si>
    <t>4b40811d-7881-473d-a331-bcd641eb1027</t>
  </si>
  <si>
    <t>FISKARS FF Sada na ryby 3 ks nůž vidlička pinzeta</t>
  </si>
  <si>
    <t>FISKARS FF Fish set 3 pcs knife fork tweezers</t>
  </si>
  <si>
    <t>4b4081d9-3004-42a0-a6e5-4c3027d9d0f9</t>
  </si>
  <si>
    <t>Sádlo Primavika 160 g</t>
  </si>
  <si>
    <t>Lard Primavika 160 g</t>
  </si>
  <si>
    <t>4b408962-6475-4a63-8839-16dba86d9466</t>
  </si>
  <si>
    <t>Pánské vysokohorské boty Salewa Rapace GTX 41</t>
  </si>
  <si>
    <t>Men's high-altitude shoes Salewa Rapace GTX 41</t>
  </si>
  <si>
    <t>4b408ba2-0e7d-4e3f-acf2-d763678e1c5c</t>
  </si>
  <si>
    <t>Paracord klíčenka s karabinou a otvírákem, vč. dárkové krabičky</t>
  </si>
  <si>
    <t>Paracord keychain with carabiner and bottle opener, incl. gift box</t>
  </si>
  <si>
    <t>4b40e667-a3bc-4337-8404-a5a3c1b0d015</t>
  </si>
  <si>
    <t>Velký cestovní organizér na kabely nabíječky Kabely pro kabely Pouzdro + Držák</t>
  </si>
  <si>
    <t>Large Travel Organizer for Cables, Chargers, Cable Cords, Case + Holder</t>
  </si>
  <si>
    <t>4b4103fc-0fe1-4452-9031-87ca70033ce4</t>
  </si>
  <si>
    <t>Rámeček s držákem pro LEGO 77251 Speed Champions Formule F1 McLaren Team MCL38</t>
  </si>
  <si>
    <t>Frame with holder for LEGO 77251 Speed Champions F1 McLaren Team MCL38</t>
  </si>
  <si>
    <t>4b410788-5e26-4315-ba8f-63faed87bfa7</t>
  </si>
  <si>
    <t>KOLÍČKY SPONY ZAPÍNAČE ŽABKY DRŽÁK NA PRÁDLO PEVNÉ 50 Ks</t>
  </si>
  <si>
    <t>BUCKLES CLASPS FROGS CLOTHES HOLDER LAUNDRY UNDERWEAR STRONG 50PCS</t>
  </si>
  <si>
    <t>4b411f7f-2102-45ac-abdf-173fe214dfe7</t>
  </si>
  <si>
    <t>L'Oréal Professionnel Inoa 1000 ml Aktivátor Oxydant 3%</t>
  </si>
  <si>
    <t>L'Oréal Professionnel Inoa 1000 ml Oxydant Activator 3%</t>
  </si>
  <si>
    <t>4b41357a-3e13-4671-be66-311cb4bdf5e7</t>
  </si>
  <si>
    <t>Stavební hřebíky Stanley 15 1000 ks</t>
  </si>
  <si>
    <t>Stanley construction nails 15 1000 pcs.</t>
  </si>
  <si>
    <t>4b416bee-dae4-4364-8f5f-7a1e21842845</t>
  </si>
  <si>
    <t>Akumulátor Li-Ion Milwaukee 18 V 2 Ah</t>
  </si>
  <si>
    <t>Li-Ion battery Milwaukee 18 V 2 Ah</t>
  </si>
  <si>
    <t>4b41d087-24a2-4ab2-aed1-6e6ecb41402f</t>
  </si>
  <si>
    <t>Skechers dámské sportovní boty UNO SHIMMER AWAY velikost 39,5</t>
  </si>
  <si>
    <t>Skechers women's sports shoes UNO SHIMMER AWAY size 39,5</t>
  </si>
  <si>
    <t>4b41e5cb-4afe-434d-bdd3-9761fd1c4e41</t>
  </si>
  <si>
    <t>Canpol babies silikonový bryndák s kapsou</t>
  </si>
  <si>
    <t>Canpol babies silicone bib with pocket</t>
  </si>
  <si>
    <t>4b421699-35a7-4364-92ac-408bae484295</t>
  </si>
  <si>
    <t>Pružný úchyt Baseus černý</t>
  </si>
  <si>
    <t>Holder elastic Baseus black</t>
  </si>
  <si>
    <t>4b421fed-2bac-4952-acf7-43cc9bfc8f8c</t>
  </si>
  <si>
    <t>Nike Ponožky Classic II Cush fialová velikost 38-42</t>
  </si>
  <si>
    <t>Nike Socks Classic II Cush purple size 38-42</t>
  </si>
  <si>
    <t>4b426801-6471-4bff-b2e7-a085cec3cc10</t>
  </si>
  <si>
    <t>BMW 07129908068 šestihranný šroub s maticí</t>
  </si>
  <si>
    <t>BMW 07129908068 hexagon screw with nut</t>
  </si>
  <si>
    <t>4b426a8e-6084-416d-bcc0-5f78f894de47</t>
  </si>
  <si>
    <t>Volně stojící skluzavka Dolu 115 cm do 30 kg</t>
  </si>
  <si>
    <t>Freestanding slide Dolu 115 cm to 30 kg</t>
  </si>
  <si>
    <t>4b42807e-3978-4a81-892a-cb5d255cb6ec</t>
  </si>
  <si>
    <t>PRSTÝNEK PRSTEN ČERNÝ OCEL s gravírováním 22</t>
  </si>
  <si>
    <t>RING BLACK STEEL with engraving 22</t>
  </si>
  <si>
    <t>4b429103-81ac-43f3-a71e-84970bfefe7a</t>
  </si>
  <si>
    <t>KUBALA Houbička zkosená 58/83x100x25 mm, velikost 120 (9962)</t>
  </si>
  <si>
    <t>KUBALA Beveled abrasive sponge 58/83x100x25 mm, gran. 120 (9962)</t>
  </si>
  <si>
    <t>4b42a4d5-d2df-4e74-a466-17a33d671f52</t>
  </si>
  <si>
    <t>Doplněk stravy pro muže GREEN IDEA Vrbovka bylinnáý extrakt tekutina</t>
  </si>
  <si>
    <t>Dietary supplement for men GREEN IDEA Vrbovka Bylinný extract liquid</t>
  </si>
  <si>
    <t>4b42a70d-fdd4-4846-a2bc-e14e79ab6976</t>
  </si>
  <si>
    <t>Epoxidové lepidlo hliník minute adhesive 24 ml</t>
  </si>
  <si>
    <t>Epoxy aluminum minute adhesive 24 ml</t>
  </si>
  <si>
    <t>4b42cf41-7d29-418f-b6d0-61d1fad02477</t>
  </si>
  <si>
    <t>EplusM dětské slipové kalhotky bavlna velikost 116</t>
  </si>
  <si>
    <t>EplusM children's briefs cotton size 116</t>
  </si>
  <si>
    <t>4b42d1f9-d692-45dc-b5f6-cfbd01e8745e</t>
  </si>
  <si>
    <t>INDASA Brusný papír úzký 75 mm RHYNODRY P150</t>
  </si>
  <si>
    <t>INDASA Sandpaper 75mm RHYNODRY P150</t>
  </si>
  <si>
    <t>4b42d247-8886-464a-9296-703c5e6e7e30</t>
  </si>
  <si>
    <t>ASUS PRIME B760-PLUS D4, základní deska Intel Socket 1700, podpora DDR4</t>
  </si>
  <si>
    <t>ASUS PRIME B760-PLUS D4, Intel Socket 1700 Motherboard, DDR4 Support</t>
  </si>
  <si>
    <t>4b42d3f3-4002-4482-aa55-2fdec5c654ab</t>
  </si>
  <si>
    <t>4b42d832-540e-4edb-9c70-924fe19d4b6f</t>
  </si>
  <si>
    <t>Nike dětské sandálky plast modré velikost 19,5</t>
  </si>
  <si>
    <t>Nike children's sandals plastic blue size 19,5</t>
  </si>
  <si>
    <t>4b42e1d7-54f6-4250-9f34-dcb0b95bdef4</t>
  </si>
  <si>
    <t>KOSTÝM DIA DE LOS MUERTOS HALLOWEEN XL</t>
  </si>
  <si>
    <t>MEXICAN DRESS DIA DE LOS MUERTOS HALLOWEEN XL</t>
  </si>
  <si>
    <t>4b42fee6-6685-405e-a7e6-07238db90cb4</t>
  </si>
  <si>
    <t>Wrangler Texas Slim pánské džíny s trubičkami velikost 35/32</t>
  </si>
  <si>
    <t>Wrangler Texas Slim Jeans Men's Tubes Size 35/32</t>
  </si>
  <si>
    <t>4b430fbc-f513-41cf-9d24-37bb4f940e89</t>
  </si>
  <si>
    <t>BEFADO DĚTSKÉ SANDÁLY MAX 969X159 vel. 25 na suchý zip Závodní škola</t>
  </si>
  <si>
    <t>BEFADO shoes CHILDREN'S SANDALS MAX 969X159 ros. 25 Velcro Racing school</t>
  </si>
  <si>
    <t>4b431bd0-9b0b-4402-9630-4af649531f47</t>
  </si>
  <si>
    <t>Opravná hmota pro palivové nádrže MA Professional 20-B15 56 g</t>
  </si>
  <si>
    <t>Repair mass for fuel tanks MA Professional 20-B15 56 g</t>
  </si>
  <si>
    <t>4b432eb6-6cc5-4099-8f6b-08eab955ab49</t>
  </si>
  <si>
    <t>4ks Otočná kolečka gumová kolečka 25 mm, 20 šroubů s brzdou</t>
  </si>
  <si>
    <t>4pcs swivel castors rubber wheels 25 mm, with 20 screws with brake</t>
  </si>
  <si>
    <t>4b433090-d0d9-455c-833e-120a71b5e5f8</t>
  </si>
  <si>
    <t>Křížky obkladačské plastové, 4 mm, 100 ks, ENPRO</t>
  </si>
  <si>
    <t>Plastic tiling crosses, 4 mm, 100 pcs, ENPRO</t>
  </si>
  <si>
    <t>4b433132-a94e-4782-983f-8f6eabdef75a</t>
  </si>
  <si>
    <t>Sada dvou kovových misek PawHut šedá 2 l</t>
  </si>
  <si>
    <t>Set of two metal bowls PawHut grey 2 l</t>
  </si>
  <si>
    <t>4b433da9-db0b-4c12-b4e5-b73f8c8978d0</t>
  </si>
  <si>
    <t>Skříň 182 x 65 x 45 cm - plast</t>
  </si>
  <si>
    <t>Wardrobe KIS 182 x 65 x 45 cm - Plastic</t>
  </si>
  <si>
    <t>4b434636-c385-4143-ac22-6637a3c87d37</t>
  </si>
  <si>
    <t>Brusný papír voděodolný, velikost 230 x 280 mm, tloušťka 240 YT-8407 YATO</t>
  </si>
  <si>
    <t>Sandpaper waterproof, a 230x280mm, gr.240 YT-8407 YATO</t>
  </si>
  <si>
    <t>4b4352d0-0d94-4393-aa1b-f3defc2e0624</t>
  </si>
  <si>
    <t>Těžká pracovní košile Britská armáda Royal Navy FR Workshopu :180-96</t>
  </si>
  <si>
    <t>Flame Retardant Work Shirt British Army Royal Navy FR Workshop :180-96</t>
  </si>
  <si>
    <t>4b436ccd-37bc-44a3-b9fb-8f6affe349f8</t>
  </si>
  <si>
    <t>Adidas UEFA STAR Edition svěží toaletní voda pro muže, citrusová toaletní voda pro muže, 100 ml</t>
  </si>
  <si>
    <t>Adidas UEFA STAR Edition Fresh eau de toilette Men's Citrus eau de toilette for Men, 100 ml</t>
  </si>
  <si>
    <t>4b437927-9a48-4da9-a782-5903dcc9b5b7</t>
  </si>
  <si>
    <t>Forma na led Nava 1 podlouhlá</t>
  </si>
  <si>
    <t>Ice moulds Nava 1 longitudinal</t>
  </si>
  <si>
    <t>4b439854-ed80-431e-8205-c4712c010473</t>
  </si>
  <si>
    <t>Concorde Wire Kancelářské doplňky - odpadkový koš 19 l</t>
  </si>
  <si>
    <t>Concorde Wire Office accessories - waste bin 19l</t>
  </si>
  <si>
    <t>4b43a264-6951-45b9-96cb-d36b5db81a4a</t>
  </si>
  <si>
    <t>Štětec plochý rovný Geko 1 cm</t>
  </si>
  <si>
    <t>Straight flat brush Geko 1 cm</t>
  </si>
  <si>
    <t>4b43b759-b98c-4eb3-b81e-4d8c03ef0ec6</t>
  </si>
  <si>
    <t>CORNETTE boxerky COMFORT box volné 002/274 mřížka L</t>
  </si>
  <si>
    <t>CORNETTE boxer shorts COMFORT box loose 002/274 lattice L</t>
  </si>
  <si>
    <t>4b43dfde-ff74-496e-9196-ff8fb591f8f6</t>
  </si>
  <si>
    <t>RITTER SPORT KNUSPER MIX 3 PŘÍCHUTĚ 9 ks 150 g SLANÝ KARAMEL z Německa</t>
  </si>
  <si>
    <t>RITTER SPORT KNUSPER MIX 3 FLAVORS 9 pcs 150g SALTY CARAMEL FROM GERMANY</t>
  </si>
  <si>
    <t>4b44299d-c8da-48a8-9c8a-7be08600f326</t>
  </si>
  <si>
    <t>LEGO 40497 HALLOWEENSKÁ SOVA</t>
  </si>
  <si>
    <t>LEGO 40497 HALLOWEEN OWL</t>
  </si>
  <si>
    <t>4b443920-85c2-4798-bc45-2269f3d538a2</t>
  </si>
  <si>
    <t>MÝDLOVÉ BUBLINY MEČ SADA 24KS</t>
  </si>
  <si>
    <t>SOAP BUBBLES SWORD SET OF 24PCS</t>
  </si>
  <si>
    <t>4b449b72-0314-4fb6-8c07-715b1b8df1f4</t>
  </si>
  <si>
    <t>Zadní Kryt Smart-Tel pro Apple iPhone 14 Pro, černý</t>
  </si>
  <si>
    <t>Back Smart-Tel for Apple iPhone 14 Pro black</t>
  </si>
  <si>
    <t>4b44a85f-c963-4eaa-858d-e7a5001245c2</t>
  </si>
  <si>
    <t>Držák do ventilační mřížky Connect IT černý</t>
  </si>
  <si>
    <t>Connect IT air vent holder, black</t>
  </si>
  <si>
    <t>4b44bfb3-3865-4fb1-b84a-661a63e8d5dc</t>
  </si>
  <si>
    <t>Rychleschnoucí ručník z mikrovlákna Moraj MRB550-001 50X100 růžový</t>
  </si>
  <si>
    <t>Quick-drying microfiber towel Moraj MRB550-001 50X100 pink</t>
  </si>
  <si>
    <t>4b44d025-c924-4b7f-80bb-3e51d7c40e90</t>
  </si>
  <si>
    <t>SYLVANIAN FAMILIES RODINA POUŠTNÍCH LIŠEK 5696</t>
  </si>
  <si>
    <t>SYLVANIAN FAMILIES DESERT FOX FAMILY 5696</t>
  </si>
  <si>
    <t>4b450481-dc03-4e21-8c96-b62c4dce1888</t>
  </si>
  <si>
    <t>Pánské slipy CORNETTE AUTHENTIC, bílé, 4XL</t>
  </si>
  <si>
    <t>Men's briefs CORNETTE AUTHENTIC, white, 4XL</t>
  </si>
  <si>
    <t>4b451690-88e2-44e9-8cf5-21d25aee222b</t>
  </si>
  <si>
    <t>Černý instantní čaj Sir William's 200 g</t>
  </si>
  <si>
    <t>Black leaf coffee machine Sir William's 200 g</t>
  </si>
  <si>
    <t>4b4536b6-67c2-41f6-9274-4a9ee4c3cc02</t>
  </si>
  <si>
    <t>Volvo OE 30757613 pás kompresoru klimatizace</t>
  </si>
  <si>
    <t>Volvo OE 30757613 pasek sprezarki klimatyzacji</t>
  </si>
  <si>
    <t>4b4598c9-8d86-4dc1-ab77-ae5ecaa779b5</t>
  </si>
  <si>
    <t>Crocs pánské pantofle YUKON VISTA II velikost 50,5</t>
  </si>
  <si>
    <t>Crocs men's slippers YUKON VISTA II, size 50.5</t>
  </si>
  <si>
    <t>4b459bf8-dcfc-4920-b31b-11232cb16927</t>
  </si>
  <si>
    <t>Big Star Dětské tenisky DD374078 Černé 33</t>
  </si>
  <si>
    <t>Big Star Children's Sneakers DD374078 Black 33</t>
  </si>
  <si>
    <t>4b45c12a-0d9e-4f4d-b82e-410f3dc295f1</t>
  </si>
  <si>
    <t>Gaia měkká béžová podprsenka velikost 105E</t>
  </si>
  <si>
    <t>4b45d039-4682-4e6a-aa1b-d499fc98e170</t>
  </si>
  <si>
    <t>Cyklistická přilba Uvex I-VO vel. 56-60</t>
  </si>
  <si>
    <t>Bicycle helmet Uvex I-VO 13747 56-60</t>
  </si>
  <si>
    <t>4b45f077-0647-416b-80b1-d92976253b31</t>
  </si>
  <si>
    <t>Elektrická Zásuvka Pce modrá</t>
  </si>
  <si>
    <t>Electrical wall socket Pce blue</t>
  </si>
  <si>
    <t>4b45fd78-f605-4b31-93f4-90b50c03ea13</t>
  </si>
  <si>
    <t>4b460606-1097-4cbf-8fe1-cd0d2dbf7190</t>
  </si>
  <si>
    <t>Pánské boty Polobotky Návštěvní obuv Přírodní kůže 055 Hnědá 45</t>
  </si>
  <si>
    <t>Men's Shoes Formal Shoes Genuine Leather 055 Brown 45</t>
  </si>
  <si>
    <t>4b460667-6fd5-4b0f-9eaa-d4819593234c</t>
  </si>
  <si>
    <t>Zátka vyrovnávací nádrže METALCAUCHO 03801</t>
  </si>
  <si>
    <t>Expansion tank cap METALCAUCHO 03801</t>
  </si>
  <si>
    <t>4b4611d7-c627-4854-b3d4-2ba5f91bf2c8</t>
  </si>
  <si>
    <t>Cameleo 01 Stříbrná výplachová voda na vlasy s jasmínovou vodou 200 Ml</t>
  </si>
  <si>
    <t>Cameleo 01 Silver Hair Rinse with jasmine water 200ml</t>
  </si>
  <si>
    <t>4b461d72-2e94-4988-ae00-0c21b5f5994b</t>
  </si>
  <si>
    <t>Venkovní IP kamera Eufy 4G LTE CAM S330</t>
  </si>
  <si>
    <t>Outdoor IP Camera Eufy 4G LTE CAM S330</t>
  </si>
  <si>
    <t>4b462a57-8a3a-4a32-83a6-2975e5cd5d0b</t>
  </si>
  <si>
    <t>Odkapávač na příbory Verk Group 9,5 cm x 19 cm x 13,5 cm</t>
  </si>
  <si>
    <t>Cutlery cutter Verk Group 9,5 cm x 19 cm x 13,5 cm</t>
  </si>
  <si>
    <t>4b462e7c-3f46-452d-96e2-a97ba35493a4</t>
  </si>
  <si>
    <t>Crocs Pánské boty Chodítka Nazouváky Classic 10001 Clog 46-47</t>
  </si>
  <si>
    <t>Crocs Men's Shoes Walkers Flip Flops Classic 10001 Clog 46-47</t>
  </si>
  <si>
    <t>4b4635a5-854b-4d1d-b71f-0ae2ff9a9108</t>
  </si>
  <si>
    <t>Čtečka paměťových karet Prolech MC124</t>
  </si>
  <si>
    <t>Memory card reader Prolech MC124</t>
  </si>
  <si>
    <t>4b465ab8-0cac-4705-a43a-ba8fc0a86553</t>
  </si>
  <si>
    <t>Hill's PD Canine Derm Complete 12 kg</t>
  </si>
  <si>
    <t>4b4666f3-5ea0-4549-9b69-2d302eb90c49</t>
  </si>
  <si>
    <t>Ovladač Aptel APT_AG676A</t>
  </si>
  <si>
    <t>Driver Aptel APT_AG676A</t>
  </si>
  <si>
    <t>4b46a031-0f38-4174-a8bf-2a8004a1f1ac</t>
  </si>
  <si>
    <t>Fotografická sada – 2x deštník, 2x softbox, 3x plátno</t>
  </si>
  <si>
    <t>Photography set - 2x umbrella, 2x softbox, 3x canvas</t>
  </si>
  <si>
    <t>4b471c2a-d87b-41eb-b4d6-d121eb79123f</t>
  </si>
  <si>
    <t>Powerbanka Romoss 40000 mAh černá</t>
  </si>
  <si>
    <t>Powerbank Romoss 40000 mAh black</t>
  </si>
  <si>
    <t>4b4797da-f0d1-40f4-85d8-86b97af25539</t>
  </si>
  <si>
    <t>Dětské kolo Dino CSK5144 kolo 14", růžové</t>
  </si>
  <si>
    <t>Children's bike Dino CSK5144 wheel 14" pink</t>
  </si>
  <si>
    <t>4b479b02-6daf-4348-80cb-22c8f6eb7c81</t>
  </si>
  <si>
    <t>Herkules Trojúhelník univerzální lepicí tyčinka 25 g</t>
  </si>
  <si>
    <t>Herkules Triangle universal glue stick 25 g</t>
  </si>
  <si>
    <t>4b479ea2-a2c5-4a1d-becb-b3b055d4ea21</t>
  </si>
  <si>
    <t>Herní židle Huzaro Combat tkanina</t>
  </si>
  <si>
    <t>Gaming chair Huzaro Combat fabric</t>
  </si>
  <si>
    <t>4b47af3f-33aa-43fe-935e-bcf9c5cde2b0</t>
  </si>
  <si>
    <t>Forma na sušenky Eurobatt 10</t>
  </si>
  <si>
    <t>Cookie mould Eurobatt 10</t>
  </si>
  <si>
    <t>4b47d0ab-378e-45d8-9f04-a5b410e940d1</t>
  </si>
  <si>
    <t>Hračka Jokomisiada ZA4418 Kolotoč nad postýlku s projektorem</t>
  </si>
  <si>
    <t>Mobile for the cot ZA4418 remote control projector</t>
  </si>
  <si>
    <t>4b47e2b8-8dd3-4384-a423-7c784705a221</t>
  </si>
  <si>
    <t>Jalovec Royal Brand 125 g</t>
  </si>
  <si>
    <t>Juniper Royal Brand 125 g</t>
  </si>
  <si>
    <t>4b4811af-c083-4f46-9e15-4967ba2a360b</t>
  </si>
  <si>
    <t>Gel gel Feminum Fit 40 g</t>
  </si>
  <si>
    <t>Feminum Fit vaginal gel 40 g</t>
  </si>
  <si>
    <t>4b4811d0-21aa-4c20-9681-b3e25e96ec8f</t>
  </si>
  <si>
    <t>Sklo 3MK Watch GT 4 41 mm</t>
  </si>
  <si>
    <t>3MK Watch GT 4 41mm hybrid glass</t>
  </si>
  <si>
    <t>4b4831e3-3181-4905-93ac-b400ab3ca628</t>
  </si>
  <si>
    <t>CORNETTE slipy AUTHENTIC MINI 226 černé S</t>
  </si>
  <si>
    <t>CORNETTE briefs AUTHENTIC MINI 226 black S</t>
  </si>
  <si>
    <t>4b4856ec-16a2-4f53-989d-730b57399f5f</t>
  </si>
  <si>
    <t>Tričko s krátkým rukávem Carhartt K87 T-Shirt XL oiled walnut heather</t>
  </si>
  <si>
    <t>Carhartt K87 T-Shirt XL oiled walnut heather</t>
  </si>
  <si>
    <t>4b486437-9500-4d87-84b6-8af87bb77e30</t>
  </si>
  <si>
    <t>Krém na tetování LoveInk Pina Colada 20 ml</t>
  </si>
  <si>
    <t>Add to bag LoveInk Pina Colada 20 ml</t>
  </si>
  <si>
    <t>4b488a25-1197-467c-9ffd-65cb2f483066</t>
  </si>
  <si>
    <t>Onlybio toner na vlasy, barva sladké fíky 100 ml</t>
  </si>
  <si>
    <t>Onlybio toner for hair, sweet fig color 100 ml</t>
  </si>
  <si>
    <t>4b489cca-587c-4fc4-8eb0-0bc6ef481973</t>
  </si>
  <si>
    <t>Cyklistická brašna Rockbros C28BK 0,2 l</t>
  </si>
  <si>
    <t>Rear bicycle pouch Rockbros C28BK 0,2l</t>
  </si>
  <si>
    <t>4b48ec1d-b0be-45fc-beb0-00d065a911c2</t>
  </si>
  <si>
    <t>Rubber Philips Avent orthodontic silicone 6 month</t>
  </si>
  <si>
    <t>4b490438-0041-4fb0-bcc4-58a7b4fb2afb</t>
  </si>
  <si>
    <t>GYEON Q2 Mohs EVO Light box 50 ml keramický povlak</t>
  </si>
  <si>
    <t>GYEON Q2 Mohs EVO Light box 50ml ceramic coating</t>
  </si>
  <si>
    <t>4b490e59-0786-45a1-abc3-d76f8b209954</t>
  </si>
  <si>
    <t>Magnetický držák Joyroom stříbrný</t>
  </si>
  <si>
    <t>Joyroom magnetic holder silver</t>
  </si>
  <si>
    <t>4b493bf4-2e67-41eb-bed9-b760a1246686</t>
  </si>
  <si>
    <t>Kousátko pro psa Himalájský sýr Maced velikost S</t>
  </si>
  <si>
    <t>Himalayan cheese Maced dog chew, size S</t>
  </si>
  <si>
    <t>4b494c97-f8fc-4591-b851-92861f69c477</t>
  </si>
  <si>
    <t>Primalex lazura tenkovrstvá 3v1 Barva: Ořech královský, Objem: 2,5l</t>
  </si>
  <si>
    <t>Primalex thin-layer glaze 3in1 Color: Royal walnut, Volume: 2.5l</t>
  </si>
  <si>
    <t>4b496b0b-31d6-4007-810d-d4d5927f217b</t>
  </si>
  <si>
    <t>NTY ESW-RE-014 MECHANISMUS/motorek stěračů VPŘEDU</t>
  </si>
  <si>
    <t>NTY ESW-RE-014 FRONT WIPER MECHANISM/ENGINE</t>
  </si>
  <si>
    <t>4b499b55-4278-41f8-ad19-3e6cf6764a62</t>
  </si>
  <si>
    <t>OPRAVNÁ SADA NA OPRAVU NÁBYTKU FIXY VOSKY</t>
  </si>
  <si>
    <t>REPAIR KIT FOR FURNITURE REPAIR MARKERS WAX</t>
  </si>
  <si>
    <t>4b49c320-13a4-4d2d-96f8-2757cd127abb</t>
  </si>
  <si>
    <t>4b4a25c6-50de-4dc6-9494-bfcab2dd4d1b</t>
  </si>
  <si>
    <t>Směrové světlo Depo 550-1402N-UE-C</t>
  </si>
  <si>
    <t>Turn signal lamp Depo 550-1402N-UE-C</t>
  </si>
  <si>
    <t>4b4a2ad3-1a34-46e4-8975-141455cac914</t>
  </si>
  <si>
    <t>NAPÁJECÍ ZDROJ BE QUIET! PURE POWER 12 M 850 W</t>
  </si>
  <si>
    <t>POWER SUPPLY BE QUIET! PURE POWER 12 M 850W</t>
  </si>
  <si>
    <t>4b4a4b6b-9bd5-462d-89a6-86cf5168e614</t>
  </si>
  <si>
    <t>Mustang Pánske Krátká puška Chicago Short 1005639-5000-35</t>
  </si>
  <si>
    <t>Mustang Pánske Rifle short Chicago Short 1005639-5000-35</t>
  </si>
  <si>
    <t>4b4a579e-bedc-475c-9085-813185c94cd6</t>
  </si>
  <si>
    <t>Bezdušový systém NUETECH TUBLISS18</t>
  </si>
  <si>
    <t>Tubeless system NUETECH TUBLISS18</t>
  </si>
  <si>
    <t>4b4a7eac-d3f0-43e3-ab97-7894b7f4837f</t>
  </si>
  <si>
    <t>Demar Holínky VLNA teplé GUMOVKY gumáky POLSKÉ - 41</t>
  </si>
  <si>
    <t>Demar Women's insulated boots WOOL warm rubber boots POLISH - 41</t>
  </si>
  <si>
    <t>4b4a884c-2c1e-42f9-a3e1-4b45df6d26ea</t>
  </si>
  <si>
    <t>GoDan náramek na ruku DJ-BHKO Havaj</t>
  </si>
  <si>
    <t>GoDan DJ-BHKO Hawaii wrist bracelet</t>
  </si>
  <si>
    <t>4b4a8df4-a055-403b-bc0f-2907bc7c1e16</t>
  </si>
  <si>
    <t>PÁSOVÁ PILA TC-SB 200/1 EINHELL</t>
  </si>
  <si>
    <t>BAND SAW TC-SB 200/1 EINHELL</t>
  </si>
  <si>
    <t>4b4a9118-87c5-4c85-9346-51d2a50abe14</t>
  </si>
  <si>
    <t>Hrnek Easy Life VÁNOČNÍ porcelán 275 ml</t>
  </si>
  <si>
    <t>Mug Easy Life BOŻE NARODZENIE porcelain 275 ml</t>
  </si>
  <si>
    <t>4b4aa93b-ecf5-488f-91cf-4e164064312f</t>
  </si>
  <si>
    <t>Polštář na židli Atmosphera 38 x 38 cm béžový</t>
  </si>
  <si>
    <t>Atmosphera chair cushion 38 x 38 cm beige</t>
  </si>
  <si>
    <t>4b4ab496-c2cf-42ac-8970-78e02499e2a0</t>
  </si>
  <si>
    <t>STICKER WOW! RAZÍTKA S NÁLEPKAMI ZMRZLINA Melissa &amp; Doug</t>
  </si>
  <si>
    <t>STICKER WOW! STAMPS WITH STICKERS ICE CREAM Melissa &amp; Doug</t>
  </si>
  <si>
    <t>4b4ab868-4f1f-4891-a804-eb4035b2740e</t>
  </si>
  <si>
    <t>LEMUR PYŽAMO Kigurumi Onesie Dámské převleky Kostým S 146-154</t>
  </si>
  <si>
    <t>LEMUR Kigurumi Onesie Women's Costume S 146-154</t>
  </si>
  <si>
    <t>4b4ac97c-27f7-4d3f-b836-388a420c8cb1</t>
  </si>
  <si>
    <t>Figurka pro děti Trakehner Kobyla HRAČKA Kůň</t>
  </si>
  <si>
    <t>Figurine for CHILDREN Trakehner Mare TOY Horse</t>
  </si>
  <si>
    <t>4b4ae0f1-eb99-4dfd-9a26-aebecdf1d44c</t>
  </si>
  <si>
    <t>Kapsle na praní Ecomill 50 ks</t>
  </si>
  <si>
    <t>Ecomill washing capsules 50 pcs.</t>
  </si>
  <si>
    <t>4b4aed37-98d2-46e5-907b-85a87c58ff83</t>
  </si>
  <si>
    <t>Rukavice Ogrifox POLICAMO MO velikost 10 - XL 1 pár</t>
  </si>
  <si>
    <t>Gloves Ogrifox POLICAMO MO size 10 - XL 1 pair</t>
  </si>
  <si>
    <t>4b4b2264-1004-4c12-80ab-f81687ed0eff</t>
  </si>
  <si>
    <t>4F pánská prošívaná bunda s kapucí H4Z22-KUMP004-30S velikost L</t>
  </si>
  <si>
    <t>4F men's quilted jacket with hood H4Z22-KUMP004-30S size L</t>
  </si>
  <si>
    <t>4b4b2f1f-95d0-4af8-ab32-89554fa9b465</t>
  </si>
  <si>
    <t>Magnum pánské tepláky Liben modré velikost L</t>
  </si>
  <si>
    <t>Magnum men's sweatpants Liben blue size L</t>
  </si>
  <si>
    <t>4b4b451f-573d-4cc9-8d27-28f0ceed48c2</t>
  </si>
  <si>
    <t>Widmann pětiprsté rukavice červené, 70. 80, 90. léta</t>
  </si>
  <si>
    <t>Widmann gloves five-fingered red 70s, 80s, 90s</t>
  </si>
  <si>
    <t>4b4b5e48-5170-4dfe-a59f-3b4a5c90c161</t>
  </si>
  <si>
    <t>Apis Hydro Balance Ultrasound Gel gel pro intenzivní zvlhčení 200 Ml</t>
  </si>
  <si>
    <t>Apis Hydro Balance Ultrasound Gel Intensive moisturizing gel for ultrasounds 200ml</t>
  </si>
  <si>
    <t>4b4b7459-21d0-492b-a6a3-4732a2719ca6</t>
  </si>
  <si>
    <t>Bunda Tommi růžová M</t>
  </si>
  <si>
    <t>Jacket Tommi pink M</t>
  </si>
  <si>
    <t>4b4b771a-4397-48ac-9c1c-c79a1fcdaa5a</t>
  </si>
  <si>
    <t>Koupelnová mobilní skříňka s regálem na kolečkách, polička</t>
  </si>
  <si>
    <t>Mobile bathroom cabinet, shelf WHEELED, shelf</t>
  </si>
  <si>
    <t>4b4b8a01-e97d-4731-b7dc-72857d496ff3</t>
  </si>
  <si>
    <t>PUZZLE 1000 KUSŮ STITCH PANORAMA COMPACT DISNEY CLEMENTONI</t>
  </si>
  <si>
    <t>PUZZLE 1000 PIECES. STITCH PANORAMA COMPACT DISNEY CLEMENTONI</t>
  </si>
  <si>
    <t>4b4baed3-8600-4c90-8e0a-f77a5aaad18d</t>
  </si>
  <si>
    <t>Pouliční lampa Masterled 4 W 250 lm, solární napájení</t>
  </si>
  <si>
    <t>Street lamp Masterled 4 W 250 lm solar power supply</t>
  </si>
  <si>
    <t>4b4bbc84-46fb-4640-a89e-332c76469658</t>
  </si>
  <si>
    <t>Bosch 1 987 947 600 Klínový řemen</t>
  </si>
  <si>
    <t>Bosch 1 987 947 600 Pasek klinowy</t>
  </si>
  <si>
    <t>4b4bc54b-5d2a-4386-a8b2-a2e78892634f</t>
  </si>
  <si>
    <t>Desková hra Žebříky a hadi 3D (polsko) Pro Kids</t>
  </si>
  <si>
    <t>Board game Ladders and Snakes 3D (Polish version) Pro Kids</t>
  </si>
  <si>
    <t>4b4bd23a-722b-4fd7-9d49-1dbb39da272d</t>
  </si>
  <si>
    <t>Elektrická Zásuvka VCX bílá</t>
  </si>
  <si>
    <t>Socket Electric wall VCX white</t>
  </si>
  <si>
    <t>4b4bee8c-72f1-413e-8f8f-850cc92b6b81</t>
  </si>
  <si>
    <t>Elektrický sterilizátor Kidwell 500 W</t>
  </si>
  <si>
    <t>Electric sterilizer Kidwell 500 W</t>
  </si>
  <si>
    <t>4b4c5c51-6c44-45c7-9fe2-8f7bf9d2f977</t>
  </si>
  <si>
    <t>Festa Šuplík z nerezové oceli, 80 mm, gumová rukojeť, FESTA</t>
  </si>
  <si>
    <t>Festa Scoop made of stainless steel, 80 mm, rubber handle, FESTA</t>
  </si>
  <si>
    <t>4b4c694d-9e2b-49b8-842d-0c6083aef919</t>
  </si>
  <si>
    <t>4b4c8b6e-daa2-4944-a87a-86f4a87bbdeb</t>
  </si>
  <si>
    <t>Lepicí páska Starpak 24 mm x 20 m</t>
  </si>
  <si>
    <t>Starpak adhesive tape 24 mm x 20 m</t>
  </si>
  <si>
    <t>4b4cc409-93dd-4af0-be2c-c477ffcd3d7b</t>
  </si>
  <si>
    <t>Claresa Hybridní lak Full of colours 3 - 5 g</t>
  </si>
  <si>
    <t>Claresa Full of colors hybrid varnish 3 - 5g</t>
  </si>
  <si>
    <t>4b4ccdfa-3b4d-4891-9a21-dd3f2df51382</t>
  </si>
  <si>
    <t>Vrut do dřeva ZH TORX 6,0 x 50 ZZ se zápustnou hlavou / balení 200 ks</t>
  </si>
  <si>
    <t>Wood screw ZH TORX 6.0 x 50 ZZ with countersunk head / pack of 200 pcs</t>
  </si>
  <si>
    <t>4b4d13b3-66d4-4295-8cd7-d6926a4c5a3a</t>
  </si>
  <si>
    <t>Otočné křeslo Vinsetto černé</t>
  </si>
  <si>
    <t>Swivel armchair Vinsetto Black</t>
  </si>
  <si>
    <t>4b4d49e1-766b-45ad-ae9a-13e88007fb63</t>
  </si>
  <si>
    <t>Police dřevo Wenko 60 x 20 cm ořech</t>
  </si>
  <si>
    <t>Shelf wood Wenko 60 x 20 cm Walnut</t>
  </si>
  <si>
    <t>4b4d4b68-36e7-4fd8-b990-d2cdeac10cb7</t>
  </si>
  <si>
    <t>Pánské tenisky Skechers Slip-Ins Snoop One - Double G 251017-NVY vel.43</t>
  </si>
  <si>
    <t>Skechers Slip-Ins Snoop One men's sneakers - Double G 251017-NVY size 43</t>
  </si>
  <si>
    <t>4b4d601f-a8c8-4d29-b1f9-4a7281320c21</t>
  </si>
  <si>
    <t>Pasterizované mléko Mlekovita 200 ml</t>
  </si>
  <si>
    <t>Pasteurized Milk Mlekovita 200 ml</t>
  </si>
  <si>
    <t>4b4d6f7e-ecd0-4e5c-aff7-3d2fc48e6d2b</t>
  </si>
  <si>
    <t>BABELL Kalhotky dámské bavlněné s vysokým pasem, krajka 213 černá L</t>
  </si>
  <si>
    <t>BABELL Women's briefs cotton high waist lace 213 black L</t>
  </si>
  <si>
    <t>4b4d9916-9030-4fd2-9cb7-8257602bb69c</t>
  </si>
  <si>
    <t>DŘEVĚNÝ DORT DORTOVÝ SET PRO DĚTI</t>
  </si>
  <si>
    <t>WOODEN CHILDREN'S BIRTHDAY CAKE SET</t>
  </si>
  <si>
    <t>4b4dd065-bc4e-48be-a229-8bda026f5e4c</t>
  </si>
  <si>
    <t>Tablet grafická tabule na kreslení králík 8,5'</t>
  </si>
  <si>
    <t>Tablet Graphic Drawing Board Rabbit 8,5'</t>
  </si>
  <si>
    <t>4b4dee94-851e-4291-81e8-8ca66f0dd3bc</t>
  </si>
  <si>
    <t>Pelíšek pro psa kotec KINGDOG 115x95 cm personalizovaná, voděodolná, tmavá</t>
  </si>
  <si>
    <t>Dog bed playpen KINGDOG 115x95 cm personalized waterproof dark</t>
  </si>
  <si>
    <t>4b4e0434-ac11-45d6-8215-704f1d612910</t>
  </si>
  <si>
    <t>NOČNÍ STOLEK ÚZKÁ BÍLÁ 20x30 cm SE ZÁSUVKOU A POLIČKOU NOČNÍ STOLEK SNADNÁ MONTÁŽ</t>
  </si>
  <si>
    <t>NIGHTSTAND NARROW WHITE 20x30cm WITH DRAWER SHELF BEDSIDE TABLE EASY INSTALLATION</t>
  </si>
  <si>
    <t>4b4e0e14-a630-489c-b34f-95225ef86b0b</t>
  </si>
  <si>
    <t>Multifunkční hřeben 3 v 1</t>
  </si>
  <si>
    <t>Multifunctional 3-in-1 comb</t>
  </si>
  <si>
    <t>4b4e1f8b-8b57-4709-bbad-13b1b7bc6946</t>
  </si>
  <si>
    <t>Fruit of the Loom dětské tričko bílé bavlna velikost 152</t>
  </si>
  <si>
    <t>Fruit of the Loom children's t-shirt white cotton size 152</t>
  </si>
  <si>
    <t>4b4e3f3e-49d2-4565-97dd-3b5028137d26</t>
  </si>
  <si>
    <t>Porcelánový ohřívač na čajovou svíčku MPLCo bílý</t>
  </si>
  <si>
    <t>Porcelain tealight heater MPLCo white</t>
  </si>
  <si>
    <t>4b4e5cd6-e741-4a9a-af4e-26ee3eeee195</t>
  </si>
  <si>
    <t>Barva Citadel shyish purple (Contrast)</t>
  </si>
  <si>
    <t>Citadel shyish purple (Contrast) paint</t>
  </si>
  <si>
    <t>4b4e751c-eade-4442-9a7c-e2e14175b242</t>
  </si>
  <si>
    <t>Balakryl UNI MAT Barva: 0830 červená, Hmotnost: 0,7kg</t>
  </si>
  <si>
    <t>Balakryl UNI MAT Color: 0830 red, Weight: 0.7kg</t>
  </si>
  <si>
    <t>4b4e7f29-b073-40fe-97c8-9f891e1ab2e8</t>
  </si>
  <si>
    <t>Číselné křížovky plné vtipů neuveden</t>
  </si>
  <si>
    <t>4b4e80d4-984d-4eb3-a569-be1c7c3959b6</t>
  </si>
  <si>
    <t>Pánské boty Nike Air Max LTD 3 černé 687977-020 vel. 45.5</t>
  </si>
  <si>
    <t>Men's shoes Nike Air Max LTD 3 black 687977-020 r. 45.5</t>
  </si>
  <si>
    <t>4b4ee820-cd7f-444f-bcb2-4a7ed08d74fd</t>
  </si>
  <si>
    <t>Koření na mleté maso Bakamo 100 g</t>
  </si>
  <si>
    <t>Bakamo minced meat seasoning 100 g</t>
  </si>
  <si>
    <t>4b4ef46b-28c2-4514-ad65-3eb2c08df254</t>
  </si>
  <si>
    <t>BEZPEČNOSTNÍ SKUPINA DO 3 BARŮ</t>
  </si>
  <si>
    <t>SECURITY GROUP FOR EVERY 3 BARS</t>
  </si>
  <si>
    <t>4b4f29c9-c6a8-47ce-87d3-1388b4bb1a0e</t>
  </si>
  <si>
    <t>Fredy kapalina zprůchodnění potrubí 0,5 l</t>
  </si>
  <si>
    <t>Fredy drain unblocking liquid 0.5l</t>
  </si>
  <si>
    <t>4b4f6ba9-0837-4e59-99ac-df996df4db47</t>
  </si>
  <si>
    <t>DĚTSKÉ TRIČKO S POTISKEM PARNÍ VLAK LOKOMOTIVA 104 3411 ČERNÁ</t>
  </si>
  <si>
    <t>CHILDREN'S T-SHIRT WITH PRINT TRAIN STEAM LOCOMOTIVE 104 3411 BLACK</t>
  </si>
  <si>
    <t>4b4f6e45-7bba-4c92-a74f-28a9ff693a2d</t>
  </si>
  <si>
    <t>Školní batoh vícekomorový Head vícebarevný 27 l</t>
  </si>
  <si>
    <t>Multi-chamber school backpack Head multicolor 27 l</t>
  </si>
  <si>
    <t>4b4f8b86-1b3e-401f-9dc1-6a2ea167ba19</t>
  </si>
  <si>
    <t>Ponožky STEVEN ponožky hladké BAVLNA 146 zelené # 32-34</t>
  </si>
  <si>
    <t>Children's socks STEVEN plain socks COTTON 146 green # 32-34</t>
  </si>
  <si>
    <t>4b4feab8-0f88-4e19-8894-710b932df818</t>
  </si>
  <si>
    <t>Řetěz Solight 25 cm</t>
  </si>
  <si>
    <t>Solight chain 25 cm</t>
  </si>
  <si>
    <t>4b500e1a-d8cd-4ef1-98b9-7922423d75b6</t>
  </si>
  <si>
    <t>Plastelína 10 barev / 50 g JOVI</t>
  </si>
  <si>
    <t>Plasticine 10 colors/ 50g JOVI</t>
  </si>
  <si>
    <t>4b5050f0-3b78-40d0-8af8-5d078e8f2a9c</t>
  </si>
  <si>
    <t>Zástěrka TRUCK UNI 40x30 cm s plechovou podložkou</t>
  </si>
  <si>
    <t>Apron TRUCK UNI 40x30 cm with metal backing</t>
  </si>
  <si>
    <t>4b505bef-c7bb-43f5-86a4-206f8e089ac2</t>
  </si>
  <si>
    <t>Victoria Vynn Pharm Foot Anti Callus Master 200 ml pěna na zrohovatělou pokožku</t>
  </si>
  <si>
    <t>Victoria Vynn Pharm Foot Anti Callus Master 200 ml callus foam</t>
  </si>
  <si>
    <t>4b507150-a232-49bc-8fbc-07974f606782</t>
  </si>
  <si>
    <t>Bílá rýže dlouhá 4x100 g Cenos</t>
  </si>
  <si>
    <t>Long white rice 4x100g Cenos</t>
  </si>
  <si>
    <t>4b50721d-675c-4540-ae67-7f80dad49dd0</t>
  </si>
  <si>
    <t>Univerzální zemina 6,0-7,0 pH 1 l</t>
  </si>
  <si>
    <t>Universal Soil 6,0-7,0 pH 1 l</t>
  </si>
  <si>
    <t>4b510b5d-0216-4588-80d0-04654017f28b</t>
  </si>
  <si>
    <t>Uložení motoru OUTLANDER 2.0 HYBRID 3517A053 OE</t>
  </si>
  <si>
    <t>Engine mount OUTLANDER 2.0 HYBRID 3517A053 OE</t>
  </si>
  <si>
    <t>4b517203-fa94-4a03-afdb-6efd3b9f4b0a</t>
  </si>
  <si>
    <t>Fixy Centropen 10 ks</t>
  </si>
  <si>
    <t>Markers Centropen 10 units</t>
  </si>
  <si>
    <t>4b518ae7-f665-44d5-af4d-1c0f189ef088</t>
  </si>
  <si>
    <t>Adidas batoh modrý</t>
  </si>
  <si>
    <t>Adidas sports backpack blue</t>
  </si>
  <si>
    <t>4b51972d-e06d-40a7-9f4c-b8294fc923de</t>
  </si>
  <si>
    <t>Boty Adidas Samba OG Cloud White B75806 vel. 37 1/3</t>
  </si>
  <si>
    <t>Shoes Adidas Samba OG Cloud White B75806 r. 37 1/3</t>
  </si>
  <si>
    <t>4b51c7fb-7d1b-4712-b8f2-61c87b65700c</t>
  </si>
  <si>
    <t>Kryt s kapucí Babyono 100 x 100 cm šedý</t>
  </si>
  <si>
    <t>Hooded cover Babyono 100 x 100 cm grey</t>
  </si>
  <si>
    <t>4b51f2d5-30df-4fd1-a2e8-4642fe4af4ab</t>
  </si>
  <si>
    <t>Pálka na stolní tenis Sponeta 137727</t>
  </si>
  <si>
    <t>Table tennis racket Sponeta 137727</t>
  </si>
  <si>
    <t>4b5258d7-ef0f-4bed-8d4f-f53293d2bac1</t>
  </si>
  <si>
    <t>ZPĚTNÝ VENTIL Y10 ZASUNUTÝ DO KABELU</t>
  </si>
  <si>
    <t>CHECK VALVE Y10 CONNECTED TO THE CABLE</t>
  </si>
  <si>
    <t>4b52d7da-f9d3-4299-9444-0cb176f5e427</t>
  </si>
  <si>
    <t>Rukavice Verken PoliWhite velikost 9 - L 1 pár</t>
  </si>
  <si>
    <t>Verken PoliWhite gloves size 9 - L 1 pair</t>
  </si>
  <si>
    <t>4b52eb08-8401-4c75-b97c-35d48c893adf</t>
  </si>
  <si>
    <t>Punčocháče tmavě šedé 92-98 YOCLUB</t>
  </si>
  <si>
    <t>Children's tights smooth dark grey 92-98 YOCLUB</t>
  </si>
  <si>
    <t>4b53216f-32e6-4846-ab1a-75188cb98537</t>
  </si>
  <si>
    <t>DVEŘNÍ VYPÍNAČ IVECO DAILY 06&gt;</t>
  </si>
  <si>
    <t>DOOR SWITCH IVECO DAILY 06&gt;</t>
  </si>
  <si>
    <t>4b53230c-7a57-4718-8031-224fcf2e9bc7</t>
  </si>
  <si>
    <t>Regál TecTake 57,5 x 139 x 35,5 cm dub sonoma</t>
  </si>
  <si>
    <t>Bookcase TecTake 57,5 x 139 x 35,5 cm sonoma oak</t>
  </si>
  <si>
    <t>4b532a90-d7e2-4087-9841-a3aa45532a05</t>
  </si>
  <si>
    <t>Pouzdro SMART KOŽA pro Kindle Paperwhite 1 2 3</t>
  </si>
  <si>
    <t>SMART SKIN case for Kindle Paperwhite 1 2 3</t>
  </si>
  <si>
    <t>4b534a8b-3c5b-4027-bd19-23806cc305a6</t>
  </si>
  <si>
    <t>Zadní Kryt Spigen pro Samsung Galaxy S23 bezbarvý</t>
  </si>
  <si>
    <t>Back Spigen for Samsung Galaxy S23 colorless</t>
  </si>
  <si>
    <t>4b536a83-799f-4d0d-84d7-9a903cf70655</t>
  </si>
  <si>
    <t>HELLA 1ZS 009 250-801 PŘEDNÍ SVĚTLO</t>
  </si>
  <si>
    <t>HELLA 1ZS 009 250-801 FRONT LAMP</t>
  </si>
  <si>
    <t>4b53a153-2210-47ab-b4c3-4c32a13b693f</t>
  </si>
  <si>
    <t>Koš na ovoce béžový</t>
  </si>
  <si>
    <t>Fruit basket beige</t>
  </si>
  <si>
    <t>4b53b533-a341-4bc5-bbe0-939e673e9c99</t>
  </si>
  <si>
    <t>Modrá organza PartyDeco ORP-011</t>
  </si>
  <si>
    <t>Organza blue PartyDeco ORP-011</t>
  </si>
  <si>
    <t>4b53b6f9-ca2f-41d5-ae1f-97abaf4375be</t>
  </si>
  <si>
    <t>Co Się Stało W Tym Kraju Nad Wisłą Tilt</t>
  </si>
  <si>
    <t>Co Się Stało W Tym Kraju Nad Wisłą Tilt CD</t>
  </si>
  <si>
    <t>4b53cabf-c175-4fc1-a80a-0168a04f3774</t>
  </si>
  <si>
    <t>4 kusy sada Slime sliz tekutá plastelína ve sklenici jednorožec pon</t>
  </si>
  <si>
    <t>4 pieces set Slime slime mass in a jar liquid plasticine unicorn Mon</t>
  </si>
  <si>
    <t>4b53d0b2-00f2-47da-a373-f90b65eca5d3</t>
  </si>
  <si>
    <t>Měkká podprsenka Ada Gaia 1026 černá 70G</t>
  </si>
  <si>
    <t>Soft bra Ada Gaia 1026 black 70G</t>
  </si>
  <si>
    <t>4b53dfdc-c184-41bf-9e95-29c621c53d29</t>
  </si>
  <si>
    <t>Gorsenia podprsenka měkká bílá velikost 90I</t>
  </si>
  <si>
    <t>Gorsenia soft white bra size 90I</t>
  </si>
  <si>
    <t>4b5437e6-aaa3-4434-bd5c-818924902b23</t>
  </si>
  <si>
    <t>Keen Hoodromeo Mini Boots dámské zateplené zimní sněhule - 38.5</t>
  </si>
  <si>
    <t>Keen Hoodromeo Mini Boots women's snow boots insulated winter - 38.5</t>
  </si>
  <si>
    <t>4b5440c9-a341-4a76-a84e-00a8946b092f</t>
  </si>
  <si>
    <t>Linka pro přehazovačku Shimano 2100</t>
  </si>
  <si>
    <t>Cable for derailleur Shimano 2100</t>
  </si>
  <si>
    <t>4b544fc3-3010-4380-acc5-a1f4449ca002</t>
  </si>
  <si>
    <t>Nike pánské sportovní boty velikost 45,5</t>
  </si>
  <si>
    <t>Nike men's sports shoes size 45,5</t>
  </si>
  <si>
    <t>4b548523-03a9-4460-8327-e4b93c92ed38</t>
  </si>
  <si>
    <t>Regál Nábytek Eryk 39 cm x 180 cm x 35 cm dub wotan, grafit</t>
  </si>
  <si>
    <t>Bookcase Furniture Eryk 39 cm x 180 cm x 35 cm oak wotan, graphite</t>
  </si>
  <si>
    <t>4b54ab00-fd03-4328-aee8-8cd77731c531</t>
  </si>
  <si>
    <t>Pohodlná měkká podprsenka VIKI 577 JOANNA bílá 80H</t>
  </si>
  <si>
    <t>Comfortable Soft bra VIKI 577 JOANNA white 80H</t>
  </si>
  <si>
    <t>4b54df49-e5a1-4fbd-b441-29cecee4acb8</t>
  </si>
  <si>
    <t>CARE + PROTECT parfém na prádlo do pračky Clean Wash LPL1045CW</t>
  </si>
  <si>
    <t>CARE  PROTECT laundry perfume for the Clean Wash LPL1045CW washing machine</t>
  </si>
  <si>
    <t>4b550548-6f07-4780-a1c3-bc46e7a83c60</t>
  </si>
  <si>
    <t>Kuličkový sterilizátor Verk Group</t>
  </si>
  <si>
    <t>Ball sterilizer Verk Group</t>
  </si>
  <si>
    <t>4b550da0-fb46-4056-b5c9-69dbfa4e5a88</t>
  </si>
  <si>
    <t>Urban Pivrncův balzám na nervy 2025 ... Petr Urban</t>
  </si>
  <si>
    <t>Urban Pivrnc's nerve balm 2025 ... Petr Urban</t>
  </si>
  <si>
    <t>4b551919-6a29-45cb-8203-92e8869169bb</t>
  </si>
  <si>
    <t>4b551cc2-4b4f-49bb-9086-8fc22e2b9a1b</t>
  </si>
  <si>
    <t>Kryt na sklo Heko 11148</t>
  </si>
  <si>
    <t>Heko 11148 windshield deflector</t>
  </si>
  <si>
    <t>4b557808-aeef-4741-9877-0289fdd6b8dd</t>
  </si>
  <si>
    <t>Vysavač Theo Klein Bosch UNLIMITED 3+</t>
  </si>
  <si>
    <t>Theo Klein Bosch UNLIMITED 3+ vacuum cleaner</t>
  </si>
  <si>
    <t>4b55b01b-b3fd-4116-870b-b2a420bccf07</t>
  </si>
  <si>
    <t>Vodní mlha Bradas Black Line ECO-Z1015 15m</t>
  </si>
  <si>
    <t>Water mist Bradas Black Line ECO-Z1015 15m</t>
  </si>
  <si>
    <t>4b55b12a-0371-4d4b-ade0-d92f002f6a48</t>
  </si>
  <si>
    <t>Granátový džus EkaMedica 1000 ml</t>
  </si>
  <si>
    <t>Pomegranate juice EkaMedica 1000 ml</t>
  </si>
  <si>
    <t>4b55d69d-fee9-425c-a383-28de7ebc5dcc</t>
  </si>
  <si>
    <t>Rzeźbiarz łez Erin Doom</t>
  </si>
  <si>
    <t>4b55e8f2-64d5-4e3e-b74a-58101b829bc6</t>
  </si>
  <si>
    <t>Bidetová baterie Hydroland Nano stříbrná</t>
  </si>
  <si>
    <t>Bidet mixer Hydroland Nano silver</t>
  </si>
  <si>
    <t>4b55f40a-48a1-4f2a-a456-26491f72f94e</t>
  </si>
  <si>
    <t>Fotbalové Štulpny Adidas Ponožky Milano - vel. 34-36</t>
  </si>
  <si>
    <t>Football Tights Adidas Socks Milano - r. 34-36</t>
  </si>
  <si>
    <t>4b56024e-7de4-4be3-9e19-d63d9c4663ec</t>
  </si>
  <si>
    <t>Štětec na barvení Donegal černý</t>
  </si>
  <si>
    <t>Brush for dyeing Donegal black</t>
  </si>
  <si>
    <t>4b562d39-dea3-4a33-a97f-974f9aa17bf9</t>
  </si>
  <si>
    <t>VZDUCHOVÝ FILTR MTD 1P57 RH/NH 1R61NU NP100</t>
  </si>
  <si>
    <t>AIR FILTER MTD 1P57 RH/NH 1R61NU NP100</t>
  </si>
  <si>
    <t>4b56bb19-5426-446c-bc2f-af30737826d5</t>
  </si>
  <si>
    <t>Digitální fotoaparát Maxlife Tiskový fotoaparát Tiskař růžový</t>
  </si>
  <si>
    <t>Maxlife Digital Camera Printing Camera Drukuś Pink</t>
  </si>
  <si>
    <t>4b56c3e6-0f3f-4477-a0ef-1dcb681e1cb4</t>
  </si>
  <si>
    <t>Brusná síťka 110x280 mm gr.150</t>
  </si>
  <si>
    <t>Grinding abrasive mesh 110x280mm gr.150</t>
  </si>
  <si>
    <t>4b56caff-4912-4d52-83a9-9b23b97172ca</t>
  </si>
  <si>
    <t>NTY EZC-PL-117 Omezovač dveří</t>
  </si>
  <si>
    <t>NTY EZC-PL-117 Door stop</t>
  </si>
  <si>
    <t>4b56cceb-0525-4f23-bb69-cae0fb5f4e86</t>
  </si>
  <si>
    <t>Čerpadlo 10W 501 - 1000 l/hod</t>
  </si>
  <si>
    <t>Pump 10W 501 - 1000 l/h</t>
  </si>
  <si>
    <t>4b56e462-50f3-4034-a379-3eebcc95724c</t>
  </si>
  <si>
    <t>ZIMMERMANN KOTOUČE SPORT PŘEDNÍ 100.3356.5</t>
  </si>
  <si>
    <t>ZIMMERMANN BRAKE DISCS SPORT FRONT 100.3356.5</t>
  </si>
  <si>
    <t>4b56f6bb-7c07-4391-95e6-72cdbaf77b02</t>
  </si>
  <si>
    <t>Válečky pro trvanlivé Donegal 12 ks</t>
  </si>
  <si>
    <t>Rollers for durable Donegal 12 pcs.</t>
  </si>
  <si>
    <t>4b56f92d-a62c-4773-b8e6-21c8358a0d23</t>
  </si>
  <si>
    <t>ČISTIČ OBRAZOVKY OTISKŮ PRSTŮ SKODA AUDI</t>
  </si>
  <si>
    <t>SKODA AUDI SCREEN CLEANER</t>
  </si>
  <si>
    <t>4b57245e-62fd-446f-94ed-c06d0f683a91</t>
  </si>
  <si>
    <t>Pískoviště + Kinetický písek 3 kg + Formičky</t>
  </si>
  <si>
    <t>Sandbox + Kinetic Sand 3kg + Molds</t>
  </si>
  <si>
    <t>4b578f87-2d36-46b6-b3a2-79e5c2fc3bd8</t>
  </si>
  <si>
    <t>Prachovka na radiátor, klimatizace a žaluzie</t>
  </si>
  <si>
    <t>Prachovka on the radiator, air conditioning and blinds</t>
  </si>
  <si>
    <t>4b57b1f4-1279-4eab-acf8-fc416409ff67</t>
  </si>
  <si>
    <t>LEGO figurka kostlivec kostra skeleton halloween castle piráti gen047</t>
  </si>
  <si>
    <t>LEGO skeleton figurine skeleton halloween castle pirates gen047</t>
  </si>
  <si>
    <t>4b57c503-2974-46cd-a27a-74c409e46261</t>
  </si>
  <si>
    <t>Páska stuhy 50 m x 0,3 cm zelená</t>
  </si>
  <si>
    <t>Ribbon tape 50 m x 0,3 cm green</t>
  </si>
  <si>
    <t>4b57de03-9c9f-43eb-b86b-0d5c40f306e1</t>
  </si>
  <si>
    <t>Univerzální závitník Volkel 67234 M5</t>
  </si>
  <si>
    <t>Volkel 67234 M5 Universal Tap</t>
  </si>
  <si>
    <t>4b580e84-74ed-4a07-9df2-aa201f25edb3</t>
  </si>
  <si>
    <t>Pružinový Nůž BSH ADVENTURE</t>
  </si>
  <si>
    <t>Knife spring BSH ADVENTURE</t>
  </si>
  <si>
    <t>4b58104f-3f5f-4aeb-9018-ae28e8fb9b7f</t>
  </si>
  <si>
    <t>ORIGINÁLNÍ olej do směsi s dávkovačem STIHL HP 1L červený</t>
  </si>
  <si>
    <t>ORIGINAL mixture oil with STIHL HP 1L red dispenser</t>
  </si>
  <si>
    <t>4b58440e-2d44-4903-9447-e8741cf2e4a8</t>
  </si>
  <si>
    <t>Hořčíkové křesadlo (americké) BSH ADVENTURE K016</t>
  </si>
  <si>
    <t>Magnesium flint (American) BSH ADVENTURE K016</t>
  </si>
  <si>
    <t>4b58ad21-aae2-40b4-8874-b6fa41848c5a</t>
  </si>
  <si>
    <t>LEZECKÉ BOTY LA SPORTIVA COBRA 42</t>
  </si>
  <si>
    <t>LA SPORTIVA COBRA 42 CLIMBING SHOES</t>
  </si>
  <si>
    <t>4b58cee5-3caa-417c-8155-5db0632d21f2</t>
  </si>
  <si>
    <t>Zapalovač BX7 plynový</t>
  </si>
  <si>
    <t>Lighter BX7 gas</t>
  </si>
  <si>
    <t>4b58d4e1-a222-4477-adaa-1f3840c582e1</t>
  </si>
  <si>
    <t>Pouzdro TF1 pro Nokia E52, černé</t>
  </si>
  <si>
    <t>Holster TF1 for Nokia E52 black</t>
  </si>
  <si>
    <t>4b58ed20-b962-4479-a1d4-430b2e5a8397</t>
  </si>
  <si>
    <t>Dětské tričko Černé pro chlapce Medvídka na prkně 146</t>
  </si>
  <si>
    <t>Children's T-shirt Black for Boy Bear on board 146</t>
  </si>
  <si>
    <t>4b590967-d699-4ab0-92ee-6b63e4e6e127</t>
  </si>
  <si>
    <t>Moskytiéra do okna 120 cm x 240 cm</t>
  </si>
  <si>
    <t>Mosquito net for window 120 cm x 240</t>
  </si>
  <si>
    <t>4b591c5d-4e97-4ccd-91a2-9a8f932c3830</t>
  </si>
  <si>
    <t>4b594de3-d98e-4c54-b39a-e2d8c97e77c9</t>
  </si>
  <si>
    <t>Doplněk stravy ADVANCE nutraceutics Urixin Močový systém ADVANCE pastilky 60 ks</t>
  </si>
  <si>
    <t>Dietary supplement ADVANCE nutraceutics Urixin Urinary system ADVANCE lozenges 60 pcs.</t>
  </si>
  <si>
    <t>4b594edd-3551-4455-8f2c-5a4bec8945a0</t>
  </si>
  <si>
    <t>Elegantní stříbrné náušnice Beneto s pravou sladkovodní perlou AGUC2262P</t>
  </si>
  <si>
    <t>Elegant silver Beneto earrings with real freshwater pearl AGUC2262P</t>
  </si>
  <si>
    <t>4b5960fd-1889-4402-96e6-7b587d8be924</t>
  </si>
  <si>
    <t>Adidas sportovní obuv černá velikost 39,5</t>
  </si>
  <si>
    <t>Adidas sports shoes black, size 39.5</t>
  </si>
  <si>
    <t>4b596db9-b488-43b8-b787-e8f88f5f4cfa</t>
  </si>
  <si>
    <t>Sluchátka do uší Logitech H650e</t>
  </si>
  <si>
    <t>Headphones on-the-ear Logitech H650e</t>
  </si>
  <si>
    <t>4b598818-16cf-4ed0-8004-3579982467d1</t>
  </si>
  <si>
    <t>Alkalické baterie Everactive AAA (R3) 40 ks</t>
  </si>
  <si>
    <t>Everactive AAA (R3) alkaline batteries 40 pcs.</t>
  </si>
  <si>
    <t>4b59b34e-9c9c-46e9-9ed8-e5a47a295c22</t>
  </si>
  <si>
    <t>EplusM dětská mikina s dlouhým rukávem bavlna modrá velikost 164</t>
  </si>
  <si>
    <t>EplusM children's blouse long sleeve cotton blue size 164</t>
  </si>
  <si>
    <t>4b59c984-8fb1-4ca5-82de-15b9ffc2b762</t>
  </si>
  <si>
    <t>Dvoupáková nástěnná vanová a sprchová baterie Hansgrohe Logis stříbrná</t>
  </si>
  <si>
    <t>Bath and shower mixer two-handle wall Hansgrohe Logis silver</t>
  </si>
  <si>
    <t>4b59f356-8e8b-456a-a62f-4ec4459871c2</t>
  </si>
  <si>
    <t>Doplněk ZMA kapsle Bio Herbs bez příchuti 55 g</t>
  </si>
  <si>
    <t>Supplement ZMA capsules Bio Herbs tasteless 55 g</t>
  </si>
  <si>
    <t>4b5a2852-756f-4c50-97b0-37f4541ea5a8</t>
  </si>
  <si>
    <t>BETUNE NÁSTAVCE PADY HOUBIČKY pro sluchátka Corsair Void Pro Elite Skywalker v2</t>
  </si>
  <si>
    <t>BETUNE PADS SPONGES FOR Corsair Void Pro Elite Skywalker v2 HEADPHONES</t>
  </si>
  <si>
    <t>4b5a53a0-551f-4eb9-b547-7b5142fd6897</t>
  </si>
  <si>
    <t>Ruční ohýbačka MSW Motor Technics 90° 16-32 mm</t>
  </si>
  <si>
    <t>MSW Motor Technics 90° 16-32 mm manual bending machine</t>
  </si>
  <si>
    <t>4b5a7ce0-f877-4121-a697-61c2a45f4d7f</t>
  </si>
  <si>
    <t>HRAČKA DO VANY SADA RYBAŘENÍ HRAČKY DO VODY VODY WOOPIE</t>
  </si>
  <si>
    <t>BATH TOY SET FISHING WATER TOYS WATER WOOPIE</t>
  </si>
  <si>
    <t>4b5a7d18-2986-4ab2-b53c-47649a6dbb4a</t>
  </si>
  <si>
    <t>Raketomet Nerf Elite 2.0 Double Punch 50 šipek</t>
  </si>
  <si>
    <t>Nerf Elite 2.0 Double Punch Blaster 50 Darts</t>
  </si>
  <si>
    <t>4b5a8579-0912-46ca-86c3-68a5cf86a87e</t>
  </si>
  <si>
    <t>Lampa kosmetyczna led bezcieniowa stojąca pro podlahové líčení řas s obloukem</t>
  </si>
  <si>
    <t>Lampa kosmetyczna led bezcieniowa stojąca floor for eyelashes makeup bow</t>
  </si>
  <si>
    <t>4b5aae6f-a923-439b-a78f-0fc3f57588cb</t>
  </si>
  <si>
    <t>Panenka s šatnou AIM růžová 30 el.</t>
  </si>
  <si>
    <t>Doll with wardrobe AIM pink 30 el.</t>
  </si>
  <si>
    <t>4b5ac9d5-a24a-48d8-a544-16671b4679a7</t>
  </si>
  <si>
    <t>Zvýrazňovač růžový Toma 1 ks</t>
  </si>
  <si>
    <t>Highlighter pink Toma 1 pc.</t>
  </si>
  <si>
    <t>4b5af3ed-f832-4be9-b34f-173f38d40159</t>
  </si>
  <si>
    <t>Eveline Cosmetics Omáčka Lash Booster With Argan Oil 5v1 sérum na řasy 10 ml</t>
  </si>
  <si>
    <t>Eveline Cosmetics Sos Lash Booster With Argan Oil 5in1 eyelash serum 10ml</t>
  </si>
  <si>
    <t>4b5afdb0-4abf-41ce-8453-1d1c8cedd527</t>
  </si>
  <si>
    <t>Vidle na kopání kovové 120 cm Proline 12395</t>
  </si>
  <si>
    <t>Metal digging forks 120cm Proline 12395</t>
  </si>
  <si>
    <t>4b5b007a-18a7-491f-9266-ad3dcd1bc01f</t>
  </si>
  <si>
    <t>Kosmetická taštička T-Tomi Big Baggie zelená</t>
  </si>
  <si>
    <t>Cosmetic bag T-Tomi Big Baggie green</t>
  </si>
  <si>
    <t>4b5b0460-254e-45e8-8c23-900a2bf6d3e2</t>
  </si>
  <si>
    <t>ORGANIZÉR DO KUFRU AUTA, SEDADLO</t>
  </si>
  <si>
    <t>CAR TRUNK ORGANIZER CAR SEAT</t>
  </si>
  <si>
    <t>4b5b1a83-180c-47d0-93ff-709cdf78bde8</t>
  </si>
  <si>
    <t>Základní deska ATX Gigabyte X870 EAGLE WIFI7</t>
  </si>
  <si>
    <t>Motherboard ATX Gigabyte X870 EAGLE WIFI7</t>
  </si>
  <si>
    <t>4b5b2b8d-a9bb-44b1-bed5-a8b5bcad6c65</t>
  </si>
  <si>
    <t>OCHRANNÉ BRÝLE PRACOVNÍ BRÝLE PROTI ODKAPÁVÁNÍ, BEZBARVÉ, NASTAVITELNÉ</t>
  </si>
  <si>
    <t>PROTECTIVE GLASSES, WORK GOGGLES, ANTI-SPLAY, CLEAR, ADJUSTABLE</t>
  </si>
  <si>
    <t>4b5b4585-f7a3-42b7-8e96-d4ffb5a4ab51</t>
  </si>
  <si>
    <t>Wella SP Luxeoil Keratin kondicionér 3x200 ml</t>
  </si>
  <si>
    <t>Wella SP Luxeoil Keratin Conditioner 3x200ml</t>
  </si>
  <si>
    <t>4b5b4e9d-c93e-4f86-a7c2-7a2881cd7252</t>
  </si>
  <si>
    <t>Befado children's slippers Velcro pink size 23</t>
  </si>
  <si>
    <t>4b5b4ff4-94cd-4fcf-8c5b-605cd7176692</t>
  </si>
  <si>
    <t>TOPEX Sekera 600 g, dřevěná násada, 05A306</t>
  </si>
  <si>
    <t>TOPEX Axe 600 g, wooden handle, 05A306</t>
  </si>
  <si>
    <t>4b5b6777-42aa-4f4f-943f-9346c6150b04</t>
  </si>
  <si>
    <t>NTY KLT-KA-321 Sada ložisek kol</t>
  </si>
  <si>
    <t>NTY KLT-KA-321 Wheel bearing set</t>
  </si>
  <si>
    <t>4b5b7c43-ce4b-4431-a2b0-b98259637d5c</t>
  </si>
  <si>
    <t>Joanna Pěkná bylina Gel na mytí těla Matcha Latte 300 ml</t>
  </si>
  <si>
    <t>Joanna Niezłe Ziółko Matcha Latte body wash gel 300ml</t>
  </si>
  <si>
    <t>4b5b9197-b291-4120-b89c-dadc0b8aaff1</t>
  </si>
  <si>
    <t>Tradiční parafínová svíčka Bezzápachová Aura 4 ks</t>
  </si>
  <si>
    <t>Traditional Paraffin Candle Odorless Aura 4 pcs.</t>
  </si>
  <si>
    <t>4b5babc8-50ab-412a-b340-113606b8f275</t>
  </si>
  <si>
    <t>Balónek černý hvězda 1 ks</t>
  </si>
  <si>
    <t>Black star balloon 1 pc.</t>
  </si>
  <si>
    <t>4b5bccce-b5fa-495d-8b5b-e4899aed7545</t>
  </si>
  <si>
    <t>Pánské boxerky Cornette Classic 011/134 vel. 5XL (58) volné kokosové listy</t>
  </si>
  <si>
    <t>Men's boxer shorts Cornette Classic 011/134 r. 5XL (58) loose coconut leaves</t>
  </si>
  <si>
    <t>4b5c67cb-cb8f-4bb7-95bf-c360c9b46584</t>
  </si>
  <si>
    <t>Kabel PremiumCord minijack (3,5 mm) – 2x RCA (cinch) 1,5 m</t>
  </si>
  <si>
    <t>PremiumCord minijack cable (3.5 mm) - 2x RCA (cinch) 1.5 m</t>
  </si>
  <si>
    <t>4b5c67e9-34c5-4202-8557-1ae079d3b7d3</t>
  </si>
  <si>
    <t>Akumulátorová lampa Nocton LED 38 W USB vstup, voděodolná, nárazuvzdorná, s možností postavení, se solárním panelem</t>
  </si>
  <si>
    <t>Rechargeable lamp Nocton LED 38 W USB input, waterproof, shockproof, with the possibility of placing, with solar panel</t>
  </si>
  <si>
    <t>4b5c71c3-4857-4fdd-8114-886d967a09bf</t>
  </si>
  <si>
    <t>Leštící pasta Menzerna Super Finish 3500 250 ml</t>
  </si>
  <si>
    <t>Polishing paste Menzerna Super Finish 3500 250ml</t>
  </si>
  <si>
    <t>4b5c94e2-e34a-41d0-bfe5-36ea758ae5a9</t>
  </si>
  <si>
    <t>Elektrická koloběžka Sencor SCOOTER X20 400 W</t>
  </si>
  <si>
    <t>Electric scooter Sencor SCOOTER X20 400 W</t>
  </si>
  <si>
    <t>4b5cb4ad-0db2-4f35-9519-3249e8cdd31e</t>
  </si>
  <si>
    <t>36DD / 80E Panache Sport černá sportovní podprsenka s kosticemi</t>
  </si>
  <si>
    <t>36DD / 80E Panache Sport black underwire sports bra</t>
  </si>
  <si>
    <t>4b5cc1b7-48c4-48f4-a493-cd9b82c66a02</t>
  </si>
  <si>
    <t>Hasiči Interaktivní hasičský vůz</t>
  </si>
  <si>
    <t>Fire Department Interactive Truck Car Fire truck drive</t>
  </si>
  <si>
    <t>4b5cc62f-0ddd-4e95-8e55-13dd58252521</t>
  </si>
  <si>
    <t>Kabelka kabelka přes rameno eko kůže modrá</t>
  </si>
  <si>
    <t>Blue ecological leather messenger bag</t>
  </si>
  <si>
    <t>4b5cecb5-cadf-4fd0-b03b-71bee6f68685</t>
  </si>
  <si>
    <t>ŠPANĚLSKÝ BALÓN 14" S HLAVOU OPIČKY</t>
  </si>
  <si>
    <t>SPANISH BALLOON 14" MONKEY HEAD</t>
  </si>
  <si>
    <t>4b5d2703-5adc-481d-8ac1-1d7fc7cdca93</t>
  </si>
  <si>
    <t>Lapač diabolek a broků na terče 14x14 cm silnostěnný</t>
  </si>
  <si>
    <t>Catch the devil and broků on a tile 14x14 cm strong</t>
  </si>
  <si>
    <t>4b5d49a0-e5a0-415e-bfda-d201459cbc97</t>
  </si>
  <si>
    <t>Nůž Dedra m9009</t>
  </si>
  <si>
    <t>Dedra m9009 upholstery knife</t>
  </si>
  <si>
    <t>4b5d5f92-3648-452a-b671-bfe87ed05026</t>
  </si>
  <si>
    <t>Prémiové utěrky na roli 25 Ks. Ravi</t>
  </si>
  <si>
    <t>Premium cloths on roll 25pcs Ravi</t>
  </si>
  <si>
    <t>4b5dc53e-df8c-44b0-a203-15d5927302cc</t>
  </si>
  <si>
    <t>Barva barva Tamiya 81781 XF-81 Dark Green 2 RAF</t>
  </si>
  <si>
    <t>Acrylic paint Tamiya 81781 XF-81 Dark Green 2 RAF</t>
  </si>
  <si>
    <t>4b5dc7ee-d7a0-4585-9099-b1e07d4a2960</t>
  </si>
  <si>
    <t>Mann-Filter WK 9042 x Palivový filtr</t>
  </si>
  <si>
    <t>Mann-Filter WK 9042 x Filtr paliwa</t>
  </si>
  <si>
    <t>4b5df1de-38ec-4f1a-8cd2-d3362e51ee02</t>
  </si>
  <si>
    <t>Llorens 54052 LUCIA - realistická panenka s měkkým látkovým tělem - 40 cm</t>
  </si>
  <si>
    <t>DOLL LUCIA 40CM</t>
  </si>
  <si>
    <t>4b5e2ac4-5c1f-41e5-9b06-bb7e338cf2e9</t>
  </si>
  <si>
    <t>Sachs 3000 951 561 Sada spojek</t>
  </si>
  <si>
    <t>Sachs 3000 951 561 Zestaw sprzęgieł</t>
  </si>
  <si>
    <t>4b5e4dd0-640c-44a5-906d-f52800558857</t>
  </si>
  <si>
    <t>Prodlužovací Kabel bubnový Emos 25 m 4 zásuvky, guma 3x2,5 mm2 IP44</t>
  </si>
  <si>
    <t>Drum extension cable Emos 25m 4 sockets, rubber 3x2,5 mm2 IP44</t>
  </si>
  <si>
    <t>4b5e5e4b-cfa4-434f-bb16-5de8c9ab78a3</t>
  </si>
  <si>
    <t>Zásoba volně stojící nerezová ocel Wenko 16756100</t>
  </si>
  <si>
    <t>Refill freestanding stainless steel Wenko 16756100</t>
  </si>
  <si>
    <t>4b5e6207-4826-4c55-8af4-25374e3dbd52</t>
  </si>
  <si>
    <t>PILNÍK NA NOHY JATA LD85B</t>
  </si>
  <si>
    <t>JATA LD85B FOOT FILE</t>
  </si>
  <si>
    <t>4b5ecd46-46ef-495d-9b7e-2af6f05befe9</t>
  </si>
  <si>
    <t>4b5ecf32-0be4-4e1d-a6f4-52a2c8239d66</t>
  </si>
  <si>
    <t>Vallejo 72.453 Xpress Military Barva , 18ml</t>
  </si>
  <si>
    <t>Vallejo 72.453 Xpress Military Yellow paint, 18ml</t>
  </si>
  <si>
    <t>4b5ef06d-6596-44b7-bb13-2a710ce9eacf</t>
  </si>
  <si>
    <t>VÁNOČNÍ BAŇKY NA VÁNOČNÍ STROMEČEK DEKORACE NEROZBITNÉ SADA 16 Ks PŘÍVĚSKŮ</t>
  </si>
  <si>
    <t>CHRISTMAS TREE BAUBLES UNBREAKABLE REED SET OF 16PCS PENDANTS</t>
  </si>
  <si>
    <t>4b5ef72f-5b08-4fe8-b8f2-ac0d785ae6ff</t>
  </si>
  <si>
    <t>Gel Laque Gelový lak na nehty č. 135</t>
  </si>
  <si>
    <t>Gel Laque? gel nail polish No. 135</t>
  </si>
  <si>
    <t>4b5f0d56-4898-4730-a4d4-218de1b2d81e</t>
  </si>
  <si>
    <t>Zrcadlo minulosti Nora Roberts</t>
  </si>
  <si>
    <t>4b5f319c-4d67-4df0-9572-29933e72a92b</t>
  </si>
  <si>
    <t>Nůž taktický RETRO NŮŽ DÝKA automatický Full METAL NS2</t>
  </si>
  <si>
    <t>Knife tactical pocket knife RETRO DAGGER assisted machine Full METAL NS2</t>
  </si>
  <si>
    <t>4b5f4665-38eb-4838-ab06-c4dec04946c2</t>
  </si>
  <si>
    <t>Zlatá ozdoba na narozeniny Godan 15 x 11 cm</t>
  </si>
  <si>
    <t>Topper Godan Happy Birthday gold 15 x 11 cm</t>
  </si>
  <si>
    <t>4b5f4d14-6236-4b3c-8113-b18c2b76cc7a</t>
  </si>
  <si>
    <t>DEFLEKTORY skel HEKO HYUNDAI ix35 2010-2015 přední+zadní</t>
  </si>
  <si>
    <t>HEKO WINDOW DEFLECTORS HYUNDAI ix35 2010-2015 front  rear</t>
  </si>
  <si>
    <t>4b5f64c9-e2ef-418c-9f8c-5afadbb817f0</t>
  </si>
  <si>
    <t>Finish Power All in 1 tablety do myčky nádobí Lemon Sparkle 48 ks</t>
  </si>
  <si>
    <t>Finish Power All in 1 dishwasher tablets Lemon Sparkle 48 pcs</t>
  </si>
  <si>
    <t>4b5f6667-4a44-4ae4-8ac8-ed48b050ede8</t>
  </si>
  <si>
    <t>RYCHLOUPÍNACÍ MATICE PRO ÚHLOVOU BRUSKU M14</t>
  </si>
  <si>
    <t>QUICK-CLAMP NUT FOR ANGLE GRINDER M14</t>
  </si>
  <si>
    <t>4b5fa3de-c0ff-467d-a456-2702e654a11f</t>
  </si>
  <si>
    <t>Chevrolet Corvette 1965 metal světle modrá 1:18</t>
  </si>
  <si>
    <t>4b5fa626-2dba-4e7c-baf1-2ba6804e13ef</t>
  </si>
  <si>
    <t>4b600389-ad2c-4336-b28e-ff08e1b1f75f</t>
  </si>
  <si>
    <t>Chladnička side by side Samsung RS65DG5403B1</t>
  </si>
  <si>
    <t>Refrigerator side by side Samsung RS65DG5403B1</t>
  </si>
  <si>
    <t>4b603c63-e031-4cc3-9cb6-5f63ee2ba556</t>
  </si>
  <si>
    <t>Regál Matkam MATKAM-LBC72WT 20,01 cm x 127,5 cm x 20 cm bílý</t>
  </si>
  <si>
    <t>Matkam shelf MATKAM-LBC72WT 20.01 cm x 127.5 cm x 20 cm white</t>
  </si>
  <si>
    <t>4b60454e-80a2-480d-a35e-7fdc2d184d7c</t>
  </si>
  <si>
    <t>Kotouč na řezání kovu 300x3,2x32 mm YT-6113 YATO</t>
  </si>
  <si>
    <t>Metal cutting disc 300x3.2x32 mm YT-6113 YATO</t>
  </si>
  <si>
    <t>4b60d696-7016-4915-927f-e481ad5d2d2b</t>
  </si>
  <si>
    <t>CLARESA SOFT&amp;EASY BUILDER GEL MILKY PINK 90G</t>
  </si>
  <si>
    <t>4b6118bb-7dd0-4339-bd31-e3862dc38371</t>
  </si>
  <si>
    <t>Elektrická podomítková krabice Simet 88 x 88 x 48 mm</t>
  </si>
  <si>
    <t>Flush-mounted electric box Simet 88 x 88 x 48 mm</t>
  </si>
  <si>
    <t>4b615f82-1478-44e6-bc2e-dc8929b39530</t>
  </si>
  <si>
    <t>Centrální sloupek Polk Audio Signature Elite ES30 černý</t>
  </si>
  <si>
    <t>Center column Polk Audio Signature Elite ES30 black</t>
  </si>
  <si>
    <t>4b616d87-c096-4c23-aab6-3d23736f4e2e</t>
  </si>
  <si>
    <t>Sada stahováků pro demontáž čalounění EM Automotive EM0870525</t>
  </si>
  <si>
    <t>Upholstery puller set EM Automotive EM0870525</t>
  </si>
  <si>
    <t>4b6173fa-2617-4f16-8bfa-bcd000c72ba8</t>
  </si>
  <si>
    <t>SYNTETICKÉ VLASY PRO COPÁNKY OMBRE BAREVNÉ COPÁNKY PRAMENY 130 CM</t>
  </si>
  <si>
    <t>SYNTHETIC HAIR FOR OMBRE BRAIDS COLORFUL BRAIDS BAND 130CM</t>
  </si>
  <si>
    <t>4b618fc8-ccd2-4b87-ba35-13bd23826d43</t>
  </si>
  <si>
    <t>Lexibook Hodinky s projektorem Stitch</t>
  </si>
  <si>
    <t>Lexibook Stitch Projector Watch</t>
  </si>
  <si>
    <t>4b619fa4-770f-496c-bb1e-8fb68a95018a</t>
  </si>
  <si>
    <t>Carrera FIRST 65500 Ovladač rychlosti</t>
  </si>
  <si>
    <t>FIRST Carrera 20065500 track</t>
  </si>
  <si>
    <t>4b61cf97-50a0-46fb-a3bb-3bac308d74bc</t>
  </si>
  <si>
    <t>Pánské boty Puma Rebound 374765-07 Vel 46</t>
  </si>
  <si>
    <t>Men's Shoes Puma Rebound 374765-07 Roz 46</t>
  </si>
  <si>
    <t>4b61d997-f90f-43c4-8458-b8d5bdb3923d</t>
  </si>
  <si>
    <t>Dubový sud 30 L</t>
  </si>
  <si>
    <t>Oak barrel 30 L</t>
  </si>
  <si>
    <t>4b6204a5-0168-4281-a3e0-7f8b80575d83</t>
  </si>
  <si>
    <t>Žabky Nazouváky Crocs Bayaband 205393 Flip 36,5</t>
  </si>
  <si>
    <t>Flip-flops Crocs Bayaband 205393 Flip 36,5</t>
  </si>
  <si>
    <t>4b621ff2-20fd-482b-865e-81334a5d1ecf</t>
  </si>
  <si>
    <t>HUKA HK-06628 Koza dřevěná 100x90 cm</t>
  </si>
  <si>
    <t>HUKA HK-06628 Wooden goat 100x90 cm</t>
  </si>
  <si>
    <t>4b6228ef-e60d-4adc-b645-126d269a2d0e</t>
  </si>
  <si>
    <t>Cashmere – gelová hydratační báze Hydro Base</t>
  </si>
  <si>
    <t>Cashmere Hydro Base Gel Moisturizing Base</t>
  </si>
  <si>
    <t>4b624801-1ce5-40dd-a19a-5440f3c1cd49</t>
  </si>
  <si>
    <t>Matchbox Nový tahač 2021 GWM23</t>
  </si>
  <si>
    <t>Matchbox Transporter Fire engine GWM23</t>
  </si>
  <si>
    <t>4b627b04-82e3-40a4-88a0-ec4b1c085dc9</t>
  </si>
  <si>
    <t>Sada nožů v krabičce Odelo MAGNAS 5 ks</t>
  </si>
  <si>
    <t>Set of knives in a box Odelo MAGNAS 5 pcs.</t>
  </si>
  <si>
    <t>4b62a5fc-1660-43c1-a8ec-d14278d5c512</t>
  </si>
  <si>
    <t>Želé Bonbony Medvídci Haribo 85 g</t>
  </si>
  <si>
    <t>Milk Jelly Bears Haribo 85 g</t>
  </si>
  <si>
    <t>4b62af84-ad67-4067-b0cf-7d95f9a19a83</t>
  </si>
  <si>
    <t>Aplikátor na leštění skel Adbl Glass Cube modrý</t>
  </si>
  <si>
    <t>Applicator for polishing windows Adbl Glass Cube blue</t>
  </si>
  <si>
    <t>4b62eb38-9113-422a-8d08-4c1459d2f7a8</t>
  </si>
  <si>
    <t>Sarome butanová náplň do zapalovačů 250 ml</t>
  </si>
  <si>
    <t>Sarome butane cartridge for lighters 250 ml</t>
  </si>
  <si>
    <t>4b63272c-af6d-4130-a0e2-62e041b65481</t>
  </si>
  <si>
    <t>Pravítko BIC 992656 průhledné</t>
  </si>
  <si>
    <t>Transparent ruler BIC 992656</t>
  </si>
  <si>
    <t>4b634246-aa4f-4fa2-8c62-adf3595e9393</t>
  </si>
  <si>
    <t>Šťovík konzervovaná Urbanek 350 g</t>
  </si>
  <si>
    <t>Canned sorrel Urbanek 350g</t>
  </si>
  <si>
    <t>4b636d64-3520-425b-8299-bd7e02be78a3</t>
  </si>
  <si>
    <t>Chlor granulát HTH 2 kg</t>
  </si>
  <si>
    <t>Chlorine granules HTH 2 kg</t>
  </si>
  <si>
    <t>4b63da25-254b-4a8e-bf11-fee14240b82e</t>
  </si>
  <si>
    <t>Keen pánské sandály velikost 45</t>
  </si>
  <si>
    <t>Keen Men's Sandals Size 45</t>
  </si>
  <si>
    <t>4b6418d1-7087-49ab-aa8b-92e871b63930</t>
  </si>
  <si>
    <t>Topwrite – Gumičky 200 ks</t>
  </si>
  <si>
    <t>Topwrite - Rubber bands 200 pcs.</t>
  </si>
  <si>
    <t>4b6439d5-b7f6-49e1-9a48-2272e854eb67</t>
  </si>
  <si>
    <t>Triumph vyztužená podprsenka černá velikost 85G</t>
  </si>
  <si>
    <t>Triumph padded bra black size 85G</t>
  </si>
  <si>
    <t>4b643d5c-f976-4b13-ab20-e50b3826b1f9</t>
  </si>
  <si>
    <t>Vložky do bot Mazbit velikost 37-37</t>
  </si>
  <si>
    <t>Mazbit shoe insoles, size 37-37</t>
  </si>
  <si>
    <t>4b643df2-97a6-40a4-bf8b-c41da7eb2e11</t>
  </si>
  <si>
    <t>Zapalovač plynový Zippo kovový</t>
  </si>
  <si>
    <t>Zippo metal gas lighter</t>
  </si>
  <si>
    <t>4b6447ed-4c89-47fb-9df5-34cb09b6ec8e</t>
  </si>
  <si>
    <t>Pop it KICOSOADT XXL Barevný Pop It Bubble 20 cm, 100 bublinek</t>
  </si>
  <si>
    <t>Pop it KICOSOADT XXL Colorful Pop It Bubble 20 cm, 100 Bubbles</t>
  </si>
  <si>
    <t>4b64649c-1fde-4cab-8514-95f42f7b3575</t>
  </si>
  <si>
    <t>Kartáč Yato YT-47565</t>
  </si>
  <si>
    <t>Brush Yato YT-47565</t>
  </si>
  <si>
    <t>4b64756b-42ac-4d19-a6a8-2b88a3f5b788</t>
  </si>
  <si>
    <t>KOSTKA ZAPALOVÁNÍ NTY EKS-FT-002</t>
  </si>
  <si>
    <t>NTY EKS-FT-002 IGNITION CUBE</t>
  </si>
  <si>
    <t>4b6491fb-b701-426a-86d3-b50c3a1ef42d</t>
  </si>
  <si>
    <t>Invisibobble Bandeau, 1 ks, vlasové doplňky pro ženy</t>
  </si>
  <si>
    <t>Invisibobble Bandeau, 1 Pack, Hair Accessories for Women</t>
  </si>
  <si>
    <t>4b64cac4-221c-44cb-acb0-f4ad798160e5</t>
  </si>
  <si>
    <t>Vnitřní komínový filtr RESUN FILTER BC450 biologický, chemický, mechanický</t>
  </si>
  <si>
    <t>Internal chimney filter RESUN FILTER BC450 biological, chemical, mechanical</t>
  </si>
  <si>
    <t>4b64d05b-af4e-4df6-9250-45a89a3288a4</t>
  </si>
  <si>
    <t>Pouzdro s klopou Ferrari pro Apple iPhone 13 mini, černé</t>
  </si>
  <si>
    <t>Flip case Ferrari for Apple iPhone 13 mini black</t>
  </si>
  <si>
    <t>4b64d69c-ed7c-4d87-8154-84db6c7776c4</t>
  </si>
  <si>
    <t>Polštář na kojení Amazinggirl pěnový</t>
  </si>
  <si>
    <t>Amazinggirl Foam Nursing Pillow</t>
  </si>
  <si>
    <t>4b64e796-9bfb-4ada-a25b-1fad15f73ba3</t>
  </si>
  <si>
    <t>TAŠKA NA AKUMULÁTOR E-BIKE S OTVORY PRO KABELY A MOŽNOSTÍ NABÍJENÍ</t>
  </si>
  <si>
    <t>E-BIKE BATTERY BAG WITH CABLE HOLES AND CHARGING CAPABILITY</t>
  </si>
  <si>
    <t>4b654c6c-63bd-4c67-af8b-bf19bee24cad</t>
  </si>
  <si>
    <t>Krém na ruce BasicLab 75 ml</t>
  </si>
  <si>
    <t>Hand cream BasicLab 75 ml</t>
  </si>
  <si>
    <t>4b6563bb-f4cb-4513-96e9-7d4b4031ecb2</t>
  </si>
  <si>
    <t>Termoláhev Nils 500 ml</t>
  </si>
  <si>
    <t>Thermal bottle Nils 500 ml</t>
  </si>
  <si>
    <t>4b657ea2-ba91-455b-b1cb-0621ea6611a4</t>
  </si>
  <si>
    <t>PUMA PÁNSKÉ TRIČKO ESS NO. 1 LOGO TEE PUMA ČERNÁ vel. 3XL</t>
  </si>
  <si>
    <t>PUMA MEN'S T-SHIRT ESS NO. 1 LOGO TEE PUMA BLACK r.3XL</t>
  </si>
  <si>
    <t>4b659591-13c7-40c4-971d-f46928adb859</t>
  </si>
  <si>
    <t>ZAHRADNÍ PLÁŽOVÝ SLUNEČNÍK BALKONOVÝ SKLÁDACÍ MODRÝ UV FILTR 160 cm</t>
  </si>
  <si>
    <t>BEACH UMBRELLA GARDEN BALCONY FOLDING BLUE UV FILTER 160 cm</t>
  </si>
  <si>
    <t>4b65a315-fe70-4ca6-bb50-40c7e28c7015</t>
  </si>
  <si>
    <t>Cameleo Men Hair Color Cream 3.0 Dark Brown barva na vlasy a vousy 30 ml</t>
  </si>
  <si>
    <t>Cameleo Men Hair Color Cream 3.0 Dark Brown hair dye beard and mustache 30ml</t>
  </si>
  <si>
    <t>4b65b7b3-6c77-4d76-bc60-1ea1bb53e333</t>
  </si>
  <si>
    <t>Svačinka Bob Snail jablkovo-mátová 30 g</t>
  </si>
  <si>
    <t>Bob Snail snack apple-mint 30 g</t>
  </si>
  <si>
    <t>4b65c7a7-d1d3-4684-8bf2-cae9e1bccea5</t>
  </si>
  <si>
    <t>Bo NIE. Zacznij odmawiać i żyć po swojemu Natalia Waloch</t>
  </si>
  <si>
    <t>4b65f5c9-48b1-438e-8cab-9d4b748a2275</t>
  </si>
  <si>
    <t>Sada koupelnového nábytku s umyvadlem a baterií 4</t>
  </si>
  <si>
    <t>Bathroom furniture set with sink and faucet 4</t>
  </si>
  <si>
    <t>4b66092d-8e0f-46cd-89c6-97d5e4746765</t>
  </si>
  <si>
    <t>Stahovač řídících tyčí Kraft&amp;Dele KD10618</t>
  </si>
  <si>
    <t>Puller for steering rods Kraft&amp;Dele KD10618</t>
  </si>
  <si>
    <t>4b664d7e-28d3-4e90-8c14-8f22621d7dda</t>
  </si>
  <si>
    <t>Pracovní polobotky, SB, zdvihák ocel, 44, NEO 82-115</t>
  </si>
  <si>
    <t>Work shoes, SB, steel toe cap, 44, NEO 82-115</t>
  </si>
  <si>
    <t>4b668115-d192-4d1e-82fe-c8faf4e33c3b</t>
  </si>
  <si>
    <t>Dogguru polštář pro psa šedý 65 cm x 50 cm</t>
  </si>
  <si>
    <t>Dogguru dog pillow grey 65 cm x 50 cm</t>
  </si>
  <si>
    <t>4b66e5dc-6f43-4be4-8d8d-4f72c8269db0</t>
  </si>
  <si>
    <t>Gardena multifunkční sprcha Comfort 18315-20</t>
  </si>
  <si>
    <t>Sprinkler gun Gardena 18315-20</t>
  </si>
  <si>
    <t>4b6784ae-ac1c-4354-97bc-085f73510021</t>
  </si>
  <si>
    <t>PVC Karmat 100 mm</t>
  </si>
  <si>
    <t>4b67d6a6-1815-4727-9142-658403bb27d5</t>
  </si>
  <si>
    <t>Akumulátorový halogenový LED reflektor na stojanu, neutrální barva + 3 články</t>
  </si>
  <si>
    <t>LED halogen battery floodlight on stand neutral color + 3 cells</t>
  </si>
  <si>
    <t>4b680b34-2cba-4c57-aebe-e1fbbd97bdce</t>
  </si>
  <si>
    <t>Klasické balónky Arpex, 6 kusů</t>
  </si>
  <si>
    <t>Classic Arpex balloons 6 pcs</t>
  </si>
  <si>
    <t>4b681edc-5eec-4bbc-8109-28bb5cc00b64</t>
  </si>
  <si>
    <t>Turistické kempingové rybářské křeslo s opěradlem Aga černé</t>
  </si>
  <si>
    <t>Camping hiking chair with backrest Aga black</t>
  </si>
  <si>
    <t>4b682710-c97a-4ec4-bade-b4f203eb42b3</t>
  </si>
  <si>
    <t>Batoh MAGNUM WILDCAT 25L BATOH černý 20-40 l černý</t>
  </si>
  <si>
    <t>Military backpack MAGNUM WILDCAT 25L PLECAK TAKTYCZNY WOJSKOWY black 20-40 l black</t>
  </si>
  <si>
    <t>4b687dc1-40f1-4e4b-9c36-546b522e4dca</t>
  </si>
  <si>
    <t>Herbal Pets krmivo směs 0,15 kg králík</t>
  </si>
  <si>
    <t>Herbal Pets mixed food 0.15 kg rabbit</t>
  </si>
  <si>
    <t>4b6880d4-aa42-4594-8a3a-176a7f659708</t>
  </si>
  <si>
    <t>Malej princ Antoine de Saint-Exupéry</t>
  </si>
  <si>
    <t>4b688217-d696-47e2-a68b-a3663197e299</t>
  </si>
  <si>
    <t>Beurer Kontaktní teploměr 6 v 1 FT65</t>
  </si>
  <si>
    <t>Beurer thermometer FT65 thermometer white, black</t>
  </si>
  <si>
    <t>4b68b30f-afc3-4d06-97cd-f32b87ca4e28</t>
  </si>
  <si>
    <t>Olejový filtr Bosch F 026 407 080</t>
  </si>
  <si>
    <t>Oil filter Bosch F 026 407 080</t>
  </si>
  <si>
    <t>4b68b90e-3da2-42c3-a639-391adcd7a02f</t>
  </si>
  <si>
    <t>Woom závěs na čištění WC 0,055 l</t>
  </si>
  <si>
    <t>Woom WC cleaning pendant 0,055l</t>
  </si>
  <si>
    <t>4b68e2d2-6093-47cc-97c8-3ecada5ed721</t>
  </si>
  <si>
    <t>Bosch 2 607 001 601 šroubovací hrot</t>
  </si>
  <si>
    <t>Bosch 2 607 001 601 screwdriver bit</t>
  </si>
  <si>
    <t>4b68f2d8-ca6a-4bb0-a397-5da05babcde4</t>
  </si>
  <si>
    <t>Hot Wheels Batman &amp; Robin Batmobile</t>
  </si>
  <si>
    <t>4b6920f6-5aa5-4b40-ac4f-4f4ccc2dd967</t>
  </si>
  <si>
    <t>MORAJ Slipy Barevné 4ks 110-116</t>
  </si>
  <si>
    <t>MORAJ Panties Boys Slips Colorful 4pcs 110-116</t>
  </si>
  <si>
    <t>4b697423-ba5f-45fb-ae76-c8cf29749e04</t>
  </si>
  <si>
    <t>Rázový utahovák Ryobi ONE+ R18IW3-120S</t>
  </si>
  <si>
    <t>Impact Wrench Ryobi ONE+ R18IW3-120S</t>
  </si>
  <si>
    <t>4b69891b-e0e6-4442-aff2-3e01aa725ce9</t>
  </si>
  <si>
    <t>Doplněk stravy Swanson Health Products Tokotrienole kapsle 60 ks</t>
  </si>
  <si>
    <t>Diet supplement Swanson Health Products Tokotrienole capsules 60 pcs</t>
  </si>
  <si>
    <t>4b69cceb-3307-4fab-9b15-9120cf33c147</t>
  </si>
  <si>
    <t>Celofánové sáčky 25x30 cm 100ks</t>
  </si>
  <si>
    <t>Cellophane bags 25x30cm 100pcs.</t>
  </si>
  <si>
    <t>4b69ec9a-e300-49db-aeb3-004ea8976a1c</t>
  </si>
  <si>
    <t>Opravná páska Tesa 48 mm x 10 m průhledná</t>
  </si>
  <si>
    <t>Tesa repair tape 48 mm x 10 m transparent</t>
  </si>
  <si>
    <t>4b6a1839-daa2-4cd7-a5a7-b1abfc03c851</t>
  </si>
  <si>
    <t>Widmann řemínek na hlavu zombie</t>
  </si>
  <si>
    <t>Widmann zombie headband</t>
  </si>
  <si>
    <t>4b6a5829-6be0-4a4e-8e42-7a44908c94ff</t>
  </si>
  <si>
    <t>Polobotky ochranné pracovní boty Urgent 211 S1 43</t>
  </si>
  <si>
    <t>Safety shoes Urgent 211 S1 43</t>
  </si>
  <si>
    <t>4b6b0910-230f-4fc1-b005-9a16647cf569</t>
  </si>
  <si>
    <t>Bezdrátová Myš Yenkee YMS 2085PK Akumulátor</t>
  </si>
  <si>
    <t>Yenkee YMS 2085PK Wireless Mouse Rechargeable</t>
  </si>
  <si>
    <t>4b6b1daf-e3d7-4549-bd11-298b60b76746</t>
  </si>
  <si>
    <t>Claresa Hybridní laky 5 ml Mystic aura 5</t>
  </si>
  <si>
    <t>Claresa Gel Polishes 5ml Mystic aura 5</t>
  </si>
  <si>
    <t>4b6b3205-274c-4d75-b210-b2f18eb51997</t>
  </si>
  <si>
    <t>Forma na sušenky Rossner 35 x 37 cm, průměr 4,5 cm</t>
  </si>
  <si>
    <t>Cookie mould Rossner 35 x 37cm diameter 4,5cm</t>
  </si>
  <si>
    <t>4b6b4a9d-0eb7-4f23-b424-4af0f4dda4f4</t>
  </si>
  <si>
    <t>Jedna miska Trixie – keramika 300 ml</t>
  </si>
  <si>
    <t>Single bowl Trixie ceramic bowls 300 ml</t>
  </si>
  <si>
    <t>4b6b7842-7801-4741-a96c-fb1bcc087671</t>
  </si>
  <si>
    <t>Přepravka Trixie 25 x 26 cm x 39 cm</t>
  </si>
  <si>
    <t>Transporter Trixie 25 x 26cm x 39 cm</t>
  </si>
  <si>
    <t>4b6b81e9-ba9e-4d73-b149-b8c26fb08a04</t>
  </si>
  <si>
    <t>Tyčový vysavač Bosch BBHF214G stříbrný/šedý</t>
  </si>
  <si>
    <t>Upright vacuum cleaner Bosch BBHF214G silver/grey</t>
  </si>
  <si>
    <t>4b6b8550-2fd6-42ad-a725-819485bab67b</t>
  </si>
  <si>
    <t>Farmina Vet Life Hypoallergenic Fish Potato 12 kg Suché Krmivo pro psa Ryba</t>
  </si>
  <si>
    <t>Farmina Vet Life Hypoallergenic Fish Potato 12 Kg Dry Dog Food Fish</t>
  </si>
  <si>
    <t>4b6b8bb1-b78b-4b1e-861b-b874d4db3f4f</t>
  </si>
  <si>
    <t>Síťové a bateriové rádio DAB+, FM Soundmaster DAB60WE</t>
  </si>
  <si>
    <t>Radio mains-battery DAB+, FM Soundmaster DAB60WE</t>
  </si>
  <si>
    <t>4b6bc347-0022-42d9-9470-9ede3bf61ea4</t>
  </si>
  <si>
    <t>Kotoučová fréza DIN1833 HSSCo5, sada C, 60, 16 mm, tvar</t>
  </si>
  <si>
    <t>Executioner cutter DIN1833 HSSCo5, pcs C, 60, 16mm form</t>
  </si>
  <si>
    <t>4b6bf680-b140-4aab-8555-8d739d047a01</t>
  </si>
  <si>
    <t>Schránka na léky Verk Group se 4 přihrádkami denně</t>
  </si>
  <si>
    <t>Weekly Verk Group 4 compartments per day</t>
  </si>
  <si>
    <t>4b6c2b27-8853-4ab1-93d0-b3793988fdcd</t>
  </si>
  <si>
    <t>Pánské boty PUMA SMASH 3.0 L PUMA BLACK-PUMA 37</t>
  </si>
  <si>
    <t>Men's shoes PUMA SMASH 3.0 L PUMA BLACK-PUMA 37</t>
  </si>
  <si>
    <t>4b6c7c11-08d5-45b2-a54b-f86e2e67ac8f</t>
  </si>
  <si>
    <t>Termo etikety Multi Import 100x150 mm bílé 500 kusů</t>
  </si>
  <si>
    <t>Thermal labels Multi Import 100x150 mm white 500 pieces</t>
  </si>
  <si>
    <t>4b6ca0fd-2740-44a3-be77-e45b6b6fa1ff</t>
  </si>
  <si>
    <t>Vánoční osvětlení na stromeček Springos uvnitř 2,2 m 11 - 20 světel</t>
  </si>
  <si>
    <t>Christmas lights Springos inside 2,2 m 11 - 20 lights</t>
  </si>
  <si>
    <t>4b6cd243-a4cb-4840-859a-3133c1bcc02b</t>
  </si>
  <si>
    <t>Pánské tričko kulatý výstřih 4F velikost 3XL</t>
  </si>
  <si>
    <t>Men's T-shirt round neckline 4F size 3XL</t>
  </si>
  <si>
    <t>4b6d0066-c0b7-4a89-b3c6-976415a6488c</t>
  </si>
  <si>
    <t>ONTARIO CAT SENSITIVE DERMA KACHNA JEHNĚČÍ 6,5 kg</t>
  </si>
  <si>
    <t>ONTARIO CAT SENSITIVE DERMA LAMB DUCK 6,5kg</t>
  </si>
  <si>
    <t>4b6d2432-be35-4cb1-a4a1-34c28ca9b23b</t>
  </si>
  <si>
    <t>Hasicí Přístroj práškový Ogniochron GP-1z BC/MP 1 kg</t>
  </si>
  <si>
    <t>Powder fire extinguisher Ogniochron GP-1z BC/MP 1 kg</t>
  </si>
  <si>
    <t>4b6d4f27-d423-49d4-acb7-b54fc51a09b7</t>
  </si>
  <si>
    <t>Tvrzené Sklo 9H RYCHLÉ pro Realme 8 5G</t>
  </si>
  <si>
    <t>Tempered Glass 9H FAST for Realme 8 5G</t>
  </si>
  <si>
    <t>4b6d5612-fd61-4681-9e50-280473975e1b</t>
  </si>
  <si>
    <t>Pánské tenisky Skechers Bobs B Flex - Chill Edge 118106-BBK vel. 42</t>
  </si>
  <si>
    <t>Men's sneakers Skechers Bobs B Flex - Chill Edge 118106-BBK size 42</t>
  </si>
  <si>
    <t>4b6d92ee-e7af-41dc-8e9e-fdc2516c7165</t>
  </si>
  <si>
    <t>Dětská učící věž 3v1 s kreslící tabulkou rozložitelná na stoček židličko</t>
  </si>
  <si>
    <t>Dětská učící věž 3v1 s kreslící tabulí rozložitelná na stoček se židličko</t>
  </si>
  <si>
    <t>4b6dadef-834f-483f-81fa-299647dee8df</t>
  </si>
  <si>
    <t>Termoska na nápoje Yato 1,5 l stříbrná</t>
  </si>
  <si>
    <t>Thermos for drinks Yato 1,5 l silver</t>
  </si>
  <si>
    <t>4b6db63e-a30d-475b-bb6e-39367a8b7ecc</t>
  </si>
  <si>
    <t>MAKE IT REAL SADA NA VÝROBU ŠPERKŮ A NÁRAMKŮ</t>
  </si>
  <si>
    <t>MAKE IT REAL BRACELET JEWELRY MAKING KIT</t>
  </si>
  <si>
    <t>4b6dc4e5-e060-4df0-95f4-5e15f66b929b</t>
  </si>
  <si>
    <t>FA Krosno 24987</t>
  </si>
  <si>
    <t>4b6dc854-9aa4-4383-b9cc-9abf6ebc4ae7</t>
  </si>
  <si>
    <t>Šrouby Spax 4,0x35 Wirox mini TXTG op. 200ks</t>
  </si>
  <si>
    <t>Screws Spax 4,0x35 Wirox mini TXTG pack. 200 pcs</t>
  </si>
  <si>
    <t>4b6e10c4-6c78-4d5e-a840-6080d739c0c4</t>
  </si>
  <si>
    <t>Sasic 0664164 Sada krytů, řízení</t>
  </si>
  <si>
    <t>Sasic 0664164 Cover set, steering</t>
  </si>
  <si>
    <t>4b6e6a9a-9b5d-475a-bd40-9b99f1e9ca1e</t>
  </si>
  <si>
    <t>Rukavice NEO TOOLS Neo velikost 9 - L 1 pár</t>
  </si>
  <si>
    <t>Gloves NEO TOOLS Neo size 9 - L 1 pairs</t>
  </si>
  <si>
    <t>4b6efa1e-8624-4923-aee1-f028ef494b0c</t>
  </si>
  <si>
    <t>Závěsná plastová kostra Fiestas Guirca 90 cm</t>
  </si>
  <si>
    <t>Skeleton Hanging Plastic Fiestas Guirca 90 cm</t>
  </si>
  <si>
    <t>4b6f32ff-96a2-4594-8c5b-c126ab5a3c87</t>
  </si>
  <si>
    <t>CLIBEE kozačky vel. 26/17 cm kožešina na zip</t>
  </si>
  <si>
    <t>CLIBEE boots, size 26/17cm, fur zipper</t>
  </si>
  <si>
    <t>4b6f33c7-8fff-4a7a-8792-86f40416e9ff</t>
  </si>
  <si>
    <t>Aga deštník automatický, skládací, s potahem, modrý</t>
  </si>
  <si>
    <t>Aga automatic umbrella, foldable, with cover blue</t>
  </si>
  <si>
    <t>4b6f3e0b-958c-4cd2-8d02-8aae419afb54</t>
  </si>
  <si>
    <t>Kleště Yato Yt-2008 200 Mm</t>
  </si>
  <si>
    <t>Yato Yt-2008 pliers 200 Mm</t>
  </si>
  <si>
    <t>4b6fc7e9-a5b8-4585-80a3-4514c25cde0a</t>
  </si>
  <si>
    <t>Sada 2 x 25 m solárních kabelů 6 mm2</t>
  </si>
  <si>
    <t>Set of 2x25m 6mm2 solar cables</t>
  </si>
  <si>
    <t>4b6fe167-a486-4430-8967-70263fa3c001</t>
  </si>
  <si>
    <t>Zvýrazňovač zelený Schneider 1 ks</t>
  </si>
  <si>
    <t>Highlighter green Schneider 1 pc.</t>
  </si>
  <si>
    <t>4b700e45-1c4b-4661-95b0-4323de772803</t>
  </si>
  <si>
    <t>Basketbalový míč Midex RBKC7144 vel.</t>
  </si>
  <si>
    <t>Basketball ball Midex RBKC7144 ( 7</t>
  </si>
  <si>
    <t>4b702036-c71b-46a1-8988-da4756ae1b24</t>
  </si>
  <si>
    <t>Lepidlo na boty „Ševc“ 50 ml</t>
  </si>
  <si>
    <t>Shoe glue "Cobbler" 50ml</t>
  </si>
  <si>
    <t>4b704b2f-0b2f-4b36-bb43-9302d01412e5</t>
  </si>
  <si>
    <t>Pastelky Starpak 12 ks</t>
  </si>
  <si>
    <t>Pencil pencils Starpak 12 pcs.</t>
  </si>
  <si>
    <t>4b707406-a07a-4a33-b838-7a672f0dc851</t>
  </si>
  <si>
    <t>Impregnát na dřevo Sadolin 5 l</t>
  </si>
  <si>
    <t>Sadolin wood impregnation 5 l</t>
  </si>
  <si>
    <t>4b707619-29f5-414d-aec3-0ee63f5437b5</t>
  </si>
  <si>
    <t>NTY EDS-CT-001 Tryska ostřikovače, čištění skel</t>
  </si>
  <si>
    <t>NTY EDS-CT-001 Washer nozzle, window cleaning</t>
  </si>
  <si>
    <t>4b708409-3847-4a54-87ae-8c387c840353</t>
  </si>
  <si>
    <t>Masážní podložka MEDIVON COSY MESH černá</t>
  </si>
  <si>
    <t>Massage mat MEDIVON COSY MESH black</t>
  </si>
  <si>
    <t>4b7088d3-c0cb-49d2-874b-c20b452a1c28</t>
  </si>
  <si>
    <t>Ochrana proti zamrznutí MOTUL 111762</t>
  </si>
  <si>
    <t>MOTUL 111762 frost protection</t>
  </si>
  <si>
    <t>4b70a819-3a5f-4083-bbe9-80fc5ecfdda4</t>
  </si>
  <si>
    <t>Puzzle-Ball Svítící globus 540 dílků</t>
  </si>
  <si>
    <t>Puzzle-Ball Svítící globe 540 dílků</t>
  </si>
  <si>
    <t>4b7133b9-9735-4ebb-94e1-a85ae6346da3</t>
  </si>
  <si>
    <t>Prostředek Den Braven Contact Spray na kontakty 400 ml</t>
  </si>
  <si>
    <t>Den Braven Contact Spray 400 ml for contacts</t>
  </si>
  <si>
    <t>4b713d47-fdd4-49d9-8d80-5b1c977f7904</t>
  </si>
  <si>
    <t>KINDERKRAFT Taška TRESUREBAG Dark Grey</t>
  </si>
  <si>
    <t>KINDERKRAFT TRESUREBAG Dark Gray</t>
  </si>
  <si>
    <t>4b71432b-e609-4e20-9a63-41bf2bd91cb7</t>
  </si>
  <si>
    <t>2x stropní nástěnný držák pro 3D reproduktorový sloupek</t>
  </si>
  <si>
    <t>2 Ceiling Wall Mount for 3D Speaker Column</t>
  </si>
  <si>
    <t>4b716489-7d88-4b0e-8396-0877245c5791</t>
  </si>
  <si>
    <t>LÁHEV NA VODU LAHEV NA PITÍ PRO DÍVKU FIALOVÁ ČARODĚJKA ION8 0,35</t>
  </si>
  <si>
    <t>WATER BOTTLE FOR GIRLS PURPLE HORN SORCERESS ION8 0,35</t>
  </si>
  <si>
    <t>4b717354-a96c-4483-bfb5-0242334e47ab</t>
  </si>
  <si>
    <t>Peterson čepice beanie černá velikost univerzální</t>
  </si>
  <si>
    <t>Peterson winter hat beanie black universal size</t>
  </si>
  <si>
    <t>4b71ae81-c515-4724-9516-fa94eca94f3a</t>
  </si>
  <si>
    <t>Základna sloupku zapichovací DMX PSG45 45x550 mm</t>
  </si>
  <si>
    <t>Hammered post base DMX PSG45 45x550 mm</t>
  </si>
  <si>
    <t>4b71c7a1-8da2-4d42-87b8-b0ad71e06ede</t>
  </si>
  <si>
    <t>FÓLIE 4*5 M, TENKÁ (TLOUŠŤKA: CCA 7 M)</t>
  </si>
  <si>
    <t>HDPE PAINTING FILM 4*5M, THIN (THICKNESS: APPROX.7 MI</t>
  </si>
  <si>
    <t>4b724c8d-58fc-49fd-be0d-904d0d2f7029</t>
  </si>
  <si>
    <t>Vánoční koledy Kolektivní práce</t>
  </si>
  <si>
    <t>Vánoční koledy Praca zbiorowa</t>
  </si>
  <si>
    <t>4b7271f1-33d5-462d-befc-5163f3e81415</t>
  </si>
  <si>
    <t>Mann-Filter W 714/4 Olejový filtr</t>
  </si>
  <si>
    <t>Mann-Filter W 714/4 Filtr oleju</t>
  </si>
  <si>
    <t>4b727dfe-02e0-4e9b-9d24-4ea04d40044a</t>
  </si>
  <si>
    <t>KADIDLO Nag Champa Satya Sai Baba Agarbatti 15 g</t>
  </si>
  <si>
    <t>Nag Champa Satya Sai Baba Agarbatti 15g</t>
  </si>
  <si>
    <t>4b731768-cf32-45fb-b380-b29fa5737714</t>
  </si>
  <si>
    <t>KUCHYŇSKÁ BAVLNĚNÁ OCHRANNÁ RUKAVICE ČERNÁ UNIVERZÁLNÍ 33X18X1,5 CM BBQ</t>
  </si>
  <si>
    <t>KITCHEN GLOVE COTTON PROTECTIVE BLACK UNIVERSAL 33X18X1,5 CM BBQ</t>
  </si>
  <si>
    <t>4b731d98-2ebf-4a3d-914d-aa458f893507</t>
  </si>
  <si>
    <t>VOLKSWAGEN VW TIGUAN III 2024 – KRYCÍ LIŠTA NA NÁRAZNÍK</t>
  </si>
  <si>
    <t>VOLKSWAGEN VW TIGUAN III 2024 - BUMPER OVERLAY</t>
  </si>
  <si>
    <t>4b7340ed-2d59-45e1-a140-a9e3da0836e0</t>
  </si>
  <si>
    <t>Lahev Na Pití Ion8 750 ml</t>
  </si>
  <si>
    <t>Bottle Ion8 750 ml</t>
  </si>
  <si>
    <t>4b73aace-bff6-42fc-ab6e-6f28094dc156</t>
  </si>
  <si>
    <t>Dětské příbory plast Akuku</t>
  </si>
  <si>
    <t>Cutlery for children plastic Akuku</t>
  </si>
  <si>
    <t>4b73f87b-e336-4450-83ce-c772565e9394</t>
  </si>
  <si>
    <t>Podlahová lampa Atmosphera Podlahová lampa E27 25 W béžová</t>
  </si>
  <si>
    <t>Floor lamp Atmosphera Floor lamp E27 25 W beige</t>
  </si>
  <si>
    <t>4b740a33-e1de-42df-90d3-47368a9ef147</t>
  </si>
  <si>
    <t>Router Cudy M3000 802.11ax (Wi-Fi 6)</t>
  </si>
  <si>
    <t>Cudy M3000 802.11ax router (Wi-Fi 6)</t>
  </si>
  <si>
    <t>4b741c9d-90e6-4791-8e78-8b517d199b66</t>
  </si>
  <si>
    <t>Automatický tlakový kávovar Wacaco Picopresso 0 W černý</t>
  </si>
  <si>
    <t>Wacaco Picopresso 0 W automatic espresso machine, black</t>
  </si>
  <si>
    <t>4b742426-ec9b-42af-a0ec-15c2c53b2fb1</t>
  </si>
  <si>
    <t>ČARODĚJNICKÝ KLOBOUK HALLOWEEN, VEZMĚME SI ČARODĚJE</t>
  </si>
  <si>
    <t>HALLOWEEN WITCH HAT LET'S WITCH WIZARD</t>
  </si>
  <si>
    <t>4b743677-2529-449a-ba51-de9d5fa0da4b</t>
  </si>
  <si>
    <t>Stojan na šperky Songmics JJS03NW bílý</t>
  </si>
  <si>
    <t>Songmics JJS03NW jewelry stand white</t>
  </si>
  <si>
    <t>4b74636a-1ba2-414f-99d8-69c15d511787</t>
  </si>
  <si>
    <t>Sluchátka do uší Esperanza MAMBA</t>
  </si>
  <si>
    <t>Headphones earbud Esperanza MAMBA</t>
  </si>
  <si>
    <t>4b749600-80ee-4026-81f8-b76f1d89f7b3</t>
  </si>
  <si>
    <t>Fóliový balónek PartyDeco Narwal modrý 53x87 cm</t>
  </si>
  <si>
    <t>Foil balloon PartyDeco Narwhal blue 53x87 cm</t>
  </si>
  <si>
    <t>4b74b53d-45b4-40d5-a709-802b93d76c49</t>
  </si>
  <si>
    <t>Lak na svorky Boll 001113 400 ml černý</t>
  </si>
  <si>
    <t>Caliper varnish Boll 001113 400 ml black</t>
  </si>
  <si>
    <t>4b74bae8-4102-4aed-8b03-c26b264d97d4</t>
  </si>
  <si>
    <t>Koření Bazar Zdrowia 500 g</t>
  </si>
  <si>
    <t>Universal Seasoning Bazar Zdrowia 500 g</t>
  </si>
  <si>
    <t>4b75138c-9deb-439e-9119-ebbf29a81101</t>
  </si>
  <si>
    <t>4b753d95-4718-44e3-8f5f-fd0d4293f41c</t>
  </si>
  <si>
    <t>DELECTA OVOCNÝ HRNEK JAHODOVÝ KYSEL 30 G</t>
  </si>
  <si>
    <t>DELECTA FRUIT CUP STRAWBERRY JELLY 30G</t>
  </si>
  <si>
    <t>4b753e3f-e24b-4454-87cb-4b6c7cfca589</t>
  </si>
  <si>
    <t>Náplň do pohlcovače vlhkosti Humistop 280 g</t>
  </si>
  <si>
    <t>Cartridge for the desiccant Humistop 280 g</t>
  </si>
  <si>
    <t>4b75573f-55c6-4e2a-b704-525500d448a0</t>
  </si>
  <si>
    <t>Picea glauca 'December' | Smrk bílý 'December' P9</t>
  </si>
  <si>
    <t>Picea glauca 'December' | White Spruce 'December' P9</t>
  </si>
  <si>
    <t>4b7582e6-9501-4c4c-b25d-a7b868eeb71a</t>
  </si>
  <si>
    <t>NTY EZC-RE-014 Zámek zadního krytu</t>
  </si>
  <si>
    <t>NTY EZC-RE-014 Zamek pokrywy tylnej</t>
  </si>
  <si>
    <t>4b75d561-c4c6-4ea6-8a2f-f20357098821</t>
  </si>
  <si>
    <t>Fólie Polar Grit X 3MK</t>
  </si>
  <si>
    <t>Protective film 3MK Polar Grit X</t>
  </si>
  <si>
    <t>4b760336-86e2-4751-b398-abe704b71183</t>
  </si>
  <si>
    <t>4b7647ca-20f3-4e90-ae1d-15abbad7f11e</t>
  </si>
  <si>
    <t>Bohemia Crystal 0 ml 6 ks</t>
  </si>
  <si>
    <t>Bohemia Crystal 0 ml 6 pcs.</t>
  </si>
  <si>
    <t>4b765010-a9ef-4f4a-a3ee-1dbc9b88d2b3</t>
  </si>
  <si>
    <t>Vánoční Baňky 4 cm 20 ks zelené nerozbitné plastové</t>
  </si>
  <si>
    <t>Christmas balls 4 cm 20 pcs. green unbreakable plastic</t>
  </si>
  <si>
    <t>4b765176-7eb9-4506-8256-8a1ef8187ca3</t>
  </si>
  <si>
    <t>Hlavice ventilačního potrubí fi 125 CREATON KODA ANTRACIT/ČERNÝ</t>
  </si>
  <si>
    <t>Sanitary venting fireplace fi 125 CREATON KODA ANTHRACITE/BLACK</t>
  </si>
  <si>
    <t>4b767095-a98b-4745-8e53-1e48c8cb9710</t>
  </si>
  <si>
    <t>4b767560-efd7-4055-9797-3f6f6f3312b0</t>
  </si>
  <si>
    <t>Hybridní barevný lak Claresa Odstíny fialové Purple 631</t>
  </si>
  <si>
    <t>Hybrid colored varnish Claresa Shades of violet Purple 631</t>
  </si>
  <si>
    <t>4b768255-6714-42c1-87f3-f3674ed955d7</t>
  </si>
  <si>
    <t>Kalhotky Figi Iga Intense Mitex béžové Xs</t>
  </si>
  <si>
    <t>Panties Iga Intense Mitex beige Xs</t>
  </si>
  <si>
    <t>4b76aba0-bf03-4a0d-8892-d5c12ac55de9</t>
  </si>
  <si>
    <t>Yves Saint Laurent Opium Eau de Toilette 90 ml</t>
  </si>
  <si>
    <t>Yves Saint Laurent Opium 90 ml Eau de Toilette</t>
  </si>
  <si>
    <t>4b76bbcf-8e44-47cf-9a4b-abf4df0b05d4</t>
  </si>
  <si>
    <t>Sada ratanového zahradního nábytku AXIN hnědá, 3 el.</t>
  </si>
  <si>
    <t>Garden furniture set rattan AXIN brown 3 el.</t>
  </si>
  <si>
    <t>4b772bb0-8c1e-4970-a48d-6251f8218e80</t>
  </si>
  <si>
    <t>Žluto-černá výstražná páska Samolepicí 33 m</t>
  </si>
  <si>
    <t>Warning tape, yellow and black, self-adhesive, 33 meters</t>
  </si>
  <si>
    <t>4b7759af-4ab1-4f80-a1c6-80812c6c8e82</t>
  </si>
  <si>
    <t>Opalovací krém Novaclear Urban Sunblock 50 SPF 125 ml</t>
  </si>
  <si>
    <t>Cream Sun Lotion Novaclear Urban Sunblock 50 SPF 125 ml</t>
  </si>
  <si>
    <t>4b77990e-06fb-4bc6-93d4-1c7e14b5e698</t>
  </si>
  <si>
    <t>Svítidlo žárovky zadního světla altea toldeo SEAT OE 5P0945257</t>
  </si>
  <si>
    <t>Rear lamp bulb fixture altea toldeo SEAT OE 5P0945257</t>
  </si>
  <si>
    <t>4b77a20f-7e65-43d0-84fd-44fb51e731ac</t>
  </si>
  <si>
    <t>Motocyklová přilba LS2 MX702 Pioneer II Namib r. XL bílo-oranžová</t>
  </si>
  <si>
    <t>LS2 MX702 Pioneer II Namib motorcycle helmet, size XL, white and orange</t>
  </si>
  <si>
    <t>4b77a86a-7230-4e77-b9bf-cdf16f57fbed</t>
  </si>
  <si>
    <t>Svorka Ø 115 mm, závit M14</t>
  </si>
  <si>
    <t>Clamp Ø 115 mm, thread M14</t>
  </si>
  <si>
    <t>4b77af83-bb28-408e-b22b-27ccdbcfb887</t>
  </si>
  <si>
    <t>Náplň do pera Schneider červená</t>
  </si>
  <si>
    <t>Refill pen Schneider red</t>
  </si>
  <si>
    <t>4b77dff2-0303-4921-bb2e-5ce66bcc85f0</t>
  </si>
  <si>
    <t>Pánská přechodová bunda 4F softshellová větrovka L</t>
  </si>
  <si>
    <t>Men's transition jacket 4F softshell windbreaker L</t>
  </si>
  <si>
    <t>4b783367-37e8-42ec-a016-118606f0600a</t>
  </si>
  <si>
    <t>Směs pro střední ptáky Versele-Laga 1 kg</t>
  </si>
  <si>
    <t>Mix for medium birds Versele-Laga 1 kg</t>
  </si>
  <si>
    <t>4b7898a9-2c89-43d8-8fe4-ff5db60e0222</t>
  </si>
  <si>
    <t>CS0148 PÁNSKÉ BOTY DO VODY 41</t>
  </si>
  <si>
    <t>CS0148 MEN'S WATER SHOES 41</t>
  </si>
  <si>
    <t>4b78da4a-01a4-4b23-bcad-2e3dfab7403f</t>
  </si>
  <si>
    <t>RAFI CAT Krmivo HOVĚZÍ MASO 7 kg</t>
  </si>
  <si>
    <t>RAFI CAT Dry food BEEF 7kg</t>
  </si>
  <si>
    <t>4b78e3c1-6b33-461f-b6a7-a30abdf8f5c1</t>
  </si>
  <si>
    <t>Oral-B Pulsonic Sensitive 4 ks náhradní hlavice</t>
  </si>
  <si>
    <t>Brush heads Oral-B SR 32 Pulsonic Sensitive 4 pieces</t>
  </si>
  <si>
    <t>4b79448b-3a9b-4dcc-bc39-ad8bd9fc4f9e</t>
  </si>
  <si>
    <t>SKLÁDAČKA MAGICKÝ HAD MAGIC SNAKE HLAVOLAM 48EL LOGICKÁ VZDĚLÁVACÍ</t>
  </si>
  <si>
    <t>MAGIC SNAKE PUZZLE 48 PIECES LOGICAL EDUCATIONAL</t>
  </si>
  <si>
    <t>4b797a11-5795-4900-8b01-5a55733cb1f1</t>
  </si>
  <si>
    <t>GoPro Akumulátor Baterie Enduro pro HERO 13 Sada 2 Originální GoPro</t>
  </si>
  <si>
    <t>GoPro Battery Enduro Battery for HERO 13 Set of 2 Original GoPro</t>
  </si>
  <si>
    <t>4b79c624-540f-40ec-aac0-86a140dbfe2d</t>
  </si>
  <si>
    <t>Kritický stav ŠKODA OCTAVIA III (2013-2017)</t>
  </si>
  <si>
    <t>Critical condition ŠKODA OCTAVIA III (2013-2017)</t>
  </si>
  <si>
    <t>4b79cd01-a1a4-4c85-a738-e8fb644ff73d</t>
  </si>
  <si>
    <t>4U Cavaldi peněženka eko kůže černá - muž</t>
  </si>
  <si>
    <t>4U Cavaldi wallet eco leather black - man</t>
  </si>
  <si>
    <t>4b79ce6e-dc0b-4455-9d4b-d7445141d727</t>
  </si>
  <si>
    <t>KŘÍDOVÝ značkovač UNI CHALK červený</t>
  </si>
  <si>
    <t>Chalk marker UNI CHALK red</t>
  </si>
  <si>
    <t>4b79f564-cab4-4242-af0e-edcfc159414a</t>
  </si>
  <si>
    <t>Koš nádoba FLEXIBILNÍ Ø 54 cm. 55L kbelík PEVNÝ</t>
  </si>
  <si>
    <t>FLEXIBLE container basket Ø 54cm. 55L bucket STRONG</t>
  </si>
  <si>
    <t>4b7a30c8-5c89-4bb0-b8ef-fed1e4bb4e8e</t>
  </si>
  <si>
    <t>ŽABKY NA PLÁŽ BAZÉN GEORGE PEPPA 27/28</t>
  </si>
  <si>
    <t>BOYS' SLIPPERS FOR THE BEACH POOL GEORGE PEPPA 27/28</t>
  </si>
  <si>
    <t>4b7a43b4-66af-4994-9c83-f6ac7e14110b</t>
  </si>
  <si>
    <t>Nástěnné hodiny ModernClock černé 60 cm</t>
  </si>
  <si>
    <t>Clock wall ModernClock black 60cm</t>
  </si>
  <si>
    <t>4b7a8c0d-e38b-442f-b010-50e8a4d8de5d</t>
  </si>
  <si>
    <t>6205-2RSH/SKF LOŽISKO 6205-2RSH SKF</t>
  </si>
  <si>
    <t>6205-2RSH/SKF BEARING 6205-2RSH SKF</t>
  </si>
  <si>
    <t>4b7ab0a3-f3f8-40b0-9929-95c3fdd5a496</t>
  </si>
  <si>
    <t>Zinko-uhlíková baterie Kodak AA (R6) 4 ks</t>
  </si>
  <si>
    <t>Battery zinc-carbon battery Kodak AA (R6) 4 pcs</t>
  </si>
  <si>
    <t>4b7aecad-76d8-4311-b2c9-92649d955198</t>
  </si>
  <si>
    <t>Mlýnek na maso Zelmer ZMMA086W bílý 0 W</t>
  </si>
  <si>
    <t>Meat grinder Zelmer ZMMA086W white 0 W</t>
  </si>
  <si>
    <t>4b7af12e-1897-4d40-882e-1c07199ad9d3</t>
  </si>
  <si>
    <t>Adidas Ponožky IC1316 černé velikost 40-42</t>
  </si>
  <si>
    <t>Adidas Socks IC1316 black size 40-42</t>
  </si>
  <si>
    <t>4b7afeb8-816f-443c-a37d-2e60454acf7f</t>
  </si>
  <si>
    <t>Warhammer 40000 Space Marine Devastator Squad Games Workshop</t>
  </si>
  <si>
    <t>4b7b2fdd-b075-493b-adea-55a3a4747931</t>
  </si>
  <si>
    <t>Bateria Maxlife pro Samsung Galaxy A71 A715 EB-BA715ABY 4500 mAh</t>
  </si>
  <si>
    <t>Bateria Maxlife for Samsung Galaxy A71 A715 EB-BA715ABY 4500mAh</t>
  </si>
  <si>
    <t>4b7b4e3a-0a2d-4f96-8014-6facaa4be7a8</t>
  </si>
  <si>
    <t>Černá pavučina 150 cm s pavoukem Ideální dekorace na Halloween</t>
  </si>
  <si>
    <t>Black Cobweb 150cm with Spider Perfect Halloween Decoration</t>
  </si>
  <si>
    <t>4b7b676e-3379-4845-8b74-086a2e0b38e9</t>
  </si>
  <si>
    <t>Pánské šedé džíny jednoduché Lee DAREN ZIP FLY WASHED OUT W32 L32</t>
  </si>
  <si>
    <t>Men's grey straight denim pants Lee DAREN ZIP FLY WASHED OUT W32 L32</t>
  </si>
  <si>
    <t>4b7b74cd-e891-4f2c-8ede-8392642aa305</t>
  </si>
  <si>
    <t>Nejnovější garáž P9188A-4</t>
  </si>
  <si>
    <t>Garage Newest P9188A-4</t>
  </si>
  <si>
    <t>4b7bab6f-466c-4072-ae92-609892b2979e</t>
  </si>
  <si>
    <t>4b7bde0f-300a-4e06-b207-c69e3628a172</t>
  </si>
  <si>
    <t>Přísada do benzínu Archoil AR6900-P 1 litr</t>
  </si>
  <si>
    <t>Archoil AR6900-P gasoline additive 1 liter</t>
  </si>
  <si>
    <t>4b7c21ab-8899-40a5-83d2-97110d4c5ca5</t>
  </si>
  <si>
    <t>Volně stojící kartáč plast York YWCLUX BEN</t>
  </si>
  <si>
    <t>Brush freestanding plastic York YWCLUX BEN</t>
  </si>
  <si>
    <t>4b7c4752-4b0e-4269-9675-02d208dc7e17</t>
  </si>
  <si>
    <t>Taktické boty Protektor Grom Brown 36</t>
  </si>
  <si>
    <t>Tactical shoes Protektor Grom Brown 36</t>
  </si>
  <si>
    <t>4b7c4c10-8531-4148-88b8-acaf9b10123d</t>
  </si>
  <si>
    <t>Nerezový kotel HYDRA MB 50 E2i, 454x605x480, 145538</t>
  </si>
  <si>
    <t>Nerezový boiler HYDRA MB 50 E2i, 454x605x480, 145538</t>
  </si>
  <si>
    <t>4b7c7cb8-64e6-4029-b4e1-23c52f1654d3</t>
  </si>
  <si>
    <t>Kondomy SKYN LARGE bez latexu velikost XL 36</t>
  </si>
  <si>
    <t>SKYN LARGE condoms without latex size XL 36</t>
  </si>
  <si>
    <t>4b7c7fad-c4bf-4e05-ae92-c45198a24917</t>
  </si>
  <si>
    <t>FÓLIE PRO LAMPY ČERNÁ SVĚTLÁ LESKLÁ 30 CM X 50 CM</t>
  </si>
  <si>
    <t>FOIL FOR LAMP BLACK LIGHT GLOSS 30CM X 50CM</t>
  </si>
  <si>
    <t>4b7c9f5b-162f-4aee-816b-2df6744a6ecf</t>
  </si>
  <si>
    <t>Pohlednice č. 08 - ŠKODA 100 L (1971)</t>
  </si>
  <si>
    <t>Postcard No. 08 - ŠKODA 100 L (1971)</t>
  </si>
  <si>
    <t>4b7ca46d-8b87-4d4a-9e17-56ee32b65d7a</t>
  </si>
  <si>
    <t>ŽACÍ STRUNA DO SEKAČKY KŘOVINOŘEZŮ 2,0 mm ČTVERCOVÁ</t>
  </si>
  <si>
    <t>CUTTER LINE FOR MOWING TRIMMERS 2.0mm SQUARE</t>
  </si>
  <si>
    <t>4b7cdb08-2d03-40be-92b7-7fc63b238cb6</t>
  </si>
  <si>
    <t>Puzzle Clementoni 104 dílků PUZZLE 104 SUPER DISNEY VAIANA 2</t>
  </si>
  <si>
    <t>Puzzle Clementoni 104 pieces PUZZLE 104 SUPER DISNEY VAIANA 2</t>
  </si>
  <si>
    <t>4b7cf3ae-1636-4238-8f4d-d8c86d6ff0da</t>
  </si>
  <si>
    <t>Nike dětské sandálky plast modré velikost 21</t>
  </si>
  <si>
    <t>Nike children's sandals plastic blue size 21</t>
  </si>
  <si>
    <t>4b7d00b0-bc41-4370-8f94-9c408bf610bb</t>
  </si>
  <si>
    <t>Regulátor vlhkosti Inkbird IHC-200</t>
  </si>
  <si>
    <t>Inkbird IHC-200 Humidity Controller</t>
  </si>
  <si>
    <t>4b7d01f8-7dfa-4852-9050-8a5c49467f9b</t>
  </si>
  <si>
    <t>Sada na vyřezávání v dýni 1ks Halloweenská dýně</t>
  </si>
  <si>
    <t>Pumpkin carving kit 1 set Halloween Pumpkin</t>
  </si>
  <si>
    <t>4b7d163e-4e0e-41a8-bb8f-a443f9b6d030</t>
  </si>
  <si>
    <t>Pexeso MFP 3xA4 Vesmír - 5301162</t>
  </si>
  <si>
    <t>Pexeso MFP 3xA4 Space - 5301162</t>
  </si>
  <si>
    <t>4b7d2bcf-bf93-48ea-8f2d-7784a86bf42e</t>
  </si>
  <si>
    <t>Fólie Marimex do bazénu kulatý 3,66 x 1,07 m (10301007) - rozbalená</t>
  </si>
  <si>
    <t>Marimex foil for the round pool 3.66 x 1.07 m (10301007) - unpacked</t>
  </si>
  <si>
    <t>4b7d54cf-316b-4bd9-9799-99fea09a0897</t>
  </si>
  <si>
    <t>Toraf Por Tango 1 g</t>
  </si>
  <si>
    <t>Toraf Por Tango 1g</t>
  </si>
  <si>
    <t>4b7d598e-6a24-44fb-af9c-849a2ed077b9</t>
  </si>
  <si>
    <t>Korunkový Vrták ENPRO 103 mm</t>
  </si>
  <si>
    <t>Hole Saw ENPRO 103 mm</t>
  </si>
  <si>
    <t>4b7d96c1-cc49-4f7b-8f12-c025fc234421</t>
  </si>
  <si>
    <t>Dárková sada - Moje první koupel</t>
  </si>
  <si>
    <t>4b7d9a5e-491c-4942-b7c3-0c88b58275c5</t>
  </si>
  <si>
    <t>Ruční pila na dřevo pro plasty Vergionic</t>
  </si>
  <si>
    <t>Hand saw for wood, for plastic Vergionic</t>
  </si>
  <si>
    <t>4b7dadf4-18b0-437e-a6ff-23793cace884</t>
  </si>
  <si>
    <t>Vložky do bot proti pocení vel. 45 LAHTI PRO</t>
  </si>
  <si>
    <t>Anti-sweat shoe inserts r. 45 LAHTI PRO</t>
  </si>
  <si>
    <t>4b7dc84f-69c0-4d72-900d-38fcebe765a4</t>
  </si>
  <si>
    <t>KERAMICKÁ NÁDOBA S VÍKEM NA DŽEM 380 ml červená JAHODA</t>
  </si>
  <si>
    <t>CERAMIC CONTAINER WITH LID FOR JAM 380ml red STRAWBERRY</t>
  </si>
  <si>
    <t>4b7dcdfa-fa2b-4c0c-b2e4-65598ba4013a</t>
  </si>
  <si>
    <t>Fotbalový míč Zolta PIŁKA NOŻNA VEL 5 FOOTBALL SPORTOWA DO NOGI vel. 5</t>
  </si>
  <si>
    <t>Football Zolta PIŁKA NOŻNA ROZM 5 FOOTBALL SPORTOWA DO NOGI r. 5</t>
  </si>
  <si>
    <t>4b7dd254-e0d7-4b6a-af3b-c88893921526</t>
  </si>
  <si>
    <t>HOLÍNKY HARRY POTTER hologram 29/30 D097E</t>
  </si>
  <si>
    <t>RUBBER BOOTS HARRY POTTER hologram 29/30 D097E</t>
  </si>
  <si>
    <t>4b7e140b-a449-4bd6-a942-998478faeea5</t>
  </si>
  <si>
    <t>Schodišťový spínač VCX Wesa LC-11C černý</t>
  </si>
  <si>
    <t>Stair switch VCX Wesa LC-11C black</t>
  </si>
  <si>
    <t>4b7e1746-5dfd-4b84-9a97-ea35a160173b</t>
  </si>
  <si>
    <t>Gaia podprsenka měkká béžová velikost 75L</t>
  </si>
  <si>
    <t>Gaia soft beige bra size 75L</t>
  </si>
  <si>
    <t>4b7e2cc7-50c8-4395-9ff8-910c32711574</t>
  </si>
  <si>
    <t>KŘÍŽOVÝ PRACOVNÍ STŮL PRO FRÉZKU A VRTAČKU, PŘESNÝ, MULTIFUNKČNÍ</t>
  </si>
  <si>
    <t>CROSS WORKING TABLE FOR PRECISION MULTIFUNCTION MILLING MACHINE</t>
  </si>
  <si>
    <t>4b7e39b1-9f9d-4ef0-a2e2-6a796b9e5089</t>
  </si>
  <si>
    <t>4b7e7290-4e5f-4b07-aba4-1c594002b2a3</t>
  </si>
  <si>
    <t>Pánská sportovní obuv Puma ST RUNNER V4 L černá 39906809 vel.</t>
  </si>
  <si>
    <t>Men's sports shoes Puma ST RUNNER V4 L black 39906809 r.40,5</t>
  </si>
  <si>
    <t>4b7e776c-9182-470e-b5d7-023b45d3e8ea</t>
  </si>
  <si>
    <t>Aktivní pěna ADBL Yeti Tropical Night 5 l</t>
  </si>
  <si>
    <t>Active foam ADBL Yeti Tropical Night 5l</t>
  </si>
  <si>
    <t>4b7ed242-be5a-45a1-9287-728d8bb9b15c</t>
  </si>
  <si>
    <t>Apple USB-C na USB Adaptér (MJ1M2ZM/A)</t>
  </si>
  <si>
    <t>Apple MJ1M2ZM / A adapter white</t>
  </si>
  <si>
    <t>4b7ed619-721e-4b98-a1a1-288ad690f759</t>
  </si>
  <si>
    <t>Aku Šroubovák Parkside s akumulátorovým napájením 12 V 426382_2301</t>
  </si>
  <si>
    <t>Screwdriver Parkside battery power 12 V 426382_2301</t>
  </si>
  <si>
    <t>4b7f7e2b-9b49-46fd-ae72-70e1651a676d</t>
  </si>
  <si>
    <t>Dětské body 104 dlouhý rukáv bavlna 100% HOŘČICE</t>
  </si>
  <si>
    <t>Baby bodysuit 104 long sleeve cotton 100% MUSTARD</t>
  </si>
  <si>
    <t>4b7fbec8-bdf7-4daf-810c-70866017567a</t>
  </si>
  <si>
    <t>Nad kotník lehká sportovní obuv L-5334-3, boty velikost 50</t>
  </si>
  <si>
    <t>Ankle boots light sports L-5334-3 shoes size 50</t>
  </si>
  <si>
    <t>4b7ff458-7b1d-48b0-a33d-612c377363e1</t>
  </si>
  <si>
    <t>Vysavač vysavač Kraft&amp;Dele KD482 2200 W černý</t>
  </si>
  <si>
    <t>Kraft&amp;Dele KD482 2200 W washing vacuum cleaner, black</t>
  </si>
  <si>
    <t>4b7ffdd2-e4d5-4497-a46e-932dc4708a80</t>
  </si>
  <si>
    <t>Sloggi podprsenka bezešvá hnědá velikost XS</t>
  </si>
  <si>
    <t>Sloggi seamless bra brown size XS</t>
  </si>
  <si>
    <t>4b80296c-d68e-47d1-b069-a03c15872991</t>
  </si>
  <si>
    <t>Puzzle 120 K-1 Attack CASTOR bcd</t>
  </si>
  <si>
    <t>4b802a7a-1842-4fc0-aa32-f37c174efdb3</t>
  </si>
  <si>
    <t>Sandály Pánské Boty Mokasíny Prodyšné Kožené Casual 92 Hnědé 39</t>
  </si>
  <si>
    <t>Sandals Men's Shoes Moccasins Breathable Leather Casual 92 Brown 39</t>
  </si>
  <si>
    <t>4b803324-a32e-4c65-88dd-1b0a3af738d3</t>
  </si>
  <si>
    <t>MANIPULAČNÍ TABULE S HODINAMI KUFŘÍK PRO UČENÍ MONTESSORI SENZORICKÁ</t>
  </si>
  <si>
    <t>MANIPULATION BOARD WITH CLOCK LEARNING CASE MONTESSORI SENSORY</t>
  </si>
  <si>
    <t>4b807137-57af-4a16-a548-fdd37ebaa4c0</t>
  </si>
  <si>
    <t>Lehátko stříbrný kov Sandos</t>
  </si>
  <si>
    <t>Deckchair metal silver Sandos</t>
  </si>
  <si>
    <t>4b80d4bf-8b52-4bde-bed3-b50528bf256f</t>
  </si>
  <si>
    <t>Stojan na noty Malatec 1307 65/90/123 cm</t>
  </si>
  <si>
    <t>Malatec sheet music stand 65-123 cm</t>
  </si>
  <si>
    <t>4b80d52c-4a22-4c37-922d-8762223a808f</t>
  </si>
  <si>
    <t>Desková hra Koncept Kids: Zvířátka Rebel</t>
  </si>
  <si>
    <t>Board game Concept Kids: Animals Rebel</t>
  </si>
  <si>
    <t>4b810314-0029-4837-a45e-77dca2e7e4e9</t>
  </si>
  <si>
    <t>Adidas short sleeve t-shirt s. 40</t>
  </si>
  <si>
    <t>4b824922-ac23-4753-94ca-b279fc4d024c</t>
  </si>
  <si>
    <t>Tužka bez gumičky Kidea HB 1 ks</t>
  </si>
  <si>
    <t>Pencil without eraser Kidea HB 1 pc.</t>
  </si>
  <si>
    <t>4b827338-de60-4ff9-8075-e60b7b48605e</t>
  </si>
  <si>
    <t>Sada nástrčných klíčů 135 díl. Scheppach TB170 Klíče očkoploché</t>
  </si>
  <si>
    <t>Socket wrench set 135 element. Scheppach TB170 Flat eye wrenches</t>
  </si>
  <si>
    <t>4b8281a1-5ece-45b3-9bff-e6b125030fc6</t>
  </si>
  <si>
    <t>Sušička potravin 800W 12 roštů ROYAL CATERING RCDA-500/45S 10011617</t>
  </si>
  <si>
    <t>Food dryer 800W 12 grates ROYAL CATERING RCDA-500/45S 10011617</t>
  </si>
  <si>
    <t>4b829de6-596c-45e0-aa2f-f94d69a5f153</t>
  </si>
  <si>
    <t>Gumové koberce Rezaw-Plast 5 ks</t>
  </si>
  <si>
    <t>Rugs Rezaw-Plast rubber 5 el.</t>
  </si>
  <si>
    <t>4b82ba4f-5790-4dad-a7b7-14beb6ca3e04</t>
  </si>
  <si>
    <t>AG TermoPasty RF800 Tavidlo ml</t>
  </si>
  <si>
    <t>AG TermoPasty RF800 flux 100 ml</t>
  </si>
  <si>
    <t>4b83394a-700f-4dcc-8fa8-67a021de8715</t>
  </si>
  <si>
    <t>Plochý úhlový štětec Hardy 5,08 cm</t>
  </si>
  <si>
    <t>Brush flat corner Hardy 5,08 cm</t>
  </si>
  <si>
    <t>4b83b960-91b9-44d9-b19d-efd1962fe1a9</t>
  </si>
  <si>
    <t>JOMA FOTBALOVÉ ŠTULPNY CLASSIC II ZELENÉ FLUO 28-33</t>
  </si>
  <si>
    <t>JOMA FOOTBALL TIGHTS CLASSIC II GREEN FLUO 28-33</t>
  </si>
  <si>
    <t>4b83e196-10ca-418d-80c2-ea104c20a3ac</t>
  </si>
  <si>
    <t>Kočárek Lionelo LO-EMMA PLUS STONE</t>
  </si>
  <si>
    <t>Cart Lionelo LO-EMMA PLUS STONE</t>
  </si>
  <si>
    <t>4b841407-fec7-4ddb-9897-ba968213d35c</t>
  </si>
  <si>
    <t>Pásek s nití pro zdobení nehtů, samolepka #11</t>
  </si>
  <si>
    <t>Ribbon thread for nail art sticker #11</t>
  </si>
  <si>
    <t>4b8447d4-d268-4b52-ab3e-4fc9a803330b</t>
  </si>
  <si>
    <t>Akumulátor BS Battery 6N4B-2A-3 6V 4Ah s podporou</t>
  </si>
  <si>
    <t>BS Battery 6N4B-2A-3 6V 4Ah serviceable battery</t>
  </si>
  <si>
    <t>4b845537-5cf5-40ba-a756-e3c9894111c6</t>
  </si>
  <si>
    <t>VÝTVARNÁ SADA STABILO ARTY CREATIVE SET KPL 36</t>
  </si>
  <si>
    <t>PLASTIC SET STABILO ARTY CREATIVE SET 36</t>
  </si>
  <si>
    <t>4b845d5f-0631-4a42-ae95-1434d9baeb8c</t>
  </si>
  <si>
    <t>Taška na stehna Brandit Side Kick Bag camel</t>
  </si>
  <si>
    <t>Brandit Side Kick Bag camel</t>
  </si>
  <si>
    <t>4b846c79-3c1c-465c-9a38-bf10e9d43ca8</t>
  </si>
  <si>
    <t>POTAH NA SEDADLO ŘIDIČE MASTER III OD ROKU 2010</t>
  </si>
  <si>
    <t>MASTER III DRIVER SEAT COVER FROM 2010</t>
  </si>
  <si>
    <t>4b848558-6f87-4643-86c6-82c33dc4002b</t>
  </si>
  <si>
    <t>Šampon do auta Tenzi Neutro 5 l</t>
  </si>
  <si>
    <t>Tenzi Neutro car shampoo 5 l</t>
  </si>
  <si>
    <t>4b848d36-5d37-4cd6-a557-3e619d6bc819</t>
  </si>
  <si>
    <t>Smartphone Apple iPhone 16 Pro 8 GB / 256 GB 5G zlatý</t>
  </si>
  <si>
    <t>Apple iPhone 16 Pro 8GB/256GB 5G Gold Smartphone</t>
  </si>
  <si>
    <t>4b84d4d8-536c-4aa3-87ea-c6f8c42336e2</t>
  </si>
  <si>
    <t>Vodafone Zlatá Karta 15GB + Kredit 75kč</t>
  </si>
  <si>
    <t>Vodafone Gold Card 15GB + Credit 75 CZK</t>
  </si>
  <si>
    <t>4b84e6da-bdd5-4369-b68c-229219cf891b</t>
  </si>
  <si>
    <t>Bezkartáčový rázový utahovák V20 949 Nm</t>
  </si>
  <si>
    <t>Brushless impact wrench V20 949Nm</t>
  </si>
  <si>
    <t>4b84eb11-818d-4f76-9c25-7befad4c059c</t>
  </si>
  <si>
    <t>BB krém Ziaja BB/CC krémy opálený odstín SPF 11-20 50 ml</t>
  </si>
  <si>
    <t>BB cream Ziaja BB/CC creams SPF 11-20 50 ml</t>
  </si>
  <si>
    <t>4b84f18a-0713-4633-b0c6-b588e5d6b9e5</t>
  </si>
  <si>
    <t>Gaia 059 BS béžová 2 MĚKKÁ podprsenka 85D</t>
  </si>
  <si>
    <t>Gaia 059 BS beige 2 Soft bra 85D</t>
  </si>
  <si>
    <t>4b84ff9c-8483-4fcc-877c-eba56a9c58da</t>
  </si>
  <si>
    <t>Kabel Aptel HD36A HDMI - 3x RCA (cinch) 1,5 m</t>
  </si>
  <si>
    <t>Aptel HD36A HDMI cable - 3x RCA (cinch) 1.5 m</t>
  </si>
  <si>
    <t>4b850ce5-ca5e-49b4-9ecb-af26917d48ad</t>
  </si>
  <si>
    <t>Polbut pánské kožené polské šněrovací boty 320 tmavě hnědé 46</t>
  </si>
  <si>
    <t>Polbut men's leather shoes, Polish lace-up 320, dark brown 46</t>
  </si>
  <si>
    <t>4b850ee7-2bbc-44e9-bae2-bd603e567883</t>
  </si>
  <si>
    <t>Tryskací materiál 25kg, 0,2-0,5mm 40019</t>
  </si>
  <si>
    <t>Blasting material 25kg, 0.2-0.5mm 40019</t>
  </si>
  <si>
    <t>4b851306-6230-4b5a-80dc-8a304a34eddd</t>
  </si>
  <si>
    <t>Animonda Cat Adult drůbež s těstovinami 100 g</t>
  </si>
  <si>
    <t>Animonda Cat Adult Poultry with Pasta 100g</t>
  </si>
  <si>
    <t>4b8536fe-93f0-4ef6-8c3a-7f6dc23b4d30</t>
  </si>
  <si>
    <t>Dolce &amp; Gabbana K by Dolce &amp; Gabbana toaletní voda</t>
  </si>
  <si>
    <t>Dolce and Gabbana K by Dolce and Gabbana 100ml Eau de Toilette Man EDT</t>
  </si>
  <si>
    <t>4b856c69-0b30-475b-83c1-2421b2ed2772</t>
  </si>
  <si>
    <t>Konvice tradiční ocelová Kamille 3 l černá</t>
  </si>
  <si>
    <t>Traditional steel kettle Kamille 3 l black</t>
  </si>
  <si>
    <t>4b85807e-008b-4cf1-830c-124429492ab8</t>
  </si>
  <si>
    <t>Pracovní obuv. Ochranné boty SOLID S1 SRC Velikost 45</t>
  </si>
  <si>
    <t>Work shoes. Safety shoes SOLID S1 SRC Size 45</t>
  </si>
  <si>
    <t>4b85970f-6c21-4c70-a7c6-9385df93f8fb</t>
  </si>
  <si>
    <t>Cukrářský Sáček s tylkami pro zdobení dezertů 1</t>
  </si>
  <si>
    <t>Confectionery bag with butters for decorating desserts 1</t>
  </si>
  <si>
    <t>4b85b1b4-5662-412f-8ac3-3156373f0cb1</t>
  </si>
  <si>
    <t>CAM Nebesa Cullami</t>
  </si>
  <si>
    <t>CAM Heaven Cullami</t>
  </si>
  <si>
    <t>4b85cf03-1d91-4439-937a-f48f13b8b1c2</t>
  </si>
  <si>
    <t>Smartphone Samsung Galaxy A25 8 GB / 256 GB 5G černý</t>
  </si>
  <si>
    <t>Samsung Galaxy A25 8 GB / 256 GB 5G smartphone black</t>
  </si>
  <si>
    <t>4b85f176-81ba-4746-baa7-7cba39a3a6c4</t>
  </si>
  <si>
    <t>Fixy Faber-Castell 20 ks</t>
  </si>
  <si>
    <t>Markers Faber-Castell 20 units</t>
  </si>
  <si>
    <t>4b863b03-14f2-4502-a820-fe6c5b126dd9</t>
  </si>
  <si>
    <t>Blistrová žárovka Osram 7507 PY21 21 W 2 ks</t>
  </si>
  <si>
    <t>Blister bulb Osram 7507 PY21 21 W 2 pcs.</t>
  </si>
  <si>
    <t>4b864766-2ee3-49b1-ba23-1c0d6547bb91</t>
  </si>
  <si>
    <t>Plochý klíč Kreator</t>
  </si>
  <si>
    <t>Wrench flat Kreator</t>
  </si>
  <si>
    <t>4b868236-91a2-4775-8735-3acdf807e9ca</t>
  </si>
  <si>
    <t>Džbán Simax Svatava 1,7 l</t>
  </si>
  <si>
    <t>Jug Simax Svatava 1,7 l</t>
  </si>
  <si>
    <t>4b868473-7bdb-4eb7-930c-33de380545d0</t>
  </si>
  <si>
    <t>Mercedes-Benz Sl 500 2012 1:34 Welly 43622C</t>
  </si>
  <si>
    <t>4b868ea8-2aee-4306-b660-a81b3a75b4c2</t>
  </si>
  <si>
    <t>3M 1900 Univerzální opravná páska černá 50 mm x 50 m</t>
  </si>
  <si>
    <t>3M 1900 Universal repair tape black 50mmx50m</t>
  </si>
  <si>
    <t>4b8699e1-80f4-4598-9417-28b0939e1d35</t>
  </si>
  <si>
    <t>Lola Cosmetics XAPADINHA Maska na narovnání vlasů 450</t>
  </si>
  <si>
    <t>Lola Cosmetics XAPADINHA Hair straightening mask 450</t>
  </si>
  <si>
    <t>4b869bc6-e977-4d00-9319-cb7e7dffead6</t>
  </si>
  <si>
    <t>OPAKOVAČ DÁLKOVÉHO OVLÁDÁNÍ 433,92 MHZ 4 FUNKČNÍ TLAČÍTKA</t>
  </si>
  <si>
    <t>REMOTE CONTROL 433.92 MHZ 4 PRX FUNCTION BUTTONS</t>
  </si>
  <si>
    <t>4b86af8d-f709-480f-9bda-8cad75006411</t>
  </si>
  <si>
    <t>Sedlo Ergon SMC MEN S/M</t>
  </si>
  <si>
    <t>Saddle Ergon SMC MEN S/M</t>
  </si>
  <si>
    <t>4b86bedb-ae84-4066-be53-740be96985d6</t>
  </si>
  <si>
    <t>Big Star pánské tenisky DD174273 černé velikost 41</t>
  </si>
  <si>
    <t>Big Star men's sneakers DD174273 black size 41</t>
  </si>
  <si>
    <t>4b86ffbb-887a-4c3d-a03d-13e30bfdafe5</t>
  </si>
  <si>
    <t>Alkalická baterie Energizer 9V (6F22) 1 ks</t>
  </si>
  <si>
    <t>Battery alkaline battery Energizer 9V (6F22) 1 pcs</t>
  </si>
  <si>
    <t>4b872d83-d26c-4451-8a17-632764a79058</t>
  </si>
  <si>
    <t>4b873293-5f9d-49d7-9321-214a473c5ab2</t>
  </si>
  <si>
    <t>RŮŽOVÝ ZAHRADNÍ SLUNEČNÍK NA PLÁŽ, SKLÁDACÍ, VELKÝ OBAL S LOMENOU ZÁKLADNOU</t>
  </si>
  <si>
    <t>PINK BEACH GARDEN UMBRELLA FOLDING LARGE COVER WITH BROKEN BASE</t>
  </si>
  <si>
    <t>4b875c32-20a5-418b-941f-9ef91a6d4f88</t>
  </si>
  <si>
    <t>Pískové omalovánky – Bagr, Traktor 0946</t>
  </si>
  <si>
    <t>Sand Coloring Pages - Excavator, Tractor 0946</t>
  </si>
  <si>
    <t>4b8783f5-9809-4b0a-a943-c383a15142d5</t>
  </si>
  <si>
    <t>Pouzdro s klopou Fixed pro Xiaomi Redmi Note 12S, černé</t>
  </si>
  <si>
    <t>Flip case Fixed for Xiaomi Redmi Note 12S black</t>
  </si>
  <si>
    <t>4b8786a5-f938-4dc0-a929-a9ca0a65e224</t>
  </si>
  <si>
    <t>Sušené hovězí maso Jack Links 25 g</t>
  </si>
  <si>
    <t>Dried Wild Willy Beef Jack Links 25 g</t>
  </si>
  <si>
    <t>4b8802d8-64b4-428c-8de0-1ab7075c38eb</t>
  </si>
  <si>
    <t>Zvířátka na safari Vojtěch Kubašta</t>
  </si>
  <si>
    <t>4b884bc4-d274-470b-9e0d-f1731d448c64</t>
  </si>
  <si>
    <t>Viki podprsenka měkká černá velikost 85F</t>
  </si>
  <si>
    <t>Viki soft bra black size 85F</t>
  </si>
  <si>
    <t>4b884f89-9036-49e6-94ee-04fa16bde8b0</t>
  </si>
  <si>
    <t>Jablečné výlisky 10kg</t>
  </si>
  <si>
    <t>Apple pomace 10kg</t>
  </si>
  <si>
    <t>4b8854a1-0fad-41e0-8425-e1a8e4dffa79</t>
  </si>
  <si>
    <t>Trixie pamlsek Rotolinis dršťky 120g 12 Ks 3155</t>
  </si>
  <si>
    <t>Trixie delicacy Rotolinis tripe 120g 12pcs 3155</t>
  </si>
  <si>
    <t>4b886633-2c3e-4414-89c8-da128f27ba05</t>
  </si>
  <si>
    <t>AVENE CLEANANCE COMEDOMED+ INTENZIVNÍ KRÉM-GEL PROTI NEDOKONALOSTEM</t>
  </si>
  <si>
    <t>AVENE CLEANANCE COMEDOMED+ INTENSIVE CREAM-GEL AGAINST IMPERFECTIONS</t>
  </si>
  <si>
    <t>4b888abf-0e7a-4ccf-9414-af4c362b0165</t>
  </si>
  <si>
    <t>VÝSUVNÁ NÁSTĚNNÁ ŠŇŮRA NA PRÁDLO, VĚŠÁK NA OBLEČENÍ, OCELOVÁ ŠŇŮRA 5,1 M</t>
  </si>
  <si>
    <t>RETRACTABLE WALL-MOUNTED CLOTHESLINE CLOTHES HANGER STEEL CORD 5,1M</t>
  </si>
  <si>
    <t>4b8895b5-7d99-4128-8a68-6d9cfaf1a114</t>
  </si>
  <si>
    <t>NEJTLUSTŠÍ Tričko s tričkem Malfini 137 mil XXL</t>
  </si>
  <si>
    <t>THICKEST T-shirt Malfini 137 miles XXL</t>
  </si>
  <si>
    <t>4b889899-bd1f-4c36-80dd-ad7ab60d2bf7</t>
  </si>
  <si>
    <t>Gelové podpatky Sulpo 36-39</t>
  </si>
  <si>
    <t>Gel heel pads Sulpo 36-39</t>
  </si>
  <si>
    <t>4b88c1e8-674c-4751-8a69-eb744d93d8e0</t>
  </si>
  <si>
    <t>Černá příze Alison&amp;Mae 238 m</t>
  </si>
  <si>
    <t>Black Alison&amp;Mae yarn 238m</t>
  </si>
  <si>
    <t>4b88cf3a-7501-4df2-a742-cebba88d5b62</t>
  </si>
  <si>
    <t>Teddies Panenka víla Pivoňka</t>
  </si>
  <si>
    <t>Teddies Fairy Doll Peony</t>
  </si>
  <si>
    <t>4b88d81d-9ae7-443d-8c0b-2eebaa3f34a6</t>
  </si>
  <si>
    <t>Gliss Supreme Length Expresní kondicionér pro dlouhé vlasy 200 ml</t>
  </si>
  <si>
    <t>Gliss Supreme Length Express conditioner for long hair 200 ml</t>
  </si>
  <si>
    <t>4b88e6cb-51b8-43b3-8dc7-4f839a06eaac</t>
  </si>
  <si>
    <t>Spací pytel pro miminko Herding 45 cm x 90 cm</t>
  </si>
  <si>
    <t>Herding baby sleeping bag 45 cm x 90 cm</t>
  </si>
  <si>
    <t>4b89466d-1d20-4bcb-b39e-08605330f337</t>
  </si>
  <si>
    <t>DÁMSKÉ NAZOUVÁKY BIG STAR FUKSJA NN274A668 39</t>
  </si>
  <si>
    <t>WOMEN'S FLIP FLOPS BIG STAR FUCHSIA NN274A668 39</t>
  </si>
  <si>
    <t>4b899882-dcd3-43c2-9e3f-2c89e6cea680</t>
  </si>
  <si>
    <t>SNM šněrovací páska bílá o délce 120 cm</t>
  </si>
  <si>
    <t>SNM white laces with a length of 120 cm</t>
  </si>
  <si>
    <t>4b89a068-4c7a-4791-b8c2-df8d3c643001</t>
  </si>
  <si>
    <t>Otočné křeslo Szchara šedé</t>
  </si>
  <si>
    <t>Swivel chair Szchara grey</t>
  </si>
  <si>
    <t>4b89c718-762f-4519-830e-dea4557ef9f7</t>
  </si>
  <si>
    <t>Originální LCD displej displeje Lenovo Tab M8 TB-8505X TB-8505F TB-8505</t>
  </si>
  <si>
    <t>Original LCD screen for Lenovo Tab M8 TB-8505X TB-8505F TB-8505</t>
  </si>
  <si>
    <t>4b8a05bf-9c38-4fce-8432-0f660faa2ea7</t>
  </si>
  <si>
    <t>Řemínek do vyrovnávací nádoby IBO KAT01038 270 mm</t>
  </si>
  <si>
    <t>Band for expansion vessel tank IBO KAT01038 270 mm</t>
  </si>
  <si>
    <t>4b8a1f22-dc0b-4ef3-94f6-339ea9bede23</t>
  </si>
  <si>
    <t>PVC NÁTRUBEK TRUBKY CELLFAST BRYZA 90 mm, černá, RAL 9005</t>
  </si>
  <si>
    <t>CELLFAST BRYZA PVC DRAIN PIPE MUFF FITTING 90MM BLACK RAL 9005</t>
  </si>
  <si>
    <t>4b8a6917-37e5-4f9f-af4f-4e388a997614</t>
  </si>
  <si>
    <t>Utěrka z mikrovlákna (mikrofáze) Master v balení 1 ks ks</t>
  </si>
  <si>
    <t>Microfiber cloth (microfibre) Master in a package of 1 green</t>
  </si>
  <si>
    <t>4b8a7ede-bf32-4864-85ca-9b55cf24d4ba</t>
  </si>
  <si>
    <t>Deodorant v tyčince Lumene</t>
  </si>
  <si>
    <t>Lumene stick deodorant</t>
  </si>
  <si>
    <t>4b8aaa68-92fc-427c-af5e-c4fa18fb7102</t>
  </si>
  <si>
    <t>Lash Brow Blonde 7 g pomáda na obočí</t>
  </si>
  <si>
    <t>Lash Brow Blonde 7 g eyebrow pomade</t>
  </si>
  <si>
    <t>4b8b147b-38a8-4f89-964e-a80f18a960bc</t>
  </si>
  <si>
    <t>Guess Seductive Red 250 ml tělový sprej</t>
  </si>
  <si>
    <t>Guess Seductive Red 250 ml body mist</t>
  </si>
  <si>
    <t>4b8b22a6-5729-4761-bc96-999a4b7b45fb</t>
  </si>
  <si>
    <t>Nesmeky Snowline řetězy s běžeckými nástavci L 40-44</t>
  </si>
  <si>
    <t>Snowline crampons, chains, running pads L 40-44</t>
  </si>
  <si>
    <t>4b8bd064-4f58-4967-9272-71e0d570295d</t>
  </si>
  <si>
    <t>Pánské tenisky Skechers Glide-Step Pro vel.44 pohodlné Slip-Ins</t>
  </si>
  <si>
    <t>Men's shoes sneakers Skechers Glide-Step Pro r.44 comfortable Slip-Ins</t>
  </si>
  <si>
    <t>4b8be977-3774-4f70-9d4a-509100df2cfd</t>
  </si>
  <si>
    <t>RYCHLÁ SÍŤOVÁ NABÍJEČKA LDNIO 5000 mA 5 V 70 W A4808Q USB USB-C QC PD</t>
  </si>
  <si>
    <t>FAST CHARGER LDNIO 5000 mA 5V 70W A4808Q USB USB-C QC PD</t>
  </si>
  <si>
    <t>4b8c34db-f723-4fc8-93b9-60fe34b2c9c2</t>
  </si>
  <si>
    <t>Čalouněný Panel na zeď PLOT WELUR MAGIC VELVET Šedý 30x60</t>
  </si>
  <si>
    <t>Upholstered Wall Panel FENCE MAGIC VELVET Gray 30x60</t>
  </si>
  <si>
    <t>4b8c6329-a111-418b-9786-ff4380068987</t>
  </si>
  <si>
    <t>Elomi měkká podprsenka růžová velikost 90J</t>
  </si>
  <si>
    <t>Elomi soft pink bra size 90J</t>
  </si>
  <si>
    <t>4b8c656b-2854-49d5-bd3b-1a468e5a201d</t>
  </si>
  <si>
    <t>Nůž Pružinový, výsuvný z přední strany OTF automat F55</t>
  </si>
  <si>
    <t>Spring knife extendable from the front OTF automatic F55</t>
  </si>
  <si>
    <t>4b8c7c82-adfd-4e88-be65-a658f5d6e362</t>
  </si>
  <si>
    <t>Zátka na trubky kruhová 50mm, černá / balení 10ks.</t>
  </si>
  <si>
    <t>Zátka for trubky kruhová 50mm, černá / balení 10 pcs.</t>
  </si>
  <si>
    <t>4b8c9a11-4504-4118-8406-709f948e8500</t>
  </si>
  <si>
    <t>POLODUPAČKY 92 kraťasy BEZTLAKOVÉ kraťasy s motivem RŮŽIČEK</t>
  </si>
  <si>
    <t>HALF SLEEPERS 92 shorts PRESSURE-FREE children's pattern in ROSES</t>
  </si>
  <si>
    <t>4b8ca320-3f8d-4be5-8115-96174c4a2d9f</t>
  </si>
  <si>
    <t>Nike ponožky ponožky černé vysoké SX4508-001 vel. 41-44</t>
  </si>
  <si>
    <t>Nike socks black high SX4508-001 r. 41-44</t>
  </si>
  <si>
    <t>4b8cab62-b897-4a8b-b202-529df2031045</t>
  </si>
  <si>
    <t>Morella noční košile modrá velikost XXL</t>
  </si>
  <si>
    <t>Morella nightgown blue size XXL</t>
  </si>
  <si>
    <t>4b8cb3c9-111f-439b-8b1b-c082bf08edf4</t>
  </si>
  <si>
    <t>Kancelářský Plus modrý</t>
  </si>
  <si>
    <t>Office Plus blue</t>
  </si>
  <si>
    <t>4b8cd00d-9d6e-4a1a-b2e4-9731da12f6ab</t>
  </si>
  <si>
    <t>MAXI-COSI RODIFIX M I-SIZE - ZÁKLADNÍ ČERNÉ 15-36KG</t>
  </si>
  <si>
    <t>MAXI-COSI RODIFIX M I-SIZE SEAT - BASIC BLACK 15-36KG</t>
  </si>
  <si>
    <t>4b8cd139-7b2d-4d9f-a2cb-38520b64fa45</t>
  </si>
  <si>
    <t>5 x PÁNSKÉ KOTNÍKOVÉ PONOŽKY BAREVNÉ PONOŽKY BAVLNA 44-46</t>
  </si>
  <si>
    <t>5 x MEN'S FEET COLORFUL SOCKS COTTON 44-46</t>
  </si>
  <si>
    <t>4b8d38e7-ad11-4444-9401-a5cab31d896a</t>
  </si>
  <si>
    <t>Kožený opasek SEPHER Automat, hnědá, kalhoty</t>
  </si>
  <si>
    <t>4b8d4222-3d59-4155-954b-666b0fe0978a</t>
  </si>
  <si>
    <t>Polypropylenové lano Enpro 8 x 25 m</t>
  </si>
  <si>
    <t>Enpro polypropylene rope 8 x 25 m</t>
  </si>
  <si>
    <t>4b8d4c49-84d5-4c28-ba3e-05e6a54ace1f</t>
  </si>
  <si>
    <t>Lepidlo na zlacení Dekor Glue Tacky - Pentart - 100 ml</t>
  </si>
  <si>
    <t>Decor Glue Tacky - Pentart - 100 ml</t>
  </si>
  <si>
    <t>4b8d8f97-4caa-4ae9-9c54-1d1840c65f3e</t>
  </si>
  <si>
    <t>Zimní pneumatika Triangle Snowlion TR777 165/70R14 81 T, přilnavost na sněhu (3PMSF)</t>
  </si>
  <si>
    <t>Winter tyre Triangle Snowlion TR777 165/70R14 81 T grip on snow (3PMSF)</t>
  </si>
  <si>
    <t>4b8da84f-7431-4e32-97dd-bb01db40cc10</t>
  </si>
  <si>
    <t>MÍČKY SENZORICKÉ MÍČKY BEZ DÍREK PASTELOVÉ TULLO 5KS</t>
  </si>
  <si>
    <t>SENSORY BALLS WITHOUT HOLES, PASTEL TULLO 5 PCS</t>
  </si>
  <si>
    <t>4b8db4f0-3f60-4708-8232-3073fa44319a</t>
  </si>
  <si>
    <t>Sada dinosaurů DINOZAURY malovaná 6 Ks ZA2051</t>
  </si>
  <si>
    <t>A set of dinosaurs DINOSAURS painted 6pcs ZA2051</t>
  </si>
  <si>
    <t>4b8dbfd1-b15b-4377-b106-7b02c05d1b50</t>
  </si>
  <si>
    <t>Matrace 140x200 | 16 cm | H2/H3 | Matrace se studenou pěnou |</t>
  </si>
  <si>
    <t>Foam mattress 140x200 |16 cm| H2/H3 | Cold Foam Mattress |</t>
  </si>
  <si>
    <t>4b8dd588-cd3b-48c8-aeec-e02735f53f57</t>
  </si>
  <si>
    <t>Výtvarná sada ProNice 24 ks</t>
  </si>
  <si>
    <t>Plastic set ProNice 24 pcs.</t>
  </si>
  <si>
    <t>4b8de272-ca38-4323-802c-8ce6ff36488d</t>
  </si>
  <si>
    <t>Tričko tričko Nike Dry Park First Layer jsy ls</t>
  </si>
  <si>
    <t>Xl Men's T-shirt Nike Dry Park First Layer jsy ls</t>
  </si>
  <si>
    <t>4b8e344c-ceb0-41e7-a459-ffe0176acb25</t>
  </si>
  <si>
    <t>Sůl do koupele Kneipp Good Night 500 g</t>
  </si>
  <si>
    <t>Kneipp Good Night bath salt 500 g</t>
  </si>
  <si>
    <t>4b8e4445-8b9c-453f-898a-be8a1fd7d95c</t>
  </si>
  <si>
    <t>Aura Via Ponožky Celoroční vícebarevné velikost 43-46</t>
  </si>
  <si>
    <t>Aura Via Socks Year-round multicolor size 43-46</t>
  </si>
  <si>
    <t>4b8e7b7c-127e-4799-bad5-7e6616f7d764</t>
  </si>
  <si>
    <t>Čaj černý listový Basilur Four Seasons Winter Tea 100 g</t>
  </si>
  <si>
    <t>Black Leaf Tea Basilur Four Seasons Winter Tea 100 g</t>
  </si>
  <si>
    <t>4b8ed474-b0ee-4950-8f1a-2b020592405e</t>
  </si>
  <si>
    <t>Sójová omáčka Yamasa 500 ml</t>
  </si>
  <si>
    <t>Yamasa soy sauce 500ml</t>
  </si>
  <si>
    <t>4b8ee37a-b1a0-4a66-94ca-0b3003507269</t>
  </si>
  <si>
    <t>Casio pánské hodinky MTP-VD03D-1A</t>
  </si>
  <si>
    <t>Casio men's watch MTP-VD03D-1A</t>
  </si>
  <si>
    <t>4b8f0ace-e6f3-4f9d-a444-09fb13268721</t>
  </si>
  <si>
    <t>4b8f458c-8b11-4995-b924-4fb7c6690e92</t>
  </si>
  <si>
    <t>Tablet Samsung Galaxy Tab A9+ (X210) 11" 4 GB / 64 GB šedý</t>
  </si>
  <si>
    <t>Samsung Galaxy Tab A9+ (X210) tablet 11" 4 GB / 64 GB gray</t>
  </si>
  <si>
    <t>4b8f5d79-650f-4643-8601-3ce888d0c21a</t>
  </si>
  <si>
    <t>Woom Kids Extra Soft Toothbrush velmi jemný</t>
  </si>
  <si>
    <t>Woom Kids Extra Soft Toothbrush very gentle s</t>
  </si>
  <si>
    <t>4b8f66fc-9247-4e8d-82bc-658a9726fc24</t>
  </si>
  <si>
    <t>Deštník automatický černý EB701</t>
  </si>
  <si>
    <t>Umbrella umbrella automatic black EB701</t>
  </si>
  <si>
    <t>4b8fb86a-0919-45f7-8e83-e1902d3864f7</t>
  </si>
  <si>
    <t>Puzzle Triumf hudby Eurographisc 1000 ks</t>
  </si>
  <si>
    <t>Puzzle The Triumph of Music Eurographisc 1000 pcs</t>
  </si>
  <si>
    <t>4b8fc470-6baa-4cbd-9a8b-f837d1688137</t>
  </si>
  <si>
    <t>Parafínová čajová svíčka Vanilla Bolsius 18 ks</t>
  </si>
  <si>
    <t>Paraffin tealight candle Vanilla Bolsius 18 pcs.</t>
  </si>
  <si>
    <t>4b901bd2-fab9-4a74-8fd0-8109418e6ed8</t>
  </si>
  <si>
    <t>DUŠE PRO SKLADOVACÍ KOLO 3.00-4 260x85 mm</t>
  </si>
  <si>
    <t>TUBE FOR STORAGE TRUCK WHEEL 3.00-4 260x85mm</t>
  </si>
  <si>
    <t>4b9020fa-e9dd-47b6-8e3e-9e3c105a1563</t>
  </si>
  <si>
    <t>MEXEN KIOTO SPRCHOVÁ STĚNA 100x200 sklo 8 mm</t>
  </si>
  <si>
    <t>MEXEN KYOTO SHOWER WALL 100x200 glass 8 mm</t>
  </si>
  <si>
    <t>4b903f9f-83e9-4381-8589-95e5ebabac41</t>
  </si>
  <si>
    <t>Sada do vany s hrníčkem</t>
  </si>
  <si>
    <t>SIMBA ABC Bath set</t>
  </si>
  <si>
    <t>4b9059e1-2c73-4c44-86d9-24b96a22d6ca</t>
  </si>
  <si>
    <t>Tričko Helikon-Tex s krátkým rukávem, velikost vel.</t>
  </si>
  <si>
    <t>T-shirt Helikon-Tex short sleeve r. XXL</t>
  </si>
  <si>
    <t>4b906916-6a76-496f-8fa6-130ffcd39c3f</t>
  </si>
  <si>
    <t>Elastická spárovací hmota Ceresit šedá GRAPHITE 5 kg</t>
  </si>
  <si>
    <t>Elastic grout Ceresit grey GRAPHITE 5 kg</t>
  </si>
  <si>
    <t>4b9079d3-9f87-41c8-9b3d-43bb68778465</t>
  </si>
  <si>
    <t>ELEKTRICKÁ VODNÍ PISTOLE AUTOMATICKÁ VODNÍ PUŠKA ZBRAŇ NA AKUMULÁTOR</t>
  </si>
  <si>
    <t>WATER GUN ELECTRIC AUTOMATIC RIFLE WATER GUN FOR BATTERY</t>
  </si>
  <si>
    <t>4b908832-0d34-4dd6-9c20-17f9f67de98d</t>
  </si>
  <si>
    <t>GABBY telefon se sluchátkem 1500058 05849/6</t>
  </si>
  <si>
    <t>GABBY phone with handset 1500058 05849 /6</t>
  </si>
  <si>
    <t>4b909585-6210-4346-8fd4-09404f4beb72</t>
  </si>
  <si>
    <t>Nobledog polštář pro psa černý 130 cm x 105 cm</t>
  </si>
  <si>
    <t>Nobledog dog pillow black 130 cm x 105 cm</t>
  </si>
  <si>
    <t>4b90a4e7-6c39-45f5-b191-b63eb25834d4</t>
  </si>
  <si>
    <t>Nike pánská péřová bunda s kapucí FD7702 010 velikost S</t>
  </si>
  <si>
    <t>Nike men's down jacket with hood FD7702 010 size S</t>
  </si>
  <si>
    <t>4b90f47b-cf02-4b2e-8a79-f7751cf91b22</t>
  </si>
  <si>
    <t>Geko Upínač pístních kroužků 75 mm G02620</t>
  </si>
  <si>
    <t>Geko Piston ring crimper 75mm G02620</t>
  </si>
  <si>
    <t>4b910d31-73f6-42d7-a070-a53e4d3e0375</t>
  </si>
  <si>
    <t>Startérový startér pro motorovou pilu NAC</t>
  </si>
  <si>
    <t>Puller starter for a NAC petrol saw</t>
  </si>
  <si>
    <t>4b91210e-9e7b-472a-9897-b56cfdeea2ee</t>
  </si>
  <si>
    <t>TYC 20-11430-15-2 Světlomet</t>
  </si>
  <si>
    <t>TYC 20-11430-15-2 Headlight</t>
  </si>
  <si>
    <t>4b91542b-775f-44b9-a7c5-c80b20b19b83</t>
  </si>
  <si>
    <t>Mattel Barbie a dotek kouzla kamarádka Rocki se zvířátkem a doplňky HLC34</t>
  </si>
  <si>
    <t>Barbie Magic Glif Rocky Movie Doll JCW50</t>
  </si>
  <si>
    <t>4b91674b-8674-4f88-bc6f-27040fb322ef</t>
  </si>
  <si>
    <t>SET KRABIČEK NA POTRAVINY KRABIČKY NA JÍDLO LunchBox 5ks</t>
  </si>
  <si>
    <t>SET OF CONTAINERS FOOD BOXES FOOD CONTAINERS LunchBox 5pcs</t>
  </si>
  <si>
    <t>4b918f59-e83f-4dfd-8785-de16467158bd</t>
  </si>
  <si>
    <t>Ziaja Ananasový Trénink pokožky 160 ml lehká tělová pěna</t>
  </si>
  <si>
    <t>Ziaja Pineapple Skin Training 160 ml light body mousse</t>
  </si>
  <si>
    <t>4b91ad64-3e0c-498e-b9d6-cd1fb9d93e01</t>
  </si>
  <si>
    <t>LEGO Animal Crossing 77053 Pozorování hvězd s Celeste</t>
  </si>
  <si>
    <t>LEGO OBSERVATION OF CELESTE 77053 STARS</t>
  </si>
  <si>
    <t>4b91b938-33f8-4558-9867-d335eb28eb10</t>
  </si>
  <si>
    <t>Lama dětské boxerky bavlna velikost 122</t>
  </si>
  <si>
    <t>Lama children's boxer briefs cotton size 122</t>
  </si>
  <si>
    <t>4b91e06f-e14f-4ff5-af87-524c87dce1b4</t>
  </si>
  <si>
    <t>BEZBATERIOVÝ BEZDRÁTOVÝ SPÍNAČ SVĚTLA</t>
  </si>
  <si>
    <t>BATTERY-FREE WIRELESS LIGHT SWITCH</t>
  </si>
  <si>
    <t>4b91e730-ed95-4c3d-a0dd-13d48098ae59</t>
  </si>
  <si>
    <t>Dámské bermudy 574 SLIM ALL DAY Julimex XL černé</t>
  </si>
  <si>
    <t>Bermuda Women's 574 SLIM ALL DAY Julimex XL black</t>
  </si>
  <si>
    <t>4b921088-a31b-4271-b325-1b53d9094702</t>
  </si>
  <si>
    <t>Lee Daren Zip Fly pánské džíny jednoduché velikost 42/32</t>
  </si>
  <si>
    <t>Lee Daren Zip Fly Men's Straight Jeans Size 42/32</t>
  </si>
  <si>
    <t>4b922ddd-248b-43f3-a532-435b8f990af3</t>
  </si>
  <si>
    <t>Syntetické vlasy s blond copánky Soulima 23556</t>
  </si>
  <si>
    <t>Synthetic hair braids blonde Soulima 23556</t>
  </si>
  <si>
    <t>4b9247a2-63ee-47d9-9e36-112e5aeb2ddb</t>
  </si>
  <si>
    <t>LEGO Minifigurka jw105 Dr. Alan Grant - Střední modrá košile s kapsami</t>
  </si>
  <si>
    <t>LEGO Minifigure jw105 Dr. Alan Grant - Medium Blue Shirt with Pockets with</t>
  </si>
  <si>
    <t>4b926cb3-b56b-49b1-88b7-87d7d2a08459</t>
  </si>
  <si>
    <t>ZÁTKA CHLADIČE BMW E81/87/F20/21/E90</t>
  </si>
  <si>
    <t>RADIATOR CAP BMW E81/87/F20/21/E90</t>
  </si>
  <si>
    <t>4b927bee-4105-4e94-9a46-c7cbc7149789</t>
  </si>
  <si>
    <t>Hrnek keramika 320 ml One Piece</t>
  </si>
  <si>
    <t>Mug Ceramics 320 ml One Piece</t>
  </si>
  <si>
    <t>4b928ea5-de51-47b2-bc41-8b520ecc95fb</t>
  </si>
  <si>
    <t>Čistič oken Verk Group 15,5 cm</t>
  </si>
  <si>
    <t>Verk Group window cleaner 15.5 cm</t>
  </si>
  <si>
    <t>4b929e21-31b0-4f07-8641-e460ffdac298</t>
  </si>
  <si>
    <t>Vlna Himalaya Dolphin Baby fialová 80358 100 g</t>
  </si>
  <si>
    <t>Himalaya Dolphin Baby violet 80358 100 g</t>
  </si>
  <si>
    <t>4b92cd05-568f-4a95-bee8-280c8829d734</t>
  </si>
  <si>
    <t>Lukostřelecké lepidlo pro letky nástavců hrotů šípů luk</t>
  </si>
  <si>
    <t>Archery glue for ailerons of arrowhead sockets bow</t>
  </si>
  <si>
    <t>4b92fd82-295a-4888-9c3f-2710875b7531</t>
  </si>
  <si>
    <t>Zvlhčovač vzduchu Esperanza Cool Spring</t>
  </si>
  <si>
    <t>Esperanza Cool Spring humidifier</t>
  </si>
  <si>
    <t>4b930d80-d0bf-4c83-b7cb-84c5f179e08f</t>
  </si>
  <si>
    <t>Trekové sportovní boty 154-115-5, velikost velikost 42</t>
  </si>
  <si>
    <t>Trekking shoes 154-115-5 shoes size EU 42</t>
  </si>
  <si>
    <t>4b9332b5-d8fb-4fcd-b2f8-cca4fb6dbdb5</t>
  </si>
  <si>
    <t>American Club pánské sněhule SN37/24 velikost 49</t>
  </si>
  <si>
    <t>American Club men's snow boots SN37/24 size 49</t>
  </si>
  <si>
    <t>4b933b6e-5a9d-44ec-8177-a5ecf55b77a6</t>
  </si>
  <si>
    <t>Gorsenia měkká vícebarevná podprsenka velikost 85I</t>
  </si>
  <si>
    <t>Gorsenia soft multicolor bra size 85I</t>
  </si>
  <si>
    <t>4b937907-cbec-4368-bd85-4f5fa063b6fa</t>
  </si>
  <si>
    <t>Vinylové činky Enero 1 x 2 kg 1 ks</t>
  </si>
  <si>
    <t>Vinyl dumbbells Enero 1x 2 kg 1 pc.</t>
  </si>
  <si>
    <t>4b93815f-de93-4925-96a0-a886e7e035d4</t>
  </si>
  <si>
    <t>TRUHLÁŘSKÝ PRUŽINOVÝ KLIP MODELÁŘSKÝ SPONA 150 MM</t>
  </si>
  <si>
    <t>COMPRESSION CARPENTRY SPRING-LOADED MODELING CLIP BUCKLE 150 MM</t>
  </si>
  <si>
    <t>4b938f85-6f7f-442a-b499-e974d67aa7e0</t>
  </si>
  <si>
    <t>Brýle Oakley Sutro Lite</t>
  </si>
  <si>
    <t>Oakley Sutro Lite</t>
  </si>
  <si>
    <t>4b939320-8cdc-49e0-8a49-4ed5b943123e</t>
  </si>
  <si>
    <t>4b93a72f-dd82-46ad-b759-d1fcc22ec31d</t>
  </si>
  <si>
    <t>PŘEDNÍ LEVÝ TLUMIČ SACHS 314 886 314886</t>
  </si>
  <si>
    <t>SHOCK ABSORBER FRONT LEFT SACHS 314 886 314886</t>
  </si>
  <si>
    <t>4b93b751-04a9-417c-9f9a-d45da4131743</t>
  </si>
  <si>
    <t>3x TVRZENÉ SKLO pro Samsung M52 / M52 5G</t>
  </si>
  <si>
    <t>3x TEMPERED GLASS FAST for Samsung M52 / M52 5G</t>
  </si>
  <si>
    <t>4b93ba24-bee1-4af9-a966-48d66994dd11</t>
  </si>
  <si>
    <t>Zadní Kryt Spigen pro Apple iPhone 14 Pro Max bezbarvý</t>
  </si>
  <si>
    <t>Spigen back for Apple iPhone 14 Pro Max colorless</t>
  </si>
  <si>
    <t>4b93e462-381d-441b-9a6f-7047eb142716</t>
  </si>
  <si>
    <t>YOCLUB punčocháče šedé bavlna velikost 98</t>
  </si>
  <si>
    <t>YOCLUB children's tights grey cotton size 98</t>
  </si>
  <si>
    <t>4b93f496-9dac-49d6-81f0-b5ce137da444</t>
  </si>
  <si>
    <t>Alkalická baterie Varta AA (R6) 10 ks</t>
  </si>
  <si>
    <t>Battery alkaline battery Varta AA (R6) 10 pcs</t>
  </si>
  <si>
    <t>4b9400e4-eff2-4535-9480-19a63a77d056</t>
  </si>
  <si>
    <t>Sprchový set na omítku INEA</t>
  </si>
  <si>
    <t>Shower set Surface INEA</t>
  </si>
  <si>
    <t>4b940def-5125-4fdb-96f1-e3b054855c65</t>
  </si>
  <si>
    <t>Mateří mřížka bambusová 508 x 410 mm</t>
  </si>
  <si>
    <t>Bamboo grid 508 x 410 mm</t>
  </si>
  <si>
    <t>4b941727-6d43-4056-968b-4a5ebf08ebe7</t>
  </si>
  <si>
    <t>HP Čechtín papuče Pásek vícebarevný velikost 35</t>
  </si>
  <si>
    <t>HP Čechtín children's slippers Multicolor strap size 35</t>
  </si>
  <si>
    <t>4b9425f4-5948-4d63-a203-3a62ae2737b6</t>
  </si>
  <si>
    <t>Rohy XLC BE-08 125</t>
  </si>
  <si>
    <t>Horns XLC BE-08 125</t>
  </si>
  <si>
    <t>4b9429e0-59fa-469b-ae1a-ad1dacbf9b5a</t>
  </si>
  <si>
    <t>Gorsenia podprsenka měkká béžová velikost 100D</t>
  </si>
  <si>
    <t>Gorsenia soft beige bra size 100D</t>
  </si>
  <si>
    <t>4b943b55-503f-4dca-844c-a0d56438774b</t>
  </si>
  <si>
    <t>Bulk jahodový prášek USN 2000 g</t>
  </si>
  <si>
    <t>Bulk powder Strawberry USN 2000 g</t>
  </si>
  <si>
    <t>4b943e4f-8efe-4d0d-bfcc-d47d45b310f1</t>
  </si>
  <si>
    <t>Dýha napodobující dřevo DecoMeister 67,5 x 240 cm</t>
  </si>
  <si>
    <t>Veneer imitating Tree DecoMeister 67,5 x 240cm</t>
  </si>
  <si>
    <t>4b94abc6-f6b1-405f-98f3-93ed97d3a79f</t>
  </si>
  <si>
    <t>PÁPIRNY BRNO Školní sešity PREMIUM 60 listů - A4 / linka</t>
  </si>
  <si>
    <t>PÁPIRNY BRNO PREMIUM school notebooks 60 sheets - A4 / line</t>
  </si>
  <si>
    <t>4b94e11d-47f6-4af3-893e-9fab7b751cf5</t>
  </si>
  <si>
    <t>ADIDAS ENTRADA 22 TRAINING TOP Y (128) Mikina Modrá</t>
  </si>
  <si>
    <t>ADIDAS ENTRADA 22 TRAINING TOP Y (128)</t>
  </si>
  <si>
    <t>4b94f6e0-f2a7-4fff-807a-c41e607aa7e8</t>
  </si>
  <si>
    <t>Klasická záclona 200 cm x 140 cm</t>
  </si>
  <si>
    <t>Classic curtains jacquard 200 cm x 140</t>
  </si>
  <si>
    <t>4b9520f6-cdd4-485a-b8ea-f06c207deb52</t>
  </si>
  <si>
    <t>Samolepicí těsnění 3M pro vnější dveře o tloušťce 10 mm, hnědé</t>
  </si>
  <si>
    <t>3M Self Adhesive Seal for Exterior Door Thickness 10mm Brown</t>
  </si>
  <si>
    <t>4b955d09-4640-4446-a21c-1b06530a7cc3</t>
  </si>
  <si>
    <t>Regál Songmics 33,8 cm x 170 cm x 30 cm černý</t>
  </si>
  <si>
    <t>Bookcase Songmics 33,8 cm x 170 cm x 30 cm black</t>
  </si>
  <si>
    <t>4b956b64-c547-4ca4-978d-4cf34caa2f0d</t>
  </si>
  <si>
    <t>Žehlicí prkno na stůl FANCY HOME</t>
  </si>
  <si>
    <t>Ironing board on the table FANCY HOME</t>
  </si>
  <si>
    <t>4b9575c9-9b0a-47e9-9d08-e3b632a0fdc3</t>
  </si>
  <si>
    <t>Dámský antiperspirant NIVEA Dry Comfort tyčinka 50 ml</t>
  </si>
  <si>
    <t>NIVEA Dry Comfort women's antiperspirant stick 50ml</t>
  </si>
  <si>
    <t>4b9583d1-5d32-45fe-bba5-cc34ba31a769</t>
  </si>
  <si>
    <t>Jordan Expand Fresh zubní nit 9x25 m</t>
  </si>
  <si>
    <t>Jordan Expand Fresh Dental Floss 9x25m</t>
  </si>
  <si>
    <t>4b9592f6-fbca-4f4e-ade7-f70d7b1e721c</t>
  </si>
  <si>
    <t>Automobilová automatická pojistka 12V 24V 48V 100A AMIO-03828</t>
  </si>
  <si>
    <t>Car Automatic Fuse 12V 24V 48V 100A AMIO-03828</t>
  </si>
  <si>
    <t>4b959329-1c39-4e1c-a300-20080bd77cf9</t>
  </si>
  <si>
    <t>Podskříňkové svítidlo 12 W 12 V DC 5,8 m, smíšená barva</t>
  </si>
  <si>
    <t>Undercabinet fixture 12 W 12V DC 5,8 m mixed colour</t>
  </si>
  <si>
    <t>4b95c2dc-c188-4a0e-b0c4-3da676c227ed</t>
  </si>
  <si>
    <t>Závaží volantu AB33372 černé Wilmat</t>
  </si>
  <si>
    <t>Handlebar weights AB33372 black Wilmat</t>
  </si>
  <si>
    <t>4b95e2aa-9acd-4cfa-b49b-bb9357c50d15</t>
  </si>
  <si>
    <t>Krém na boty Coccine červený 50 ml</t>
  </si>
  <si>
    <t>Shoe cream Coccine red 50 ml</t>
  </si>
  <si>
    <t>4b9631eb-ddd9-4349-ace0-9c9220c3389f</t>
  </si>
  <si>
    <t>Lotto sportovní obuv eko kůže modrá velikost 28</t>
  </si>
  <si>
    <t>Lotto sports shoes, ecological leather, blue, size 28</t>
  </si>
  <si>
    <t>4b96391f-4356-45d0-9ea2-ab8f418adca5</t>
  </si>
  <si>
    <t>Bunda Icepeak 42</t>
  </si>
  <si>
    <t>Icepeak 42 jacket</t>
  </si>
  <si>
    <t>4b966665-6a09-495a-a49e-8fe28d2690ba</t>
  </si>
  <si>
    <t>Slaná příchuť Uzená Šunka 70 g</t>
  </si>
  <si>
    <t>Salty Flavor Smoked Ham 70 g</t>
  </si>
  <si>
    <t>4b967be0-88a5-44d7-9d02-93c5b634ef84</t>
  </si>
  <si>
    <t>DEKA DO KOČÁRKU + POLŠTÁŘ SADA MINKY OBOUSTRANNÁ 2v1 BABYMAM</t>
  </si>
  <si>
    <t>STROLLER BLANKET + PILLOW SET MINKY DOUBLE-SIDED 2in1 BABYMAM</t>
  </si>
  <si>
    <t>4b968d80-2b41-46a5-8b97-72085e8c9f88</t>
  </si>
  <si>
    <t>Pouzdro voděodolné Tech-protect pro zařízení do 6.9 palců s 1 bezbarvým květem</t>
  </si>
  <si>
    <t>Waterproof case Tech-protect for Devices up to 6.9 inches 1 colorless flowers</t>
  </si>
  <si>
    <t>4b96b67a-2580-4ad1-ab38-c022f6a89797</t>
  </si>
  <si>
    <t>Těsnění pro hadici pračky Tycner 3/4 palce</t>
  </si>
  <si>
    <t>Tycner 3/4 inch Washing Machine Hose Seal</t>
  </si>
  <si>
    <t>4b96b680-b82c-4a88-88de-c5d95e351f6f</t>
  </si>
  <si>
    <t>PÁNSKÉ BOXERKY SHORTBOX BRUBECK BX10050A - S</t>
  </si>
  <si>
    <t>MEN'S BOXER SHORTS SHORTBOX BRUBECK BX10050A - S</t>
  </si>
  <si>
    <t>4b96ec31-0f1f-4722-ae2c-76ec8c502dfa</t>
  </si>
  <si>
    <t>Betlewski strap brown - man</t>
  </si>
  <si>
    <t>4b96f5fd-d2b9-4abb-95b8-66ab17ad924e</t>
  </si>
  <si>
    <t>Diagnostické rozhraní skeneru OBD2 BT ELM327 ICAR</t>
  </si>
  <si>
    <t>OBD2 BT ELM327 ICAR Scanner Diagnostic Interface</t>
  </si>
  <si>
    <t>4b9702db-8614-4a4f-8957-fcf3a878fd0c</t>
  </si>
  <si>
    <t>TRUHLÁŘSKÝ ROZPĚRNÝ SVĚR 18" 110 KG 450X60 MM</t>
  </si>
  <si>
    <t>CARPENTRY COMPRESSOR SPREADER 18" 110KG 450X60MM</t>
  </si>
  <si>
    <t>4b9712d6-ffc3-4ba3-842a-d7bb0461c8b5</t>
  </si>
  <si>
    <t>Ava podprsenka měkká béžová velikost 90B</t>
  </si>
  <si>
    <t>Ava soft beige bra size 90B</t>
  </si>
  <si>
    <t>4b971664-20e5-4d2f-9179-92288d42d70a</t>
  </si>
  <si>
    <t>Stůl na stolní tenis Sponeta S7-62i - zelený</t>
  </si>
  <si>
    <t>Table tennis table Sponeta S7-62i - green</t>
  </si>
  <si>
    <t>4b974987-63f5-4829-a910-5fa940db1d54</t>
  </si>
  <si>
    <t>USB TURISTICKÝ MIXÉR AKUMULÁTOR 4 NOŽE 3</t>
  </si>
  <si>
    <t>BLENDER TRAVEL MIXER USB BATTERY 4 KNIVES 3</t>
  </si>
  <si>
    <t>4b9771ab-8d53-4436-ba70-d23c6defc892</t>
  </si>
  <si>
    <t>HABYS</t>
  </si>
  <si>
    <t>KLĘKOSIAD ERGONOMIC CHAIR OFFICE CHAIR HABYS</t>
  </si>
  <si>
    <t>4b979cb9-fc4b-4494-9176-e76d19b8378a</t>
  </si>
  <si>
    <t>Music Box Machine</t>
  </si>
  <si>
    <t>Music Boxing Machine</t>
  </si>
  <si>
    <t>4b97c031-4b50-4351-82b3-bddbeb8e94af</t>
  </si>
  <si>
    <t>Disk Discmania 379892</t>
  </si>
  <si>
    <t>Disc Discmania 379892</t>
  </si>
  <si>
    <t>4b97d367-0c8c-4f8e-8735-4d3c6d1b7931</t>
  </si>
  <si>
    <t>Ring Bmw Volant Mpower Aluminium</t>
  </si>
  <si>
    <t>Ring Bmw Mpower Aluminum Handlebar</t>
  </si>
  <si>
    <t>4b980814-aa0e-44fb-b9d1-5e019f0ab2d7</t>
  </si>
  <si>
    <t>Stropní Svítidlo kulatý Yeelight 49,5 x 49,5 cm bílý</t>
  </si>
  <si>
    <t>Plafond round Yeelight 49,5 x 49,5 cm white</t>
  </si>
  <si>
    <t>4b982afc-e664-4e3e-b5eb-b36c3f8b7a44</t>
  </si>
  <si>
    <t>Tablet Samsung Galaxy Tab A9+ 11" 4 GB / 64 GB stříbrný</t>
  </si>
  <si>
    <t>Samsung Galaxy Tab A9+ 11" tablet 4 GB / 64 GB silver</t>
  </si>
  <si>
    <t>4b983a90-e6be-4cfb-b446-b4aa42c17a80</t>
  </si>
  <si>
    <t>Gelový ohřívač Babymoov</t>
  </si>
  <si>
    <t>Gel heater Babymoov</t>
  </si>
  <si>
    <t>4b986e51-cafc-4789-8b1f-b90e92bfbdca</t>
  </si>
  <si>
    <t>Kuchyňská stojánková baterie Grohe Bauloop stříbrná</t>
  </si>
  <si>
    <t>Kitchen faucet standing Grohe Bauloop silver</t>
  </si>
  <si>
    <t>4b9885e8-eebc-44e8-a46c-75d40f0ae0b5</t>
  </si>
  <si>
    <t>Dětská toaletka Mini Matters, toaletní stolek pro děti, bílá šuplík</t>
  </si>
  <si>
    <t>Children's dressing table Mini Matters children's dressing table white drawer</t>
  </si>
  <si>
    <t>4b988dbc-d7a3-4c08-b8fd-367f82daca15</t>
  </si>
  <si>
    <t>Autíčka Nobo Kids CH-6970372 vícebarevná 25 kusů</t>
  </si>
  <si>
    <t>Nobo Kids CH-6970372 cars multicolored 25 pieces</t>
  </si>
  <si>
    <t>4b98c81e-f210-4803-bd44-ca7a43824c98</t>
  </si>
  <si>
    <t>OXFORD ANALOGOVÉ HODINKY ČERNÉ BARVY</t>
  </si>
  <si>
    <t>OXFORD ANALOG WATCH BLACK</t>
  </si>
  <si>
    <t>4b98ce52-32a5-48ab-bd30-5a51923eae1d</t>
  </si>
  <si>
    <t>Pleťový krém proti stárnutí Perfecta 24K Gold&amp;Rose Oil den a noc 50 ml</t>
  </si>
  <si>
    <t>Anti-aging face cream Perfecta 24K Gold&amp;Rose Oil day and night 50 ml</t>
  </si>
  <si>
    <t>4b98f391-36b6-4933-bf48-b7be19a24cb0</t>
  </si>
  <si>
    <t>Bosch F 026 400 698 Vzduchový filtr</t>
  </si>
  <si>
    <t>Bosch F 026 400 698 Air filter</t>
  </si>
  <si>
    <t>4b98fe0f-83a7-4845-a874-e4024134638e</t>
  </si>
  <si>
    <t>Počítadlo řádků Pony 60601</t>
  </si>
  <si>
    <t>Pony row counter 60601</t>
  </si>
  <si>
    <t>4b992197-00a5-43bd-b3a6-e0f20c60dc26</t>
  </si>
  <si>
    <t>Bezdrátové čepele do strojku Camry 100 W</t>
  </si>
  <si>
    <t>Razor blades cordless Camry 100 W</t>
  </si>
  <si>
    <t>4b992cff-b46b-42f4-82c0-4f4f6fc87da5</t>
  </si>
  <si>
    <t>Vodová Barva Revell Flame Red 31 18 ml</t>
  </si>
  <si>
    <t>Water-based paint Revell fiery red 31 18 ml</t>
  </si>
  <si>
    <t>4b994664-153f-4b49-8a70-8ca284c88228</t>
  </si>
  <si>
    <t>VEVOR Kleště Multifunkční 16 V 1 Tvrdost 54HRC</t>
  </si>
  <si>
    <t>VEVOR Szczypce Wielofunkcyjne Szczypce Wielofunkcyjne 16 W 1 Twardość 54HRC</t>
  </si>
  <si>
    <t>4b999d25-2ca7-4788-8298-c33fb27dd567</t>
  </si>
  <si>
    <t>Chemický světlík Anaconda 4,5 mm x 39 mm</t>
  </si>
  <si>
    <t>Anaconda Chemical Eyebright 4.5mm x 39mm</t>
  </si>
  <si>
    <t>4b99c161-2c93-4792-a970-c2db41401830</t>
  </si>
  <si>
    <t>Štulpny adidas Milano 23 IB7816 šedá 27-30</t>
  </si>
  <si>
    <t>Tights adidas Milano 23 IB7816 grey 27-30</t>
  </si>
  <si>
    <t>4b9a0b53-7cae-466d-ba8b-cc6eee29693f</t>
  </si>
  <si>
    <t>Makeup Revolution Adventní kalendář 24 dní Dárková kosmetická sada</t>
  </si>
  <si>
    <t>Makeup Revolution 24 Day Advent Calendar Cosmetics Gift Set</t>
  </si>
  <si>
    <t>4b9a28be-dd76-4465-931a-e00238b7f5e6</t>
  </si>
  <si>
    <t>Kryt na motocykl pro vnitřní použití Oxford Protex XL</t>
  </si>
  <si>
    <t>Oxford Protex XL interior motorcycle cover</t>
  </si>
  <si>
    <t>4b9a4862-68d2-40ff-83e0-24e3c101267f</t>
  </si>
  <si>
    <t>Deštník Doppler zelený 210 x 233 cm</t>
  </si>
  <si>
    <t>Umbrella Doppler green 210 x 233 cm</t>
  </si>
  <si>
    <t>4b9a5e40-fcb5-4b27-8104-bf0d48ff9294</t>
  </si>
  <si>
    <t>LED žárovka SVÍČKA E14 6W = 40W 1800K Teplá jantarová žárovka PHILIPS</t>
  </si>
  <si>
    <t>LED CANDLE Bulb E14 6W = 40W 1800K Warm Filament Amber PHILIPS</t>
  </si>
  <si>
    <t>4b9a8541-c379-49a7-884c-6eeeec0cde8c</t>
  </si>
  <si>
    <t>BOTY NIKE BLAZER MID '77 VNTG BQ6806 100 tenisky bílé černé VYSOKÉ vel. 42</t>
  </si>
  <si>
    <t>SHOES NIKE BLAZER MID '77 VNTG BQ6806 100 sneakers white black HIGH r 42</t>
  </si>
  <si>
    <t>4b9aa3cd-14cd-4941-8bc9-6adde39d99bf</t>
  </si>
  <si>
    <t>SADA HRAČEK PRO POTÁPĚNÍ A PLAVÁNÍ DO VODY</t>
  </si>
  <si>
    <t>DIVING TOY KIT SWIMMING IN THE WATER</t>
  </si>
  <si>
    <t>4b9acb83-cf80-4118-8e04-e2feefcb8618</t>
  </si>
  <si>
    <t>Ořechová pasta KruKam Ořechová pasta 500 g 500 g</t>
  </si>
  <si>
    <t>Peanut Paste KruKam Peanut Paste 500g 500 g</t>
  </si>
  <si>
    <t>4b9adff8-7e10-4804-bd41-707c6ef9a027</t>
  </si>
  <si>
    <t>Láhev Casno 750 ml zelená</t>
  </si>
  <si>
    <t>Bottle Casno 750 ml green</t>
  </si>
  <si>
    <t>4b9ae23a-55ab-4be4-bc7c-4570a6397172</t>
  </si>
  <si>
    <t>Filter bottle Aquaphor City 0,5 l blue</t>
  </si>
  <si>
    <t>4b9aff03-9567-4210-b420-b062be57395f</t>
  </si>
  <si>
    <t>Tesařské Vruty 6,0x80mm TORX Šrouby do dřeva talířové 6x80 100ks</t>
  </si>
  <si>
    <t>Carpentry screws 6.0x80mm TORX Wood screws disc 6x80 100pcs</t>
  </si>
  <si>
    <t>4b9b03b5-5d37-435d-9ff6-9ae3d192f9ef</t>
  </si>
  <si>
    <t>Konvektorový ohřívač Mission Air 1500 W bílý</t>
  </si>
  <si>
    <t>Convector heater Mission Air 1500 W White</t>
  </si>
  <si>
    <t>4b9b24d3-a75b-4398-af34-b0f17a54fcb9</t>
  </si>
  <si>
    <t>Kambukka termohrnek Olympus 300 ml Misty rose cestovní termoska ocelová</t>
  </si>
  <si>
    <t>Kambukka thermal mug Olympus 300ml Misty rose travel thermos steel</t>
  </si>
  <si>
    <t>4b9b2955-56ec-40b6-a5f6-770db314afa7</t>
  </si>
  <si>
    <t>Doplněk stravy Medicaline ProbioBalance Saccharomyces kapsle 30 ks</t>
  </si>
  <si>
    <t>Medicaline ProbioBalance Saccharomyces dietary supplement capsules 30 pcs.</t>
  </si>
  <si>
    <t>4b9b598f-8cd6-49c8-9515-95becc15b71f</t>
  </si>
  <si>
    <t>IKEA sada povlečení VARBRACKA 200x200 bílá béžová</t>
  </si>
  <si>
    <t>IKEA bedding set VARBRACKA 200x200 white beige</t>
  </si>
  <si>
    <t>4b9b951c-fe1c-4884-96cf-dcaf2bdb5e7c</t>
  </si>
  <si>
    <t>Fólie pro Vivo X200 Pro - 3mk ARC+</t>
  </si>
  <si>
    <t>Protective film for Vivo X200 Pro - 3mk ARC+</t>
  </si>
  <si>
    <t>4b9ba7eb-8d5e-496e-b578-09242b103e8d</t>
  </si>
  <si>
    <t>Emulze pro intimní hygienu Lactacyd Zklidňující 200 ml 200 g</t>
  </si>
  <si>
    <t>Intimate Hygiene Emulsion Lactacyd Soothing 200 ml 200 g</t>
  </si>
  <si>
    <t>4b9bc8e4-6579-4592-8161-9127449785a8</t>
  </si>
  <si>
    <t>Akyga Napájecí zdroj ATX 700W PPFC P8 4+4p PCI-E 6pin 6+2pin 5x SATA 2x Molex</t>
  </si>
  <si>
    <t>Akyga ATX 700W PPFC P8 4+4p PCI-E 6pin 6+2pin 5x SATA 2x Molex power supply</t>
  </si>
  <si>
    <t>4b9bd259-bbe9-4fa8-a5d6-d74abf353545</t>
  </si>
  <si>
    <t>4b9be83d-ab20-43e7-8624-51ceca866484</t>
  </si>
  <si>
    <t>Akinu RT-Frisbee plný kulatý 22cm</t>
  </si>
  <si>
    <t>Akinu RT-Frisbee full round 22cm</t>
  </si>
  <si>
    <t>4b9bf57f-1504-4eee-adf2-973a1a7ebdfb</t>
  </si>
  <si>
    <t>TP-LINK Mercusys MB130-4G 4G Lte Router AC1200</t>
  </si>
  <si>
    <t>TP-LINK Mercusys MB130-4G 4G Lte router AC1200</t>
  </si>
  <si>
    <t>4b9c2c96-028b-4bbe-9426-b3262be64d44</t>
  </si>
  <si>
    <t>Desková hra Pište a otírejte základní úroveň Roter Kafer</t>
  </si>
  <si>
    <t>Board game Write and wipe Base level Roter Kafer</t>
  </si>
  <si>
    <t>4b9c8eba-6cd1-43be-99c5-586ce3cc0eac</t>
  </si>
  <si>
    <t>HALLOWEENSKÝ KBELÍK DÝNĚ NA BONBÓNY VELKÝ</t>
  </si>
  <si>
    <t>HALLOWEEN BUCKET PUMPKIN CONTAINER FOR CANDY BIG</t>
  </si>
  <si>
    <t>4b9c968f-2427-4679-ac0d-9c8205856d6b</t>
  </si>
  <si>
    <t>Psí pamlsek Hilton pro kachní prsa 100 g</t>
  </si>
  <si>
    <t>Dog treats Hilton duck breast 100 g</t>
  </si>
  <si>
    <t>4b9c9f6a-6f36-48de-a059-76ebe7c4c98f</t>
  </si>
  <si>
    <t>Sportovní boty adidas Forum Mid vel.40 Vysoké kožené bílé tenisky</t>
  </si>
  <si>
    <t>Trainers adidas Forum Mid r.40 High Leather White Sneakers</t>
  </si>
  <si>
    <t>4b9ca1ba-0ee3-4d57-aae2-48f88b841702</t>
  </si>
  <si>
    <t>Cameleo šampon 4.1 kávově hnědý</t>
  </si>
  <si>
    <t>Cameleo shampoo coloring 4.1 coffee brown</t>
  </si>
  <si>
    <t>4b9cf8f6-de1a-415c-8651-3f339134fd91</t>
  </si>
  <si>
    <t>WARHAMMER 40K - COMBAT PATROL: AELDARI</t>
  </si>
  <si>
    <t>WARHAMMER 40K - COMBAT PATROL AELDARI</t>
  </si>
  <si>
    <t>4b9d0d74-358b-40e7-852f-d5b0ed80b273</t>
  </si>
  <si>
    <t>Kolečko kola pěnové 4.00-4 260 mm Nové</t>
  </si>
  <si>
    <t>Foam wheels wheel 4.00-4 260mm New</t>
  </si>
  <si>
    <t>4b9d2136-9ae5-49d0-8a4a-6cbb57458bd4</t>
  </si>
  <si>
    <t>TĚSNĚNÍ KARBURÁTORU LONCIN G270F G340F G390F G420F</t>
  </si>
  <si>
    <t>CARBURETOR GASKET FOR LONCIN G270F G340F G390F G420F</t>
  </si>
  <si>
    <t>4b9d49ff-17b2-4eeb-88ca-a66bf16d5c1b</t>
  </si>
  <si>
    <t>SÍŤOVÁ NABÍJEČKA 20W POWER DELIVERY FASTON TYP-C PRO IPHONE APPLE</t>
  </si>
  <si>
    <t>20W POWER DELIVERY CHARGER FASTON TYPE-C FOR IPHONE APPLE</t>
  </si>
  <si>
    <t>4b9d5bdf-3390-407e-afc8-a230fc7505a5</t>
  </si>
  <si>
    <t>MAXGEAR PRSTENEC ABS CITROEN/PEUGEOT T. C4 04-/ 307</t>
  </si>
  <si>
    <t>MAXGEAR RING ABS CITROEN/PEUGEOT T. C4 04-/ 307</t>
  </si>
  <si>
    <t>4b9d978f-6091-4118-bdcf-1661f77773ad</t>
  </si>
  <si>
    <t>Sáčky na odpadky Euronářadí 120 l 3 ks</t>
  </si>
  <si>
    <t>Euronářadí garbage bags 120 l 3 pcs.</t>
  </si>
  <si>
    <t>4b9df372-7939-4716-8ca7-d8fe486b01b7</t>
  </si>
  <si>
    <t>ADBL APC WHEEL WARRIOR GEL 5L KYSELINA GEL NA MYTÍ RÁFKŮ KOL SADA PŘÍSLUŠENSTVÍ</t>
  </si>
  <si>
    <t>ADBL APC WHEEL WARRIOR GEL 5L ACID WHEEL RIMS CLEANING GEL SET ACCESSORIES</t>
  </si>
  <si>
    <t>4b9e338b-d4c6-406a-b3df-e90b62042725</t>
  </si>
  <si>
    <t>Colfarm Ostropestřec Mariánský podporuje játra a 60 tablet</t>
  </si>
  <si>
    <t>Colfarm Milk Thistle supports the liver 60 tablets</t>
  </si>
  <si>
    <t>4b9e7870-3ffe-474b-912f-16729102baa5</t>
  </si>
  <si>
    <t>Spona rozpěrného kolíku Romix RXC10028</t>
  </si>
  <si>
    <t>Clip dowel Romix RXC10028</t>
  </si>
  <si>
    <t>4b9e907d-83f9-43b7-8447-efc575eb634f</t>
  </si>
  <si>
    <t>TESTER AKUMUALTORŮ AUTOXSCAN POLSKÝ BT910PRO</t>
  </si>
  <si>
    <t>AUTOXSCAN Polish BT910PRO</t>
  </si>
  <si>
    <t>4b9ea332-197d-418d-bd87-24df8fd05e83</t>
  </si>
  <si>
    <t>Pleťové gely Ziaja 200 ml</t>
  </si>
  <si>
    <t>Gels for face Ziaja 200 ml</t>
  </si>
  <si>
    <t>4b9ea807-c0b3-43d8-8264-d8de9578b463</t>
  </si>
  <si>
    <t>Spod Igły i Nitki pánský župan Prestige dlouhé velikost L/XL</t>
  </si>
  <si>
    <t>Spod Igły i Nitki men's bathrobe Prestige long size L/XL</t>
  </si>
  <si>
    <t>4b9eb01b-2cdc-407e-be09-2435d3e65472</t>
  </si>
  <si>
    <t>Ruční svěrák Mar-Pol 85 mm</t>
  </si>
  <si>
    <t>Hand vise Mar-Pol 85 mm</t>
  </si>
  <si>
    <t>4b9ec676-5919-4287-a9fb-0c1424489b19</t>
  </si>
  <si>
    <t>Závěs s kolečky 135 cm x 250 cm</t>
  </si>
  <si>
    <t>Blackout curtain circles 135 cm x 250 cm</t>
  </si>
  <si>
    <t>4b9ecac9-213c-422f-b048-0026a124563c</t>
  </si>
  <si>
    <t>4b9f32cc-acd2-4b5a-b077-7de2c1cf2f9f</t>
  </si>
  <si>
    <t>GRAFIT MIKADO – 10 ML</t>
  </si>
  <si>
    <t>MIKADO LIQUID GRAPHITE - 10 ML</t>
  </si>
  <si>
    <t>4b9f3ca1-ac21-4c7d-b470-90cd5a84fd2d</t>
  </si>
  <si>
    <t>PROSTĚRADLO JERSEY HOŘČICOVÉ 240X220 S GUMOU</t>
  </si>
  <si>
    <t>MUSTARD JERSEY SHEET 240X220 WITH ELASTIC BAND</t>
  </si>
  <si>
    <t>4b9f5b2d-3a7e-4e5d-8c0e-46845d92d099</t>
  </si>
  <si>
    <t>ŘEMEN POHONU ROTORU SNĚHOVÁ FRÉZA 4LXP885 ZLST651Q</t>
  </si>
  <si>
    <t>DRIVE BELT, SNOW BLOWER 4LXP885 ZLST651Q</t>
  </si>
  <si>
    <t>4b9fd978-d281-492c-8ba5-b1e04eb80825</t>
  </si>
  <si>
    <t>ODKAPÁVAČ NA NÁDOBÍ ODKAPÁVAČ černý, KOVOVÝ</t>
  </si>
  <si>
    <t>DISH DRYER DRAINER BLACK METAL</t>
  </si>
  <si>
    <t>4b9fe1a7-9338-4617-8e35-57819f000393</t>
  </si>
  <si>
    <t>JOPA Zahradní koš zelený, kulatý, 25 kg</t>
  </si>
  <si>
    <t>JOPA Garden basket green, round, 25 kg</t>
  </si>
  <si>
    <t>4b9ffd71-5b55-461d-92f0-5831e1ae4c5c</t>
  </si>
  <si>
    <t>ZBLOKOVÁNÍ 10T, BLOK 10 Ton ZDVOJNÁSOBUJE TAH NAVIJÁKU</t>
  </si>
  <si>
    <t>10T BLOCK, 10T BLOCK DOUBLES THE PULL OF THE WINCH</t>
  </si>
  <si>
    <t>4b9fff2e-45d1-4000-9741-16f36a4f17b9</t>
  </si>
  <si>
    <t>Laviino pánská košile regular krátký rukáv bavlna velikost 2XL/3XL</t>
  </si>
  <si>
    <t>Laviino men's regular short sleeve cotton shirt size 2XL/3XL</t>
  </si>
  <si>
    <t>4ba00269-bb41-4e95-bde7-1c66c5ae56eb</t>
  </si>
  <si>
    <t>Pracovní tričko Lahti Pro L4023806 3XL</t>
  </si>
  <si>
    <t>Shirt t-shirt Lahti Pro L4023806 3XL</t>
  </si>
  <si>
    <t>4ba00cd8-f750-49e8-8969-c985ded761a9</t>
  </si>
  <si>
    <t>Elektrické nůžky na plech RED TECHNIC RTNDBA0141 1,5 mm</t>
  </si>
  <si>
    <t>Shears for electric sheets RED TECHNIC RTNDBA0141 1,5 mm</t>
  </si>
  <si>
    <t>4ba052d4-d9cb-4971-afb8-9caca2d110d7</t>
  </si>
  <si>
    <t>4ba0a9ab-2f32-4366-862f-dfaa42becf11</t>
  </si>
  <si>
    <t>Pánev Green ProfiPAN 22x28x7 cm zelená</t>
  </si>
  <si>
    <t>Green ProfiPAN frying pan 22x28x7cm green</t>
  </si>
  <si>
    <t>4ba0acbd-f550-454b-9a44-a3455e8bc5db</t>
  </si>
  <si>
    <t>Chlazení procesoru ENDORFY Spartan 5 ARGB 120 mm</t>
  </si>
  <si>
    <t>CPU Cooling ENDORFY Spartan 5 ARGB 120mm</t>
  </si>
  <si>
    <t>4ba0c8f8-3afa-4fdb-8da0-13bbbfa5c613</t>
  </si>
  <si>
    <t>Spin Master Kinetický písek – staveniště 1595207</t>
  </si>
  <si>
    <t>Spin Master Kinetic sand - construction site 1595207</t>
  </si>
  <si>
    <t>4ba0dec1-d8fc-4291-8c11-285d527cc754</t>
  </si>
  <si>
    <t>Tvrzené sklo Smart-tel pro Samsung Galaxy A32 4G 3 ks</t>
  </si>
  <si>
    <t>Tempered glass Smart-tel for Samsung Galaxy A32 4G 3 pcs</t>
  </si>
  <si>
    <t>4ba0fb49-86a5-440a-bc11-be5a625d8edf</t>
  </si>
  <si>
    <t>Sonubaits Supercrush Margin Carp návnada</t>
  </si>
  <si>
    <t>Sonubaits Supercrush Margin Carp 2kg bait</t>
  </si>
  <si>
    <t>4ba10100-4fc8-409d-8899-af659040af72</t>
  </si>
  <si>
    <t>Fólie pro lesklou laminaci A3 Sencor</t>
  </si>
  <si>
    <t>Lamination pouch glossy A3 Sencor</t>
  </si>
  <si>
    <t>4ba132ab-59ec-4a5d-bd5c-8ce2dbca65a6</t>
  </si>
  <si>
    <t>RexHry Trio</t>
  </si>
  <si>
    <t>4ba13e81-3af8-464b-adc2-f11e7c5d8f36</t>
  </si>
  <si>
    <t>Jurský svět Pohyblivý Dinosaurus Dimetrodon Mattel</t>
  </si>
  <si>
    <t>Jurassic World Moving Dinosaur Dimetrodon Mattel</t>
  </si>
  <si>
    <t>4ba16c97-e56f-443c-a0d0-f9cdf363c6e0</t>
  </si>
  <si>
    <t>Plochý kanál Vents 110 x 55 mm</t>
  </si>
  <si>
    <t>Plane channel Vents 110 x 55 mm</t>
  </si>
  <si>
    <t>4ba17b4d-0faa-4ed3-a50b-11a47c264223</t>
  </si>
  <si>
    <t>4ks vakuových obědových boxů na kávu SET S PUMPIČKOU, šedé</t>
  </si>
  <si>
    <t>4pcs vacuum lunchbox containers for food, coffee, SET WITH PUMP, gray</t>
  </si>
  <si>
    <t>4ba18dd2-4883-4436-881d-0e4bd12e7917</t>
  </si>
  <si>
    <t>Inteligentní zadní světlo na kolo Towild TL05, funkce stop, 40 hodin</t>
  </si>
  <si>
    <t>Smart rear bicycle light Towild TL05 stop function, 40h</t>
  </si>
  <si>
    <t>4ba198b6-1ab4-4ed3-83fc-a77b8aad8405</t>
  </si>
  <si>
    <t>Podložka kulatý bavlna 1 x 1 cm</t>
  </si>
  <si>
    <t>Pad Round cotton 1 x 1 cm</t>
  </si>
  <si>
    <t>4ba1a268-3210-4f96-b329-e2672b8bbf94</t>
  </si>
  <si>
    <t>Příslušenství k lepidlu Nimco stříbrné, vícebarevné</t>
  </si>
  <si>
    <t>Glue accessories Nimco silver, multicolor</t>
  </si>
  <si>
    <t>4ba1cec3-cec8-4dd8-8d09-4ed1e2d3dec6</t>
  </si>
  <si>
    <t>Supermarket Obchod Stragan pro děti Dřevěná pokladna Ovoce + Příslušenství Velký</t>
  </si>
  <si>
    <t>Supermarket Shop Children's stall Wooden Cash Register Fruit + Accessories Large</t>
  </si>
  <si>
    <t>4ba25aea-7842-45ee-81fd-60ca32c2f98b</t>
  </si>
  <si>
    <t>Laviino pánská košile kr80 regular krátký rukáv bavlna velikost XXL</t>
  </si>
  <si>
    <t>Laviino men's shirt kr80 regular short sleeve cotton size XXL</t>
  </si>
  <si>
    <t>4ba2667d-cb59-4c75-8f56-19fcbb939d35</t>
  </si>
  <si>
    <t>Sada naklápěcích prodlužovacích nástavců BGS Technic 6,3/10/12,5 mm 9 ks</t>
  </si>
  <si>
    <t>Set of tilt extensions BGS Technic 6,3/10/12,5 mm 9 pcs.</t>
  </si>
  <si>
    <t>4ba26784-c0ac-4fd5-b5c5-fb22e4f88146</t>
  </si>
  <si>
    <t>Lemforder 27663 01 Axiální spojení, příčná tyč řízení</t>
  </si>
  <si>
    <t>Lemforder 27663 01 Axle connection, cross steering rod</t>
  </si>
  <si>
    <t>4ba2a916-6611-4c4c-ba95-d0ea022fdfb8</t>
  </si>
  <si>
    <t>Panenka New Born Baby Simba Panenka NBB Baby 30 cm 30 cm</t>
  </si>
  <si>
    <t>New Born Baby Simba doll NBB Baby doll 30 cm 30 cm</t>
  </si>
  <si>
    <t>4ba2bcd3-f241-4ad1-bbc3-e9973e7f060a</t>
  </si>
  <si>
    <t>Pouzdro SHOOT Rámeček FRAME MOUNT pro GOPRO 8 Hero Black (XTGP5520)</t>
  </si>
  <si>
    <t>Frame MOUNT for GOPRO 8 Hero Black (XTGP5520)</t>
  </si>
  <si>
    <t>4ba2c071-5d0b-4418-9fe0-fa7e6d531e04</t>
  </si>
  <si>
    <t>Konzola Sup Game Box 400 her Retro Mario</t>
  </si>
  <si>
    <t>Sup Game Box 400 of Retro Mario games</t>
  </si>
  <si>
    <t>4ba2ddb4-d489-415c-91e7-8897c4541cd4</t>
  </si>
  <si>
    <t>SUŠENÉ DATLE BEZ PECEK HEBAR 400 G BEZ SO2 PŘÍRODNÍ ČERSTVÉ SLADKÉ</t>
  </si>
  <si>
    <t>DRIED DATES WITHOUT SEEDS HEBAR 400 G WITHOUT SO2 NATURAL FRESH SWEET</t>
  </si>
  <si>
    <t>4ba2e4ce-0a0b-4c54-a944-e72a25a39a03</t>
  </si>
  <si>
    <t>Podstavec KrainaGSM černý</t>
  </si>
  <si>
    <t>Stand KrainaGSM black</t>
  </si>
  <si>
    <t>4ba344ea-4b75-43a8-8e66-a1482f7edd52</t>
  </si>
  <si>
    <t>Lee Cooper dětské sněhule černé velikost 24</t>
  </si>
  <si>
    <t>Lee Cooper children's snow boots black size 24</t>
  </si>
  <si>
    <t>4ba35759-9705-4527-a22c-c1b04a1e7e92</t>
  </si>
  <si>
    <t>Tráva – louka na maketu – 30 g – Tráva do sázecího stroje 3 mm</t>
  </si>
  <si>
    <t>Spring/summer grass - meadow for mock-up - 30g - Grass for planter 3 mm</t>
  </si>
  <si>
    <t>4ba39ad7-f1b5-4d4b-8d88-d85cf41ad7da</t>
  </si>
  <si>
    <t>Mustang Damske krátká puška Jasmin Capri 5925659-5126</t>
  </si>
  <si>
    <t>Mustang Damske krátke Rifle Jasmin Capri 5925659-5126</t>
  </si>
  <si>
    <t>4ba3af7a-3c74-4466-afa9-c2eb4c2f40a7</t>
  </si>
  <si>
    <t>Green Pharmacy lopuch větší proti vypadávání vlasů 350 ml šampon</t>
  </si>
  <si>
    <t>Green Pharmacy greater burdock against hair loss 350 ml shampoo</t>
  </si>
  <si>
    <t>4ba3b6c5-a586-4d8c-8db7-8fc36bb1b920</t>
  </si>
  <si>
    <t>Pilový kotouč (T) pro přímočaré pily Irwin</t>
  </si>
  <si>
    <t>Saw blade tee (T) for jigsaws Irwin</t>
  </si>
  <si>
    <t>4ba3fb83-84fb-47a6-8d94-5bbf5f128b57</t>
  </si>
  <si>
    <t>4ba4458c-1e3a-4576-8eea-3e9ec1ef163c</t>
  </si>
  <si>
    <t>2x KROKODÝLKY ŽABKY SVORKY NA STARTOVACÍ KABELY USMĚRŇOVAČE 30A KOMPLET</t>
  </si>
  <si>
    <t>2x CROCODILE CLIPS FROG CLAMPS FOR STARTER CABLES OF RECTIFIER 30A SET</t>
  </si>
  <si>
    <t>4ba449ef-15d2-4161-9e79-7aa0a4e3c4ad</t>
  </si>
  <si>
    <t>Tekutá aviváž Frosch Květ bavlny 1 l</t>
  </si>
  <si>
    <t>Frosch softener Cotton flower 1 l</t>
  </si>
  <si>
    <t>4ba4ba8d-5f3c-4c6f-8957-805a322c76e5</t>
  </si>
  <si>
    <t>PŘISTÝLKA 4v1 - MoMi SMART BED ŠEDÁ - MATRACE NÁDOBA MOSKYTIÉRA</t>
  </si>
  <si>
    <t>COT 4in1 - MoMi SMART BED GREY - MATTRESS MOSQUITO NET CONTAINER</t>
  </si>
  <si>
    <t>4ba4db29-0848-4e02-a21c-08db0507386d</t>
  </si>
  <si>
    <t>Černá podprsenka SOFT Gaia 534M Chantal ažur 105F</t>
  </si>
  <si>
    <t>Bra black SOFT Gaia 534M Chantal openwork 105F</t>
  </si>
  <si>
    <t>4ba51038-0d1c-4eb4-8c30-c2f53d9f74d8</t>
  </si>
  <si>
    <t>Zabezpečení jízdního kola alarmem Verk Group 14541</t>
  </si>
  <si>
    <t>Bicycle protection alarm Verk Group 14541</t>
  </si>
  <si>
    <t>4ba524a2-bd49-4fb6-bf62-ab99e046a5c9</t>
  </si>
  <si>
    <t>IZOLAČNÍ PÁSKA HRUBĚ TKANÁ ČERNÁ 15 MM 15 M GEKO</t>
  </si>
  <si>
    <t>BLACK INSULATING TAPE 15MM 15M GEKO</t>
  </si>
  <si>
    <t>4ba528da-ca01-43c5-a0b0-7c239318d5d4</t>
  </si>
  <si>
    <t>Lžíce na boty nastavitelná délka 94 cm</t>
  </si>
  <si>
    <t>Shoe bucket adjustable length 94 cm</t>
  </si>
  <si>
    <t>4ba532c2-e897-4953-870a-af205479a2a6</t>
  </si>
  <si>
    <t>SNM jednodílné plavky vícebarevné velikost L</t>
  </si>
  <si>
    <t>SNM one-piece multicolored swimsuit size L</t>
  </si>
  <si>
    <t>4ba56ff2-1dac-4adb-8712-e440a9e45994</t>
  </si>
  <si>
    <t>4ba5bb6d-27d2-4dbc-ad0d-e51a9aa05b45</t>
  </si>
  <si>
    <t>Granola Sante čokoládová 350 g</t>
  </si>
  <si>
    <t>Granola Sante Chocolate 350 g</t>
  </si>
  <si>
    <t>4ba5c88d-7cd8-4dd9-8dc8-9805d59945bb</t>
  </si>
  <si>
    <t>Vánoční osvětlení na stromeček Udekoruj uvnitř 3 m 21 - 50 lampiček</t>
  </si>
  <si>
    <t>Christmas tree lights Udekoruj inside 3 m 21 - 50 lights</t>
  </si>
  <si>
    <t>4ba5d929-6b1c-44f3-bcce-3ba687c82ca6</t>
  </si>
  <si>
    <t>Zásobník na odličovací tampony GLAMOUR s víkem PIKOVANÝ VZOR PRINTZ</t>
  </si>
  <si>
    <t>GLAMOUR cosmetic pad container with lid QUILTED PRINTZ PATTERN</t>
  </si>
  <si>
    <t>4ba5e6d0-3024-4105-acef-a2517af87122</t>
  </si>
  <si>
    <t>Gelteo sportovní obuv eko kůže černá velikost 40</t>
  </si>
  <si>
    <t>Gelteo sports shoes eco leather black size 40</t>
  </si>
  <si>
    <t>4ba5ea68-da8e-432e-8f6c-a1434955478e</t>
  </si>
  <si>
    <t>Sachs 993 059 Pružina zavěšení</t>
  </si>
  <si>
    <t>Sachs 993 059 Sprężyna zawieszenia</t>
  </si>
  <si>
    <t>4ba5eef1-96ee-4d40-9945-290272deb66f</t>
  </si>
  <si>
    <t>Lehká tmavě modrá sportovní obuv 191-091-1, boty velikost 44</t>
  </si>
  <si>
    <t>Light navy sports shoes 191-091-1 shoes size 44</t>
  </si>
  <si>
    <t>4ba608c6-718a-4a13-bd18-df1177d0b4c4</t>
  </si>
  <si>
    <t>Vložky do bot Kampol velikost 41-41</t>
  </si>
  <si>
    <t>Kampol shoe insoles, size 41-41</t>
  </si>
  <si>
    <t>4ba62226-f1b1-4bf1-9f6d-77e81247e482</t>
  </si>
  <si>
    <t>JOMA TOP FLEX PLUS15 (44) Pánské halové boty, zelená barva</t>
  </si>
  <si>
    <t>JOMA TOP FLEX PLUS15 (44) Men's Indoor Shoes Green</t>
  </si>
  <si>
    <t>4ba6238a-5495-4a08-9e58-b206ba496c1f</t>
  </si>
  <si>
    <t>Montážní zdroj 12V 5A 60W pro LED, modulární, IP20, DC transformátor</t>
  </si>
  <si>
    <t>Mounting power supply 12V 5A 60W for LED modular IP20 DC transformer</t>
  </si>
  <si>
    <t>4ba64332-078c-444c-8436-14551c14f24a</t>
  </si>
  <si>
    <t>Květináč plast černý Prosperplast 29,7 cm x 14,5 x 13,3 cm</t>
  </si>
  <si>
    <t>Flower pot plastic black Prosperplast 29,7 cm x 14,5 x 13,3 cm</t>
  </si>
  <si>
    <t>4ba67a0c-4919-4a29-8144-4f7681695ee7</t>
  </si>
  <si>
    <t>Tekken 7 + SoulCalibur VI PlayStation 4 (PS4) krabicová</t>
  </si>
  <si>
    <t>Tekken 7 + SoulCalibur VI PlayStation 4 (PS4)</t>
  </si>
  <si>
    <t>4ba68c22-5528-4f08-8a13-61e09f18a2f2</t>
  </si>
  <si>
    <t>Káva Quba Caffe 1000 g</t>
  </si>
  <si>
    <t>Quba Caffe mixed coffee beans 1000 g</t>
  </si>
  <si>
    <t>4ba6a8e3-85ae-449c-a578-8744c6d31f99</t>
  </si>
  <si>
    <t>Solární lampa zapichovací lampa Ibergarden černá 26 cm 1 ks</t>
  </si>
  <si>
    <t>Solar lamp hammered Ibergarden black 26 cm 1 pc.</t>
  </si>
  <si>
    <t>4ba6afee-d4eb-4efb-a736-782c75fc5414</t>
  </si>
  <si>
    <t>Nápoj V-Max 1000 ml</t>
  </si>
  <si>
    <t>V-Max drink 1000 ml</t>
  </si>
  <si>
    <t>4ba6b044-c66c-44ea-b913-38bf743e3f37</t>
  </si>
  <si>
    <t>4ba6c998-7ef5-4258-a0e7-635feb56ef3d</t>
  </si>
  <si>
    <t>Zubní pasta Lacalut Aktiv Herbal 75 ml</t>
  </si>
  <si>
    <t>Lacalut Aktiv Herbal toothpaste 75 ml</t>
  </si>
  <si>
    <t>4ba6fb86-df95-479f-ada7-ccee273aa54c</t>
  </si>
  <si>
    <t>Llorens 74504 NEW BORN - realistická panenka miminko se zvuky a měkkým látkovým tělem - 45 cm</t>
  </si>
  <si>
    <t>Llorens 74504 NEW BORN - realistic baby doll with sounds and soft fabric body - 45 cm</t>
  </si>
  <si>
    <t>4ba71313-51be-47ed-a638-de8aeb512bdb</t>
  </si>
  <si>
    <t>Parafínová čajová svíčka VANILKA - ORCHIDEJ Aura 18 ks</t>
  </si>
  <si>
    <t>Paraffin tealight candle VANILLA - ORCHID Aura 18 pcs.</t>
  </si>
  <si>
    <t>4ba71d25-a678-4147-9549-77deed685594</t>
  </si>
  <si>
    <t>Royal Canin CAT FHN INSTINCTIVE 12x85 g v omáčce krmivo pro kočky</t>
  </si>
  <si>
    <t>Royal Canin CAT FHN INSTINCTIVE 12x85g in Wet Cat Food Sauce</t>
  </si>
  <si>
    <t>4ba769f7-72d9-4dfc-8ba6-4b9ff1cbda14</t>
  </si>
  <si>
    <t>Hadice na vodu Geberit 3/8 x 3/8 40 cm</t>
  </si>
  <si>
    <t>Geberit water hose 3/8 x 3/8 40 cm</t>
  </si>
  <si>
    <t>4ba79320-f46d-4034-bbe1-014ef92cfd33</t>
  </si>
  <si>
    <t>Uklízecí robot Philips XU2100/20 bílý</t>
  </si>
  <si>
    <t>Cleaning robot Philips XU2100/20 white</t>
  </si>
  <si>
    <t>4ba7b9f7-3aa4-4490-962a-476ccd8db198</t>
  </si>
  <si>
    <t>Foliový balónek SLON pro štěstí Narozeninová dekorace 4D</t>
  </si>
  <si>
    <t>Foil Balloon ELEPHANT fortunately Birthday Decoration 4D</t>
  </si>
  <si>
    <t>4ba7dcda-5a23-4c2b-ba57-e06c1ed28b89</t>
  </si>
  <si>
    <t>Dermacol Infinity Make-up Podkladová Báze Silně krycí s maňáskem 02 Beige</t>
  </si>
  <si>
    <t>Dermacol Infinity Make-up Foundation Concealer Strongly Covering with Puppet 02 Beige</t>
  </si>
  <si>
    <t>4ba7e10e-4356-473f-8fe4-8194e99ba9cb</t>
  </si>
  <si>
    <t>Tenzi tekutý čistič podlah 5 l</t>
  </si>
  <si>
    <t>Tenzi floor cleaning liquid 5l</t>
  </si>
  <si>
    <t>4ba7fcfa-fb6d-413c-811a-400700fdfc1d</t>
  </si>
  <si>
    <t>Adaptér M14 - představec 8 mm</t>
  </si>
  <si>
    <t>Adapter M14 - shank 8 mm</t>
  </si>
  <si>
    <t>4ba7ff1d-3ec4-471d-bc23-e5c3f7b8edea</t>
  </si>
  <si>
    <t>ATRAPA V NÁRAZNÍKU LEVÁ PRO AUDI A6 C7 14-18 13E227-1</t>
  </si>
  <si>
    <t>DUMMY IN BUMPER LEFT AUDI A6 C7 14-18 13E227-1</t>
  </si>
  <si>
    <t>4ba81559-a842-4b21-a2b0-7ebfdfbfb84f</t>
  </si>
  <si>
    <t>LED vklad do hřbitovní svíčky svíčky Cortina 12,5 cm</t>
  </si>
  <si>
    <t>4ba825ae-3668-49ad-b365-6515eaa21971</t>
  </si>
  <si>
    <t>SUPER VRTÁK SDS-Plus tvrdý beton 12/150/210 mm</t>
  </si>
  <si>
    <t>SUPER DRILL SDS-Plus hard concrete 12/150 / 210mm</t>
  </si>
  <si>
    <t>4ba8324e-73b1-4bc5-be14-0056152b3e13</t>
  </si>
  <si>
    <t>Bezdrátová sluchátka Rixon AirPlugs</t>
  </si>
  <si>
    <t>Rixon AirPlugs wireless in-ear headphones</t>
  </si>
  <si>
    <t>4ba8334f-0858-4ddb-aad4-c26196bd409c</t>
  </si>
  <si>
    <t>Meyle 100 407 0048 Ložisko kola</t>
  </si>
  <si>
    <t>Meyle 100 407 0048 Wheel bearing</t>
  </si>
  <si>
    <t>4ba83f34-d769-4de2-996d-ea55fa39b19e</t>
  </si>
  <si>
    <t>Pendrive Imro BLACK 64 GB 64 GB USB 2.0 černý</t>
  </si>
  <si>
    <t>Flash Drive Imro BLACK 64GB 64GB USB 2.0 black</t>
  </si>
  <si>
    <t>4ba843ca-b513-4dd3-9c21-d8bd0ced9bdd</t>
  </si>
  <si>
    <t>Sada kosterních kostek KOST LEBKA dekorace na HALLOWEEN 4ks</t>
  </si>
  <si>
    <t>Set of skeleton bones SKULL BONE decoration for HALLOWEEN 4pcs</t>
  </si>
  <si>
    <t>4ba8be65-4111-4a6b-84a8-14f631a1be99</t>
  </si>
  <si>
    <t>Dřeváky Crocs 206999 Classic Panda C12 29-30</t>
  </si>
  <si>
    <t>Crocs 206999 Classic Panda Clog C12 29-30</t>
  </si>
  <si>
    <t>4ba8e6c1-6c01-4f1c-9014-adecba966d1c</t>
  </si>
  <si>
    <t>Lacrati onesie (kombinéza) modrá velikost 170</t>
  </si>
  <si>
    <t>Lacrati onesie (suit) blue size 170</t>
  </si>
  <si>
    <t>4ba8e73e-c06b-4020-9e73-4f262eb37352</t>
  </si>
  <si>
    <t>Big Star žabky NN274A751 velikost 38</t>
  </si>
  <si>
    <t>Big Star women's flip flops NN274A751 size 38</t>
  </si>
  <si>
    <t>4ba8f94f-187a-4de3-b9c6-cb7110e4a56c</t>
  </si>
  <si>
    <t>Digestořová mřížka vrabcová 100 mm 5 m černá Corotop</t>
  </si>
  <si>
    <t>Eaves grate 100mm 5mb black Corotop</t>
  </si>
  <si>
    <t>4ba90c2b-8b29-4864-b301-34c127d2bf23</t>
  </si>
  <si>
    <t>Gorsenia měkká podprsenka bílá velikost 100G</t>
  </si>
  <si>
    <t>Gorsenia soft bra white size 100G</t>
  </si>
  <si>
    <t>4ba91036-0209-4c3c-ad58-1de198cf1b88</t>
  </si>
  <si>
    <t>Školní batoh vícekomorový Starpak zelený 26 l</t>
  </si>
  <si>
    <t>Multi-chamber school backpack Starpak green 26 l</t>
  </si>
  <si>
    <t>4ba92d02-0543-4740-bc74-3eb96357d7af</t>
  </si>
  <si>
    <t>BESTWAY 58242 KRYCÍ PLACHTA FÓLIE NA BAZÉN O PRŮMĚRU 366 cm 12FT</t>
  </si>
  <si>
    <t>BESTWAY 58242 SOLAR COVER FOR GARDEN POOL WITH A DIAMETER OF 366cm 12FT</t>
  </si>
  <si>
    <t>4ba9512f-9117-4be1-8d77-3d20e604984f</t>
  </si>
  <si>
    <t>HŘBITOVNÍ SVÍČKA SKLENĚNÁ SVÍČKA MAX-POL NA HROB S VYMĚNITELNOU PARAFÍNOVOU VLOŽKOU</t>
  </si>
  <si>
    <t>EASTER GLASS CANDLE MAX-POL FOR GRAVE WITH REPLACEABLE PARAFFIN INSERT</t>
  </si>
  <si>
    <t>4ba9972a-b09b-40cc-aaad-9b88ffb4f203</t>
  </si>
  <si>
    <t>Poporodní kalhotky na jedno použití Akuku M kalhotky</t>
  </si>
  <si>
    <t>Disposable postpartum panties Akuku M panties</t>
  </si>
  <si>
    <t>4ba9e1cb-289b-4291-acef-bd8b4e62644c</t>
  </si>
  <si>
    <t>Křeslo Nils Camp NC3701 zelené</t>
  </si>
  <si>
    <t>High chair Nils Camp NC3701 green</t>
  </si>
  <si>
    <t>4baa034e-f98d-439f-88e1-48265de0cad6</t>
  </si>
  <si>
    <t>BALETKY BALLERINA WOMAN 42-43 šedá</t>
  </si>
  <si>
    <t>BALLERINA WOMAN 42-43 grey</t>
  </si>
  <si>
    <t>4baa0d7f-ab69-4ba9-9d88-506ec279e341</t>
  </si>
  <si>
    <t>Bezdrátová sluchátka do uší Sencor SEP GRIM, černá</t>
  </si>
  <si>
    <t>Sencor SEP GRIM wireless earbuds, černá</t>
  </si>
  <si>
    <t>4baa1383-817e-4935-8c71-c821de4d675f</t>
  </si>
  <si>
    <t>PÁNSKÉ TERMOAKTIVNÍ SPODNÍ PRÁDLO TRIČKO MAGNUS NILS BTK0464 VELIKOST 2XL/3XL</t>
  </si>
  <si>
    <t>THERMOACTIVE UNDERWEAR MEN'S T-SHIRT MAGNUS NILS BTK0464 SIZE 2XL/3XL</t>
  </si>
  <si>
    <t>4baa3c9d-5dc1-4a97-9ff7-6c8c94385b95</t>
  </si>
  <si>
    <t>Stolní ventilátor Sencor SFT 2403WH bílý</t>
  </si>
  <si>
    <t>Sencor SFT 2403WH table fan white</t>
  </si>
  <si>
    <t>4baa4250-71f2-412e-bc50-692d2c926b28</t>
  </si>
  <si>
    <t>Superfit papuče Rzepy černá velikost 36</t>
  </si>
  <si>
    <t>Superfit children's slippers Velcro black size 36</t>
  </si>
  <si>
    <t>4baa5806-0807-49d7-96cc-ecd2ea12db38</t>
  </si>
  <si>
    <t>Barvy na sklo ANDĚL PŘEROV 1 ks</t>
  </si>
  <si>
    <t>Glass paints ANDĚL PŘEROV 1 pc.</t>
  </si>
  <si>
    <t>4baaa837-d345-4a1d-b782-61aa4f571ec3</t>
  </si>
  <si>
    <t>TELESKOPICKÁ SKLÁDACÍ TLAPKA NA ŠKRÁBÁNÍ ZAD, KOVOVÁ, MASÁŽNÍ PŘÍSTROJ ŠKRABADLO</t>
  </si>
  <si>
    <t>BACK SCRATCHING PAW TELESCOPIC METAL FOLDING SCRATCHER MASSAGER</t>
  </si>
  <si>
    <t>4bab56ea-4bf1-473f-bec6-864324151bec</t>
  </si>
  <si>
    <t>Kryt rámu Prox VLF-001</t>
  </si>
  <si>
    <t>Cover frame Prox VLF-001</t>
  </si>
  <si>
    <t>4bab5cb2-2a04-4cd0-ac6f-b0c4deddfc26</t>
  </si>
  <si>
    <t>Videorekordér do auta Esperanza Extreme XDR103</t>
  </si>
  <si>
    <t>Esperanza Extreme XDR103 car video recorder</t>
  </si>
  <si>
    <t>4bab6d79-f303-4fc9-b163-749d2c099257</t>
  </si>
  <si>
    <t>Otočné křeslo Szchara, černá barva</t>
  </si>
  <si>
    <t>Swivel chair Szchara black</t>
  </si>
  <si>
    <t>4babbbdb-592c-4c0a-84fd-e4b8b84cf84e</t>
  </si>
  <si>
    <t>Nike pánské sportovní boty AIR MAX COMMAND velikost 43</t>
  </si>
  <si>
    <t>Nike AIR MAX COMMAND men's sports shoes size 43</t>
  </si>
  <si>
    <t>4babf2f2-27e7-41d8-89a7-8d6c20f7032f</t>
  </si>
  <si>
    <t>Malý lékař, zdravotní sestra, dřevěná sada</t>
  </si>
  <si>
    <t>Little Doctor Doctor Nurse Wooden Kit</t>
  </si>
  <si>
    <t>4bac3052-91bb-4c99-ab8f-39ee127c57ac</t>
  </si>
  <si>
    <t>Lak na nehty Sally Hansen 211 14,7 ml</t>
  </si>
  <si>
    <t>Nail polish Sally Hansen 211 14,7 ml</t>
  </si>
  <si>
    <t>4bac30da-28ab-42dc-8e59-a2a9efd48083</t>
  </si>
  <si>
    <t>Schweppes Mojito Sycený nápoj 330 ml</t>
  </si>
  <si>
    <t>Schweppes Mojito Carbonated Drink 330 ml</t>
  </si>
  <si>
    <t>4bac5f09-8785-45f2-b994-d4fdd7cc3f33</t>
  </si>
  <si>
    <t>KOVOVÁ POKLADNIČKA Tlapková patrola 10 x 7 cm</t>
  </si>
  <si>
    <t>PAW PATROL METAL piggy bank 10 x 7 cm</t>
  </si>
  <si>
    <t>4bac66c5-3424-4942-89a6-41be45f50632</t>
  </si>
  <si>
    <t>Vitamíny kapsle Reflex Nexgen Multivitamin multivitamín</t>
  </si>
  <si>
    <t>Vitamins capsules Reflex Nexgen Multivitamin multivitamin</t>
  </si>
  <si>
    <t>4bac82b6-767c-43f3-b3c3-a0c605446983</t>
  </si>
  <si>
    <t>HADICE ADAPTÉR BAZÉN 32 MM PŘIPOJENÍ VENTIL</t>
  </si>
  <si>
    <t>HOSES ADAPTER POOL 32MM CONNECTION VALVE</t>
  </si>
  <si>
    <t>4bac9d40-1329-486b-bb87-f5256e5a06d9</t>
  </si>
  <si>
    <t>Puzzle Ravensburger 300 dílků Disney: Mickey Mouse a přátelé 300 kusů</t>
  </si>
  <si>
    <t>Puzzle Ravensburger 300 elements Disney: Mickey Mouse and friends 300 pieces</t>
  </si>
  <si>
    <t>4bacb270-04f8-4e54-931a-ec9a1a92d028</t>
  </si>
  <si>
    <t>DŘEVĚNÁ DÍLNA KUTILSKÁ ŽIDLE NÁŘADÍ SADA XXL STAVEBNICE</t>
  </si>
  <si>
    <t>WORKSHOP WOODEN DIY CHAIR TOOLS SET XXL BLOCKS</t>
  </si>
  <si>
    <t>4bacebda-7d9e-44af-aa4f-ee170b3dc42b</t>
  </si>
  <si>
    <t>LED projektor XGODY Gimbal 3 bílý</t>
  </si>
  <si>
    <t>LED projector XGODY Gimbal 3 white</t>
  </si>
  <si>
    <t>4bad0399-df13-4ac8-a535-bbbda4913ac9</t>
  </si>
  <si>
    <t>Alkalická baterie Energizer AA (R6) 24 ks</t>
  </si>
  <si>
    <t>Alkaline battery Energizer AA (R6) 24 pcs.</t>
  </si>
  <si>
    <t>4bad140a-c820-423e-bd80-06fc0f87b83f</t>
  </si>
  <si>
    <t>Háček Tulip - 23 - 0,45 mm</t>
  </si>
  <si>
    <t>Tulip Crochet Hook - 23 - 0.45mm</t>
  </si>
  <si>
    <t>4bad277c-1933-497c-aec9-fdf3df77ec74</t>
  </si>
  <si>
    <t>Objímka jednošroubová M8, 40 - 46 mm, 5/4"</t>
  </si>
  <si>
    <t>Single-screw socket M8, 40 - 46 mm, 5/4"</t>
  </si>
  <si>
    <t>4bad352a-9ef5-4628-835a-4acee178ff27</t>
  </si>
  <si>
    <t>SET příslušenství hadice trubka 10,5 m + kartáč je vhodný pro BEAM Cyclovac profi apod.</t>
  </si>
  <si>
    <t>SET accessories hose pipe 10,5m + brush fits BEAM Cyclovac profi etc.</t>
  </si>
  <si>
    <t>4bad4659-7e28-43bf-b29d-ff2f77b14c31</t>
  </si>
  <si>
    <t>Klema hebel vypínač hmotnosti akumulátoru zámek 500A</t>
  </si>
  <si>
    <t>Klema hebel battery ground switch bolt 500A</t>
  </si>
  <si>
    <t>4bad572c-a83a-4075-8d1a-2c1a65fa44ae</t>
  </si>
  <si>
    <t>PRACOVNÍ KALHOTY ZAHRADNICKÉ classic zesílené 60</t>
  </si>
  <si>
    <t>WORK PANTS OVERALLS classic reinforced 60</t>
  </si>
  <si>
    <t>4badc27c-86ca-4850-8fa6-0077efaba30d</t>
  </si>
  <si>
    <t>SSD disk Lexar NS100 512GB 2,5" SATA III</t>
  </si>
  <si>
    <t>SSD Lexar NS100 512GB 2,5" SATA III</t>
  </si>
  <si>
    <t>4bade4bf-f21d-4b89-95b9-83e7c70da8ff</t>
  </si>
  <si>
    <t>Inkoust Epson C13T945240 modrý (cyan)</t>
  </si>
  <si>
    <t>Epson C13T945240 ink blue (cyan)</t>
  </si>
  <si>
    <t>4bae0172-508f-4bd5-9a81-13d65b01ddab</t>
  </si>
  <si>
    <t>Test strips Tetra</t>
  </si>
  <si>
    <t>4bae0e3f-c343-418c-ae7e-db71f3dae470</t>
  </si>
  <si>
    <t>OE BMW převodový olej Hypsin V10 BMW Motorrad</t>
  </si>
  <si>
    <t>OE BMW transmission oil Hypsin V10 BMW Motorrad</t>
  </si>
  <si>
    <t>4bae0fa7-1d36-43da-915b-8b6b7c89894b</t>
  </si>
  <si>
    <t>LED žárovka GU10 4,5W = 35W 3000K 120° OSRAM Value</t>
  </si>
  <si>
    <t>LED GU10 4.5W = 35W 3000K 120 ° OSRAM Value</t>
  </si>
  <si>
    <t>4bae101c-434a-4a0d-87fe-cc775e83ebad</t>
  </si>
  <si>
    <t>Záclona Markizeta 160 cm x 0 cm 049312/000/001/000160/1</t>
  </si>
  <si>
    <t>Awning curtain 160 cm x 0 cm 049312/000/001/000160/1</t>
  </si>
  <si>
    <t>4bae3c29-34e4-44e8-98d5-46daf2e4c93f</t>
  </si>
  <si>
    <t>Matrix So Silver Color Obsessed šampon pro šedivé vlasy 1000 ml</t>
  </si>
  <si>
    <t>Matrix So Silver Color Obsessed shampoo for gray hair 1000 ml</t>
  </si>
  <si>
    <t>4bae506c-8b9b-443f-b41e-d4e41c5b7dd2</t>
  </si>
  <si>
    <t>Nádoba na sypké produkty Curver 249418 průhledný 1 l</t>
  </si>
  <si>
    <t>Container for loose products Curver 249418 transparent 1 l</t>
  </si>
  <si>
    <t>4bae68aa-0616-4682-af90-6f2058cb34ac</t>
  </si>
  <si>
    <t>Hlavice kartáčku ORAL-B Pro Cross (8 ks)</t>
  </si>
  <si>
    <t>ORAL-B Pro Cross toothbrush head (8 pcs.)</t>
  </si>
  <si>
    <t>4baea64d-c0d4-4c7b-b9f0-d3285adb1675</t>
  </si>
  <si>
    <t>Marion Šampon šampon 8.3 Medový blond</t>
  </si>
  <si>
    <t>Marion Coloring Shampoo 8.3 Honey Blonde</t>
  </si>
  <si>
    <t>4baeb44d-8b3e-48af-a28f-a2585554a2a7</t>
  </si>
  <si>
    <t>Sada Verk Group 130 mm</t>
  </si>
  <si>
    <t>Verk Group 130 mm set</t>
  </si>
  <si>
    <t>4baeb53f-21f1-478c-8572-4d0964877dcc</t>
  </si>
  <si>
    <t>Triumph modelovací podprsenka béžová velikost 85C</t>
  </si>
  <si>
    <t>Triumph modeling bra beige size 85C</t>
  </si>
  <si>
    <t>4baf179d-7e23-4772-bef3-6a7f821889cb</t>
  </si>
  <si>
    <t>4baf462f-6a2d-4a1d-8f6b-620e45f74ad5</t>
  </si>
  <si>
    <t>Make-upová židle s opěrkou hlavy BeautyLushh, černá</t>
  </si>
  <si>
    <t>Cosmetic stool BeautyLushh Krzesełko Składane z Zagłówkiem black</t>
  </si>
  <si>
    <t>4baf84b0-b677-418d-8d4c-ae3e1c985bdb</t>
  </si>
  <si>
    <t>Víko Domotti 24 cm</t>
  </si>
  <si>
    <t>Lid Domotti 24 cm</t>
  </si>
  <si>
    <t>4baf912e-6771-41a4-a834-2152007c0fee</t>
  </si>
  <si>
    <t>Delphin Nucleo Vlasec 0,3 mm x 600 m</t>
  </si>
  <si>
    <t>Delphin Nucleo 0,3 mm x 600 m</t>
  </si>
  <si>
    <t>4baf959e-a8d9-412a-9ec7-108acff750bd</t>
  </si>
  <si>
    <t>Basketbalový set pro děti Kruzzel 23415 a střelnice</t>
  </si>
  <si>
    <t>Basketball Set for Children Basket Ball Backboard + Shooting Range Bow Arrows</t>
  </si>
  <si>
    <t>4bafd102-5d5d-4941-8b87-ca5e3dc7c674</t>
  </si>
  <si>
    <t>Totum Ledové království II - malování hrnečku</t>
  </si>
  <si>
    <t>Totum Disney Frozen 2 Paint your own mug</t>
  </si>
  <si>
    <t>4bb02bbc-8669-41a7-87f7-500384ca013a</t>
  </si>
  <si>
    <t>Žárovky Osram H8 35 W 2 ks</t>
  </si>
  <si>
    <t>Bulbs Osram H8 35 W 2 pcs.</t>
  </si>
  <si>
    <t>4bb05877-eb7f-4626-8854-6d7bba540e54</t>
  </si>
  <si>
    <t>Vysavač vysavač Zelmer ZSVC422 Marek</t>
  </si>
  <si>
    <t>Cordless upright vacuum cleaner Zelmer ZSVC422 Marek</t>
  </si>
  <si>
    <t>4bb07dcc-400d-4967-8cf5-d5184fa41bc7</t>
  </si>
  <si>
    <t>VÝKONNÁ ČELOVKA TURISTICKÁ ČELOVKA 8 LED AKUMULÁTOR</t>
  </si>
  <si>
    <t>POWERFUL HEADLAMP TOURIST HEADLAMP 8 LED BATTERY</t>
  </si>
  <si>
    <t>4bb09dab-a3af-4e81-9593-a5e263231331</t>
  </si>
  <si>
    <t>Šampon Tiande 420 ml proti vypadávání vlasů</t>
  </si>
  <si>
    <t>Tiande shampoo 420 ml against hair loss</t>
  </si>
  <si>
    <t>4bb0bd3e-8489-4737-9afa-2aa5cfbcf2ce</t>
  </si>
  <si>
    <t>Maluj vodou Jednorožci</t>
  </si>
  <si>
    <t>Paint with water Unicorns</t>
  </si>
  <si>
    <t>4bb0bec0-1846-477b-a6a1-79b0a8288cd5</t>
  </si>
  <si>
    <t>Nákupní košík z proutí, hnědý</t>
  </si>
  <si>
    <t>Shopping basket wicker brown</t>
  </si>
  <si>
    <t>4bb0c49d-f567-4492-aed5-95f0d858136a</t>
  </si>
  <si>
    <t>EWANA KALHOTKY 028 ČERNÉ XL</t>
  </si>
  <si>
    <t>EWANA BRIEFS 028 BLACK XL</t>
  </si>
  <si>
    <t>4bb0d4a3-0e3d-4da8-bbb5-4f88d5ddae84</t>
  </si>
  <si>
    <t>CHICCO BABY HUG - prostěradlo s gumičkou na lehátko - BAVLNA VZORY</t>
  </si>
  <si>
    <t>CHICCO BABY HUG - fitted sheet for a lounger - COTTON PATTERNS</t>
  </si>
  <si>
    <t>4bb13948-9808-4dd8-b2b1-0606ff5d84e4</t>
  </si>
  <si>
    <t>Šampon na křemenné nátěry CarPro Reset 500 ml</t>
  </si>
  <si>
    <t>Shampoo for quartz coatings CarPro Reset 500 ml</t>
  </si>
  <si>
    <t>4bb14a9d-999d-4532-8d34-65c086330210</t>
  </si>
  <si>
    <t>NAILSOFTHEDAY Let's special Lady - hybridní lak, 10 ml</t>
  </si>
  <si>
    <t>NAILSOFTHEDAY Let's special Lady - hybrid varnish, 10 ml</t>
  </si>
  <si>
    <t>4bb14c59-7bb2-438a-8b88-5bff0886fb16</t>
  </si>
  <si>
    <t>Zadní Kryt TFO pro Motorola Moto G35 bezbarvý</t>
  </si>
  <si>
    <t>Back TFO for Motorola Moto G35 colorless</t>
  </si>
  <si>
    <t>4bb14eaf-03a7-43ec-adaa-91f805a4cbf7</t>
  </si>
  <si>
    <t>Sáčky na led Stella 10</t>
  </si>
  <si>
    <t>Ice bags Stella 10</t>
  </si>
  <si>
    <t>4bb154cd-36a1-4ceb-9afd-0579d5012b67</t>
  </si>
  <si>
    <t>Tyčový vysavač Bosch BBS711ANM černý</t>
  </si>
  <si>
    <t>Bosch BBS711ANM vertical vacuum cleaner black</t>
  </si>
  <si>
    <t>4bb1574d-93df-40ae-b140-983a90561674</t>
  </si>
  <si>
    <t>TRIČKO ADIDAS ESSENTIALS SLIM T-SHIRT ČERNÁ GL0769 vel. S</t>
  </si>
  <si>
    <t>WOMEN'S ADIDAS ESSENTIALS SLIM T-SHIRT BLACK GL0769 r S</t>
  </si>
  <si>
    <t>4bb1ceb1-950b-423e-a89e-d2044e8da87d</t>
  </si>
  <si>
    <t>Crocs žabky 10001 velikost 41</t>
  </si>
  <si>
    <t>Crocs women's flip flops 10001 size 41</t>
  </si>
  <si>
    <t>4bb1de9a-c58a-480f-b243-4af69eeabafb</t>
  </si>
  <si>
    <t>Nůžky na racic Kerbl 1639 26 cm</t>
  </si>
  <si>
    <t>Kerbl hoof shears 1639 26 cm</t>
  </si>
  <si>
    <t>4bb1f7dd-4e15-41c0-b863-2796a77e5c84</t>
  </si>
  <si>
    <t>Fast FT86454 Kombinovaná zadní lampa</t>
  </si>
  <si>
    <t>Fast FT86454 Multifunctional rear lamp</t>
  </si>
  <si>
    <t>4bb25250-07f9-41ef-853c-b23a6c51cda1</t>
  </si>
  <si>
    <t>ŚLIZGI NA SZNURKU PRO SYSTÉM WAVE FALA 1:2 ROLKA</t>
  </si>
  <si>
    <t>ŚLIZGI NA SZNURKU FOR THE WAVE SYSTEM WAVE 1:2 ROLLER</t>
  </si>
  <si>
    <t>4bb26ac0-fcff-4ae3-a2be-13fb72c10c72</t>
  </si>
  <si>
    <t>MIKINA LABUBU S KAPUCÍ LA BUBU PŘÍŠERKY PREMIUM 128 3503</t>
  </si>
  <si>
    <t>CHILDREN'S LABUBU HOODIE LA BUBU MONSTERS PREMIUM 128 3503</t>
  </si>
  <si>
    <t>4bb2a33d-315d-46bc-a527-6a2669f5c4a3</t>
  </si>
  <si>
    <t>Syntetický sáček do vysavače S 16 MAX 4 ks</t>
  </si>
  <si>
    <t>Vacuum cleaner bag synthetic S 16 MAX 4 pcs</t>
  </si>
  <si>
    <t>4bb2e43a-a186-456d-a9ee-7dcf2d0908d7</t>
  </si>
  <si>
    <t>POLODUPAČKY 74 kraťasy kraťasy pro dítě, hladké, zelené</t>
  </si>
  <si>
    <t>HALF SLEEPERS 74 PRESSURE-FREE shorts for baby smooth green</t>
  </si>
  <si>
    <t>4bb3b468-d3b3-4efe-81ab-f7965a49cd27</t>
  </si>
  <si>
    <t>Vonný olej Přírodní aromata Jablko a Skořice 12 ml 1 ks</t>
  </si>
  <si>
    <t>Fragrance oil Naturalne aromaty Apple and Cinnamon 12 ml 1 pc.</t>
  </si>
  <si>
    <t>4bb3ca85-02d3-49b9-903f-d3cfd362c7b7</t>
  </si>
  <si>
    <t>Žárovky Narva Standard P21W 21 W 10 ks</t>
  </si>
  <si>
    <t>Bulbs Narva Standard P21W 21 W 10 pcs.</t>
  </si>
  <si>
    <t>4bb3d492-cbdb-467d-a10e-f1757a407b31</t>
  </si>
  <si>
    <t>LAKOVACÍ ZAŘÍZENÍ OE LC9A Pure white/carraraweis</t>
  </si>
  <si>
    <t>OE LACQUER TAP LC9A Pure white / carraraweis</t>
  </si>
  <si>
    <t>4bb41d85-c076-4bcf-a836-f705d89fd5a8</t>
  </si>
  <si>
    <t>Půlkulaté kleště Mega 160 mm</t>
  </si>
  <si>
    <t>Needle nose pliers Mega 160 mm</t>
  </si>
  <si>
    <t>4bb44069-011a-43b8-8493-bc3d4f20b7f3</t>
  </si>
  <si>
    <t>LED obrysová lampa zadní obrysová odrazka Fristom FT-072 C</t>
  </si>
  <si>
    <t>Lampa obrysowa led tylna obrysówka odblask Fristom FT-072 C</t>
  </si>
  <si>
    <t>4bb448f4-6660-4136-b8bd-2066bec758b0</t>
  </si>
  <si>
    <t>Prox TL-07 multifunkční</t>
  </si>
  <si>
    <t>Prox TL-07 multifunctional</t>
  </si>
  <si>
    <t>4bb44e51-29f6-4055-a5ad-b2cc5121bccb</t>
  </si>
  <si>
    <t>Ava polovyztužená podprsenka bílá velikost 85I</t>
  </si>
  <si>
    <t>Ava semi-rigid bra white size 85I</t>
  </si>
  <si>
    <t>4bb46d69-3622-436e-b9bb-0b23a5184b76</t>
  </si>
  <si>
    <t>Chlor granulát Gotix 5 kg 5 l</t>
  </si>
  <si>
    <t>Chlorine granules Gotix 5 kg 5 l</t>
  </si>
  <si>
    <t>4bb48687-b675-4d02-9b70-3e655c69982f</t>
  </si>
  <si>
    <t>SPORTOVNÍ PÁNSKÁ MIKINA ADIDAS ORIGINALS 3-STRIPES MULTI TREFOIL S</t>
  </si>
  <si>
    <t>MEN'S SPORTS SWEATSHIRT ADIDAS ORIGINALS 3-STRIPES MULTI TREFOIL S</t>
  </si>
  <si>
    <t>4bb4bb54-8525-4d65-aec1-3e903c101210</t>
  </si>
  <si>
    <t>WRANGLER TEXAS SLIM TMAVĚ PLÁCHANÉ BALÍČKY W12SP690A 32/32</t>
  </si>
  <si>
    <t>WRANGLER TEXAS SLIM DARK RINSE W12SP690A 32/32</t>
  </si>
  <si>
    <t>4bb5265c-d6b6-4bde-9b31-9b1465bc7db0</t>
  </si>
  <si>
    <t>Zátka do vany bílá gumová 50 mm s řetízkem</t>
  </si>
  <si>
    <t>Bathtub stopper white rubber 50 mm with chain</t>
  </si>
  <si>
    <t>4bb54e4a-df0e-47e5-87a5-ab9335723326</t>
  </si>
  <si>
    <t>Měkká černá podprsenka Gaia 534 Chantal 75H</t>
  </si>
  <si>
    <t>Soft bra black Gaia 534 Chantal 75H</t>
  </si>
  <si>
    <t>4bb596b7-5f9b-4c4f-ae7f-d5745c215e87</t>
  </si>
  <si>
    <t>Kanystr na PHM 10 lt žlutý/červený</t>
  </si>
  <si>
    <t>Canister for PHM 10 lt žlutý/červený</t>
  </si>
  <si>
    <t>4bb5a96f-f5d5-4ac3-b4ed-18aa9cb82032</t>
  </si>
  <si>
    <t>4bb5f760-5ea1-4a0c-a147-bee2327a7072</t>
  </si>
  <si>
    <t>Držák na kokpit Joyroom černý</t>
  </si>
  <si>
    <t>Cockpit holder Joyroom black</t>
  </si>
  <si>
    <t>4bb61178-107f-4231-85c4-e9ea7a8efb82</t>
  </si>
  <si>
    <t>Sada povlečení Babymam 100 x 135 cm vícebarevná</t>
  </si>
  <si>
    <t>Bedding set Babymam 100 x 135 cm multicolor</t>
  </si>
  <si>
    <t>4bb62719-5314-4617-b53a-a2bfed787784</t>
  </si>
  <si>
    <t>Stavebnice Celman Svítící Stavebnice Magnetická kulová dráha 110 prvků Kulodrom 110</t>
  </si>
  <si>
    <t>Magnetic blocks Celman Glowing Magnetic Blocks Ball Track 110 Elements Kulodrom 110</t>
  </si>
  <si>
    <t>4bb63c0a-acf1-47ae-a7ab-5b7780dd290b</t>
  </si>
  <si>
    <t>Plakát B1 bez rámu 70 x 100 cm</t>
  </si>
  <si>
    <t>Poster B1 without frame 70 x 100 cm</t>
  </si>
  <si>
    <t>4bb65767-14e5-4f05-8d7d-6423d6e6b4d9</t>
  </si>
  <si>
    <t>Sítko Invest 86.3162 pro stroje na maso</t>
  </si>
  <si>
    <t>Strainer Invest 86.3162 for meat grinders</t>
  </si>
  <si>
    <t>4bb668e6-d414-4ae6-acad-e9677eaa50bd</t>
  </si>
  <si>
    <t>Vruty do dřeva Extol Craft 9 velikostí, sada 310 kusů</t>
  </si>
  <si>
    <t>Extol Craft wood screws, 9 sizes, set of 310 pieces</t>
  </si>
  <si>
    <t>4bb69a3e-ec3b-4bfc-a1da-1ad6638930a6</t>
  </si>
  <si>
    <t>EGLO ALAMONTE 3 ZAHRADNÍ NÁSTĚNNÉ SVÍTIDLO ČERNÉ 900136</t>
  </si>
  <si>
    <t>EGLO ALAMONTE 3 GARDEN WALL LAMP BLACK 900136</t>
  </si>
  <si>
    <t>4bb6ac4e-9c15-49e2-b68d-dcc03c6d679b</t>
  </si>
  <si>
    <t>KREATOR Tričko Tričko Metal 10 3XL</t>
  </si>
  <si>
    <t>CREATOR T-Shirt Metal 10 3XL</t>
  </si>
  <si>
    <t>4bb6b2a5-492b-4c26-8148-7b95b66973e4</t>
  </si>
  <si>
    <t>Závěsná zahradní houpačka Mi-Met 9 x 9 Cm</t>
  </si>
  <si>
    <t>Hanging garden swing Mi-Met 9 x 9cm</t>
  </si>
  <si>
    <t>4bb6bfcd-ae7c-49f0-ba1d-b3b79e517bda</t>
  </si>
  <si>
    <t>4bb6d13b-ef01-408a-9777-965b715eaeca</t>
  </si>
  <si>
    <t>Samolepky z Titanum pěny 1 ks</t>
  </si>
  <si>
    <t>Foam stickers Titanum 1 pc.</t>
  </si>
  <si>
    <t>4bb6fe6e-c9bd-4d37-bdba-527258498814</t>
  </si>
  <si>
    <t>Dino Lovci pokladů</t>
  </si>
  <si>
    <t>Board game Treasure Seekers Dino</t>
  </si>
  <si>
    <t>4bb717d5-db38-4ad9-8afa-f1f065680fc4</t>
  </si>
  <si>
    <t>Vonná svíčka parafínová SPA zahrada Aura 6 ks</t>
  </si>
  <si>
    <t>Paraffin scented candle Garden SPA Aura 6 pcs.</t>
  </si>
  <si>
    <t>4bb7abb5-93e7-4915-8008-93b46466857b</t>
  </si>
  <si>
    <t>Demar holínky Vibes zelené velikost 28/29</t>
  </si>
  <si>
    <t>Demar wellies Vibes green size 28/29</t>
  </si>
  <si>
    <t>4bb7ae8f-e00a-4e06-b9db-f493c9776c40</t>
  </si>
  <si>
    <t>Zadní Kryt Forcell pro Samsung Galaxy S21 Ultra, černý</t>
  </si>
  <si>
    <t>Back Forcell for Samsung Galaxy S21 Ultra black</t>
  </si>
  <si>
    <t>4bb7c09d-9103-4ef1-bf38-3ff0c70d6d35</t>
  </si>
  <si>
    <t>Deskový štěrbinoměr 0.03-0.10 mm LIMIT</t>
  </si>
  <si>
    <t>Plate slotter 0.03-0.10 mm LIMIT</t>
  </si>
  <si>
    <t>4bb7fd2a-f423-4603-9361-a7e6f3b8cfee</t>
  </si>
  <si>
    <t>T-rozdělovač Gamrat 90 mm hnědá</t>
  </si>
  <si>
    <t>Tee Gamrat 90 mm brown</t>
  </si>
  <si>
    <t>4bb80d71-9dc0-43eb-9ed1-6ea1ec32aefc</t>
  </si>
  <si>
    <t>Febi bilstein 46610 matice kola</t>
  </si>
  <si>
    <t>Febi bilstein 46610 wheel nut</t>
  </si>
  <si>
    <t>4bb8236e-2dfa-41ca-b5e2-53950435fd2a</t>
  </si>
  <si>
    <t>DRTIČ HLINÍKOVÝCH PLECHOVEK A LAHVÍ S OTVÍRÁKEM NA LÁHVE</t>
  </si>
  <si>
    <t>CRUSHER FOR ALUMINUM CANS AND BOTTLES WITH BOTTLE OPENER</t>
  </si>
  <si>
    <t>4bb840e3-ec5e-408a-9c4c-9dbea54997cf</t>
  </si>
  <si>
    <t>Notebook Lenovo IdeaPad Slim 5 14IMH9 14" Intel Core Ultra 5 16 GB / 1024 GB modrý</t>
  </si>
  <si>
    <t>Laptop Lenovo IdeaPad Slim 5 14IMH9 14 " Intel Core Ultra 5 16 GB / 1024 GB blue</t>
  </si>
  <si>
    <t>4bb854d7-f4a5-470f-bb36-16db97ff1758</t>
  </si>
  <si>
    <t>Akumulátorový nástěnný box na hadici PowerRoll XL sólo, 35 m, bílý</t>
  </si>
  <si>
    <t>Battery-operated wall-mounted hose box PowerRoll XL solo, 35 m, white</t>
  </si>
  <si>
    <t>4bb86031-d12b-4a82-8d88-848169a9c0a3</t>
  </si>
  <si>
    <t>Taburet Egato, roller 40x25 cm s odolnou výplní</t>
  </si>
  <si>
    <t>Pouf Egato, roller 40x25cm with durable filling</t>
  </si>
  <si>
    <t>4bb8ad0f-fbfa-4e78-893e-a4900c919d16</t>
  </si>
  <si>
    <t>Těsnicí hmota Extreme White pro systémy R600 R290</t>
  </si>
  <si>
    <t>Extreme White sealant for R600 R290 systems</t>
  </si>
  <si>
    <t>4bb8cd12-f5f6-4357-a3e5-8e6df3f9d465</t>
  </si>
  <si>
    <t>Pivní krýgle Glasmark 360 ml 4 ks</t>
  </si>
  <si>
    <t>Glasmark beer mugs 360 ml 4 pcs.</t>
  </si>
  <si>
    <t>4bb91847-f137-457b-8ded-1997796df5bf</t>
  </si>
  <si>
    <t>DÁMSKÉ DŽÍNOVÉ DLOUHÉ FLARED KALHOTY S KAPSAMI BONPRIX 48, TMAVĚ MODRÉ</t>
  </si>
  <si>
    <t>WOMEN'S DENIM PANTS LONG FLARED WITH POCKETS BONPRIX 48 NAVY BLUE</t>
  </si>
  <si>
    <t>4bb929a7-a37b-499f-b13e-4cd149e3614d</t>
  </si>
  <si>
    <t>Snímač teploty, vlhkosti Sencor SWS TH4100 B, provozní teplota pod 0 °C</t>
  </si>
  <si>
    <t>Sencor SWS TH4100 B temperature and humidity sensor, operating temperature below 0°C</t>
  </si>
  <si>
    <t>4bb92a1d-f3b1-4481-b316-631648495a28</t>
  </si>
  <si>
    <t>Grandorf Duck Turkey Adult Medium Maxi Breeds 10kg</t>
  </si>
  <si>
    <t>4bb92a98-51ac-4923-8c13-df9e40a2840a</t>
  </si>
  <si>
    <t>Puma dětská mikina bavlna černá velikost 116</t>
  </si>
  <si>
    <t>Puma children's sweatshirt cotton black size 116</t>
  </si>
  <si>
    <t>4bb9361e-a781-4631-b0d2-06484ce92495</t>
  </si>
  <si>
    <t>Olimp BEETNOX SHOT - 60 ml ŠŤÁVA Z ČERVENÉ ŘEPY KONCENTRÁT VYTRVALOST</t>
  </si>
  <si>
    <t>Olimp BEETNOX SHOT - 60 ml BEET JUICE CONCENTRATE STRENGTH</t>
  </si>
  <si>
    <t>4bb94edf-99ba-40f6-93d1-1c5cd7594131</t>
  </si>
  <si>
    <t>Barva barva Revell Email Color 310 Lufthansa Yellow 14 ml</t>
  </si>
  <si>
    <t>Semi-matt Revell Email Color 310 Lufthansa Yellow 14 ml</t>
  </si>
  <si>
    <t>4bb9a2f7-71ec-450a-a38b-94ca17f3b63b</t>
  </si>
  <si>
    <t>Vrták do betonu 5x80 mm s motýlkovým hrotem, dlouhý</t>
  </si>
  <si>
    <t>Concrete drill bit 5x80 mm wing tip long</t>
  </si>
  <si>
    <t>4bb9b8aa-7de6-4015-9472-5f1cda2b219f</t>
  </si>
  <si>
    <t>4bb9ca05-ce29-447f-b727-faa2748273c0</t>
  </si>
  <si>
    <t>Vivisence 1012 Podprsenka PUSH UP černá 70B</t>
  </si>
  <si>
    <t>Vivisence 1012 PUSH UP bra black 70B</t>
  </si>
  <si>
    <t>4bb9cd7f-e2bb-402c-ba53-b9c1d2ffa28b</t>
  </si>
  <si>
    <t>Nádoba na prací prostředek Hobby Life 081084 bílá 6L</t>
  </si>
  <si>
    <t>Hobby Life 081084 detergent container white 6L</t>
  </si>
  <si>
    <t>4bba16dd-8e79-42df-af3f-10f4bf389b5e</t>
  </si>
  <si>
    <t>Kniha v barvě krve - Násilí komunistického režimu vůči undergroundu Ladislav Kudrna</t>
  </si>
  <si>
    <t>4bba244d-824c-4e82-aa2d-b74bbf0affe7</t>
  </si>
  <si>
    <t>POTRAVINÁŘSKÁ FÓLIE 30 / 20m pro potraviny 1 role</t>
  </si>
  <si>
    <t>FOLIA SPOŻYWCZA 30 / 20m for food, 1 roll</t>
  </si>
  <si>
    <t>4bba571b-a4ec-4aa6-a16c-c856f675bc58</t>
  </si>
  <si>
    <t>ERLA ONE SHOT SANDALWOOD neutralizátor pachů 600 ml R422</t>
  </si>
  <si>
    <t>ERLA ONE SHOT SANDALWOOD odor neutralizer 600ml R422</t>
  </si>
  <si>
    <t>4bba85e6-1610-4de0-90fc-6a197a682e39</t>
  </si>
  <si>
    <t>Pilot Blow 3983# černý</t>
  </si>
  <si>
    <t>Remote Control Blow 3983# black</t>
  </si>
  <si>
    <t>4bba86b9-eb4e-46a7-a1d3-b220382bcb25</t>
  </si>
  <si>
    <t>Konstrukční sada Clementoni Mechanics Hasičské auto 540 dílků</t>
  </si>
  <si>
    <t>Clementoni Mechanics Fire truck construction set 540 pieces</t>
  </si>
  <si>
    <t>4bbaad3e-121e-4647-951a-6683fc8da861</t>
  </si>
  <si>
    <t>The Edge Slotted Hand Sharpener</t>
  </si>
  <si>
    <t>4bbae164-6573-471c-ade2-68fbee8764c8</t>
  </si>
  <si>
    <t>Dartomik dětské rampers bavlna velikost 68</t>
  </si>
  <si>
    <t>Dartomik rampers baby cotton size 68</t>
  </si>
  <si>
    <t>4bbaea23-727b-474f-8959-23701fe846da</t>
  </si>
  <si>
    <t>Puma kšiltovka černá velikost univerzální</t>
  </si>
  <si>
    <t>Puma baseball cap black universal size</t>
  </si>
  <si>
    <t>4bbb0589-90a5-4206-8c15-6a0d28c5ceb9</t>
  </si>
  <si>
    <t>Školní batoh vícekomorový BAAGL vícebarevný 35 l</t>
  </si>
  <si>
    <t>Multi-chamber school backpack BAAGL multifunctional 35 l</t>
  </si>
  <si>
    <t>4bbb2bb5-607c-43b2-bcfa-5e011408b366</t>
  </si>
  <si>
    <t>Lilo a Stitch figurka kapsle překvapení 3</t>
  </si>
  <si>
    <t>Lilo and Stitch surprise capsule figure 3</t>
  </si>
  <si>
    <t>4bbb2c65-6b7d-487e-ad3b-508b8e843a1a</t>
  </si>
  <si>
    <t>Pouzdro Samsung pro Samsung Galaxy Tab A8 10.5</t>
  </si>
  <si>
    <t>Samsung case for Samsung Galaxy Tab A8 10.5</t>
  </si>
  <si>
    <t>4bbb4cb7-9e0e-4193-91de-02f698e77d44</t>
  </si>
  <si>
    <t>Školní batoh vícekomorový Oxybag černý 25 l</t>
  </si>
  <si>
    <t>Multi-chamber school backpack Oxybag black 25 l</t>
  </si>
  <si>
    <t>4bbb5295-2b6b-4bd4-ad0c-f5533acfbac7</t>
  </si>
  <si>
    <t>Ravensburger GraviTrax úložný box na míčky 274680</t>
  </si>
  <si>
    <t>Ravensburger GraviTrax storage box for balls 274680</t>
  </si>
  <si>
    <t>4bbb8a2f-477d-4765-9546-cd828da8c8f0</t>
  </si>
  <si>
    <t>Koš na prádlo Vilde 1 l bílý</t>
  </si>
  <si>
    <t>Laundry basket Vilde 1l white</t>
  </si>
  <si>
    <t>4bbba901-bea6-4cbf-91cc-4f1ce321abcb</t>
  </si>
  <si>
    <t>Fotbalová branka přenosná 180 × 120 cm kovová – pro děti</t>
  </si>
  <si>
    <t>Football Goal Portable 180 × 120 cm Metal – For Children</t>
  </si>
  <si>
    <t>4bbbc2c4-253f-4213-9522-5c113a9c0f4e</t>
  </si>
  <si>
    <t>KAZETA NA 50 MINCÍ VE SLABÉM GRADINGU LEUCHTTURM</t>
  </si>
  <si>
    <t>CASSETTE FOR 50 COINS IN THE SLABACH LEUCHTTURM GRADING</t>
  </si>
  <si>
    <t>4bbbed2c-3047-48fc-92d5-351fd35e74ec</t>
  </si>
  <si>
    <t>Lepidlo Tuban PVA 500 ml SLIME GLUTY Bílé</t>
  </si>
  <si>
    <t>Tuban PVA adhesive 500 ml SLIME GLUTY White</t>
  </si>
  <si>
    <t>4bbbf60f-ffc3-4bdf-a4e4-4c9c4b5ea89a</t>
  </si>
  <si>
    <t>Tekutý prostředek na mytí nádobí Ludwik 900 g - mátový</t>
  </si>
  <si>
    <t>Dishwashing liquid Ludwik 900g - mint</t>
  </si>
  <si>
    <t>4bbc34dc-8b4c-4b32-8a50-5d501f663870</t>
  </si>
  <si>
    <t>Teplá mikina pánská fleecová 4F pánská fleecová s kapucí, rozepínací, velikost M</t>
  </si>
  <si>
    <t>Warm men's fleece sweatshirt 4F men's fleece with hood cardigan r M</t>
  </si>
  <si>
    <t>4bbc442c-5b08-4b3f-9bc1-de0470b0de96</t>
  </si>
  <si>
    <t>4bbc6665-081f-47bd-aebe-b5fe81ba8181</t>
  </si>
  <si>
    <t>L.O.L. Surprise! OMG Velká ségra, série 7 – Western Cutie</t>
  </si>
  <si>
    <t>LOL SURPRISE Doll OMG Western Cutie Series 7 588504</t>
  </si>
  <si>
    <t>4bbc80d9-cd86-4ae2-825b-331a81d44bac</t>
  </si>
  <si>
    <t>Šampon Natura Siberica 400 ml regenerace a hydratace</t>
  </si>
  <si>
    <t>Shampoo Natura Siberica 400 ml regeneration and hydration</t>
  </si>
  <si>
    <t>4bbc8fb9-7639-474f-bb7c-acfe8c045ef4</t>
  </si>
  <si>
    <t>Gorsenia podprsenka měkká bílá velikost 75E</t>
  </si>
  <si>
    <t>Gorsenia soft bra white size 75E</t>
  </si>
  <si>
    <t>4bbd0316-c939-41f3-8c5e-fb21fa2f683c</t>
  </si>
  <si>
    <t>Ledvinka Tasmanian Tiger Modular Hip Bag coyote brown</t>
  </si>
  <si>
    <t>Tasmanian Tiger Modular Hip Bag coyote brown</t>
  </si>
  <si>
    <t>4bbd1815-b543-4b58-a18a-f95add15c4e4</t>
  </si>
  <si>
    <t>Minerální náplň Seachem Matrix 0,25</t>
  </si>
  <si>
    <t>Contribution mineral Seachem Matrix 0,25</t>
  </si>
  <si>
    <t>4bbd1c4a-3661-456b-92dc-535de33c4084</t>
  </si>
  <si>
    <t>Satén Hladká STŘÍBRNÁ Stuha Svaté Přijímání 36 cm x 9 m</t>
  </si>
  <si>
    <t>Satin Smooth SILVER Communion ribbon 36cm x 9m</t>
  </si>
  <si>
    <t>4bbd2f0c-9ee4-49c1-b7e5-80847edf2fe9</t>
  </si>
  <si>
    <t>Holicí Strojek Remington Omniblade HG3000</t>
  </si>
  <si>
    <t>Shaver Remington Omniblade HG3000</t>
  </si>
  <si>
    <t>4bbd3826-a9df-4c71-ad98-7c16946bf6ce</t>
  </si>
  <si>
    <t>Bazén pro psa skládací zahradní, skládací, modrý, silný, XL, 120 x 30 cm</t>
  </si>
  <si>
    <t>Dog Pool Expandable Garden Folding Blue Strong XL 120 x 30 cm</t>
  </si>
  <si>
    <t>4bbd489f-9264-400c-816a-f07dbae9f4d0</t>
  </si>
  <si>
    <t>GATTA PUNČOCHÁČE PUNČOCHÁČE PROTECT 20DEN BEIGE 4-L</t>
  </si>
  <si>
    <t>GATTA MATERNITY TIGHTS PROTECT 20DEN BEIGE 4-L</t>
  </si>
  <si>
    <t>4bbdd644-b46d-419e-9c6e-77f204f7bf5a</t>
  </si>
  <si>
    <t>Potah na židli MORE&amp;DECO šedý</t>
  </si>
  <si>
    <t>Chair cover MORE&amp;DECO grey</t>
  </si>
  <si>
    <t>4bbe0fc8-3e5f-4595-912c-276d60915903</t>
  </si>
  <si>
    <t>Olejové pastelky Pentel PHN mix 16 barev</t>
  </si>
  <si>
    <t>Oil pastels Pentel PHN mix 16 colours</t>
  </si>
  <si>
    <t>4bbe2e72-157e-44e8-8020-5cf3aa702198</t>
  </si>
  <si>
    <t>Rukavice Norskog LILY velikost 10 - XL 30 párů</t>
  </si>
  <si>
    <t>Gloves Norskog LILY size 10 - XL 30 pairs</t>
  </si>
  <si>
    <t>4bbe3858-5e87-463f-9067-6ddefe9a2c15</t>
  </si>
  <si>
    <t>Nástěnná lampa Kanlux bílá, stříbrná, s integrovaným LED zdrojem 15 W</t>
  </si>
  <si>
    <t>Wall lamp Kanlux white, silver integrated LED source 15 W</t>
  </si>
  <si>
    <t>4bbe67af-1e10-4575-b293-99339533235c</t>
  </si>
  <si>
    <t>Pánské boty Puma 36884601 RESPIN SL Černé 44</t>
  </si>
  <si>
    <t>Men's Shoes Puma 36884601 RESPIN SL Black 44</t>
  </si>
  <si>
    <t>4bbeffd1-9095-46be-9f44-acb42985732b</t>
  </si>
  <si>
    <t>NOČNÍK ŽIDLIČKA HRACÍ SKŘÍŇKA protiskluzová hrající - MEDVÍDEK BÍLÝ PERLA Tega</t>
  </si>
  <si>
    <t>POTTY CHAIR MUSIC BOX non-slip playing - BEAR WHITE PEARL Tega</t>
  </si>
  <si>
    <t>4bbf3818-d69d-4651-9282-c79bdd30881b</t>
  </si>
  <si>
    <t>Vysílačka TYT TC-999</t>
  </si>
  <si>
    <t>Walkie-talkie TYT TC-999</t>
  </si>
  <si>
    <t>4bbf5807-9b7c-4a95-96e3-2d6c50ed5590</t>
  </si>
  <si>
    <t>ODVZDUŠŇOVAČ T-ROZDĚLOVAČ SKŘÍNĚ OPEL ASTRA G H J Originál</t>
  </si>
  <si>
    <t>VENT TEE BOX OPEL ASTRA G H J Original</t>
  </si>
  <si>
    <t>4bbfb9be-fb1d-492a-b3dd-24575ebaf974</t>
  </si>
  <si>
    <t>UMĚLÁ DEKORACE VĚTEV S LISTY DO TERÁRIA – 75 CM PRUŽNÉ VĚTVE</t>
  </si>
  <si>
    <t>DECORATION ARTIFICIAL BRANCH WITH LEAVES FOR TERRARIUM – 75 CM FLEXIBLE BRANCHES</t>
  </si>
  <si>
    <t>4bbfd1d0-9e39-4e23-8a91-ffaf5c0540b4</t>
  </si>
  <si>
    <t>Adidas běžecké boty Boty adidas Galaxy 7 M velikost 46 2/3</t>
  </si>
  <si>
    <t>Adidas running shoes adidas Galaxy 7 M shoes size 46 2/3</t>
  </si>
  <si>
    <t>4bbff27d-f5c3-484c-aea2-fffa6123b496</t>
  </si>
  <si>
    <t>Přední brzdové destičky Zimmermann pro Ford Focus II 04-23723.180.1</t>
  </si>
  <si>
    <t>Front brake pads Zimmermann for Ford Focus II 04-23723.180.1</t>
  </si>
  <si>
    <t>4bbffb2d-5e07-4724-9633-8a21d0fbe6f9</t>
  </si>
  <si>
    <t>3D Puzzle Porsche GT3 Cup 108 dílků</t>
  </si>
  <si>
    <t>3D Puzzle Porsche GT3 Cup 108 pieces</t>
  </si>
  <si>
    <t>4bc0059c-1774-4696-920a-90f67964f3ca</t>
  </si>
  <si>
    <t>Noční Stolek 30 CM Šedá Vintage 2 zásuvky Noční stolek Nakastlik Loft</t>
  </si>
  <si>
    <t>Bedside Cabinet 30 CM Gray Vintage 2 Drawers Bedside Table Nakastlik Loft</t>
  </si>
  <si>
    <t>4bc038ff-25d1-41fe-815c-e2dd47febfa7</t>
  </si>
  <si>
    <t>Koupelnová podložka Ring 54x54 cm do sprchové kabiny rohová bílá 25731</t>
  </si>
  <si>
    <t>Bathroom mat Ring 54x54cm for cabin shower tray corner white 25731</t>
  </si>
  <si>
    <t>4bc078e6-927b-4dd0-885e-18b6896e21c9</t>
  </si>
  <si>
    <t>Fotbalové štulpny adidas žluté vel. 34</t>
  </si>
  <si>
    <t>Football socks adidas Yellow size 34</t>
  </si>
  <si>
    <t>4bc0c299-89e3-4bba-a1ad-ea5cf1ca3a8d</t>
  </si>
  <si>
    <t>Eminent krmivo suché kuře 10 kg</t>
  </si>
  <si>
    <t>Eminent dry food chicken 10 kg</t>
  </si>
  <si>
    <t>4bc0cb5d-f7d1-4e93-92e1-f3a19c94ae3b</t>
  </si>
  <si>
    <t>INEBRYA COLOR 6.5 BARVA NA VLASY 100 ML</t>
  </si>
  <si>
    <t>INEBRYA COLOR 6.5 HAIR COLOR 100ML</t>
  </si>
  <si>
    <t>4bc0e7d1-3df5-4883-a5e2-9823fd7459ad</t>
  </si>
  <si>
    <t>Pastelky Maped 18 ks</t>
  </si>
  <si>
    <t>Pencil pencils Maped 18 pcs.</t>
  </si>
  <si>
    <t>4bc0f303-c3f9-4cb1-9fc5-b9d0f216c483</t>
  </si>
  <si>
    <t>DIBYS SADA NA VÝROBU VLASTNÍ ČOKOLÁDY</t>
  </si>
  <si>
    <t>DIBYS KIT FOR MAKING YOUR OWN CHOCOLATE</t>
  </si>
  <si>
    <t>4bc0f33e-7148-45fd-a66b-2a071df70b61</t>
  </si>
  <si>
    <t>Pastelky Koh-I-Noor 24 ks</t>
  </si>
  <si>
    <t>Colored pencils Koh-I-Noor 24 pcs</t>
  </si>
  <si>
    <t>4bc14090-abb4-4d5c-b29c-0d542ed9fcc4</t>
  </si>
  <si>
    <t>Kronen Země pro kaktusy 5 l</t>
  </si>
  <si>
    <t>Kronen Earth for Cacti 5L</t>
  </si>
  <si>
    <t>4bc161c8-14fe-4cec-80af-e8a8c5c53cb2</t>
  </si>
  <si>
    <t>Keen dámské sandály Keen Newport H2 plochý podpatek velikost 41</t>
  </si>
  <si>
    <t>Keen women's sandals Keen Newport H2 flat heel size 41</t>
  </si>
  <si>
    <t>4bc16471-5991-4365-adac-9e3bde475b63</t>
  </si>
  <si>
    <t>AGA 3 stěny 2 x 4,5 x 2 m</t>
  </si>
  <si>
    <t>AGA 3 walls 2 x 4,5 x 2m</t>
  </si>
  <si>
    <t>4bc16a12-ddef-4c25-b792-102d74183f58</t>
  </si>
  <si>
    <t>2v1 MODERNÍ ZÁVĚSNÁ LAMPA nebo NEPRAVIDELNÉ NÁSTĚNNÉ SVÍTIDLO TVAR E27 ZRCADLOVÁ</t>
  </si>
  <si>
    <t>2in1 MODERN HANGING LAMP or WALL LAMP, IRREGULAR SHAPE E27 MIRROR</t>
  </si>
  <si>
    <t>4bc1c2e5-662d-4943-8fdf-242fdbfd6e18</t>
  </si>
  <si>
    <t>Mazivo s vysokou přilnavostí k řetězu CARAMBA</t>
  </si>
  <si>
    <t>High adhesion lubricant for CARAMBA chain</t>
  </si>
  <si>
    <t>4bc1f174-31be-458e-b7aa-1a7561bf5d8d</t>
  </si>
  <si>
    <t>Čalouněný Panel ŽLUTÝ VELUR Hexagon Čelo 40x35 cm</t>
  </si>
  <si>
    <t>Upholstered Wall Panel YELLOW VELOR Hexagon Headboard 40x35 cm</t>
  </si>
  <si>
    <t>4bc2d394-a6c2-4e57-880a-2e80ce0824fc</t>
  </si>
  <si>
    <t>Měkká podprsenka Samira Gaia 874 béžová 75E</t>
  </si>
  <si>
    <t>Soft bra Samira Gaia 874 beige 75E</t>
  </si>
  <si>
    <t>4bc30efd-8487-4fc1-92e6-95e61874ec56</t>
  </si>
  <si>
    <t>Detektor kouře</t>
  </si>
  <si>
    <t>Czujnik Detektor Dymu</t>
  </si>
  <si>
    <t>4bc31a1b-afef-4f9c-824a-ca02da82ded1</t>
  </si>
  <si>
    <t>WOOLITE kapsle na praní, černá, tmavá, jasanová barva</t>
  </si>
  <si>
    <t>WOOLITE washing capsules black, dark, jeans</t>
  </si>
  <si>
    <t>4bc335b4-5418-4075-8f12-d82a2c2e1431</t>
  </si>
  <si>
    <t>4F dámská péřová bunda s kapucí KUDP009 velikost S</t>
  </si>
  <si>
    <t>4F women's down jacket with hood KUDP009 size S</t>
  </si>
  <si>
    <t>4bc361b6-5cab-4da1-af99-e15da47f4706</t>
  </si>
  <si>
    <t>Morella pánská košile regular dlouhý rukáv bavlna velikost L</t>
  </si>
  <si>
    <t>Morella men's regular long sleeve cotton shirt size L</t>
  </si>
  <si>
    <t>4bc38697-adb5-4174-a12b-8874e6b9b509</t>
  </si>
  <si>
    <t>Astonish čisticí mléko 0,5 l</t>
  </si>
  <si>
    <t>Astonish cleaning milk 0.5l</t>
  </si>
  <si>
    <t>4bc395cc-e897-40a0-930f-1e5ebcb16f6f</t>
  </si>
  <si>
    <t>Škoda lakový sprej žlutá sprint 2x150ml</t>
  </si>
  <si>
    <t>Skoda paint spray yellow sprint 2x150ml</t>
  </si>
  <si>
    <t>4bc3bd87-aa2a-4a5e-b3a2-e17ebc205aa9</t>
  </si>
  <si>
    <t>Cyklistická brašna přední Alogy Taška na kolo, prostorná taška, objem 0,5 l</t>
  </si>
  <si>
    <t>Alogy front bicycle bag. Capacious bicycle bag, 0.5 l</t>
  </si>
  <si>
    <t>4bc42df8-6e78-4760-9c31-f562c36d50fa</t>
  </si>
  <si>
    <t>HASBRO VENOM CARNAGE POHYBLIVÁ FIGURKA E2941 MARVEL</t>
  </si>
  <si>
    <t>HASBRO VENOM CARNAGE MOVING FIGURE E2941 MARVEL</t>
  </si>
  <si>
    <t>4bc43213-91c9-4cd9-8364-b2badcadfd72</t>
  </si>
  <si>
    <t>Kondomy Pasante Extra Safe 72 kusů</t>
  </si>
  <si>
    <t>Pasante Extra Safe condoms 72 pieces</t>
  </si>
  <si>
    <t>4bc44c8f-9142-4529-b335-c39357e2d568</t>
  </si>
  <si>
    <t>Iiyama LED monitor G2470HSU-B6 24" 1920 x 1080 px IPS / PLS</t>
  </si>
  <si>
    <t>Iiyama G2470HSU-B6 LED monitor 24" 1920 x 1080 px IPS / PLS</t>
  </si>
  <si>
    <t>4bc45e4c-3c10-4810-988d-bf0a9c846851</t>
  </si>
  <si>
    <t>Puzzle Dino 60 dílků Krteček a přátelé, Mini Puzzle, 60 dílků.</t>
  </si>
  <si>
    <t>Puzzle Dino 60 elements Mole and Friends, Mini Puzzle, 60 el.</t>
  </si>
  <si>
    <t>4bc4651b-65ac-4397-a7a9-db76eca51528</t>
  </si>
  <si>
    <t>Nátrubek 22x15 CU pro pájení</t>
  </si>
  <si>
    <t>Copper reducing sleeve 22x15 CU for soldering</t>
  </si>
  <si>
    <t>4bc4af1a-6e72-41df-bf43-017347101643</t>
  </si>
  <si>
    <t>Zadní Kryt Spigen pro Apple iPhone 16 Pro Max zelený</t>
  </si>
  <si>
    <t>Back Spigen for Apple iPhone 16 Pro Max green</t>
  </si>
  <si>
    <t>4bc4b3d3-c6b3-4469-92c9-ec5c4a169d95</t>
  </si>
  <si>
    <t>Oxybag Podložka na stůl 60x40 cm Česká republika</t>
  </si>
  <si>
    <t>Oxybag Table Mat 60x40cm Czech Republic</t>
  </si>
  <si>
    <t>4bc4e4b2-32ff-4542-bb1d-fdefd1413e62</t>
  </si>
  <si>
    <t>Napájecí adaptér pro tiskárnu Brother AD24ESEU</t>
  </si>
  <si>
    <t>Power supply for the HP 0950-4203 printer Brother AD24ESEU</t>
  </si>
  <si>
    <t>4bc4f021-e921-4f99-b7c4-fb74adf7eae3</t>
  </si>
  <si>
    <t>Banánová zásuvka (2x banán) Cabletech GNI0240</t>
  </si>
  <si>
    <t>Banana socket (2x banana) Cabletech GNI0240</t>
  </si>
  <si>
    <t>4bc5207e-a325-419f-84dc-a12ac0aac302</t>
  </si>
  <si>
    <t>Dětské tričko Tralaleritos Tralalala 128, bílé</t>
  </si>
  <si>
    <t>Children's T-shirt White for Boys Tralaleritos Tralala 128</t>
  </si>
  <si>
    <t>4bc5473d-9c18-4c28-8652-4c58aec360e4</t>
  </si>
  <si>
    <t>Držák na stativ Aptel černý</t>
  </si>
  <si>
    <t>Holder tripod Aptel black</t>
  </si>
  <si>
    <t>4bc5bae7-8643-4d8b-a0b5-a53b152c99f4</t>
  </si>
  <si>
    <t>Alternátor – jednosměrná spojka AS-PL AFP3026</t>
  </si>
  <si>
    <t>Alternator - sprzęgło jednokierunkowe AS-PL AFP3026</t>
  </si>
  <si>
    <t>4bc5c0dd-0673-4d69-b615-ded508aee24d</t>
  </si>
  <si>
    <t>HIPP gel na mytí těla a vlasů Sensitiv 400 ml DE</t>
  </si>
  <si>
    <t>HIPP Body and hair washing gel Sensitiv 400ml DE</t>
  </si>
  <si>
    <t>4bc5cf07-bed8-4657-8398-9b1c6f29468f</t>
  </si>
  <si>
    <t>Syntetické pásky modré Soulima clip in 60 cm</t>
  </si>
  <si>
    <t>Blue synthetic bands Soulima clip in 60 cm</t>
  </si>
  <si>
    <t>4bc5d527-4d01-40fc-9687-de2014c52172</t>
  </si>
  <si>
    <t>Vlna Opus Natura Summer Soft Cake 50045 Ombre</t>
  </si>
  <si>
    <t>Opus Natura Summer Soft Cake 50045 Ombre</t>
  </si>
  <si>
    <t>4bc606de-2c07-4713-a665-74ab6054d62c</t>
  </si>
  <si>
    <t>Silcare Krém na kůžičku So Rose! So Gold! Silk Touch 10 ml</t>
  </si>
  <si>
    <t>Silcare Cuticle butter So Rose! So Gold! Silk Touch 10 ml</t>
  </si>
  <si>
    <t>4bc61cd0-27a6-491c-975a-c741679d64e2</t>
  </si>
  <si>
    <t>Owatrol RUST-SPIRIT Dekorativní aktivátor rzi 5 l</t>
  </si>
  <si>
    <t>Owatrol RUST-SPIRIT Decorative rust activator 5l</t>
  </si>
  <si>
    <t>4bc6286a-a94b-4439-8d25-36faced14925</t>
  </si>
  <si>
    <t>Stavebnice Classic World silničního provozu 13 dílů</t>
  </si>
  <si>
    <t>Classic World wooden blocks road traffic 13 elements</t>
  </si>
  <si>
    <t>4bc62e5d-8816-4eef-ad92-74a4454b44e1</t>
  </si>
  <si>
    <t>POLŠTÁŘ CESTOVNÍ POLŠTÁŘ MOTÝLEK MINKY</t>
  </si>
  <si>
    <t>ANTI-SHOCK BUTTERFLY MINKY CUSHION</t>
  </si>
  <si>
    <t>4bc63b12-882c-4d19-8836-835ecdc15040</t>
  </si>
  <si>
    <t>Asmodee Spící královny</t>
  </si>
  <si>
    <t>Sleeping Queen ADC Blackfire Board Game</t>
  </si>
  <si>
    <t>4bc668d7-75f8-4a68-b615-f927556a7e9d</t>
  </si>
  <si>
    <t>RELÉ STĚRAČŮ ESW-VW-017 NTY</t>
  </si>
  <si>
    <t>WIPER RELAY ESW-VW-017 NTY</t>
  </si>
  <si>
    <t>4bc67152-3705-498e-9792-2ea08cd60b6b</t>
  </si>
  <si>
    <t>Venita 1-denní barevný sprej na barvení vlasů Jednodenní mořská vlna 50 ml</t>
  </si>
  <si>
    <t>Venita 1-Day Color Spray Hair Color Spray One-Day Sea Wave 50ml</t>
  </si>
  <si>
    <t>4bc674c2-a5d9-4f26-8dec-834f66f8751e</t>
  </si>
  <si>
    <t>BOCIOLAND BL008 MAGNETICKÝ ZÁMEK 4 KS</t>
  </si>
  <si>
    <t>BOCIOLAND BL008 MAGNETIC LOCK 4 PCS</t>
  </si>
  <si>
    <t>4bc6afd5-591b-4e9a-b938-a96c5106d61b</t>
  </si>
  <si>
    <t>4bc76b81-ba5d-4d2d-acf1-ac27944d4ebe</t>
  </si>
  <si>
    <t>2V1 POUZDRO PHONEO CASE pro APPLE WATCH 4 5 6 SE 2 40MM + SKLO + UTĚRKY</t>
  </si>
  <si>
    <t>2IN1 CASE PHONEO CASE FOR APPLE WATCH 4 5 6 SE SE 2 40MM + GLASS + CLOTHS</t>
  </si>
  <si>
    <t>4bc7706b-22ee-4eee-a122-9ebb14c7160e</t>
  </si>
  <si>
    <t>4bc787e0-11fd-4ff2-b931-9c2c34fe84f2</t>
  </si>
  <si>
    <t>Skechers dámské trekové boty Trego Rocky Mountain velikost 39</t>
  </si>
  <si>
    <t>Skechers Trego Rocky Mountain women's trekking shoes, size 39</t>
  </si>
  <si>
    <t>4bc7d9ae-7181-4d78-96da-9b5b0857b08e</t>
  </si>
  <si>
    <t>4bc7ed0e-7683-4182-95fb-5eb559064f76</t>
  </si>
  <si>
    <t>Meteorologická stanice TFA 30.5027</t>
  </si>
  <si>
    <t>Weather station TFA 30.5027</t>
  </si>
  <si>
    <t>4bc82ad1-12be-4942-87f5-6eae7e480493</t>
  </si>
  <si>
    <t>USB hub 4 porty Esperanza EA116</t>
  </si>
  <si>
    <t>USB Hub 4 Ports Esperanza EA116</t>
  </si>
  <si>
    <t>4bc82e26-beee-48af-9f86-c4b956eddc2c</t>
  </si>
  <si>
    <t>MINI TROUBA S ELEKTRICKÝM SPORÁKEM VIVAX MO-4201B Černá 42L 2500W</t>
  </si>
  <si>
    <t>MINI OVEN WITH ELECTRIC COOKER VIVAX MO-4201B Black 42L 2500W</t>
  </si>
  <si>
    <t>4bc857e9-1962-44fb-9ee0-392d73d6982b</t>
  </si>
  <si>
    <t>GPS lokátor Gembird TA-TAG-01-BK SMART TAG</t>
  </si>
  <si>
    <t>GPS locator Gembird TA-TAG-01-BK SMART TAG</t>
  </si>
  <si>
    <t>4bc86d13-db8c-4325-b1c9-5167953575e9</t>
  </si>
  <si>
    <t>Kovová klec PawHut 55 x 80 x 71 cm</t>
  </si>
  <si>
    <t>Metal cage PawHut 55 x 80 x 71 cm</t>
  </si>
  <si>
    <t>4bc8ba1a-910a-490d-8c1a-cad2f1121c65</t>
  </si>
  <si>
    <t>4bc8c336-72f0-40fe-80c9-826ca26da11f</t>
  </si>
  <si>
    <t>Čaj zelený Malwa s sypanými brusinkami 100 g</t>
  </si>
  <si>
    <t>Green tea Malwa with cranberries, poured 100 g</t>
  </si>
  <si>
    <t>4bc91915-a6c8-4d44-a862-da84273f4cd0</t>
  </si>
  <si>
    <t>Army Painter Speedpaint 2.0 - Peachy Flesh</t>
  </si>
  <si>
    <t>4bc91e1d-1e05-4705-801b-a2968edbbbee</t>
  </si>
  <si>
    <t>Alpha Industries pánská mikina Basic Hoody velikost L</t>
  </si>
  <si>
    <t>Alpha Industries Men's Basic Hoody Size L</t>
  </si>
  <si>
    <t>4bc93322-250f-4900-b39d-1d04fcd0dcbc</t>
  </si>
  <si>
    <t>Fotbalové štulpny ponožky Nike # 34-38</t>
  </si>
  <si>
    <t>Football tights socks Nike Classic II # 34-38</t>
  </si>
  <si>
    <t>4bc93b10-f94e-4d8a-a568-7e8474f89949</t>
  </si>
  <si>
    <t>4bc96af8-bf87-4de6-be29-ec300e272956</t>
  </si>
  <si>
    <t>Kuchyňský robot ETA Storio II 2043 90010 1200 W béžová/hnědá</t>
  </si>
  <si>
    <t>Food processor ETA Storio II 2043 90010 1200 W beige/brown</t>
  </si>
  <si>
    <t>4bc96fe1-47ec-41b7-97ca-c34967705d07</t>
  </si>
  <si>
    <t>Albi Kouzelné čtení Dětský metr oboustranný</t>
  </si>
  <si>
    <t>Albi Dětský metr oboustranný</t>
  </si>
  <si>
    <t>4bc9bf76-327b-4111-ac87-fe66486d9845</t>
  </si>
  <si>
    <t>Dlouhé legíny Under Armour M šedé</t>
  </si>
  <si>
    <t>Leggings long Under Armour M grey</t>
  </si>
  <si>
    <t>4bc9f176-6acc-47cc-9edc-3e3320c31481</t>
  </si>
  <si>
    <t>Pánské slipy Cornette Authentic Mini 226/01 bílé vel. L (48)</t>
  </si>
  <si>
    <t>Men's briefs Cornette Authentic Mini 226/01 white r. L (48)</t>
  </si>
  <si>
    <t>4bc9f416-7063-4c75-b5e2-f4dff2003377</t>
  </si>
  <si>
    <t>BIODUR LAK BARVA SPREJ RAL 9006 STŘÍBRNÝ 400 ML</t>
  </si>
  <si>
    <t>HIP VARNISH PAINT SPRAY RAL 9006 SILVER 400ML</t>
  </si>
  <si>
    <t>4bc9f84d-3253-4fd0-b568-4f2e06f7fe00</t>
  </si>
  <si>
    <t>Viga 44221 PolarB Ježkové šroubky</t>
  </si>
  <si>
    <t>Viga 44221 PolarB Hedgehog screws</t>
  </si>
  <si>
    <t>4bca14f6-14e2-46bf-bcab-0294ebe7f62e</t>
  </si>
  <si>
    <t>Tvrzené sklo pro Huawei Honor View 10</t>
  </si>
  <si>
    <t>Tempered glass Huawei Honor View 10</t>
  </si>
  <si>
    <t>4bca1c8a-7d25-478e-ac7c-fca4be819d5c</t>
  </si>
  <si>
    <t>Dřevěná nábytková noha H-100 mm Z01</t>
  </si>
  <si>
    <t>Wooden furniture leg, wooden H-100mm Z01</t>
  </si>
  <si>
    <t>4bca5c6a-a16a-45e7-9e42-1ea8a58d440e</t>
  </si>
  <si>
    <t>Ponožky - adidas Thin and Light No-Show Socks 3PP HT3463 vel.40-42</t>
  </si>
  <si>
    <t>Socks - adidas Thin and Light No-Show Socks 3PP HT3463 r.40-42</t>
  </si>
  <si>
    <t>4bca6286-a017-4794-93c1-b7d790e4164a</t>
  </si>
  <si>
    <t>Překapávač Philips HD7461/20 1,2 l</t>
  </si>
  <si>
    <t>Overflow coffee maker Philips HD7461/20 1,2 l</t>
  </si>
  <si>
    <t>4bca769d-4794-44a7-97ee-f70b2c0b85e9</t>
  </si>
  <si>
    <t>Nábytková úchytka klasická černá matná 16,2 x 1,9 x 2,5 cm</t>
  </si>
  <si>
    <t>Furniture holder classic black matt 16,2 x 1,9 x 2,5 cm</t>
  </si>
  <si>
    <t>4bca86d6-e4b5-4554-90a4-62d5d2af74e1</t>
  </si>
  <si>
    <t>Závěsná LED lampa lustr 2 kroužky obruče černá</t>
  </si>
  <si>
    <t>LED chandelier hanging lamp with 2 rings and black hoops</t>
  </si>
  <si>
    <t>4bcabe45-0ba8-406d-8d82-46065ad7808d</t>
  </si>
  <si>
    <t>Polovyztužená podprsenka Gaia 1058 Sonia 90C béžová</t>
  </si>
  <si>
    <t>Semi-rigid bra Gaia 1058 Sonia 90C beige</t>
  </si>
  <si>
    <t>4bcac47e-32eb-4678-b4ef-e0533b5ac07a</t>
  </si>
  <si>
    <t>Ach! Katarzyna Groniec CD</t>
  </si>
  <si>
    <t>4bcad1ab-4961-4689-ab09-6f2e0d8d0f5b</t>
  </si>
  <si>
    <t>Plážový ručník Spokey 160 cm polyester</t>
  </si>
  <si>
    <t>Spokey beach towel 160 cm polyester</t>
  </si>
  <si>
    <t>4bcb06ec-803d-43c4-92f7-a4fcf943fa27</t>
  </si>
  <si>
    <t>Tyčinky na kůžičku Donegal 5 ks</t>
  </si>
  <si>
    <t>Cuticle sticks Donegal 5 pcs</t>
  </si>
  <si>
    <t>4bcb9eec-6d52-4a18-b4c9-0747a5f0002f</t>
  </si>
  <si>
    <t>Dvojitý vypínač Klasický Karlik bílý WGHP2D</t>
  </si>
  <si>
    <t>Double switch Classic Karlik white WGHP2D</t>
  </si>
  <si>
    <t>4bcbab42-2c56-4d79-96c1-234228c67955</t>
  </si>
  <si>
    <t>Kaptonová páska CPI 15 mm x 30 m</t>
  </si>
  <si>
    <t>CPI Kapton Tape 15mm x 30m</t>
  </si>
  <si>
    <t>4bcbb161-0679-43a6-81d4-144fd8ca66a1</t>
  </si>
  <si>
    <t>Mrkvově jahodová pěna Owolovo 250 g</t>
  </si>
  <si>
    <t>Carrot Strawberry Mousse Owolovo 250 g</t>
  </si>
  <si>
    <t>4bcbba7a-3f09-443f-94fc-c11cb4000682</t>
  </si>
  <si>
    <t>Elektrolyty TABS, GymBeam, 90 ks</t>
  </si>
  <si>
    <t>Electrolytes TABS, GymBeam, 90 pcs.</t>
  </si>
  <si>
    <t>4bcc50ba-13eb-4f46-8d7b-1046a3f115a8</t>
  </si>
  <si>
    <t>Kosmetická taštička Noble béžová</t>
  </si>
  <si>
    <t>Cosmetic bag Noble beige</t>
  </si>
  <si>
    <t>4bcc53a0-fe76-4f4a-9094-9eff17c66fdc</t>
  </si>
  <si>
    <t>Chlorové tablety silcoPOOL 5200 kg 5 l</t>
  </si>
  <si>
    <t>Chlorine tablets silcoPOOL 5200 kg 5 l</t>
  </si>
  <si>
    <t>4bccb249-7f9b-4f37-bb3a-4e4d92e9abf8</t>
  </si>
  <si>
    <t>John Richmond Viva Rock 100 ml toaletní voda pro ženy EDT</t>
  </si>
  <si>
    <t>John Richmond Viva Rock 100 ml Eau de Toilette Woman EDT</t>
  </si>
  <si>
    <t>4bccbf75-d9fd-4eeb-a865-7b839eca19a1</t>
  </si>
  <si>
    <t>Gaia podprsenka měkká černá velikost 100D</t>
  </si>
  <si>
    <t>Gaia soft bra black size 100D</t>
  </si>
  <si>
    <t>4bccd7d7-47bf-49ec-af67-89ae73c5face</t>
  </si>
  <si>
    <t>Keen men's sandals size 45</t>
  </si>
  <si>
    <t>4bccff35-5839-496e-bace-a10f4cccc479</t>
  </si>
  <si>
    <t>Mattel Panenka Barbie Fashionistas modelka #234, hnědé vlasy, fialové šaty FBR37</t>
  </si>
  <si>
    <t>DOLL BARBIE FASHIONISTAS doll Barbie #234 HYT92</t>
  </si>
  <si>
    <t>4bcd269e-988c-4d6a-81e9-bb181253af30</t>
  </si>
  <si>
    <t>Felix krmivo mix chutí 6,8 kg</t>
  </si>
  <si>
    <t>Felix wet food mix of flavours 6,8 kg</t>
  </si>
  <si>
    <t>4bcd2c7a-308a-4941-8492-472240718b80</t>
  </si>
  <si>
    <t>COOLPACK SPORTOVNÍ ŠKOLNÍ TAŠKA NA BOTY PRO KRÁLÍČKY</t>
  </si>
  <si>
    <t>COOLPACK SPORTS SCHOOL BAG FOR BUNNY SHOES</t>
  </si>
  <si>
    <t>4bcd6f6a-5e0d-458b-b48e-ebab303e466a</t>
  </si>
  <si>
    <t>Dekorátor na dorty Tarmex se 4 hroty</t>
  </si>
  <si>
    <t>Tarmex cake decorator with 4 tips</t>
  </si>
  <si>
    <t>4bcd8ceb-12fd-437e-be3a-c18477adfa85</t>
  </si>
  <si>
    <t>M-Tac Termická záchranná deka Fólie 160 x 210 cm Lehká</t>
  </si>
  <si>
    <t>M-Tac Thermal Rescue Blanket Rescue Film 160x210 cm Lightweight</t>
  </si>
  <si>
    <t>4bcda3e4-f9fe-403f-94bf-e91183f69b0c</t>
  </si>
  <si>
    <t>Sklenice na kávu a čaj Vialli Design 250 ml 2 ks</t>
  </si>
  <si>
    <t>Coffee and tea glasses Vialli Design 250 ml 2 pcs pcs.</t>
  </si>
  <si>
    <t>4bcdd73c-489d-4905-92ba-f990bd0bc7d5</t>
  </si>
  <si>
    <t>Forma na chléb Alpenburg 10 x 27 cm</t>
  </si>
  <si>
    <t>Alpenburg bread pan 10 x 27cm</t>
  </si>
  <si>
    <t>4bcdff5c-1b79-4285-8341-2b3594a279fd</t>
  </si>
  <si>
    <t>Papuče, tenisky Viggami Weronika motýli vel. 33</t>
  </si>
  <si>
    <t>Slippers, Sneakers Viggami Weronika butterflies r. 33</t>
  </si>
  <si>
    <t>4bce0e8e-b9e1-4b9f-a8bb-166d7709062d</t>
  </si>
  <si>
    <t>Mollylac Hybridní lak na razítka Černý 10 ml</t>
  </si>
  <si>
    <t>Mollylac Hybrid Stamp Varnish Black 10 ml</t>
  </si>
  <si>
    <t>4bce3507-0bc6-45cc-b658-b978006c9fb0</t>
  </si>
  <si>
    <t>DIGITÁLNÍ RÁDIOVÁ ANTÉNA FM ANTÉNA</t>
  </si>
  <si>
    <t>RADIO ANTENNA DIGITAL FM ANTENNA</t>
  </si>
  <si>
    <t>4bce4d83-84d9-400a-b329-010699c5be95</t>
  </si>
  <si>
    <t>Izolovaný nůž pro elektrikáře 38X155MM VDE YT-21211</t>
  </si>
  <si>
    <t>Insulated knife for electricians 38X155MM VDE YT-21211</t>
  </si>
  <si>
    <t>4bce621d-02ab-4ee4-906b-cd3be007e072</t>
  </si>
  <si>
    <t>De'Longhi Nespresso CitiZ EN 167.B černé</t>
  </si>
  <si>
    <t>De'Longhi Nespresso CitiZ EN 167.B black</t>
  </si>
  <si>
    <t>4bce64a1-9eb0-42bd-93e6-1bb672b16c71</t>
  </si>
  <si>
    <t>Deka Spod Igły i Nitki polyester 70 cm x 150 cm bílá</t>
  </si>
  <si>
    <t>Blanket Spod Igły i Nitki polyester 70 cm x 150 cm white</t>
  </si>
  <si>
    <t>4bce65c1-873e-47a4-a288-1e8aa74457e7</t>
  </si>
  <si>
    <t>DETTOL Bezdotykový dávkovač mýdla KIDS Dobrodruh 250ml</t>
  </si>
  <si>
    <t>Contactless soap dispenser standing Dettol 250 ml white</t>
  </si>
  <si>
    <t>4bce7770-b44f-4eb0-ab39-1f2462132026</t>
  </si>
  <si>
    <t>Hi-Tec dámská větrovka s kapucí Lady Neti velikost L</t>
  </si>
  <si>
    <t>Hi-Tec Lady Neti Women's Hooded Windbreaker Jacket Size L</t>
  </si>
  <si>
    <t>4bceb392-f4c8-4de5-ae98-b625a67896d8</t>
  </si>
  <si>
    <t>Inkoust Canon PG-560BK 3712C001 černý (black)</t>
  </si>
  <si>
    <t>Ink Canon PG-560BK 3712C001 black (black)</t>
  </si>
  <si>
    <t>4bcf208a-de68-40b4-bd91-13b02c0b2b33</t>
  </si>
  <si>
    <t>Nike pánské sportovní boty Nike tenisky adidasy sportovní pánské kůže velikost 40</t>
  </si>
  <si>
    <t>Nike men's sports shoes Nike sneakers men's sports sneakers leather size 40</t>
  </si>
  <si>
    <t>4bcf3c07-928c-42d1-81a0-da0124291652</t>
  </si>
  <si>
    <t>Koberec My Little Pony Jednorožec 100x160 cm UNICORN</t>
  </si>
  <si>
    <t>Carpet My Little Pony Unicorn 100x160cm UNICORN</t>
  </si>
  <si>
    <t>4bcf48e7-25ed-4be7-b261-a3c80d10864c</t>
  </si>
  <si>
    <t>OZDOBNÝ DĚROVAČ 1,6 CM SRDCE 002 DPCRAFT</t>
  </si>
  <si>
    <t>DECORATIVE PUNCH 1,6CM HEART 002 DPCRAFT</t>
  </si>
  <si>
    <t>4bcf4ef5-bf36-49f2-962b-501ed95e05c0</t>
  </si>
  <si>
    <t>Nike Park Tričko | Dri-FIT | vel L | Sport Míč Trénink WF</t>
  </si>
  <si>
    <t>Nike Park Kids' Shirt | Dri-FIT | size L | Sport Ball Training WF</t>
  </si>
  <si>
    <t>4bcf69ee-0b54-48e1-b370-90b173690f25</t>
  </si>
  <si>
    <t>Koloběžka s nafukovacími koly Passat 14/12" červená</t>
  </si>
  <si>
    <t>Scooter with inflatable wheels Passat 14/12" red</t>
  </si>
  <si>
    <t>4bcf747b-68b1-4150-bdd7-e3a76f1f2f40</t>
  </si>
  <si>
    <t>Kabel Aukey USB - USB 3.1 typ C 1 m černý</t>
  </si>
  <si>
    <t>Cable Aukey USB - USB 3.1 type C 1 m black</t>
  </si>
  <si>
    <t>4bcf88fe-671a-4f17-8fba-e4ad4d7f73c4</t>
  </si>
  <si>
    <t>4x Věšák na ručníky samolepicí černý</t>
  </si>
  <si>
    <t>4x Hanger adhesive hook black for towels</t>
  </si>
  <si>
    <t>4bcfc5c3-a1ea-4d65-8c1f-f8f974ca3d9d</t>
  </si>
  <si>
    <t>Pračka Gorenje WPNEI84A1SWIFI Inverter WiFi Pár 54,5 cm 8 kg 1400 ot</t>
  </si>
  <si>
    <t>Washing machine Gorenje WPNEI84A1SWIFI Inverter WiFi Para 54,5cm 8kg 1400rpm</t>
  </si>
  <si>
    <t>4bcfe12e-76bc-4911-bfce-1bc90171d131</t>
  </si>
  <si>
    <t>Pleťový krém proti stárnutí Eveline Cosmetics Gold Peptides 0 SPF den a noc 50 ml</t>
  </si>
  <si>
    <t>Add to bag Eveline Cosmetics Gold Peptides 0 SPF day and night 50 ml</t>
  </si>
  <si>
    <t>4bcfe416-9eef-40c9-adf5-73a279320898</t>
  </si>
  <si>
    <t>Zabezpečení pro skříně černé 10 kusů</t>
  </si>
  <si>
    <t>Black cabinet protection, 10 pieces</t>
  </si>
  <si>
    <t>4bd02eb0-0060-4d8b-b5cf-b1083d3fbbe7</t>
  </si>
  <si>
    <t>ELEGANTNÍ DÁMSKÝ OVERAL S VÝSTŘIHEM DO V, MODRÝ, VELIKOST 38 M</t>
  </si>
  <si>
    <t>ELEGANT WOMEN'S JUMPSUIT WITH ENVELOPE NECKLINE BLUE 38 M</t>
  </si>
  <si>
    <t>4bd03c34-17d6-44cf-b082-9a518c11782f</t>
  </si>
  <si>
    <t>BALIA SUD NA MOŘSKOU VANU SKLÁDACÍ PRO PŘENÁŠENÍ + PUMPA</t>
  </si>
  <si>
    <t>TUBA BARREL WALRUS TUB FOLDABLE FOR CARRYING + PUMP</t>
  </si>
  <si>
    <t>4bd03f8d-579b-4640-aed5-2c6f54c0bbf9</t>
  </si>
  <si>
    <t>4bd10911-c98f-405b-8818-049159dd943c</t>
  </si>
  <si>
    <t>Under Armour pánské sportovní boty 3024878-001 velikost 42</t>
  </si>
  <si>
    <t>Under Armour men's sports shoes 3024878-001 size 42</t>
  </si>
  <si>
    <t>4bd132d3-350d-465b-9f43-1169a5fedd72</t>
  </si>
  <si>
    <t>Pánské džíny WRANGLER GREENSBORO W30 L30</t>
  </si>
  <si>
    <t>Men's Jeans WRANGLER GREENSBORO W30 L30</t>
  </si>
  <si>
    <t>4bd13ac7-f066-48b8-a68a-f6106d0f60d8</t>
  </si>
  <si>
    <t>Hygienické ubrousky bez zápachu Velvet 3 vrst. 90 ks</t>
  </si>
  <si>
    <t>Unscented handkerchiefs Velvet 3 layers 90 pcs.</t>
  </si>
  <si>
    <t>4bd14120-032c-40b6-bd4f-eac61adf53af</t>
  </si>
  <si>
    <t>Doplněk stravy Haya Labs N-Acetyl Cysteine 60 tablet</t>
  </si>
  <si>
    <t>Haya Labs N-Acetyl Cysteine supplement 60 tablets</t>
  </si>
  <si>
    <t>4bd14eed-efb4-417f-b077-80204044db59</t>
  </si>
  <si>
    <t>Revizní dvířka Virone 41,5 x 41,5 cm ABS</t>
  </si>
  <si>
    <t>Inspection door Virone 41,5 x 41,5 cm ABS</t>
  </si>
  <si>
    <t>4bd15bcd-0acc-4d04-8b91-032c0e7f4528</t>
  </si>
  <si>
    <t>Stojanový věšák mramor Springos bílý</t>
  </si>
  <si>
    <t>Springos white marble standing hanger</t>
  </si>
  <si>
    <t>4bd1627d-ffb6-49b5-af09-9f30b3e90810</t>
  </si>
  <si>
    <t>Držák na sklo Tagred TA4139</t>
  </si>
  <si>
    <t>Uchwyt do szyb Tagred TA4139</t>
  </si>
  <si>
    <t>4bd199ac-7bce-484e-88e2-1d04383a6d19</t>
  </si>
  <si>
    <t>Fotbalové štulpny adidas červené, vel. 42</t>
  </si>
  <si>
    <t>Football tights adidas red r. 42</t>
  </si>
  <si>
    <t>4bd1c1b3-5fd0-43cf-b2e1-59b455018ee0</t>
  </si>
  <si>
    <t>Nástěnné hodiny Lowell 34 cm</t>
  </si>
  <si>
    <t>Lowell wall clock 34cm</t>
  </si>
  <si>
    <t>4bd1da02-0e7d-4075-b7d4-83fb723ac929</t>
  </si>
  <si>
    <t>Powerbanka Joyroom JR-W020 Mini 5000mAh USB-A USB-C indukční 20W - černá</t>
  </si>
  <si>
    <t>Powerbank Joyroom JR-W020 Mini 5000mAh USB-A USB-C Inductive 20W - Black</t>
  </si>
  <si>
    <t>4bd2021c-d53f-4a3c-a2af-7f220cc02520</t>
  </si>
  <si>
    <t>PÁNSKÉ PANTOFLE UNDER ARMOUR NA PLÁŽOVÝ BAZÉN VEL 45</t>
  </si>
  <si>
    <t>MEN'S SLIDES UNDER ARMOUR FOR SWIMMING POOL BEACH SIZE 45</t>
  </si>
  <si>
    <t>4bd20c27-0b59-494a-b810-b35f16e62812</t>
  </si>
  <si>
    <t>Obal určený pro Auto-Dekor 326-9873</t>
  </si>
  <si>
    <t>Dedicated cover for Auto-Dekor 326-9873</t>
  </si>
  <si>
    <t>4bd2185f-adab-4d1c-8d90-e5836769dbf9</t>
  </si>
  <si>
    <t>Sada na vousy Olej Šampon PRORASO Cypress</t>
  </si>
  <si>
    <t>PRORASO Cypress Beard Oil Shampoo Set</t>
  </si>
  <si>
    <t>4bd21b65-c363-46bb-9446-7503360e3c40</t>
  </si>
  <si>
    <t>Akrylový lak Motip 170409 200 Ml</t>
  </si>
  <si>
    <t>Motip 170409 acrylic varnish 200ml</t>
  </si>
  <si>
    <t>4bd229f8-6377-41e3-824a-eba8c7b878fa</t>
  </si>
  <si>
    <t>Kbelík a plochý mop Leifheit 42 cm</t>
  </si>
  <si>
    <t>Bucket and flat mop Leifheit 42 cm</t>
  </si>
  <si>
    <t>4bd22b82-cbbe-4e13-9272-7dbffe60df00</t>
  </si>
  <si>
    <t>Košík Preston P0040111</t>
  </si>
  <si>
    <t>Cart Preston P0040111</t>
  </si>
  <si>
    <t>4bd24883-14dc-4622-bb46-85a482b03d93</t>
  </si>
  <si>
    <t>Lapač dešťové vody Bradas 100 mm grafitový</t>
  </si>
  <si>
    <t>Bradas rainwater catcher 100 mm graphite</t>
  </si>
  <si>
    <t>4bd2498e-8927-42a1-a8b2-97521c8f487a</t>
  </si>
  <si>
    <t>Punčocháče hladké Gatta Holly 8den černé Nero velikost 2</t>
  </si>
  <si>
    <t>Smooth tights Gatta Holly 8den black Nero size 2</t>
  </si>
  <si>
    <t>4bd25cae-e5fa-468d-b8ed-2ed6b359b84a</t>
  </si>
  <si>
    <t>PETITE&amp;MARS SILIKONOVÁ HRAČKA SKLÁDAČKA DUHA RAINBOW INTENSE OCHRE 12 m+</t>
  </si>
  <si>
    <t>PETITE&amp;MARS SILICONE TOY PUZZLE RAINBOW INTENSE OCHRE 12m+</t>
  </si>
  <si>
    <t>4bd26b76-358a-4ed1-a31d-3df124653582</t>
  </si>
  <si>
    <t>Intenso Ponožky 0723_A02 modré velikost 41-43</t>
  </si>
  <si>
    <t>Intenso Socks 0723_A02 blue size 41-43</t>
  </si>
  <si>
    <t>4bd2747f-b200-433d-8a26-b6972eb48f55</t>
  </si>
  <si>
    <t>Dortová fontána 23 cm-25 cm 1 ks</t>
  </si>
  <si>
    <t>Cake fountain 23 cm-25 cm 1 pc.</t>
  </si>
  <si>
    <t>4bd28081-6b98-453e-96de-1c9fa20b2e68</t>
  </si>
  <si>
    <t>Ševčí kladivo Em Tools 250 g</t>
  </si>
  <si>
    <t>Em Tools shoemaker's hammer 250 g</t>
  </si>
  <si>
    <t>4bd299e8-495d-4ff1-a9b4-c54ac7c86a02</t>
  </si>
  <si>
    <t>Chytrý telefon Samsung Galaxy S24 8 GB / 128 GB 5G šedý CZ distribuce</t>
  </si>
  <si>
    <t>Samsung Galaxy S24 8 GB / 128 GB 5G smartphone, gray</t>
  </si>
  <si>
    <t>4bd2dcd6-f84b-4ebc-8f23-f6a01c7aec15</t>
  </si>
  <si>
    <t>Dětské boty adidas Tensaur GW1987 kůže 29</t>
  </si>
  <si>
    <t>Children's shoes adidas Tensaur GW1987 leather 29</t>
  </si>
  <si>
    <t>4bd2fe46-d4fb-455c-b95f-f726351c1ae9</t>
  </si>
  <si>
    <t>Eminent LightWeightControl 15 kg pro psy s nadváhou</t>
  </si>
  <si>
    <t>Eminent LightWeightControl 15kg for overweight dogs</t>
  </si>
  <si>
    <t>4bd31d5c-cca2-49f3-83d9-9eda6e98c366</t>
  </si>
  <si>
    <t>Odpadkový koš plastový Curver 50 l černý</t>
  </si>
  <si>
    <t>Trash bins plastic Curver 50NS black</t>
  </si>
  <si>
    <t>4bd39108-c152-4e8a-86cf-e6386e456aa9</t>
  </si>
  <si>
    <t>Biały Jeleń Tekutina do koupele Bavlna 750 ml</t>
  </si>
  <si>
    <t>Biały Jeleń Bubble Bath Cotton 750 ml</t>
  </si>
  <si>
    <t>4bd3cd29-a814-4c28-a2bc-d0216852e4e4</t>
  </si>
  <si>
    <t>Vnitřní houbový filtr Aquael Fan 1 Plus biologický, mechanický</t>
  </si>
  <si>
    <t>Internal filter sponge Aquael Fan 1 Plus biological, mechanical</t>
  </si>
  <si>
    <t>4bd45829-d0d3-4b24-abf7-43b8e48e7579</t>
  </si>
  <si>
    <t>4bd4993b-5c87-455f-b79a-479944fd743e</t>
  </si>
  <si>
    <t>Kulturistický pás Fitli univerzální</t>
  </si>
  <si>
    <t>Fitli universal bodybuilding belt</t>
  </si>
  <si>
    <t>4bd4ebfa-fd78-4f8e-97b8-e2d416dbab8c</t>
  </si>
  <si>
    <t>Zadní Kryt NTX pro Xiaomi Redmi Note 14 5G šedý</t>
  </si>
  <si>
    <t>Back NTX for Xiaomi Redmi Note 14 5G grey</t>
  </si>
  <si>
    <t>4bd527bd-eb8a-46d1-9902-db9438457168</t>
  </si>
  <si>
    <t>Prostěradlo s gumičkou Aga bavlna 140 x 200 cm</t>
  </si>
  <si>
    <t>Fitted sheet Aga cotton 140 x 200 cm</t>
  </si>
  <si>
    <t>4bd558c8-d888-4e7c-8d38-60b7bf0c7a5d</t>
  </si>
  <si>
    <t>SQUISHMALLOWS PLYŠÁK 19 CM HERMAN</t>
  </si>
  <si>
    <t>SQUISHMALLOWS PLUSH TOY 19 CM HERMAN</t>
  </si>
  <si>
    <t>4bd57243-986a-451a-94c7-cee9d56c9c34</t>
  </si>
  <si>
    <t>Fotbal vel.5 Real Madrid</t>
  </si>
  <si>
    <t>Football r.5 Real Madryt</t>
  </si>
  <si>
    <t>4bd58a4c-df70-4411-8879-b3597c61b3cf</t>
  </si>
  <si>
    <t>VZORNÍK ŠABLONA MĚŘENÍ REPRODUKCE TVARŮ</t>
  </si>
  <si>
    <t>STENCIL TEMPLATE MEASURE REPLACE SHAPES</t>
  </si>
  <si>
    <t>4bd5cb74-60be-4189-83b7-f2156e6cdc10</t>
  </si>
  <si>
    <t>Černý instantní čaj Yogi Tea 37,4 g</t>
  </si>
  <si>
    <t>Black leaf coffee machine Yogi Tea 37,4 g</t>
  </si>
  <si>
    <t>4bd5cc6e-4fd1-4fc5-bdda-17ddac2b4728</t>
  </si>
  <si>
    <t>Nabíječka IKEA STENKOL 4 AA, AAA</t>
  </si>
  <si>
    <t>Charger IKEA STENKOL 4 AA, AAA</t>
  </si>
  <si>
    <t>4bd5cffa-7d3c-4a1b-8b5d-53a49a7e247e</t>
  </si>
  <si>
    <t>4 x OCHRANNÝ KRYT ROHŮ NÁBYTKU NA DESKU</t>
  </si>
  <si>
    <t>4 x PROTECTION COVER FOR THE COVERS OF THE COUNTERTOP FURNITURE</t>
  </si>
  <si>
    <t>4bd5ea7b-a992-43ef-9389-0e825bc9880e</t>
  </si>
  <si>
    <t>Stříška nad dveře Becke 100 cm x 150 cm</t>
  </si>
  <si>
    <t>Canopy over door Becke 100 cm x 150 cm</t>
  </si>
  <si>
    <t>4bd62e04-35ea-4624-908d-d158b9368db1</t>
  </si>
  <si>
    <t>Lupa Verk Group TH-7018-BD 25 x</t>
  </si>
  <si>
    <t>Magnifier Verk Group TH-7018-BD 25 x</t>
  </si>
  <si>
    <t>4bd65e32-ba4d-4737-b3f2-e462d8659795</t>
  </si>
  <si>
    <t>Ohřívač vody Drazice 1500 W 4,6 l</t>
  </si>
  <si>
    <t>Water heater Drazice 1500 W 4,6 l</t>
  </si>
  <si>
    <t>4bd66720-b649-4a97-a012-f584701ae8d2</t>
  </si>
  <si>
    <t>SKLÁDACÍ MINI ROTOPED 2V1 S POČÍTADLEM</t>
  </si>
  <si>
    <t>2IN1 FOLDING MINI EXERCISE BIKE WITH COUNTER</t>
  </si>
  <si>
    <t>4bd674cd-514e-4ef5-96c8-ccd4a701f2f8</t>
  </si>
  <si>
    <t>Lyofilizované jídlo: Mexická vejce 270 g - LYOFOOD</t>
  </si>
  <si>
    <t>Freeze-dried meal: Mexican-style scrambled eggs 270g - LYOFOOD</t>
  </si>
  <si>
    <t>4bd6b19f-1378-4008-8250-64072539aba3</t>
  </si>
  <si>
    <t>Prodlužovací Kabel přepěťová ochrana Retlux 1,5 m 7 ks zásuvek, bílá</t>
  </si>
  <si>
    <t>Retlux surge protection strip extension cord, 1.5 m, 7 pcs. sockets, white</t>
  </si>
  <si>
    <t>4bd6d18c-d7e9-495b-bd5a-3f17b15f1149</t>
  </si>
  <si>
    <t>PODLOŽKA PRO KOČKY PŘED ZÁCHOD HNĚDÁ KOČIČÍ TLAPKA 30x40 cm</t>
  </si>
  <si>
    <t>CAT MAT BEFORE LITTER BOX RUG BROWN CAT PAW 30x40 CM</t>
  </si>
  <si>
    <t>4bd6ed5a-22dd-4ee7-9c7b-0412909cc352</t>
  </si>
  <si>
    <t>Instant Sports All-stars (Switch) Code in a box</t>
  </si>
  <si>
    <t>4bd705de-e472-4ec5-b444-049cd724df69</t>
  </si>
  <si>
    <t>Pánské pyžamo s krátkým rukávem, velikost L</t>
  </si>
  <si>
    <t>Men's short-sleeved pajamas, size L</t>
  </si>
  <si>
    <t>4bd70e64-5db9-4fc7-b4f8-b68d8ab8b57c</t>
  </si>
  <si>
    <t>Stojanový věšák kovový Songmics stříbrný</t>
  </si>
  <si>
    <t>Songmics silver metal standing hanger</t>
  </si>
  <si>
    <t>4bd71fcb-ce51-45b8-bcac-c1c734b9618f</t>
  </si>
  <si>
    <t>Rohožka pod dveře 60x90 cm Ruhhy 22055</t>
  </si>
  <si>
    <t>Doormat - 60x90cm Ruhhy 22055</t>
  </si>
  <si>
    <t>4bd72c8d-7634-4488-85a1-fe98c9d61864</t>
  </si>
  <si>
    <t>Moraj pánská prošívaná bunda bez kapuce OMW5900-002 velikost L</t>
  </si>
  <si>
    <t>Moraj men's quilted jacket without hood OMW5900-002 size L</t>
  </si>
  <si>
    <t>4bd7a534-1a70-4dc2-9cd9-28fcbefab650</t>
  </si>
  <si>
    <t>Tvrzené sklo Mobes pro Apple iPhone 12 mini 3 ks</t>
  </si>
  <si>
    <t>Tempered glass Mobes for Apple iPhone 12 mini 3 pcs.</t>
  </si>
  <si>
    <t>4bd7ae0e-7680-4055-a78c-7492169733dd</t>
  </si>
  <si>
    <t>Bezpečnostní síť Kufryplus H560L</t>
  </si>
  <si>
    <t>Kufryplus H560L safety net</t>
  </si>
  <si>
    <t>4bd7c763-66f7-44a6-9409-6ced3216a1b4</t>
  </si>
  <si>
    <t>404-5 Lesklá šaty s výstřihem a rozparkem na noze - VÍNOVÁ - XS</t>
  </si>
  <si>
    <t>404-5 Glossy dress with neckline and slit on the leg - BORDOWA - XS</t>
  </si>
  <si>
    <t>4bd7e16a-7378-409c-a23d-200614c4355e</t>
  </si>
  <si>
    <t>ADIDAS Tiro 21 pánská mikina s kapucí BAVLNA XL</t>
  </si>
  <si>
    <t>ADIDAS Tiro 21 men's hoodie COTTON XL</t>
  </si>
  <si>
    <t>4bd7ffdc-72c4-4504-b573-5b82c933a206</t>
  </si>
  <si>
    <t>Zásuvka pro přívěs 7 PIN, 24V, typ S, plastová</t>
  </si>
  <si>
    <t>Trailer socket 7 PIN, 24V, type S, plastic</t>
  </si>
  <si>
    <t>4bd8667c-afc7-47a4-b082-40b9981a6a2d</t>
  </si>
  <si>
    <t>Under Armour pánské sportovní boty Surge 4 velikost 45</t>
  </si>
  <si>
    <t>Under Armour Surge 4 men's sports shoes, size 45</t>
  </si>
  <si>
    <t>4bd87dd7-b460-44a5-8fa8-b65a9d9597f9</t>
  </si>
  <si>
    <t>Denckermann A141255 Vzduchový filtr</t>
  </si>
  <si>
    <t>Denckermann A141255 Filtr powietrza</t>
  </si>
  <si>
    <t>4bd88d3b-1191-40fb-80c3-8e4eab9f4afe</t>
  </si>
  <si>
    <t>Originální síťová nabíječka Oppo SuperVOOC VCB4JAEH 45W Power Adapter bia</t>
  </si>
  <si>
    <t>Original Oppo SuperVOOC VCB4JAEH 45W Power Adapter bia</t>
  </si>
  <si>
    <t>4bd89ca0-65c7-4a8e-8655-a07a867ca13b</t>
  </si>
  <si>
    <t>Podprsenka Triumph Urban Minimizer W X 80F</t>
  </si>
  <si>
    <t>Triumph Urban Minimizer W X 80F Bra</t>
  </si>
  <si>
    <t>4bd89de2-b718-48cf-a4ec-78b6d5040d74</t>
  </si>
  <si>
    <t>Sklenice na kávu a čaj Glasmark 300 ml 6 ks</t>
  </si>
  <si>
    <t>Glasmark coffee and tea glasses 300 ml 6 pcs.</t>
  </si>
  <si>
    <t>4bd8b4ce-2f15-4ed2-9832-970155376f41</t>
  </si>
  <si>
    <t>Trampky Rzepy AMERICAN CLUB Original Tenisky 33</t>
  </si>
  <si>
    <t>Velcro AMERICAN CLUB Original Sneakers 33</t>
  </si>
  <si>
    <t>4bd8e529-8981-4fe0-b96c-6cf5a21c4eb3</t>
  </si>
  <si>
    <t>Měkká podprsenka Viki 579 Krystyna černá 95C, pohodlná a odolná podprsenka</t>
  </si>
  <si>
    <t>Soft bra Viki 579 Krystyna black 95C bra comfortable durable</t>
  </si>
  <si>
    <t>4bd8f103-1e22-42d0-93c9-99368902e466</t>
  </si>
  <si>
    <t>SOLÁRNÍ ZAHRADNÍ LAMPA SOVA ZAPICHOVACÍ VODĚODOLNÁ S SENZOREM SOUMRAKU VELKÁ</t>
  </si>
  <si>
    <t>SOLAR GARDEN LAMP OWL HAMMERED WATERPROOF WITH DUSK SENSOR LARGE</t>
  </si>
  <si>
    <t>4bd8f893-77de-4646-b301-4550ba108b88</t>
  </si>
  <si>
    <t>Koloběžka Meteor City Hamburg 200 mm</t>
  </si>
  <si>
    <t>Meteor City Hamburg scooter 200 mm</t>
  </si>
  <si>
    <t>4bd90993-be18-486e-bf9a-1d0a3ee6a889</t>
  </si>
  <si>
    <t>Ubrousky Pampers Aqua Harmonie 1 x 48 ks</t>
  </si>
  <si>
    <t>Pampers Aqua Harmonie wipes 1 x 48 pcs.</t>
  </si>
  <si>
    <t>4bd916cc-658d-455f-ac49-c27b337f8a03</t>
  </si>
  <si>
    <t>Zadní Kryt Fixed pro Apple iPhone 16 Pro bezbarvý</t>
  </si>
  <si>
    <t>Fixed back for Apple iPhone 16 Pro colorless</t>
  </si>
  <si>
    <t>4bd92e9a-e30f-4724-8712-b30139f08571</t>
  </si>
  <si>
    <t>4bd9a403-67b6-4989-b8f5-65da2cc17737</t>
  </si>
  <si>
    <t>Westin ShadTeez Hollow 8cm 4g Oficiální plotice</t>
  </si>
  <si>
    <t>Westin ShadTeez Hollow 8cm 4g Official Roach</t>
  </si>
  <si>
    <t>4bd9ba6d-2679-4463-90f5-13bef4e843c9</t>
  </si>
  <si>
    <t>Nazouváky RIEKER REMONTE R8759-01 černé r45</t>
  </si>
  <si>
    <t>Women's slides RIEKER REMONTE R8759-01 black r45</t>
  </si>
  <si>
    <t>4bd9df67-cd1d-402e-8963-3648baf699a7</t>
  </si>
  <si>
    <t>Gumové koberce MERCEDES VITO I 1995-2003</t>
  </si>
  <si>
    <t>Rubber mats MERCEDES VITO I 1995-2003</t>
  </si>
  <si>
    <t>4bda11ec-47f6-4b27-8e91-1a4bff785354</t>
  </si>
  <si>
    <t>Popisovače St. Majewski 30 ks</t>
  </si>
  <si>
    <t>Promarkers St. Majewski 30 pcs</t>
  </si>
  <si>
    <t>4bda7232-73f5-430e-9713-b2f38d27ae98</t>
  </si>
  <si>
    <t>Bielenda Professional SupremeLab jemný gel na mytí obličeje 200 g</t>
  </si>
  <si>
    <t>Bielenda Professional SupremeLab mild face cleansing gel 200g</t>
  </si>
  <si>
    <t>4bda7706-ca93-43fa-862c-e97eb2853c6e</t>
  </si>
  <si>
    <t>Tuba 60-110Cm Průměr 8,5Cm Černá ..</t>
  </si>
  <si>
    <t>Tube 60-110cm Diameter 8.5cm Black. .</t>
  </si>
  <si>
    <t>4bda790f-c490-40df-b8a8-71c9f22e0388</t>
  </si>
  <si>
    <t>4bda7b94-d7f0-445a-ae68-73a846e04fb7</t>
  </si>
  <si>
    <t>Šipky Mensen ŠIPKY SADA 12 ŠIPEK NA ŠIPKY LETKY 154 ks</t>
  </si>
  <si>
    <t>Mensen darts DART DARTS SET OF 12 DART DARTS 154 pcs.</t>
  </si>
  <si>
    <t>4bda822d-6211-48b8-a2eb-751e0aad1bf3</t>
  </si>
  <si>
    <t>Romix C60050 spona krytu motoru</t>
  </si>
  <si>
    <t>Romix C60050 spinka zaślepka osłony silnika</t>
  </si>
  <si>
    <t>4bdacd77-44a2-4db5-8de8-d0a9da9454a4</t>
  </si>
  <si>
    <t>Vodní chlazení NZXT Kraken 240 LCD</t>
  </si>
  <si>
    <t>Water cooling NZXT Kraken 240 LCD</t>
  </si>
  <si>
    <t>4bdaecbb-a7d8-451e-9b7b-4fcf0f3cadc3</t>
  </si>
  <si>
    <t>Bezdrátová myš MOFII M5DM 2.4G Bluetooth 4.0 Ergonomická růžová</t>
  </si>
  <si>
    <t>Wireless mouse MOFII M5DM 2.4G Bluetooth 4.0 Ergonomic pink</t>
  </si>
  <si>
    <t>4bdaf594-0f2c-4799-8378-9977748f6306</t>
  </si>
  <si>
    <t>BEFADO DĚTSKÉ sportovní boty 516Y169 velikost 34 adidasy SUCHÝ ZIP GAMER</t>
  </si>
  <si>
    <t>BEFADO CHILDREN'S sports shoes 516Y169 size 34 sneakers VELCRO GAMER</t>
  </si>
  <si>
    <t>4bdb1a0b-344d-466a-9d2e-81d48c0abd54</t>
  </si>
  <si>
    <t>Bezdrátový zvonek SURFOU 400 m 110 dB</t>
  </si>
  <si>
    <t>Wireless doorbell SURFOU 400 m 110 dB</t>
  </si>
  <si>
    <t>4bdb29b8-0cde-4b84-b522-fe1101b54d16</t>
  </si>
  <si>
    <t>Round brushes Titanum</t>
  </si>
  <si>
    <t>4bdb502f-15cb-4a24-ba3a-03739f3425b8</t>
  </si>
  <si>
    <t>Adidas pánské trekové boty LRP48 velikost 47 1/3</t>
  </si>
  <si>
    <t>Adidas men's trekking shoes LRP48 size 47 1/3</t>
  </si>
  <si>
    <t>4bdb6de3-3335-4166-8f4d-bf467ada7149</t>
  </si>
  <si>
    <t>PVC SCHODOVÝ profil Protiskluzový 50x25 mm 1,10 m Černý Schodová lišta</t>
  </si>
  <si>
    <t>PVC Anti-slip Stair Profile 50x25mm 1,10m Black Stair Strip</t>
  </si>
  <si>
    <t>4bdbad93-33a3-46c1-a40d-51f8a53d2138</t>
  </si>
  <si>
    <t>4bdbbda8-bfe8-4ce2-8f06-a32f461e49cc</t>
  </si>
  <si>
    <t>Wrangler TEXAS SLIM Gambit přiléhavé letní džínové kalhoty W31 L34</t>
  </si>
  <si>
    <t>Wrangler TEXAS SLIM Gambit matching denim pants for summer W31 L34</t>
  </si>
  <si>
    <t>4bdbc8bd-e123-45e6-a624-44d6e0624fa0</t>
  </si>
  <si>
    <t>Copa cop papuče Stahovací gumy černá velikost 38</t>
  </si>
  <si>
    <t>Copa cop children's slippers Rubber Pulling black size 38</t>
  </si>
  <si>
    <t>4bdbeec0-dafd-4f63-b624-d41727c17859</t>
  </si>
  <si>
    <t>Krytky na Smart-tel pro telefon pro hráče</t>
  </si>
  <si>
    <t>Smart-tel pads for the phone for players</t>
  </si>
  <si>
    <t>4bdc1f31-999e-42d6-95e8-11b3b0781872</t>
  </si>
  <si>
    <t>Akumulátorová pila Powermat PM-APW-20C</t>
  </si>
  <si>
    <t>Powermat PM-APW-20C cordless saw</t>
  </si>
  <si>
    <t>4bdc2b0e-7a63-4dc9-8ef4-c5169e241a84</t>
  </si>
  <si>
    <t>4bdc352f-b6f5-4ec8-9fce-54e6f75cd597</t>
  </si>
  <si>
    <t>Klíč olejového filtru oilw-b</t>
  </si>
  <si>
    <t>Oilw-b oil filter wrench</t>
  </si>
  <si>
    <t>4bdc7e25-d32d-4b51-9441-fc9e16b6f30c</t>
  </si>
  <si>
    <t>Černý inkoust Koh-I-Noor 1 ks</t>
  </si>
  <si>
    <t>Black ink Koh-I-Noor 1 pc.</t>
  </si>
  <si>
    <t>4bdc8917-2883-404d-95e4-324418521ce4</t>
  </si>
  <si>
    <t>Carmotion 86629</t>
  </si>
  <si>
    <t>4bdcb431-ba5a-4096-bdda-514d13426ced</t>
  </si>
  <si>
    <t>DŽÍNY S VYSOKÝM PASEM</t>
  </si>
  <si>
    <t>HIGH-WAISTED JEANS</t>
  </si>
  <si>
    <t>4bdd020a-c6d5-4cdb-b89a-a4abcce2a3e6</t>
  </si>
  <si>
    <t>AVA Měkká podprsenka bez kostic Libi 1691/1 béžová 90C</t>
  </si>
  <si>
    <t>AVA Soft bra without underwire Libi 1691/1 beige 90C</t>
  </si>
  <si>
    <t>4bdd725c-3235-4e97-8dfe-e341261f6e0e</t>
  </si>
  <si>
    <t>Lavon Easy Clean WC dezinfekční prostředek Fresh Pine, 750 ml</t>
  </si>
  <si>
    <t>Lavon Easy Clean WC Fresh Pine, 750 ml</t>
  </si>
  <si>
    <t>4bdd876b-694f-4194-8173-0425e928ec3b</t>
  </si>
  <si>
    <t>Autodráha Závod v bahně Fisher Price GVG53</t>
  </si>
  <si>
    <t>Car Track Mud Race Fisher Price GVG53</t>
  </si>
  <si>
    <t>4bdd9681-4d35-4a1c-8947-1e2be7cb9023</t>
  </si>
  <si>
    <t>ORO PURO 7.00 BARVA BEZ AMONIAKU 100ML FANOLA</t>
  </si>
  <si>
    <t>ORO PURO 7.00 PAINT WITHOUT AMMONIA 100ML FANOL</t>
  </si>
  <si>
    <t>4bdd9cd5-6fc1-4722-8233-072d4f691884</t>
  </si>
  <si>
    <t>VÝPLŇ POVLEČENÍ 120x90 PŘIKRÝVKA + POLŠTÁŘ</t>
  </si>
  <si>
    <t>BEDDING FILLING 120x90 QUILT + PILLOW</t>
  </si>
  <si>
    <t>4bddc144-3060-4962-900e-5e048c17b638</t>
  </si>
  <si>
    <t>Columbia pánská sportovní obuv Woodburn II Waterproof velikost 45</t>
  </si>
  <si>
    <t>Columbia Men's Woodburn II Waterproof Sports Shoes Size 45</t>
  </si>
  <si>
    <t>4bddca0e-4f9a-4cbd-b649-b41df37e0789</t>
  </si>
  <si>
    <t>Concept vakuovačka VA0040</t>
  </si>
  <si>
    <t>Concept VA0040 vacuum sealer Silver 700 mbar</t>
  </si>
  <si>
    <t>4bdddb79-4c9e-4271-8d83-22567edcfa5f</t>
  </si>
  <si>
    <t>Nike pánské sportovní boty Revolution 6 velikost 42</t>
  </si>
  <si>
    <t>Nike Revolution 6 Men's Sports Shoes Size 42</t>
  </si>
  <si>
    <t>4bde291b-3a41-4252-b934-f3a59989bdad</t>
  </si>
  <si>
    <t>Hybridní barevný lak NEONAIL Natural Beauty 7,2 ml</t>
  </si>
  <si>
    <t>Hybrid lacquer colored lacquer NEONAIL Natural Beauty 7,2 ml</t>
  </si>
  <si>
    <t>4bde4daf-ddf0-49ec-8592-f430dea643c2</t>
  </si>
  <si>
    <t>Brunox 100 ml Olej na zbraně, olej na mazivo do vzduchovek</t>
  </si>
  <si>
    <t>Brunox 100ml Gun oil, oil, air gun lubricant</t>
  </si>
  <si>
    <t>4bde5669-c1a1-4472-96b6-d802d35934da</t>
  </si>
  <si>
    <t>Vícesložkové hnojivo Grupa Inco granulát 4 kg 4 l</t>
  </si>
  <si>
    <t>Multi-ingredient fertilizer Grupa Inco granules 4 kg 4 l</t>
  </si>
  <si>
    <t>4bdf470e-4705-4a27-8c51-6cc2aaa1fb45</t>
  </si>
  <si>
    <t>Pánská mikina bez kapuce basic modrá tepláková pohodlná EM-SSBN-0100 V1 S</t>
  </si>
  <si>
    <t>Men's sweatshirt without hood basic blue tracksuit comfortable EM-SSBN-0100 V1 S</t>
  </si>
  <si>
    <t>4bdf87b6-2054-457c-9500-68877b276821</t>
  </si>
  <si>
    <t>Peterson kabelka kabelka přes rameno přírodní kůže hnědá</t>
  </si>
  <si>
    <t>Peterson handbag genuine leather brown</t>
  </si>
  <si>
    <t>4bdfc90b-b265-4758-9cd7-795108874623</t>
  </si>
  <si>
    <t>SÍŤKA DO KUFRU AUTA ORGANIZÉR TAŠKA NA SUCHÝ ZIP PEVNÁ KAPSA 25x25 cm</t>
  </si>
  <si>
    <t>CAR TRUNK NET ORGANIZER BAG WITH VELCRO STRONG POCKET 25x25cm</t>
  </si>
  <si>
    <t>4bdff2b3-be8e-4f5c-9e70-50c6113746a1</t>
  </si>
  <si>
    <t>Pistole na vodu NORIMPEX</t>
  </si>
  <si>
    <t>Water gun NORIMPEX</t>
  </si>
  <si>
    <t>4be0136f-a716-4f41-9db0-5b8f2b536465</t>
  </si>
  <si>
    <t>Unimil Pure Hydratační intimní gel 200 ml</t>
  </si>
  <si>
    <t>Unimil Pure Moisturizing? intimate gel 200 ml</t>
  </si>
  <si>
    <t>4be05d00-362b-49d8-8456-d849663b79d8</t>
  </si>
  <si>
    <t>The Army Painter: Warpaints - Fanatic - Legendary Red NOVINKA</t>
  </si>
  <si>
    <t>The Army Painter: Warpaints - Fanatic - Legendary Red NEW</t>
  </si>
  <si>
    <t>4be06611-debd-4f8c-a4cf-f0e0628dbe1e</t>
  </si>
  <si>
    <t>Panenka L.O.L. Surprise O.M.G. 112778 O.M.G.</t>
  </si>
  <si>
    <t>LOL Surprise Doll OMG 112778 O.M.G.</t>
  </si>
  <si>
    <t>4be085a2-56ac-412f-bb65-0ce0b65c2b06</t>
  </si>
  <si>
    <t>Držák / taška pro připevnění na montážní pás Makita</t>
  </si>
  <si>
    <t>Holder / bag to attach to assembly belt Makita</t>
  </si>
  <si>
    <t>4be09d47-5b92-4571-bbf8-f2f027499cb2</t>
  </si>
  <si>
    <t>Zásobník na moč Noex 125 ml</t>
  </si>
  <si>
    <t>Urine container Noex 125 ml</t>
  </si>
  <si>
    <t>4be0c915-9021-4559-892c-21e9b1c15091</t>
  </si>
  <si>
    <t>Fertistav Dusík vápno PERLKA 1kg</t>
  </si>
  <si>
    <t>Fertistav Nitrogen lime PEARL 1kg</t>
  </si>
  <si>
    <t>4be0e7ad-6de7-4b46-8710-2d894ed90f2c</t>
  </si>
  <si>
    <t>Sada masážních a peelingových kartáčů na obličej Noble, 2 ks</t>
  </si>
  <si>
    <t>Set of Noble facial massage and peeling brushes, 2 pcs.</t>
  </si>
  <si>
    <t>4be0ecff-b297-4a3f-9bc6-c645589e8420</t>
  </si>
  <si>
    <t>Mac's krmivo mix chutí 2,4 kg</t>
  </si>
  <si>
    <t>Mac's wet food mix of flavours 2,4 kg</t>
  </si>
  <si>
    <t>4be11c84-23ab-4675-8bfb-51b43c52a76d</t>
  </si>
  <si>
    <t>Lak na plastové nárazníky Boll šedý 500 ml</t>
  </si>
  <si>
    <t>Paint for plastic bumpers Boll gray 500 ml</t>
  </si>
  <si>
    <t>4be12b7f-85c4-485f-babb-2077864baa28</t>
  </si>
  <si>
    <t>Automega 150007610 Snímač teploty chladicí kapaliny</t>
  </si>
  <si>
    <t>Automega 150007610 Czujnik, temperatura płynu chłodzącego</t>
  </si>
  <si>
    <t>4be13c05-494c-4ea2-bf5a-047c6980709b</t>
  </si>
  <si>
    <t>Dámské kožené boty BAREFOOT BLACKORWHITE bílé, velikost 42</t>
  </si>
  <si>
    <t>Women's shoes BAREFOOT leather BLACKORWHITE white 42</t>
  </si>
  <si>
    <t>4be164f9-2f7e-4e63-a791-867e08893bd1</t>
  </si>
  <si>
    <t>Zimní pneumatika Premiorri Viamaggiore 195/65R15 91 T, přilnavost na sněhu (3PMSF)</t>
  </si>
  <si>
    <t>Premiorri Viamaggiore 195/65R15 91 T winter tire snow traction (3PMSF)</t>
  </si>
  <si>
    <t>4be17051-8d2d-43b1-af08-61daf4fdff8e</t>
  </si>
  <si>
    <t>TREKINGOVÁ OBUV Z POLSKÉ KŮŽE 36 ČERNÁ 40</t>
  </si>
  <si>
    <t>TREKKING SHOES, POLISH LEATHER 36 BLACK 40</t>
  </si>
  <si>
    <t>4be1af17-756a-4a7c-93e7-76ffdc0e6d4b</t>
  </si>
  <si>
    <t>Dámské trekové boty Skechers 149821-BMLT vel. 36</t>
  </si>
  <si>
    <t>Skechers 149821-BMLT Women's Hiking Shoes Size 36</t>
  </si>
  <si>
    <t>4be1f25d-057e-4702-8819-562defd9b76e</t>
  </si>
  <si>
    <t>L'Oreal Paris Men Expert antiperspirant Cool Power s Ice Effectem a technologií Cyro-Caps 48H 50 ml</t>
  </si>
  <si>
    <t>L'Oreal Paris Men Expert Cool Power antiperspirant with Ice Effect and Cyro-Caps technology 48H 50 ml</t>
  </si>
  <si>
    <t>4be23996-dbbb-4bf7-941f-4e9ee6ad7ffe</t>
  </si>
  <si>
    <t>Spáče s rozpínacími kalhotami 92 PYŽAMO pro chlapce OVERAL s lokomotivami</t>
  </si>
  <si>
    <t>SLEEPERS romperS 92 PAJAC pajamas for boys in locomotives</t>
  </si>
  <si>
    <t>4be23b27-3994-4d7b-a64d-ddbc588e829f</t>
  </si>
  <si>
    <t>AKUKU NÁHRADNÍ VYMĚNITELNÉ TĚSNĚNÍ PRO LAHEV NA HRNEK</t>
  </si>
  <si>
    <t>AKUKU SPARE REPLACEABLE SEALS FOR THE MUG BOTTLE</t>
  </si>
  <si>
    <t>4be2856c-13e7-424a-8f77-cc52dd4a5d9d</t>
  </si>
  <si>
    <t>Puma pánské tepláky 586716 03 šedé velikost S</t>
  </si>
  <si>
    <t>Puma men's sweatpants 586716 03 grey size S</t>
  </si>
  <si>
    <t>4be2ad0a-8511-407a-97ea-06d0b1fea228</t>
  </si>
  <si>
    <t>Hendi Ohřívač pasty GN 1/1 s nádobami GN</t>
  </si>
  <si>
    <t>Hendi Paste heater GN 1/1 with containers GN</t>
  </si>
  <si>
    <t>4be2d34d-2f64-4763-8b02-b2967c2577be</t>
  </si>
  <si>
    <t>GUMOVÁ KANALIZAČNÍ REDUKCE 50/32 Spojka Těsnění</t>
  </si>
  <si>
    <t>RUBBER SEWER REDUCTION 50/32 Connector Gasket</t>
  </si>
  <si>
    <t>4be2ef93-9615-4904-bab6-40d024bd22ff</t>
  </si>
  <si>
    <t>Polovyztužená podprsenka Gaia 1058 Sonia 80G</t>
  </si>
  <si>
    <t>Semi-rigid bra Gaia 1058 Sonia 80G</t>
  </si>
  <si>
    <t>4be3131e-7dd6-4093-b5f6-99671f7e73df</t>
  </si>
  <si>
    <t>Sulpo napínáky do bot klasické dřevo velikost 41-42</t>
  </si>
  <si>
    <t>Sulpo shoe trees, classic wood, size 41-42</t>
  </si>
  <si>
    <t>4be321be-a836-4e57-a145-93616ee0c20e</t>
  </si>
  <si>
    <t>Perceive Dew EDP 50 ML PRO NI AVON</t>
  </si>
  <si>
    <t>Perceive Dew EDP 50 ML FOR HER AVON</t>
  </si>
  <si>
    <t>4be35007-8ca9-46ff-ad64-e667f74b07dd</t>
  </si>
  <si>
    <t>Malinový sirup Monin Raspberry 700 ml</t>
  </si>
  <si>
    <t>Raspberry syrup Monin Raspberry 700ml</t>
  </si>
  <si>
    <t>4be353f4-b021-41dd-923d-a4dc6918ffd4</t>
  </si>
  <si>
    <t>Zadní Kryt Fixed pro Samsung Galaxy A26 bezbarvý</t>
  </si>
  <si>
    <t>Back Fixed for Samsung Galaxy A26 colorless</t>
  </si>
  <si>
    <t>4be36e2a-4ce6-4499-9bcd-9ae4acdcf289</t>
  </si>
  <si>
    <t>Hračka pískací pro psa Trixie ZEBRA hračka dlouhá</t>
  </si>
  <si>
    <t>Squeaky toy for the dog Trixie ZEBRA long toy</t>
  </si>
  <si>
    <t>4be3a852-9846-4fe8-893d-d00e8cadb051</t>
  </si>
  <si>
    <t>TESA Oboustranná oboustranná páska odolná proti vlhkosti</t>
  </si>
  <si>
    <t>TESA Mirror Double-sided tape resistant to moisture</t>
  </si>
  <si>
    <t>4be3bda5-6d06-4d2e-a590-5468ca1ae61c</t>
  </si>
  <si>
    <t>Bezdrátová sluchátka do uší Niceboy HIVE Prodigy 4</t>
  </si>
  <si>
    <t>Niceboy HIVE Prodigy 4 wireless on-ear headphones</t>
  </si>
  <si>
    <t>4be40ffb-2d1d-464b-9c6f-ee411fe49336</t>
  </si>
  <si>
    <t>Narum Narine probiotikum 200 mg 30 kapslí</t>
  </si>
  <si>
    <t>Narum Narine Probiotic 200mg 30 capsules</t>
  </si>
  <si>
    <t>4be453ae-5125-490b-9d5c-d2e322846560</t>
  </si>
  <si>
    <t>Brusný papír Kreator KRT220008 5 kusů</t>
  </si>
  <si>
    <t>Kreator sandpaper KRT220008 5 pcs</t>
  </si>
  <si>
    <t>4be49b6b-2079-46cb-bb9d-4b06264abcc4</t>
  </si>
  <si>
    <t>LED žárovka Xiaomi GPX4026GL E27 8W teplá bílá</t>
  </si>
  <si>
    <t>LED bulb Xiaomi GPX4026GL E27 8W warm white</t>
  </si>
  <si>
    <t>4be4a860-c588-4b7f-8d46-563ca31d08d6</t>
  </si>
  <si>
    <t>Akinu krmivo vápno 0,1 kg</t>
  </si>
  <si>
    <t>Akinu food lime 0.1 kg</t>
  </si>
  <si>
    <t>4be4eb3c-cbc6-47a2-8bf8-bd5fd3ee4ebb</t>
  </si>
  <si>
    <t>Elektrická trouba Bosch HBA172EB3</t>
  </si>
  <si>
    <t>Electric oven Bosch HBA172EB3</t>
  </si>
  <si>
    <t>4be54177-b345-4b21-9840-069e78e9840c</t>
  </si>
  <si>
    <t>Toner Smart Print pro OKI modrý (cyan)</t>
  </si>
  <si>
    <t>Toner Smart Print for OKI blue (cyan)</t>
  </si>
  <si>
    <t>4be5aa01-88b8-431b-bdf3-075d2e08ac4f</t>
  </si>
  <si>
    <t>Smukee Univerzální víko 31,3 cm, černé</t>
  </si>
  <si>
    <t>Smukee Universal lid 31,3cm black</t>
  </si>
  <si>
    <t>4be5bc39-be8b-449b-8005-16ff609badb2</t>
  </si>
  <si>
    <t>Jigová hlavička Lucky John GOLIATH JIG 12/0 5 g</t>
  </si>
  <si>
    <t>Jig Head Lucky John GOLIATH JIG 12/0 5 g</t>
  </si>
  <si>
    <t>4be5cc32-2ed7-41f0-b182-772bbfbe1f6e</t>
  </si>
  <si>
    <t>Jablečný dezert Sunar 1200 g</t>
  </si>
  <si>
    <t>Sunar apple dessert 1200 g</t>
  </si>
  <si>
    <t>4be5f493-3ae0-4781-a735-3a6e500e874b</t>
  </si>
  <si>
    <t>Viga Toys Dřevěná sada na krájení s ovocem (50978)</t>
  </si>
  <si>
    <t>Viga Toys Wooden Cutting Set With Fruit (50978)</t>
  </si>
  <si>
    <t>4be624e3-6f8c-44f7-ad87-53669a1d906f</t>
  </si>
  <si>
    <t>Maison Alhambra Jubilant Vitality Arabské Parfém pro muže 100 ml EDP</t>
  </si>
  <si>
    <t>Maison Alhambra Jubilant Vitality Arabic Perfume for Men 100 ml EDP</t>
  </si>
  <si>
    <t>4be65f12-a3fa-41f7-854d-f0d6080ab576</t>
  </si>
  <si>
    <t>Dámská Sako s dlouhým rukávem, velikost 44</t>
  </si>
  <si>
    <t>Women's Long Sleeve Jacket Size 44</t>
  </si>
  <si>
    <t>4be65fae-97b5-466d-b361-a8b78a50e353</t>
  </si>
  <si>
    <t>Desková hra Asmodee Panství hrůzy 2.edice</t>
  </si>
  <si>
    <t>Asmodee Board Game: The Realm of Horror 2nd Edition</t>
  </si>
  <si>
    <t>4be670bd-c692-45b0-903c-f2d68f241b0a</t>
  </si>
  <si>
    <t>12 x Ponožky WORK 3/4 KRÁTKÉ zesílené froté silné 12 párů 43-46</t>
  </si>
  <si>
    <t>12x Work socks WORK 3/4 SHORT reinforced terry strong 12-pair 43-46</t>
  </si>
  <si>
    <t>4be67521-b5c9-4848-90cc-9c6753d7fba8</t>
  </si>
  <si>
    <t>Tempish Ayroo 43</t>
  </si>
  <si>
    <t>Roller skates Tempish Ayroo 3x90 Black size 43</t>
  </si>
  <si>
    <t>4be68144-b3fe-443f-b087-bcd63469d3a2</t>
  </si>
  <si>
    <t>FA Krosno 31433 plynová pružina</t>
  </si>
  <si>
    <t>FA Krosno 31433 sprężyna gazowa</t>
  </si>
  <si>
    <t>4be7143c-291c-477e-9641-412835229568</t>
  </si>
  <si>
    <t>Turnajové míčky do padlí Odolné Head Padel Sada 3 kusů</t>
  </si>
  <si>
    <t>Tournament Match Padel Balls Durable Head Padel Set of 3</t>
  </si>
  <si>
    <t>4be74420-e389-4a79-893e-c6e48750fd5b</t>
  </si>
  <si>
    <t>Instantní jáhlová kaše pro děti 300 g Nominal</t>
  </si>
  <si>
    <t>Instant millet porridge for children 300g Nominal</t>
  </si>
  <si>
    <t>4be7605a-c69d-4dd1-838c-5e29afc90e00</t>
  </si>
  <si>
    <t>Bezdrátový telefon Panasonic KX-TG1611PDH</t>
  </si>
  <si>
    <t>Cordless Phone Panasonic KX-TG1611PDH</t>
  </si>
  <si>
    <t>4be76591-b0fa-457f-a130-a37f4da1b0bb</t>
  </si>
  <si>
    <t>Wanda P6211 150/70-17 69 S</t>
  </si>
  <si>
    <t>4be77a44-7c95-499a-a666-34424b1a49ef</t>
  </si>
  <si>
    <t>SUPER AROMAS Potravinářská vůně Studený meloun 100 ml</t>
  </si>
  <si>
    <t>SUPER AROMAS Food Flavour Cold Watermelon 100 ml</t>
  </si>
  <si>
    <t>4be79b86-a7b4-4ac2-88d8-e9f5be443280</t>
  </si>
  <si>
    <t>Krokoměr Aptel AG75B černý</t>
  </si>
  <si>
    <t>Pedometer Aptel AG75B black</t>
  </si>
  <si>
    <t>4be7ac90-11fe-451b-ad3f-1d7bc490ea6b</t>
  </si>
  <si>
    <t>Abakus 103-04-043 Pohon stěračů</t>
  </si>
  <si>
    <t>Abakus 103-04-043 Napęd wycieraczek</t>
  </si>
  <si>
    <t>4be7c0fd-a19a-4664-bcb1-50e4d3fa35e3</t>
  </si>
  <si>
    <t>Cestovní taška CONSEE Batoh - zeleň 109PJ2024</t>
  </si>
  <si>
    <t>Travel bag CONSEE Travel backpack - green 109PJ2024</t>
  </si>
  <si>
    <t>4be7ec11-0396-4e3b-87aa-487510e9be10</t>
  </si>
  <si>
    <t>Policejní auto Rhythm Patrol</t>
  </si>
  <si>
    <t>POLICE CAR BLACK CAR LIGHT/SOUND</t>
  </si>
  <si>
    <t>4be80219-9b06-49ef-ab96-0e9be0ed14f9</t>
  </si>
  <si>
    <t>Kuřecí paštika Spichlerz Rusiecki 160 g</t>
  </si>
  <si>
    <t>Chicken pâté Spichlerz Rusiecki 160 g</t>
  </si>
  <si>
    <t>4be863e7-8ae2-4eee-967d-697edebfa17d</t>
  </si>
  <si>
    <t>Keen pánské sandály velikost 41</t>
  </si>
  <si>
    <t>Keen men's sandals size 41</t>
  </si>
  <si>
    <t>4be8737c-e171-4e17-af52-ec770dd19509</t>
  </si>
  <si>
    <t>Gorsenia K422 Anya béžová 105C Měkká podprsenka</t>
  </si>
  <si>
    <t>Gorsenia K422 Anya beige 105C Soft bra</t>
  </si>
  <si>
    <t>4be8a051-d2b6-4c18-b148-381fbcb6bac2</t>
  </si>
  <si>
    <t>Čáp plyšák 39 cm REAL EKO</t>
  </si>
  <si>
    <t>Stork plush toy 39 cm REAL EKO</t>
  </si>
  <si>
    <t>4be8b3d5-6ed6-43e1-bc93-01a77788d7b2</t>
  </si>
  <si>
    <t>4be8dc18-1af7-42ec-9dff-6c8561c8a7ea</t>
  </si>
  <si>
    <t>SADA KLÍČŮ NA NÁŘADÍ, NÁSTRČNÉ KLÍČE 1/4 42DÍLNÁ</t>
  </si>
  <si>
    <t>TOOL WRENCH SET SOCKET WRENCHES 1/4 42CZ</t>
  </si>
  <si>
    <t>4be90f4d-ce19-4252-bc1d-19e4c957e0f3</t>
  </si>
  <si>
    <t>BABY born Sprchový kout</t>
  </si>
  <si>
    <t>Interactive shower for Baby Born doll 830604</t>
  </si>
  <si>
    <t>4be9126b-3bdb-4e49-a5e3-a5a2f730b5f8</t>
  </si>
  <si>
    <t>Fólie NEONAIL 01 Gold 4 x 120 cm</t>
  </si>
  <si>
    <t>NEONAIL 01 Gold transfer foil 4 x 120 cm</t>
  </si>
  <si>
    <t>4be9293f-5ba5-496b-8246-d19dc0153ad7</t>
  </si>
  <si>
    <t>Kérastase Curl Manifesto šampon 250 ml</t>
  </si>
  <si>
    <t>Kérastase Curl Manifesto moisturizing shampoo 250 ml</t>
  </si>
  <si>
    <t>4be94c2f-ee11-439e-b6bc-f968230ec4a5</t>
  </si>
  <si>
    <t>4be9c7bf-8151-4f4a-a243-bad6c462747e</t>
  </si>
  <si>
    <t>4bea046b-4dc8-410d-ab0c-8898ea5c76e5</t>
  </si>
  <si>
    <t>GreenFood GreenFood Vápník + Hořčík + Veganský citronan zinečnatý 120 kapslí</t>
  </si>
  <si>
    <t>GreenFood GreenFood Wap?  Magnesium  Zinc Citrate Vegan 120 capsules</t>
  </si>
  <si>
    <t>4bea1d75-9304-4f8e-8bb6-849621334abf</t>
  </si>
  <si>
    <t>Sýrové pamlsky Dreamies pro kočky 6 x 60 g</t>
  </si>
  <si>
    <t>Cheese treats Dreamies for cats 6 x 60g</t>
  </si>
  <si>
    <t>4bea2af8-5429-48dd-a3a5-876749178244</t>
  </si>
  <si>
    <t>OBAL NA PÍSKOVIŠTĚ 150 x 150 cm</t>
  </si>
  <si>
    <t>SANDBOX TARP COVER 150x150 cm</t>
  </si>
  <si>
    <t>4bea3a16-074e-4a2e-bb74-2930ef4ca5e3</t>
  </si>
  <si>
    <t>ČOČKY Air Optix Plus HydraGlyde 6 Ks - 5,25</t>
  </si>
  <si>
    <t>LENSES Air Optix Plus HydraGlyde 6pcs -5.25</t>
  </si>
  <si>
    <t>4bea3b84-21fe-41ba-bb2f-96fed1397f9a</t>
  </si>
  <si>
    <t>Taro košile noční dámská Isla 3327 krátký rukáv před kolena velikost XL</t>
  </si>
  <si>
    <t>Taro Isla 3327 women's nightgown short sleeve in front of the knee size XL</t>
  </si>
  <si>
    <t>4bea663a-0772-45ae-bb86-561507a9a22b</t>
  </si>
  <si>
    <t>BODY dívčí 110 dlouhý rukáv bavlna s KOKARDKAMI</t>
  </si>
  <si>
    <t>Girls' bodysuit 110 long sleeve cotton with BOWS</t>
  </si>
  <si>
    <t>4bea833f-6a14-4ae5-a228-f1f4038fc09f</t>
  </si>
  <si>
    <t>Plynová a indukční varná deska Electrolux KDI641723K</t>
  </si>
  <si>
    <t>Hob gas-induction Electrolux KDI641723K</t>
  </si>
  <si>
    <t>4bea89d3-c696-466a-810d-dd7cdfb9d4a3</t>
  </si>
  <si>
    <t>Klokanka růžová</t>
  </si>
  <si>
    <t>BAYER CARRIER FOR THE STAR FAIRY DOLL</t>
  </si>
  <si>
    <t>4beb500b-b0f6-4ba6-a789-0f5d4c537078</t>
  </si>
  <si>
    <t>Polštář na spaní Detexpol 40 x 40 cm</t>
  </si>
  <si>
    <t>Sleeping pillowcase Detexpol 40 x 40cm</t>
  </si>
  <si>
    <t>4beb5fe1-b1d5-4270-b0b2-43b63023a9ec</t>
  </si>
  <si>
    <t>Pistole na pěnu Fischer 33208</t>
  </si>
  <si>
    <t>Foam gun Fischer 33208</t>
  </si>
  <si>
    <t>4beb716c-4025-4ade-8f2e-8be04413ca77</t>
  </si>
  <si>
    <t>Měřicí páska Festa 3 m</t>
  </si>
  <si>
    <t>Festa measuring tape 3 m</t>
  </si>
  <si>
    <t>4bebc862-f03c-4ab6-b240-4c08f7ee4394</t>
  </si>
  <si>
    <t>CERMICKÁ MISKA NA OBĚDOVOU POLÉVKU Ø 15 cm KUCHYŇSKÁ MISKA ZELENÁ</t>
  </si>
  <si>
    <t>CERAMIC BOWL FOR DINNER SOUP Ø 15 cm KITCHEN BOWL GREEN</t>
  </si>
  <si>
    <t>4beccb7e-12ba-407a-911f-de565e1d19cc</t>
  </si>
  <si>
    <t>Plynový hořák na kartuši ER4, bílý</t>
  </si>
  <si>
    <t>Gas burner for cartridge ER4 white</t>
  </si>
  <si>
    <t>4becce2c-b543-40b4-91b7-d8f1805e0ba9</t>
  </si>
  <si>
    <t>Ranal Bezbarvý lak 400 ml sprej lesk</t>
  </si>
  <si>
    <t>Ranal Clear coat 400ml spray gloss</t>
  </si>
  <si>
    <t>4beced00-750d-4b16-b074-9e0a8394bbc3</t>
  </si>
  <si>
    <t>SWISSTEN Bluetooth Headset Ultra Light UL-9, bílý 51105100</t>
  </si>
  <si>
    <t>Speakerphone Swissten 51105100</t>
  </si>
  <si>
    <t>4bed01b4-d869-4872-9be9-3c9b0f3954e7</t>
  </si>
  <si>
    <t>STAVEBNICE CADA NASA VÝSTAVA KOSMICKÝ OBJEVOVAČ 250 DÍLKŮ</t>
  </si>
  <si>
    <t>BUILDING BLOCKS CADA US EXHIBITION SPACE EXPLORER 250 ELEMENTS</t>
  </si>
  <si>
    <t>4bed245d-4f15-4634-b3f6-60ba27d68fa1</t>
  </si>
  <si>
    <t>POTÁPĚČSKÉ BRÝLE PRO POTÁPĚNÍ, CELOOBLIČEJOVÁ, PLAVÁNÍ VODY NA BAZÉN S/M PRO DĚTI</t>
  </si>
  <si>
    <t>DIVING MASK FULL FACE SWIMMING WATER FOR SWIMMING POOL S/M FOR CHILDREN</t>
  </si>
  <si>
    <t>4bed3864-7797-4b88-a21a-e27a89c9c51f</t>
  </si>
  <si>
    <t>Komoda IDEA nábytek 46 x 35 x 80 cm borovice</t>
  </si>
  <si>
    <t>Chest of drawers IDEA nábytek 46 x 35 x 80cm pine</t>
  </si>
  <si>
    <t>4bed3cd8-1a47-45bf-843a-1d2c7fd755ea</t>
  </si>
  <si>
    <t>Metalcaucho 02667 Vypouštěcí zátka oleje, olejová miska</t>
  </si>
  <si>
    <t>Metalcaucho 02667 Korek spustowy oleju, miska olejowa</t>
  </si>
  <si>
    <t>4bed61c0-b8e3-4048-8421-dbf76dda9c63</t>
  </si>
  <si>
    <t>SKIN1004 Madagaskar Centella Poremizing Deep Cleansing Foam 125 ml</t>
  </si>
  <si>
    <t>SKIN1004 Madagaskar Centella Poremizing Deep Cleansing Foam 125 Ml</t>
  </si>
  <si>
    <t>4bed6b15-27b5-43e5-8d68-6b37af631a95</t>
  </si>
  <si>
    <t>Maxgear 19-1963 Brzdový kotouč</t>
  </si>
  <si>
    <t>Maxgear 19-1963 Brake disc</t>
  </si>
  <si>
    <t>4bed922e-f039-40f7-be41-29323ea59bbf</t>
  </si>
  <si>
    <t>Sada dvou kovových misek MatMay stříbrná 1,25 l</t>
  </si>
  <si>
    <t>Set of two metal bowls MatMay silver 1,25 l</t>
  </si>
  <si>
    <t>4beda7bc-428d-4a37-b3d0-28e883047d56</t>
  </si>
  <si>
    <t>Kožený opasek ECRU krémový, úzký, PŘÍRODNÍ KŮŽE</t>
  </si>
  <si>
    <t>ECRU cream leather belt, narrow, NATURAL LEATHER</t>
  </si>
  <si>
    <t>4bedad17-71b2-482b-a013-117e4a5441ef</t>
  </si>
  <si>
    <t>VODĚODOLNÉ LEPIDLO NA DŘEVO D3 Titebond II PREMIUM WOOD GLUE 237 ml EXTERIÉR</t>
  </si>
  <si>
    <t>WATERPROOF WOOD GLUE D3 Titebond II PREMIUM WOOD GLUE 237ml OUTDOOR</t>
  </si>
  <si>
    <t>4bedbb96-48fd-4416-9457-5b66337f039c</t>
  </si>
  <si>
    <t>Nosník na opasek Take žlutý</t>
  </si>
  <si>
    <t>Waist Beam Take Yellow</t>
  </si>
  <si>
    <t>4bedc16a-84ff-43e6-89ab-2c44d943308b</t>
  </si>
  <si>
    <t>Krátký šestihranný nástavec chromovaný 1/2'''' 32 mm Vorel 53320</t>
  </si>
  <si>
    <t>Short cap 6-angle chrome plated 1/2''' 32mm Vorel 53320</t>
  </si>
  <si>
    <t>4beddea8-973f-4440-87b5-bf7b3d84d4b4</t>
  </si>
  <si>
    <t>Domo multifunkční polévkovar s funkcí rostlinného mléka DO716BL</t>
  </si>
  <si>
    <t>Domo DO716BL soup maker 2.2 l</t>
  </si>
  <si>
    <t>4bee0168-8202-41c6-9cdb-4976e6405c7c</t>
  </si>
  <si>
    <t>LAKOVACÍ MASKA OCHRANNÁ PROTIPRACHOVÁ POLOMASKA SADA FILTRŮ NÁPLNĚ</t>
  </si>
  <si>
    <t>PAINT MASK HALF MASK PROTECTIVE DUST FILTER SET CARTRIDGES</t>
  </si>
  <si>
    <t>4bee4fd5-f133-4a14-93c1-54d34749a0ee</t>
  </si>
  <si>
    <t>Potápěčské Brýle potápěčská potápěčské brýle Aga DS1113BL-PI černá</t>
  </si>
  <si>
    <t>Full face diving mask Aga DS1113BL-PI black</t>
  </si>
  <si>
    <t>4bee7fe0-28b2-4468-8a5b-07d41b532d8e</t>
  </si>
  <si>
    <t>Toaletní voda Ferrari 125 ml</t>
  </si>
  <si>
    <t>Ferrari Eau de Toilette 125 ml</t>
  </si>
  <si>
    <t>4bee98e3-3d1a-4f49-b691-97b89a70b7e3</t>
  </si>
  <si>
    <t>Gumová zvířátka – hra třídič montesorri 2188-19</t>
  </si>
  <si>
    <t>Rubber animals Montesorri sorter game 2188-19</t>
  </si>
  <si>
    <t>4beeae2d-0755-4747-a477-79d993e19ca0</t>
  </si>
  <si>
    <t>4beec05e-0a61-4bbd-8f7e-5c36d1fc601d</t>
  </si>
  <si>
    <t>Alkar 6128521 Vnější zrcátko</t>
  </si>
  <si>
    <t>Alkar 6128521 Lusterko zewnętrzne</t>
  </si>
  <si>
    <t>4beece78-1e37-48c0-af46-36eb690819f7</t>
  </si>
  <si>
    <t>Dary Natury Růže plod 50 g</t>
  </si>
  <si>
    <t>Dary Natury Rose Fruit 50g</t>
  </si>
  <si>
    <t>4beee7eb-18b8-4c56-9df6-b9eb08e3c788</t>
  </si>
  <si>
    <t>Doplněk stravy OstroVit Elite Omega 3 D3 + K2 kapsle 30 ks</t>
  </si>
  <si>
    <t>OstroVit Elite Omega 3 D3  K2 dietary supplement 30 pcs.</t>
  </si>
  <si>
    <t>4bef589e-590c-445c-9109-806300233613</t>
  </si>
  <si>
    <t>HYDROGEL FÓLIE NA DISPLEJ PRO SAMSUNG GALAXY S23</t>
  </si>
  <si>
    <t>HYDROGEL SCREEN FILM DISPLAY FOR SAMSUNG GALAXY S23</t>
  </si>
  <si>
    <t>4bef5fed-e0e9-4750-a34b-5e342dd02782</t>
  </si>
  <si>
    <t>KOMPLETNÍ SADA STAHOVÁKŮ LŽÍCE NA ČALOUNĚNÍ SPONEK PÁČEK M57445</t>
  </si>
  <si>
    <t>SET OF BUCKET PULLERS FOR UPHOLSTERY CLIPS LEVERS M57445</t>
  </si>
  <si>
    <t>4bef6a04-64a5-4531-97b7-8c5614f92255</t>
  </si>
  <si>
    <t>Skoda pánská mikina velikost M</t>
  </si>
  <si>
    <t>Skoda men's sweatshirt size M</t>
  </si>
  <si>
    <t>4bef7818-4f2f-45f5-907b-af510e283831</t>
  </si>
  <si>
    <t>Purlov pelíšek pro psa šedý 80 cm x 90 cm</t>
  </si>
  <si>
    <t>Purlov dog bed grey 80 cm x 90 cm</t>
  </si>
  <si>
    <t>4bef8d9c-d102-49a6-be8f-82dbaa4e445c</t>
  </si>
  <si>
    <t>Gastronomická termoska Royal Catering 50 l 10011217</t>
  </si>
  <si>
    <t>Royal Catering vacuum flask 50 l 10011217</t>
  </si>
  <si>
    <t>4befbf72-b018-4fd4-a7c3-ffdd8e232370</t>
  </si>
  <si>
    <t>Kadama kšiltovka modrá velikost univerzální</t>
  </si>
  <si>
    <t>Kadama baseball cap, blue, universal size</t>
  </si>
  <si>
    <t>4befd705-d2aa-4aa7-8c1c-f77248dba816</t>
  </si>
  <si>
    <t>Tradiční pánev Berlinger Haus Metallic Line 28 cm, granitová</t>
  </si>
  <si>
    <t>Frying pan traditional Berlinger Haus Metallic Line 28 cm granitic</t>
  </si>
  <si>
    <t>4beffc54-134b-4bef-9eea-4dba92bfaef5</t>
  </si>
  <si>
    <t>Farmona Nivelazione Regenerační mléko na nohy ve spreji 100 ml</t>
  </si>
  <si>
    <t>Farmona Nivelazione Regenerating Foot Milk Spray 100ml</t>
  </si>
  <si>
    <t>4bf043e7-24e1-46da-91ff-b23fd7de2923</t>
  </si>
  <si>
    <t>NEW!DELIA Lak HYBRID GEL Krok1 11 ml 118 FIALOVÝ</t>
  </si>
  <si>
    <t>NEW! DELIA HYBRID GEL Nail Polish Step 1 11 ml 118 VIOLET</t>
  </si>
  <si>
    <t>4bf05b9f-afa3-4415-8308-8c1bb346b8a1</t>
  </si>
  <si>
    <t>Triumph Podprsenka Comfort Minimizer KF béžová 90C</t>
  </si>
  <si>
    <t>Triumph Comfort Minimizer KF beige 90C bra</t>
  </si>
  <si>
    <t>4bf09d49-2bf0-4fae-8756-44b452287217</t>
  </si>
  <si>
    <t>Olej na řetěz SKS TWM olej na řetěz Lube Your Chain 75 ml 75 ml</t>
  </si>
  <si>
    <t>Oil to chain SKS TWM olej na řetěz Lube Your Chain 75 ml 75 ml</t>
  </si>
  <si>
    <t>4bf13fe0-49a5-4c4a-b986-852df44d3ba1</t>
  </si>
  <si>
    <t>CHICCO MOSKYTIÉRA DO PŘISTÝLKY HUG</t>
  </si>
  <si>
    <t>CHICCO INSECT SCREEN FOR SHIPPING BED HUG</t>
  </si>
  <si>
    <t>4bf1c879-2380-461f-ba7c-732c8c91d8ac</t>
  </si>
  <si>
    <t>Voděodolné pouzdro na telefon Keltin K02222</t>
  </si>
  <si>
    <t>Waterproof phone case Keltin K02222</t>
  </si>
  <si>
    <t>4bf1e36c-4645-4c2a-837d-4f340052dfed</t>
  </si>
  <si>
    <t>DÁMSKÉ HODINKY TOMMY HILFIGER 1782301 BLAKE (zf515c)</t>
  </si>
  <si>
    <t>WOMEN'S WATCH TOMMY HILFIGER 1782301 BLAKE (zf515c)</t>
  </si>
  <si>
    <t>4bf2106e-a5b3-4cfa-af2c-fa892d8e4ce0</t>
  </si>
  <si>
    <t>Papuče baleríny Befado 116X302 30</t>
  </si>
  <si>
    <t>Children's ballerina slippers Befado 116X302 30</t>
  </si>
  <si>
    <t>4bf210f6-61df-4f02-9398-c25c1fef079a</t>
  </si>
  <si>
    <t>Einhell 4340539 Stolní pila TE-CC 250 UF</t>
  </si>
  <si>
    <t>Einhell 4340539 Table saw TE-CC 250 UF</t>
  </si>
  <si>
    <t>4bf282f5-56bf-4fdb-b5a3-3cdd8cbf1c94</t>
  </si>
  <si>
    <t>Schleich 70570 Mořský jednorožec kobyla</t>
  </si>
  <si>
    <t>Figurine Schleich Elves Bayala Unicorn 70570</t>
  </si>
  <si>
    <t>4bf29fad-9674-45bc-abcb-e88d4a9bb50f</t>
  </si>
  <si>
    <t>4bf2b026-9f50-4333-84e8-af83a9aac515</t>
  </si>
  <si>
    <t>Kasacja. Seria z Joanną Chyłką Remigiusz Mróz</t>
  </si>
  <si>
    <t>4bf2c624-90fb-45b2-ac81-fe6961d4fb16</t>
  </si>
  <si>
    <t>Passion Gold čisticí kapalina multifunkční 0,75 l</t>
  </si>
  <si>
    <t>Passion Gold multipurpose cleaning liquid 0,75l</t>
  </si>
  <si>
    <t>4bf2f915-0df8-4759-b6ef-074212e0c20b</t>
  </si>
  <si>
    <t>Energizer Pracovní svítilna Tactical Rechargeable 700lm Lithium-Ion</t>
  </si>
  <si>
    <t>Classic Energizer 700 lm LED flashlight</t>
  </si>
  <si>
    <t>4bf30633-5af6-42b4-8d76-80b7395b533a</t>
  </si>
  <si>
    <t>Gel NAMI na bolesti svalů a kloubů 100 ml 100 g</t>
  </si>
  <si>
    <t>Gel NAMI for musculoskeletal pain 100 ml 100 g</t>
  </si>
  <si>
    <t>4bf327df-a047-4655-b34b-433366a1f012</t>
  </si>
  <si>
    <t>PÁNSKÉ BOTY UNDER ARMOUR 3024267-001 40,5</t>
  </si>
  <si>
    <t>MEN'S SHOES UNDER ARMOUR 3024267-001 40,5</t>
  </si>
  <si>
    <t>4bf329a2-0589-43b0-a109-3d08f9fc5b9d</t>
  </si>
  <si>
    <t>JOMA TOP FLEX JR 2403 IN -35,5- Chlapecké halové boty, tmavě modrá barva</t>
  </si>
  <si>
    <t>JOMA TOP FLEX JR 2403 IN -35,5- Boys' Indoor Shoes Navy Blue</t>
  </si>
  <si>
    <t>4bf32f83-7e54-4849-b173-a5af9ce2c5d3</t>
  </si>
  <si>
    <t>Organický, přírodní kompostovací prostředek Sanbien Service s.r.o. prášek</t>
  </si>
  <si>
    <t>Organic composting agent, natural Sanbien Service s.r.o. powder</t>
  </si>
  <si>
    <t>4bf333ac-4bd8-43db-aabc-76b50657cfac</t>
  </si>
  <si>
    <t>FISKARS POWERLEVEL Zahradní pákové nůžky na živý plot pro ruční stříhání</t>
  </si>
  <si>
    <t>FISKARS POWERLEVEL Garden Lever Hedge Trimmer Handheld Cutting</t>
  </si>
  <si>
    <t>4bf35186-cf98-4fdb-b122-4fa7b5ff75b5</t>
  </si>
  <si>
    <t>Přední záslepka tažného háku pro PEUGEOT 307 (2001-2005)</t>
  </si>
  <si>
    <t>4bf35b9e-c657-418d-8e6f-ac536adf0cba</t>
  </si>
  <si>
    <t>Přísada do oleje Ester Additive Mannol 500 ml</t>
  </si>
  <si>
    <t>Oil additive Ester Additive Mannol 500 ml</t>
  </si>
  <si>
    <t>4bf3d5e4-3e71-4f8a-8f0c-31162853b9a1</t>
  </si>
  <si>
    <t>La'dor ACV Vinegar 150 ml čistící šampon s jablečným octem</t>
  </si>
  <si>
    <t>La'dor ACV Vinegar 150 ml cleansing shampoo with apple cider vinegar</t>
  </si>
  <si>
    <t>4bf3f56c-f97b-49f7-9fbc-fb5977f38de4</t>
  </si>
  <si>
    <t>Nárazový nástavec DeWalt DT7430 samočistící 8 mm</t>
  </si>
  <si>
    <t>Impact socket DeWalt DT7430, self-cleaning 8mm</t>
  </si>
  <si>
    <t>4bf40428-3a91-4e52-b208-42d7d37d75a6</t>
  </si>
  <si>
    <t>OCHRANNÝ Náramek Štěstí Černý Turmalín Čakry Šňůrka Kabala Amulet</t>
  </si>
  <si>
    <t>PROTECTIVE Bracelet Happiness Black Tourmaline Chakras Drawstring Kabbalah Amulet</t>
  </si>
  <si>
    <t>4bf40fd3-4c14-44fe-a1bc-fc495da3939c</t>
  </si>
  <si>
    <t>4bf41b88-b245-4d81-9d92-cf6ccce4323a</t>
  </si>
  <si>
    <t>Tričko Huntrix K-Popové Lovkyně démonů Hunters Rumi 116 3560 ČERNÉ</t>
  </si>
  <si>
    <t>T-shirt Huntrix K-Pop Demon Hunters Rumi 116 3560 BLACK</t>
  </si>
  <si>
    <t>4bf49932-0ef8-44e6-8cad-1429af7933c5</t>
  </si>
  <si>
    <t>DANTIK – Rámeček na jednu fotografii (Euroklip) SKLO průhledné 15x20</t>
  </si>
  <si>
    <t>DANTIK - Frame for one photo (Euroclip) transparent glass 15x20</t>
  </si>
  <si>
    <t>4bf4a0be-0621-4c00-8df0-5b64d37ecc64</t>
  </si>
  <si>
    <t>Žárovka Osram R5W 5 W 1 ks</t>
  </si>
  <si>
    <t>Bulb Osram R5W 5 IN 1 pc.</t>
  </si>
  <si>
    <t>4bf4b0bc-ef12-4798-8ec6-3ff0b5a34f80</t>
  </si>
  <si>
    <t>Tréninkové tričko Nike Park VII JR modré S</t>
  </si>
  <si>
    <t>Training shirt Nike Park VII JR blue S</t>
  </si>
  <si>
    <t>4bf4d395-a425-4329-8506-5a1d8ebb33de</t>
  </si>
  <si>
    <t>Sheba Fresh &amp; Fine sáčky Vlhké krmivo v omáčce pro kočky Mix Chutí 6x50 g</t>
  </si>
  <si>
    <t>Sheba Fresh &amp; Fine Sachets Wet Food in Sauce for Cats Mix of Flavors 6x50g</t>
  </si>
  <si>
    <t>4bf4d427-3e3b-4b0c-8c8b-677a8e1b354b</t>
  </si>
  <si>
    <t>Volvo OE 32213480 těsnění ventilu trubka egr</t>
  </si>
  <si>
    <t>Volvo OE 32213480 uszczelka zawor rurka egr</t>
  </si>
  <si>
    <t>4bf50d3c-806d-4925-9036-eaa0dd1488f2</t>
  </si>
  <si>
    <t>Mabell Poly Nail Gel Acrylic Nail Gel 15g Duhový</t>
  </si>
  <si>
    <t>Mabell Poly Nail Gel Acrylic Acrylic 15g Rainbow</t>
  </si>
  <si>
    <t>4bf51884-12e3-423c-954a-d0f2bc9e7ad1</t>
  </si>
  <si>
    <t>Lahev Na Pití adidas IW8158 0,5 ml modrý</t>
  </si>
  <si>
    <t>Bottle adidas IW8158 0,5 ml blue</t>
  </si>
  <si>
    <t>4bf52453-5e02-4b77-9b1f-62c790b00511</t>
  </si>
  <si>
    <t>Avon Skin so Soft Original 150 ml suchý tělový olej</t>
  </si>
  <si>
    <t>Avon Skin so Soft Original 150 ml dry body oil</t>
  </si>
  <si>
    <t>4bf555c2-5858-4827-bc88-cb008ebd6ca7</t>
  </si>
  <si>
    <t>Mizuno běžecké boty MIZUNO WAVE IBUKI 3 velikost 40,5</t>
  </si>
  <si>
    <t>Mizuno running shoes MIZUNO WAVE IBUKI 3 size 40,5</t>
  </si>
  <si>
    <t>4bf579aa-40c0-46f1-863f-746bb7201180</t>
  </si>
  <si>
    <t>ADAPTÉR SNÍMAČE TLAKU A TEPLOTY OLEJE DEPO 1/8 NPT</t>
  </si>
  <si>
    <t>OIL PRESSURE AND TEMPERATURE SENSOR ADAPTER DEPO 1/8NPT</t>
  </si>
  <si>
    <t>4bf5c8b5-51a6-414d-ba26-28e24f530bdb</t>
  </si>
  <si>
    <t>STENCIL STUFF, krém na odrážení vzorů, 120 ml</t>
  </si>
  <si>
    <t>STENCIL STUFF, cream for imprinting patterns, 120 ml</t>
  </si>
  <si>
    <t>4bf5f995-d254-4dbe-a51e-13fdd4219fee</t>
  </si>
  <si>
    <t>Spona Strend Pro, pro pistoli pro svařování plastů, vnitřní úhel, 0,8 mm, ba</t>
  </si>
  <si>
    <t>Strend Pro clamp, for plastic welding gun, internal angle, 0.8 mm, ba</t>
  </si>
  <si>
    <t>4bf65a72-5bcd-43de-b165-4a01053a50f4</t>
  </si>
  <si>
    <t>Sada na krájení VIGA Hamburger a sendvič</t>
  </si>
  <si>
    <t>VIGA Hamburger and Sandwich cutting set</t>
  </si>
  <si>
    <t>4bf6c100-2781-4a37-8973-de9660d04e49</t>
  </si>
  <si>
    <t>2000744/KAM TLUMIČ ZADNÍ Škoda Seat KAMOKA</t>
  </si>
  <si>
    <t>2000744/KAM SHOCK ABSORBER REAR SKODA SEAT KAMOKA</t>
  </si>
  <si>
    <t>4bf70d62-ae23-444f-80e7-1ce4c392b218</t>
  </si>
  <si>
    <t>Mormark Svářečka sešívačky plastů plast BONDMASTER</t>
  </si>
  <si>
    <t>4bf71a5c-078e-4332-af2a-d12da8ca8762</t>
  </si>
  <si>
    <t>Hisense Babysense 2 Pro Monitor dechu Bílá</t>
  </si>
  <si>
    <t>4bf7254d-77bc-4b4e-bad9-0edd095462b5</t>
  </si>
  <si>
    <t>Odvlhčovač vzduchu Meaco Arete 20 a 25 165 W 12 l/24 h</t>
  </si>
  <si>
    <t>Meaco Arete 20 and 25 air dehumidifier 165 W 12 l/24 h</t>
  </si>
  <si>
    <t>4bf7321d-ec2a-4647-90c3-7f9708c068a4</t>
  </si>
  <si>
    <t>PAPUČE BEFADO 193X065 VEL 27</t>
  </si>
  <si>
    <t>SLIPPERS CHILDREN'S SHOES BEFADO 193X065 SIZE. 27</t>
  </si>
  <si>
    <t>4bf75350-c9f5-4381-b7d0-36df55e1e500</t>
  </si>
  <si>
    <t>Dumel Discovery Přívěsek kočka Charles kousátko</t>
  </si>
  <si>
    <t>Dumel Discovery Pendant Charles the cat teether</t>
  </si>
  <si>
    <t>4bf754ee-9ec4-41aa-a2df-fd5083b5a8d5</t>
  </si>
  <si>
    <t>Automobilový FM vysílač Verk Group BLUETOOTH FM MP3 2xUSB</t>
  </si>
  <si>
    <t>Car transmitter FM Verk Group BLUETOOTH FM MP3 2xUSB</t>
  </si>
  <si>
    <t>4bf79b49-d9fd-4f1b-b118-b030c31a4b25</t>
  </si>
  <si>
    <t>4bf7afa7-5558-4dd4-996e-34b04d109f78</t>
  </si>
  <si>
    <t>Matující denní krém na obličej Apis Ultra Matt 100 ml</t>
  </si>
  <si>
    <t>Add to bag Apis Ultra Matt for day 100 ml</t>
  </si>
  <si>
    <t>4bf7c762-3122-416a-adb0-5d5bd97df0f0</t>
  </si>
  <si>
    <t>Podložka Nessi 110 x 100 cm</t>
  </si>
  <si>
    <t>Nessi interactive educational mat 110 x 100 cm</t>
  </si>
  <si>
    <t>4bf7ee11-5612-485f-bbd8-ccba80fec008</t>
  </si>
  <si>
    <t>Sachs 802 455 Opravná sada, upevnění tlumiče</t>
  </si>
  <si>
    <t>Sachs 802 455 Repair kit, shock absorber mount</t>
  </si>
  <si>
    <t>4bf8249f-39d1-45ea-a0ef-46b90fea3468</t>
  </si>
  <si>
    <t>Steamer na oblečení Berdsen BD-300 2000W fialový</t>
  </si>
  <si>
    <t>Steamer for clothes Berdsen BD-300 2000W purple</t>
  </si>
  <si>
    <t>4bf833e6-7ce7-4b61-b437-9a021d333f2f</t>
  </si>
  <si>
    <t>Hračka Alexander Sova Moudrá hlava Kreslení-smazání 3</t>
  </si>
  <si>
    <t>Educational toy Alexander Owl Wise Head Draw-erase 3</t>
  </si>
  <si>
    <t>4bf84b16-70df-4612-ad83-ada722589992</t>
  </si>
  <si>
    <t>ADAPTÉR SMA ZÁSTRČKA / SMA-RP ZÁSUVKA</t>
  </si>
  <si>
    <t>ADAPTER SMA PLUG / SMA-RP SOCKET</t>
  </si>
  <si>
    <t>4bf8602c-fb53-4dd9-af49-0cbc804a44c8</t>
  </si>
  <si>
    <t>Sada povlečení Babymam 90 x 120 cm šedá</t>
  </si>
  <si>
    <t>Bedding set Babymam 90 x 120 cm grey</t>
  </si>
  <si>
    <t>4bf86747-6b31-46a9-9ccc-296118feaedb</t>
  </si>
  <si>
    <t>Lak na desky plošných spojů PVB 60 50 ml</t>
  </si>
  <si>
    <t>Varnish for PCBs PVB 60 50ml</t>
  </si>
  <si>
    <t>4bf86baf-492f-442c-80e5-dec1b68e6651</t>
  </si>
  <si>
    <t>NEW HOLLAND T7.300 Blue Power 1:32 Britains 43341</t>
  </si>
  <si>
    <t>4bf8a78c-51ac-4053-9294-c1e609d242ce</t>
  </si>
  <si>
    <t>Béžová podprsenka Gaia 1026 Ada měkká 90F</t>
  </si>
  <si>
    <t>Bra beige Gaia 1026 Ada soft 90F</t>
  </si>
  <si>
    <t>4bf8b629-fc1a-4994-927f-de91192e1293</t>
  </si>
  <si>
    <t>VRUTY DO DŘEVA KALENÉ 5x70mm PZ blistr BWK Šroub-met 9 ks</t>
  </si>
  <si>
    <t>HARDENED WOOD SCREWS 5x70mm PZ blister BWK Screw-met 9 pcs.</t>
  </si>
  <si>
    <t>4bf8c913-ae07-4eef-8f4a-6ef3fb8fc6ef</t>
  </si>
  <si>
    <t>Přenosný vařič Smile SMILE-KN-02/1K</t>
  </si>
  <si>
    <t>Portable cooker Smile SMILE-KN-02/1K</t>
  </si>
  <si>
    <t>4bf8e4cc-6b1d-4f24-9004-972b9063c7ea</t>
  </si>
  <si>
    <t>Korunkový Vrták Mar-Pol 83 mm</t>
  </si>
  <si>
    <t>Hole Saw Mar-Pol 83 mm</t>
  </si>
  <si>
    <t>4bf93866-8d7e-465c-8420-d1ecbeccc5b0</t>
  </si>
  <si>
    <t>AREON Home Perfumes VANILLA BLACK 85 ml Difuzér Vonné tyčinky do domácnosti</t>
  </si>
  <si>
    <t>AREON Home Perfumes VANILLA BLACK 85 ml Diffuser Fragrance Sticks for Home</t>
  </si>
  <si>
    <t>4bf966b8-a150-435c-a314-f5881971ba74</t>
  </si>
  <si>
    <t>Laura Biaggi kabelka kabelka přes rameno eko kůže béžová</t>
  </si>
  <si>
    <t>Laura Biaggi messenger bag, eco-leather, beige</t>
  </si>
  <si>
    <t>4bf99597-f46f-4aaa-98be-934ac1874217</t>
  </si>
  <si>
    <t>Omezovač zadních dveří FIAT DOBLO 152/263 01.10-12.14 3042Z-33</t>
  </si>
  <si>
    <t>Rear door stop FIAT DOBLO 152/263 01.10-12.14 3042Z-33</t>
  </si>
  <si>
    <t>4bf9a70b-dee0-4bb4-ae46-cf1be2fccab9</t>
  </si>
  <si>
    <t>Dentální nit Nordics Fresh Mint z kukuřičného škrobu mátová</t>
  </si>
  <si>
    <t>Nordics Corn starch dental floss</t>
  </si>
  <si>
    <t>4bf9ef33-3fb5-4825-8c88-b84d1b234fef</t>
  </si>
  <si>
    <t>FALCO krmivo pro hovězí maso 6,4 kg</t>
  </si>
  <si>
    <t>FALCO wet food beef 6.4 kg</t>
  </si>
  <si>
    <t>4bf9f692-44ff-464c-b908-8c69a3f89681</t>
  </si>
  <si>
    <t>Univerzální metla York plastová YMIOTCENTI</t>
  </si>
  <si>
    <t>Universal broom York plastic YMIOTCENTI</t>
  </si>
  <si>
    <t>4bfa0cc1-e4e0-411d-b256-29ee2e69ce10</t>
  </si>
  <si>
    <t>4bfa1780-22de-40d3-96fb-aa8919dd40f3</t>
  </si>
  <si>
    <t>KULTOVNÍ NÍZKÉ KANADY STEELNOSE 066 ČERNÉ 42</t>
  </si>
  <si>
    <t>CULT LOW CLAYS STEELNOSE 066 BLACK 42</t>
  </si>
  <si>
    <t>4bfa184d-7817-4f10-8142-b84f1b9daf78</t>
  </si>
  <si>
    <t>BIG STAR ŽABKY DÁMSKÉ LEHKÉ BOTY DO BAZÉNU ČERNÉ OO274040 39</t>
  </si>
  <si>
    <t>BIG STAR FLIP FLOPS WOMEN'S SHOES LIGHT FOR SWIMMING POOL BLACK OO274040 39</t>
  </si>
  <si>
    <t>4bfa34a8-b564-4e24-bef9-00ab4395ad4f</t>
  </si>
  <si>
    <t>REHABILITAČNÍ MÍČ PRO MASÁŽ ROLLER, lakrosový míček MASÁŽNÍ PŘÍSTROJ 6 cm TVRDÝ</t>
  </si>
  <si>
    <t>REHABILITATION MASSAGE BALL ROLLER lacrosse ball MASSAGER 6cm HARD</t>
  </si>
  <si>
    <t>4bfa86bd-5faa-476f-8e20-fd73ae417f75</t>
  </si>
  <si>
    <t>NÓŻ DO TAPET KOVOVÝ NŮŽ 18 MM S ODLAMOVACÍM OSTŘÍM</t>
  </si>
  <si>
    <t>NÓŻ DO TAPET METAL KNIFE 18MM BROKEN BLADE</t>
  </si>
  <si>
    <t>4bfa8a69-4976-4cb3-8915-8299f1358951</t>
  </si>
  <si>
    <t>Grilovací pánev Klausberg 11 28 cm mramorová</t>
  </si>
  <si>
    <t>Klausberg 11 28 cm marble grill pan</t>
  </si>
  <si>
    <t>4bfaa4f0-d776-4ca1-8438-6ba728444240</t>
  </si>
  <si>
    <t>LUND PŘENOSNÝ GRIL NA UHLÍ S VÍKEM, OCELOVÝ ROŠT KULATÝ, 36 CM</t>
  </si>
  <si>
    <t>LUND CHARCOAL GRILL PORTABLE WITH COVER STEEL GRATE ROUND 36CM</t>
  </si>
  <si>
    <t>4bfab035-39f9-46bb-8647-c3e9858323dc</t>
  </si>
  <si>
    <t>ADVENTNÍ KALENDÁŘ Tlapková patrola PRO DÍTĚ UNISEX POTŘEBY Z PSÍ HLÍDKY</t>
  </si>
  <si>
    <t>PAW PATROL ADVENT CALENDAR FOR CHILDREN UNISEX PAW PATROL SUPPLIES</t>
  </si>
  <si>
    <t>4bfb6cc1-9137-44b4-81c8-b2ac546fd400</t>
  </si>
  <si>
    <t>Šroubovák s rukojetí typu t, vyměnitelnými hroty a nástavci, sada 21 Ks</t>
  </si>
  <si>
    <t>Screwdriver with t-handle, interchangeable blades and sockets, set of 21 pcs</t>
  </si>
  <si>
    <t>4bfc4269-9465-4e93-aa77-d82a8ed9ad80</t>
  </si>
  <si>
    <t>4bfc528d-304a-4d54-83a1-e2a4f1440acf</t>
  </si>
  <si>
    <t>Držák Fixed pro Apple</t>
  </si>
  <si>
    <t>Fixed for Apple</t>
  </si>
  <si>
    <t>4bfc5585-ce4d-4927-8466-54cfab236d3f</t>
  </si>
  <si>
    <t>Kraftika Barva artiste metallic - měď, docrafts</t>
  </si>
  <si>
    <t>Kraftika Artiste metallic acrylic paint - copper? . docrafts</t>
  </si>
  <si>
    <t>4bfc7926-f55a-4357-94c9-d1c510d47280</t>
  </si>
  <si>
    <t>Univerzální pytle na odpadky Anna Zaradna 35 l 20 ks</t>
  </si>
  <si>
    <t>Universal garbage bags Anna Zaradna 35l 20 pcs.</t>
  </si>
  <si>
    <t>4bfc7db8-3ad7-412a-b49f-5dbcd7b49e98</t>
  </si>
  <si>
    <t>4bfc9afb-6566-4c5f-88e1-9ad6dc9e7abd</t>
  </si>
  <si>
    <t>Sítko Tropic nerezová ocel</t>
  </si>
  <si>
    <t>Strainer Tropic stainless steel</t>
  </si>
  <si>
    <t>4bfcd237-1517-49fa-b8a9-df97288bcbb0</t>
  </si>
  <si>
    <t>Spona do vlasů Ponik's 12 ks černá</t>
  </si>
  <si>
    <t>Claw hair Ponik's 12 pcs . black</t>
  </si>
  <si>
    <t>4bfd58ab-9dd5-4834-9603-3c53b1c8d3d2</t>
  </si>
  <si>
    <t>Elmex Sensitive zubní pasta s aminfluoridem 75 ml</t>
  </si>
  <si>
    <t>Elmex Sensitive Toothpaste with Amine Fluoride 75 ml</t>
  </si>
  <si>
    <t>4bfd5e61-efa4-4e90-91f3-ee4eb406934a</t>
  </si>
  <si>
    <t>Stan Nils Camp NC3142 modrý 120 cm x 2 m x 93 cm</t>
  </si>
  <si>
    <t>Beach tent Nils Camp NC3142 blue 120 cm x 2 m x 93 cm</t>
  </si>
  <si>
    <t>4bfd70bd-035e-4c96-863d-e9c61c2f125a</t>
  </si>
  <si>
    <t>Školní batoh vícekomorový Minecraft Paso černý, odstíny šedé a stříbrné, vícebarevný, zelený 18 l</t>
  </si>
  <si>
    <t>Minecraft Paso black multi-chamber school backpack, shades of gray and silver, multicolor, green 18 l</t>
  </si>
  <si>
    <t>4bfd7315-1889-4fe9-a0cc-c50960462663</t>
  </si>
  <si>
    <t>Lexikon léčivých kamenů Josef Pavel Kreperát</t>
  </si>
  <si>
    <t>4bfd943f-5d28-430a-9ad0-e3780d9a85a4</t>
  </si>
  <si>
    <t>4bfe149f-e380-4a5d-b33b-1b6350ded8f7</t>
  </si>
  <si>
    <t>Durex Invisible kondomy pro větší blízkost, 3 kusy</t>
  </si>
  <si>
    <t>Durex Invisible Condoms for greater closeness, 3 pieces</t>
  </si>
  <si>
    <t>4bfe252c-0546-46e8-894f-aeb43d7617a1</t>
  </si>
  <si>
    <t>Fotbalové tričko adidas Manchester United 23/24 Home Jersey L Červená</t>
  </si>
  <si>
    <t>Adidas Manchester United 23/24 Home Jersey L Red</t>
  </si>
  <si>
    <t>4bfe40bf-45c5-4773-847b-6b308fcf4c15</t>
  </si>
  <si>
    <t>Pánské jednoduché džínové kalhoty Wrangler TEXAS 31/36</t>
  </si>
  <si>
    <t>Men's straight denim pants Wrangler TEXAS 31/36</t>
  </si>
  <si>
    <t>4bfe5543-9138-4d24-8a76-36de25cdf95f</t>
  </si>
  <si>
    <t>Plážový ručník Pokémon 140 cm x 70 cm</t>
  </si>
  <si>
    <t>Beach towel Pokémon 140 cm x 70 cm</t>
  </si>
  <si>
    <t>4bfe8398-96e3-4381-9f18-79c64c0c593f</t>
  </si>
  <si>
    <t>Tričko tričko Joy Division 7 L</t>
  </si>
  <si>
    <t>T-shirt Joy Division 7 L</t>
  </si>
  <si>
    <t>4bfe9bef-676c-47e5-8cd5-277481cf6666</t>
  </si>
  <si>
    <t>ARION Friends Bravo Croc 24/10 20kg</t>
  </si>
  <si>
    <t>4bfee1b7-a9c3-4043-9827-f1512af452bb</t>
  </si>
  <si>
    <t>OCELOVÝ VĚŠÁK NA KALHOTY S KRAVATAMI DO ŠATNÍ SKŘÍNĚ</t>
  </si>
  <si>
    <t>STEEL TIE PANTS HANGER FOR WARDROBE CLOSET</t>
  </si>
  <si>
    <t>4bff2ef1-d0ba-4503-878b-e9dd9080eaa9</t>
  </si>
  <si>
    <t>Gaia vyztužená podprsenka béžová velikost 95C</t>
  </si>
  <si>
    <t>Gaia padded bra beige size 95C</t>
  </si>
  <si>
    <t>4bff35bc-b2a8-490d-8802-12d1e072f500</t>
  </si>
  <si>
    <t>FLEXIBILNÍ TĚSNÍCÍ HUBICE DLOUHÁ KONCOVKA PRO VYSAVAČ 32 mm KARCHER</t>
  </si>
  <si>
    <t>FLEXIBLE LEAK-FREE NOZZLE LONG END FOR VACUUM CLEANER 32mm KARCHER</t>
  </si>
  <si>
    <t>4bff3bc1-8389-429c-8395-66c51c894922</t>
  </si>
  <si>
    <t>Vícesložkové hnojivo Bros granulát 0,05 kg</t>
  </si>
  <si>
    <t>Multicomponent fertilizer Bros granules 0,05 kg</t>
  </si>
  <si>
    <t>4bff7623-e169-474e-a87d-54b7acb2ae46</t>
  </si>
  <si>
    <t>Dětské kladivo Biały</t>
  </si>
  <si>
    <t>Hammer for children Biały</t>
  </si>
  <si>
    <t>4bffc361-73f2-408d-9964-891b7ed179c0</t>
  </si>
  <si>
    <t>HADICE 1,5 M FALA 75553</t>
  </si>
  <si>
    <t>SHOWER HOSE 1,5 M FALA 75553</t>
  </si>
  <si>
    <t>4c003d46-71b8-441b-ba8b-ae1fd04c111e</t>
  </si>
  <si>
    <t>Přečerpávací hadice 180 cm</t>
  </si>
  <si>
    <t>4c004d7c-48ce-4b27-8b48-de087e16e426</t>
  </si>
  <si>
    <t>Teleskop Levenhuk Blitz 70 PLUS</t>
  </si>
  <si>
    <t>Levenhuk Blitz 70 PLUS</t>
  </si>
  <si>
    <t>4c005aec-1491-4690-aa6f-86ff4e8fbd17</t>
  </si>
  <si>
    <t>Llorens 33156 VERA - realistická panenka se zvuky a měkkým látkovým tělem - 33 cm</t>
  </si>
  <si>
    <t>Llorens VERA 33156 doll 33cm</t>
  </si>
  <si>
    <t>4c008366-222a-4a53-94a2-5a9bed51ece1</t>
  </si>
  <si>
    <t>Nůžky na drůbež</t>
  </si>
  <si>
    <t>Poultry shears</t>
  </si>
  <si>
    <t>4c00c301-f14c-4bd5-a778-cd96a2aafd91</t>
  </si>
  <si>
    <t>Crocs žabky CROCS BAYABAND SLIDE 205392 velikost 41,5</t>
  </si>
  <si>
    <t>Crocs women's flip flops CROCS BAYABAND SLIDE 205392 size 41,5</t>
  </si>
  <si>
    <t>4c00d1eb-6dfd-4e3e-b878-f925f317413d</t>
  </si>
  <si>
    <t>LOVI Hrneček 360 WILD SOUL 250ml 9m+ holka</t>
  </si>
  <si>
    <t>LOVI Mug 360 ° Drink Master 250 ml Wild Soul Girl</t>
  </si>
  <si>
    <t>4c00d345-65ff-494f-b615-10b0f19e4eb6</t>
  </si>
  <si>
    <t>BEZEŠVÉ DÁMSKÉ KALHOTKY kalhotky LASEREM ŘEZANÉ tělové vel L</t>
  </si>
  <si>
    <t>SEAMLESS PANTIES WOMEN'S LASER CUT flesh briefs size L</t>
  </si>
  <si>
    <t>4c00e1cb-8c1c-47b3-b1ab-0c7f5a84c24b</t>
  </si>
  <si>
    <t>LEMUR PYŽAMO Kigurumi Onesie Dětské dítě Převlek Král Julián 164</t>
  </si>
  <si>
    <t>LEMUR PAJAMAS Kigurumi Onesie Children's Baby Costume King Julian 164</t>
  </si>
  <si>
    <t>4c01794f-2cba-42ed-a1c0-e3b0cfad0bde</t>
  </si>
  <si>
    <t>Krmivo pro ryby Naturefood granule 280 g</t>
  </si>
  <si>
    <t>Fish Food Naturefood granules 280 g</t>
  </si>
  <si>
    <t>4c017e9d-81a0-4b29-8a9d-4d9537b2c416</t>
  </si>
  <si>
    <t>Mil-Tec Nákrčník v černé lebce</t>
  </si>
  <si>
    <t>Mil-Tec Bandana in Black Skull</t>
  </si>
  <si>
    <t>4c018dd2-c9bc-404f-a865-21623524132c</t>
  </si>
  <si>
    <t>Kret BIO Aktivátor Bakterie do septiku a čističky 25 g 100 ml Bakterie</t>
  </si>
  <si>
    <t>Kret BIO Activator Bacteria for Septic Tank and Treatment Plant 25g 100mld Bacteria</t>
  </si>
  <si>
    <t>4c018fb5-3a62-4453-b611-2aec81a55c1c</t>
  </si>
  <si>
    <t>4c01bd9d-6602-4b4d-acbc-02152a34210d</t>
  </si>
  <si>
    <t>POVLAK NA POLŠTÁŘ 50x70 ČERNÝ SATÉN 100% BAVLNA</t>
  </si>
  <si>
    <t>PILLOWCASE 50x70 BLACK SATIN 100% COTTON</t>
  </si>
  <si>
    <t>4c01d804-0413-4817-8552-7f9f781459a5</t>
  </si>
  <si>
    <t>Yerba Soul Mate Organica Menta Limon 0,5 kg Organická</t>
  </si>
  <si>
    <t>Yerba Soul Mate Organica Menta Limon 0,5kg Organic</t>
  </si>
  <si>
    <t>4c01e1f7-9a9d-4002-b36c-e5f4ad86c908</t>
  </si>
  <si>
    <t>Gąsior SuperButelki 10 l</t>
  </si>
  <si>
    <t>Ridge tile SuperBottles 10 l</t>
  </si>
  <si>
    <t>4c01fd34-6579-4f50-be8a-03366ce9a325</t>
  </si>
  <si>
    <t>VNĚJŠÍ ZRCÁTKO LEVÉ VW TRANSPOR.T4 9/90-</t>
  </si>
  <si>
    <t>EXTERIOR MIRROR LEFT VW TRANSPOR.T4 9/90-</t>
  </si>
  <si>
    <t>4c020898-bbfa-4743-9ee9-be7e86367a40</t>
  </si>
  <si>
    <t>Krmivo pro psy BRIT Premium By Nature Ryba s rybí kůží 400 g</t>
  </si>
  <si>
    <t>Dog Food BRIT Premium By Nature Fish with Fish Skin 400 g</t>
  </si>
  <si>
    <t>4c021425-8066-4072-b5c2-48f7508b0010</t>
  </si>
  <si>
    <t>Bochemit DRZEWOSAN bezbarvý, 1 kg</t>
  </si>
  <si>
    <t>Bochemit Colourless TREE, 1 kg</t>
  </si>
  <si>
    <t>4c02220f-35ab-403c-81bc-561d06e1467c</t>
  </si>
  <si>
    <t>Roztahovač krku, relaxátor krku a ramen Úleva</t>
  </si>
  <si>
    <t>Neck Stretcher, Neck and Shoulder Relaxer Relief</t>
  </si>
  <si>
    <t>4c022380-faa5-4088-b2eb-471c289369ed</t>
  </si>
  <si>
    <t>Puzzle 3D Wooden Express Lokomotiva 400 dílků</t>
  </si>
  <si>
    <t>3D Puzzle Wooden Express Locomotive 400 pcs.</t>
  </si>
  <si>
    <t>4c022429-4637-4e29-aeac-ec187268b0ee</t>
  </si>
  <si>
    <t>Skechers buty trekkingowe męskie Skechers Arch Fit Dawson-Raveno velikost 42</t>
  </si>
  <si>
    <t>Skechers men's trekking shoes Skechers Arch Fit Dawson-Raveno size 42</t>
  </si>
  <si>
    <t>4c0273a1-cdd9-4fd7-acb4-a619f963d9d1</t>
  </si>
  <si>
    <t>Filmový, knižní, komiksový náhrdelník Harry Potter</t>
  </si>
  <si>
    <t>Necklace film, book, comic book Harry Potter</t>
  </si>
  <si>
    <t>4c027b87-2748-42bd-8080-e53b3f753f53</t>
  </si>
  <si>
    <t>Elomi podprsenka měkká béžová velikost 85JJ</t>
  </si>
  <si>
    <t>Elomi soft beige bra size 85JJ</t>
  </si>
  <si>
    <t>4c029ca1-29c8-4856-972f-1032a679148c</t>
  </si>
  <si>
    <t>Nafukovací vesta Pool School NN71 modrá</t>
  </si>
  <si>
    <t>Pool School NN71 inflatable vest blue</t>
  </si>
  <si>
    <t>4c02a18e-c4a7-4de9-b16a-cc90becafd2a</t>
  </si>
  <si>
    <t>Umělecká sada XL 172 dílků Jednorožec Derform</t>
  </si>
  <si>
    <t>Art set XL 172 elements Unicorn Derform</t>
  </si>
  <si>
    <t>4c02a6c2-1081-49e9-96e9-4d119b1c97b2</t>
  </si>
  <si>
    <t>Pouzdro s klopou VEGACOM pro Nokia G21, černé</t>
  </si>
  <si>
    <t>Flip case VEGACOM for Nokia G21 black</t>
  </si>
  <si>
    <t>4c02b816-c7c1-4cfd-aab7-443a67c78343</t>
  </si>
  <si>
    <t>Verke Plachta 60 g/m2 5 x 3 m</t>
  </si>
  <si>
    <t>Verke Tarpaulin 60 g/m2 5 x 3 m</t>
  </si>
  <si>
    <t>4c02e723-a3ab-467f-bbe3-c4617a40189d</t>
  </si>
  <si>
    <t>Maluj, maluj vodou - Princezny</t>
  </si>
  <si>
    <t>Paint, paint with water - Princesses</t>
  </si>
  <si>
    <t>4c0307d9-944e-4335-9ce0-1906c85d9c9b</t>
  </si>
  <si>
    <t>Nastavitelný výstružník Geko G38262 13,75-15,25 mm</t>
  </si>
  <si>
    <t>Geko G38262 adjustable reamer 13.75-15.25mm</t>
  </si>
  <si>
    <t>4c030b20-e0fe-4498-8a90-0bb860cf388e</t>
  </si>
  <si>
    <t>Šálek Glasmark Bruno porcelán 250 ml 1 ks</t>
  </si>
  <si>
    <t>Cup Glasmark Bruno porcelain 250 ml 1 pc.</t>
  </si>
  <si>
    <t>4c036f02-773c-4726-97be-6f5896bb98c3</t>
  </si>
  <si>
    <t>Sada tekutých barviv na bílou čokoládu Food Colours 9x18 ml</t>
  </si>
  <si>
    <t>Dyes Liquid set for white chocolate Food Colours 9x18ml</t>
  </si>
  <si>
    <t>4c03e1f1-28f8-4a5d-8df8-08449beffe24</t>
  </si>
  <si>
    <t>Jumper JPD-500E-šedý Pulzní Oxymetr</t>
  </si>
  <si>
    <t>Jumper JPD-500E - Gray Pulse Oximeter</t>
  </si>
  <si>
    <t>4c03f677-374c-4f20-96c2-90e8f27c9b0c</t>
  </si>
  <si>
    <t>Celoroční přikrývka 160x200*5 BAREV* POLSKO!</t>
  </si>
  <si>
    <t>All-season duvet 160x200*5 COLORS* POLAND!</t>
  </si>
  <si>
    <t>4c0406e5-ba8e-4e93-998f-53c2abaff54c</t>
  </si>
  <si>
    <t>Wall Antenna Socket Schneider Electric white</t>
  </si>
  <si>
    <t>4c043571-92c0-4036-a7fc-f0d8f8ea38c4</t>
  </si>
  <si>
    <t>Pánské přiléhavé džínové kalhoty Mustang Washington straight 35/32</t>
  </si>
  <si>
    <t>Men's denim pants fitted Mustang Washington straight 35/32</t>
  </si>
  <si>
    <t>4c0448d6-eb3a-4b45-836d-8b4398f50c0d</t>
  </si>
  <si>
    <t>Hair in Balance by ONLYBIO Vyhlazující kondicionér 200 Ml</t>
  </si>
  <si>
    <t>Hair in Balance by ONLYBIO Smoothing conditioner 200ml</t>
  </si>
  <si>
    <t>4c045952-db19-449c-8c6d-868b64d81c65</t>
  </si>
  <si>
    <t>Kensington Sluchátka do uší H1000 USB-C</t>
  </si>
  <si>
    <t>Kensington H1000 USB-C On-Ear Headphones</t>
  </si>
  <si>
    <t>4c047682-95ee-456c-8b05-4c85cbb09cc5</t>
  </si>
  <si>
    <t>Lionelo Cestovní postýlka SVEN PLUS GREY SCANDI</t>
  </si>
  <si>
    <t>Lionelo Travel cot SVEN PLUS GREY SCANDI</t>
  </si>
  <si>
    <t>4c0488e3-4eab-4309-a714-8f3739cf912d</t>
  </si>
  <si>
    <t>TRIČKO Huntrix Hunters K-POP Demon ANIME Premium 116 3524 ČERNÉ</t>
  </si>
  <si>
    <t>T-SHIRT Huntrix Hunters K-POP Demon ANIME Premium 116 3524 BLACK</t>
  </si>
  <si>
    <t>4c048e03-5369-4cd1-8af2-805952d0fa23</t>
  </si>
  <si>
    <t>Eurotools Náhradní silná hydrohoubička, 160 x 110 x 60 mm</t>
  </si>
  <si>
    <t>Eurotools Spare thick sponge, 160 x 110 x 60 mm</t>
  </si>
  <si>
    <t>4c048ef6-de7b-414f-92d6-331e36843f3b</t>
  </si>
  <si>
    <t>BEAUTY MODEL BLACK SET 5 KUSŮ Parfém, balzámů, gel, mini parfémů, myček.</t>
  </si>
  <si>
    <t>BEAUTY MODEL BLACK SET OF 5 PIECES Perfume, lotion, gel, mini perfume, washcloth.</t>
  </si>
  <si>
    <t>4c049d2b-39ca-4148-91c7-5f45d3f7a6d8</t>
  </si>
  <si>
    <t>Kostým disco polokošile + pumpy 80 let xxxl</t>
  </si>
  <si>
    <t>Disco polo outfit t-shirt  knickers 80s xxxl</t>
  </si>
  <si>
    <t>4c04a7bd-3ae6-4e52-8116-8dedd9a6e6f1</t>
  </si>
  <si>
    <t>Sáček/ledvinka GymBeam Běhací pás pro ledviny GymBeam</t>
  </si>
  <si>
    <t>Sachet/kidney GymBeam Kidney running belt GymBeam</t>
  </si>
  <si>
    <t>4c04a980-11c6-4c29-a08b-c690428d1992</t>
  </si>
  <si>
    <t>Rtěnka Gosh červená Odstíny hnědé a béžové Lesk v tyčince</t>
  </si>
  <si>
    <t>Lipstick Gosh red Odcienie brązu i beżu Połysk stick</t>
  </si>
  <si>
    <t>4c04c023-71f9-4c5b-8d6c-8ebd8b1dadc0</t>
  </si>
  <si>
    <t>Pracovní ochranné rukavice SUPER TECH FLEX 9 - L</t>
  </si>
  <si>
    <t>Work gloves SUPER TECH FLEX 9 - L</t>
  </si>
  <si>
    <t>4c04d226-861c-45ba-85df-24fd5b8db134</t>
  </si>
  <si>
    <t>Keen pánské trekové boty Targhee III velikost 44</t>
  </si>
  <si>
    <t>Keen men's trekking shoes Targhee III size 44</t>
  </si>
  <si>
    <t>4c04ff69-1611-4145-b263-fd6bb4bc1752</t>
  </si>
  <si>
    <t>Celoroční pneumatika Fortune Fitclime FSR-401 195/65R15 95 V, přilnavost na sněhu (3PMSF), zesílení (XL)</t>
  </si>
  <si>
    <t>All-season tyre Fortune Fitclime FSR-401 195/65R15 95 V grip on snow (3PMSF), reinforcement (XL)</t>
  </si>
  <si>
    <t>4c050fc6-8a44-458e-91fa-433d06629dc7</t>
  </si>
  <si>
    <t>Kartáček na nehty Donegal hnědý</t>
  </si>
  <si>
    <t>Toothbrush for nails Donegal brown, beige</t>
  </si>
  <si>
    <t>4c054d94-286b-4ba8-8027-136269c0ecd7</t>
  </si>
  <si>
    <t>Vans sportovní obuv černá velikost 32,5</t>
  </si>
  <si>
    <t>Vans sports shoes black size 32.5</t>
  </si>
  <si>
    <t>4c05ad71-a08e-4934-ae92-bf404ed9b4ab</t>
  </si>
  <si>
    <t>90 G ~ PODPRSENKA VIKI 578 DANUTA ČERNÁ</t>
  </si>
  <si>
    <t>90G ~ BRA VIKI 578 DANUTA BLACK</t>
  </si>
  <si>
    <t>4c0664be-ab36-403f-9845-ee63be137fad</t>
  </si>
  <si>
    <t>Kalendář stolní 2025 - Auta / Autá neuveden</t>
  </si>
  <si>
    <t>Desk calendar 2025 - Cars / Cars not listed</t>
  </si>
  <si>
    <t>4c06914d-2759-428f-b3de-425c3e93738a</t>
  </si>
  <si>
    <t>ŠERPAK STARTÉR STARTER BRIGGS CLASSIC SPRINT</t>
  </si>
  <si>
    <t>STARTER BRIGGS CLASSIC SPRINT STARTER</t>
  </si>
  <si>
    <t>4c0696de-982a-40f3-960d-aeb204987bda</t>
  </si>
  <si>
    <t>CURVER KOŠ NA PRÁDLO 60 L HNĚDÝ</t>
  </si>
  <si>
    <t>CURVER LAUNDRY BASKET UNDERWEAR 60 L BROWN</t>
  </si>
  <si>
    <t>4c06c7ce-fed7-4bf8-b925-c87343015df6</t>
  </si>
  <si>
    <t>Indické jídlo Paneer Makhani Haldiram's 300 g</t>
  </si>
  <si>
    <t>Paneer Makhani Haldiram's Indian dish 300g</t>
  </si>
  <si>
    <t>4c06d042-90a0-4f89-9c3a-656b1c315cba</t>
  </si>
  <si>
    <t>UNIQ Zadní Kryt pro Apple iPhone 16 Pro Max Brown</t>
  </si>
  <si>
    <t>Back UNIQ for Apple iPhone 16 Pro Max brown</t>
  </si>
  <si>
    <t>4c06eb10-c632-4242-b535-eb201abfc79f</t>
  </si>
  <si>
    <t>TOPEX Stahovák izolace pro kabely a vodiče 8-28 mm</t>
  </si>
  <si>
    <t>TOPEX Insulation stripper for cables and wires 8-28 mm</t>
  </si>
  <si>
    <t>4c06f3a1-6400-4d36-8cc5-28ea7051b40e</t>
  </si>
  <si>
    <t>Proxim Cukrářské kvasnice amonné 100 g</t>
  </si>
  <si>
    <t>Proxim Ammon confectionery yeast 100 g</t>
  </si>
  <si>
    <t>4c070d9d-4be5-4e94-a01e-919d8b7af40a</t>
  </si>
  <si>
    <t>Polštář na spaní WBM Sewing 70 x 80 cm</t>
  </si>
  <si>
    <t>Sleeping pillow WBM Sewing 70 x 80 cm</t>
  </si>
  <si>
    <t>4c0727b7-32ac-4351-8779-2ddc07ce7c6b</t>
  </si>
  <si>
    <t>Delphi SS11352 Snímač polohy vačkového hřídele</t>
  </si>
  <si>
    <t>Delphi SS11352 Czujnik, pozycja wałka rozrządu</t>
  </si>
  <si>
    <t>4c072d59-50a3-4840-88d7-827d137564cc</t>
  </si>
  <si>
    <t>Deflektory čelního a zadního skla VW TOURAN model od roku 2015</t>
  </si>
  <si>
    <t>Wind deflectors front  rear VW TOURAN model from 2015</t>
  </si>
  <si>
    <t>4c074144-f8cf-4f39-9060-4286e8abab3f</t>
  </si>
  <si>
    <t>6-BALENÍ SKLENIC PRO SKLADOVÁNÍ OVESNÉHO JOGURTU SE ŠROUBOVACÍM UZÁVĚREM</t>
  </si>
  <si>
    <t>6-PACK OAT YOGURT STORAGE JARS WITH CAPS</t>
  </si>
  <si>
    <t>4c0747cf-d54c-4c80-8887-32d515866cd7</t>
  </si>
  <si>
    <t>OCHRANNÁ ZÁSTĚRA PRO VÝTVARNÉ PRÁCE PEJSCI CLEO&amp;FRANK DERFORM</t>
  </si>
  <si>
    <t>PROTECTIVE APRON FOR ART WORK DOGS CLEO&amp;FRANK DERFORM</t>
  </si>
  <si>
    <t>4c075b9d-3444-49ab-96fe-127e4dd79b64</t>
  </si>
  <si>
    <t>Kidea MALOVÁNÍ PODLE ČÍSEL 3D figurka KOTĚ</t>
  </si>
  <si>
    <t>Kidea PAINTING BY NUMBERS Figurine 3D KITTEN</t>
  </si>
  <si>
    <t>4c07712c-7924-4cf0-90af-67078b989cdb</t>
  </si>
  <si>
    <t>Zpívající a tančící kaktus 33 cm</t>
  </si>
  <si>
    <t>Singing and dancing cactus 33cm</t>
  </si>
  <si>
    <t>4c078bc4-44e4-4974-b5e2-4bce5f0359bc</t>
  </si>
  <si>
    <t>Bezdrátová myš Razer Naga V2 Pro (RZ01-04400100-R3G1) optický senzor</t>
  </si>
  <si>
    <t>Wireless mouse Razer Naga V2 Pro (RZ01-04400100-R3G1) optical sensor</t>
  </si>
  <si>
    <t>4c080448-6325-488b-b024-adcb9ad31bb4</t>
  </si>
  <si>
    <t>Sportovní obuv na suchý zip 127-031-3, boty velikost 43</t>
  </si>
  <si>
    <t>Velcro sports shoes 127-031-3 shoes size 43</t>
  </si>
  <si>
    <t>4c0816f6-5b7d-4e08-b82f-519c1ace99b3</t>
  </si>
  <si>
    <t>Silikonový smalt Dragon černý mat 0,4 l</t>
  </si>
  <si>
    <t>Dragon silicone enamel black matt 0.4 l</t>
  </si>
  <si>
    <t>4c08209b-8ff1-41e4-817e-1e5161da80eb</t>
  </si>
  <si>
    <t>DINOSAURUS KAMION AUTA ZÁVODNÍ DRÁHA ZVUKY LAMPY UČENÍ DOPRAVNÍCH ZNAČEK</t>
  </si>
  <si>
    <t>DINOSAUR TRUCK CARS RACE TRACK SOUNDS LAMPS LEARNING ROAD SIGNS</t>
  </si>
  <si>
    <t>4c082cd0-91d3-40bb-86f2-f22d4ed16625</t>
  </si>
  <si>
    <t>Křišťálové dekorativní SAMOLEPÍCÍ SRDÍČKA Barevný Valentýn 36 Ks.</t>
  </si>
  <si>
    <t>Crystal Decorative SELF-ADHESIVE HEARTS Colorful Valentine's Day 36 pcs.</t>
  </si>
  <si>
    <t>4c08300a-fffd-458b-9f53-1c8a5e39b394</t>
  </si>
  <si>
    <t>Rukavice Reis RTEPO velikost 8 - M 1 pár</t>
  </si>
  <si>
    <t>Gloves Reis RTEPO size 8 - M 1 pairs</t>
  </si>
  <si>
    <t>4c0838d1-c8f2-4e52-b3f7-d3c0cd974362</t>
  </si>
  <si>
    <t>Looney Tunes kraťasy bavlna velikost M</t>
  </si>
  <si>
    <t>Looney Tunes women's sweatpants short cotton size M</t>
  </si>
  <si>
    <t>4c085d3f-8005-4d58-8604-20e6cc0b57c6</t>
  </si>
  <si>
    <t>Lahev Na Pití Stor a Stitch 410 ml</t>
  </si>
  <si>
    <t>Stor Lilo and Stitch water bottle 410 ml</t>
  </si>
  <si>
    <t>4c086c9c-e9a9-4b09-9591-903d3e5ab881</t>
  </si>
  <si>
    <t>4c08b7cb-e3d6-457f-b772-e92f2c21035f</t>
  </si>
  <si>
    <t>APIS Lifting Peptide liftingová a napínací řasová maska s SNAP-8 peptidem 200 g</t>
  </si>
  <si>
    <t>APIS Lifting Peptide lifting and tightening algae mask with SNAP-8 peptide 200g</t>
  </si>
  <si>
    <t>4c08f35b-458c-4990-9b2b-1650405d85c8</t>
  </si>
  <si>
    <t>Tričko Stranger Things - Hellfire Club, dlouhý černý rukáv Velikost: L</t>
  </si>
  <si>
    <t>Stranger Things - Hellfire Club T-shirt, long black sleeve Size: L</t>
  </si>
  <si>
    <t>4c0917c4-27fc-4a27-a5ca-d45bd7453fa2</t>
  </si>
  <si>
    <t>SUŠENÉ DATLE PŘÍRODNÍ 1 KG SLADKÉ IDEÁLNÍ</t>
  </si>
  <si>
    <t>DATES DRIED NATURAL 1KG SWEET IDEAL</t>
  </si>
  <si>
    <t>4c091dbc-5bad-44bf-81a2-a8d8cb3d798c</t>
  </si>
  <si>
    <t>Šňůra TEX 1000 délka 500 m - červená TERPLAST</t>
  </si>
  <si>
    <t>String TEX 1000, length 500 m - red TERPLAST</t>
  </si>
  <si>
    <t>4c09253e-6d69-46a5-9be7-e66a51ea6d6e</t>
  </si>
  <si>
    <t>Foliový balónek Malý DINO Dinuś Diplo Dinosaurus Narozeniny Party 35 cm</t>
  </si>
  <si>
    <t>Foil Balloon Small DINO Dinuś Diplo Dinosaur Birthday Party 35cm</t>
  </si>
  <si>
    <t>4c094c24-0950-4b55-809a-88542d07b8db</t>
  </si>
  <si>
    <t>Sběrač dešťové vody Prosperplast ICANS8</t>
  </si>
  <si>
    <t>Rainwater collector Prosperplast ICANS8</t>
  </si>
  <si>
    <t>4c09609c-b83c-4c2d-9672-bdc311253430</t>
  </si>
  <si>
    <t>Awama šaty koktejlové šaty velikost 38</t>
  </si>
  <si>
    <t>Awama classic midi cocktail dress, size 38</t>
  </si>
  <si>
    <t>4c096cee-ebaf-4858-9b68-ab818fd65bdc</t>
  </si>
  <si>
    <t>VÁNOČNÍ GIRLANDA ŘETĚZ ZLATÝ 2 m</t>
  </si>
  <si>
    <t>CHRISTMAS TREE GARLAND GOLD CHAIN 2m</t>
  </si>
  <si>
    <t>4c099ec1-ee1f-4f0c-b522-51a9dc2d7e9e</t>
  </si>
  <si>
    <t>LEMIGO HOLÍNKY DĚTSKÉ 35 HOLÍNKY PRO DÍTĚ KIM VÁZÁNÍ</t>
  </si>
  <si>
    <t>LEMIGO CHILDREN'S WELLIES 35 BABY WELLIES KIM BINDING</t>
  </si>
  <si>
    <t>4c09b0f2-965c-4746-a806-9d110f7701fa</t>
  </si>
  <si>
    <t>NTY ECP-BM-000 Snímač polohy vačkového hřídele</t>
  </si>
  <si>
    <t>NTY ECP-BM-000 Czujnik, pozycja wałka rozrządu</t>
  </si>
  <si>
    <t>4c09b4d1-20fa-4146-bbb2-5e3bf9ec6dc9</t>
  </si>
  <si>
    <t>Konfirmátové kalené vruty do dřeva 4x20 1000</t>
  </si>
  <si>
    <t>Hardened confirmat screws for wood 4x20 1000</t>
  </si>
  <si>
    <t>4c09b6e8-7386-4453-bf4e-4c36f0bb11a9</t>
  </si>
  <si>
    <t>ACANA Štěňata malých plemen 6 kg</t>
  </si>
  <si>
    <t>ACANA Puppy Small Breed 6kg</t>
  </si>
  <si>
    <t>4c09cfef-177e-443a-9c84-bd44bfdd02e2</t>
  </si>
  <si>
    <t>STOŽÁROVÁ ANTÉNA PRO FIAT FREEMONT, CHEVROLET CRUZE, JEEP CHEROKEE, LIBERTY</t>
  </si>
  <si>
    <t>ANTENNA MAST FOR FIAT FREEMONT ,CHEVROLET CRUZE , JEEP CHEROKEE,LIBERTY</t>
  </si>
  <si>
    <t>4c09e041-bcd2-4fb0-8bf1-3f5f2f8abc3a</t>
  </si>
  <si>
    <t>MotoRoy QD-136 8.00R7</t>
  </si>
  <si>
    <t>4c0a0a5d-4382-47e9-9fc6-d5d74978ece4</t>
  </si>
  <si>
    <t>Original prášek na barevné prádlo 4,5 kg</t>
  </si>
  <si>
    <t>Original color washing powder 4.5 kg</t>
  </si>
  <si>
    <t>4c0a4c7e-3249-4c2d-92d5-912ff7d5dbdd</t>
  </si>
  <si>
    <t>KOSTÝM ZLÝ VLK Z POHÁDKY ČERVENÁ KARKULKA S</t>
  </si>
  <si>
    <t>Evil Wolf costume</t>
  </si>
  <si>
    <t>4c0a512e-97ae-4860-a648-8d071c44a0e6</t>
  </si>
  <si>
    <t>4c0a5a6a-4b97-4df4-935d-c84e0a4393fd</t>
  </si>
  <si>
    <t>Kulový kohout Hydroland 1/2'' ZKWMD-15</t>
  </si>
  <si>
    <t>Hydroland 1/2'' ball valve ZKWMD-15</t>
  </si>
  <si>
    <t>4c0a6a52-f531-4589-adae-0f81039e6641</t>
  </si>
  <si>
    <t>Automatická stáza, řemínek</t>
  </si>
  <si>
    <t>Automatic tourniquet, tourniquet</t>
  </si>
  <si>
    <t>4c0a9447-df82-492a-a930-bc2f624864a0</t>
  </si>
  <si>
    <t>SPORTOVNÍ LÁHEV NA VODU LAHEV NA PITÍ VZDUCHOTĚSNÁ POSILOVNA - GymBeam 2.5 l černá</t>
  </si>
  <si>
    <t>WATER BOTTLE SEALED GYM - GymBeam 2.5l black</t>
  </si>
  <si>
    <t>4c0ad3e2-a703-4772-a8a0-43156ad5cdd7</t>
  </si>
  <si>
    <t>Dětské tričko Pitbull 128 pro chlapce, bílé</t>
  </si>
  <si>
    <t>Children's T-shirt White for Boys Pitbull 128</t>
  </si>
  <si>
    <t>4c0b096a-0c74-410e-aed4-b9407cafd39c</t>
  </si>
  <si>
    <t>UNDER ARMOUR CORE PTH SLIDES -36- Pánské Pantofle Bílá</t>
  </si>
  <si>
    <t>UNDER ARMOUR CORE PTH SLIDES -36- Men's Slides White</t>
  </si>
  <si>
    <t>4c0bb5ce-df85-426a-a831-592d494da383</t>
  </si>
  <si>
    <t>Pásky vázací 250x3.6mm 50ks černá</t>
  </si>
  <si>
    <t>Pásky vázací 250x3.6mm 50x černá</t>
  </si>
  <si>
    <t>4c0bb6e5-faf2-42d5-843a-f3574401fe26</t>
  </si>
  <si>
    <t>Pánské tričko kulatý výstřih JHK velikost M</t>
  </si>
  <si>
    <t>JHK men's round neck T-shirt size M</t>
  </si>
  <si>
    <t>4c0bd21d-6fe8-4df8-bf38-5d84789a7245</t>
  </si>
  <si>
    <t>Matrace 70 x 190 cm Topper Visco 5 cm H2 Toper</t>
  </si>
  <si>
    <t>Mattress topper 70x190cm Topper Visco overlay 5cm H2 Toper</t>
  </si>
  <si>
    <t>4c0bf3ae-ad3c-43df-869c-6322b16273da</t>
  </si>
  <si>
    <t>Napájecí adaptér pro váhy CAS SW-1 SW1 Hmotnost</t>
  </si>
  <si>
    <t>Power supply for scales CAS SW-1 SW1 Weight</t>
  </si>
  <si>
    <t>4c0c01b4-1c6d-4913-ae29-c93706f5693a</t>
  </si>
  <si>
    <t>Vonný olej Vera-Nord Sandál cedr a růže 12 ml 1 ks</t>
  </si>
  <si>
    <t>Fragrance oil Vera-Nord Cedar and rose sandal 12 ml 1 pcs pcs.</t>
  </si>
  <si>
    <t>4c0c0bcc-3bc7-44a8-ab7c-d152a9dfdc34</t>
  </si>
  <si>
    <t>Kalhoty Helikon UTP Rip-Stop Černé S-L 30/34</t>
  </si>
  <si>
    <t>Trousers Helikon UTP Rip-Stop Black S-L 30/34</t>
  </si>
  <si>
    <t>4c0c2fc2-bc99-4145-83d0-32aabd2cefb5</t>
  </si>
  <si>
    <t>ODSTRAŇOVAČ BRZDOVÝCH KOTOUČŮ FOMAR 500 ML</t>
  </si>
  <si>
    <t>CLEANER FOR BRAKE DISCS FOMAR 500ML</t>
  </si>
  <si>
    <t>4c0c68d8-3c26-4c11-9ae9-c35d9f8f8ef2</t>
  </si>
  <si>
    <t>Gina Sladidlo 1200 ks</t>
  </si>
  <si>
    <t>Gina Sweetener 1200 pcs.</t>
  </si>
  <si>
    <t>4c0cb197-15ae-41e3-bfd5-e7645fe9a33e</t>
  </si>
  <si>
    <t>Vlna NAKO SPORT WOOL SENLIK akryl vlna 87733</t>
  </si>
  <si>
    <t>NAKO SPORT WOOL SENLIK yarn acrylic wool 87733</t>
  </si>
  <si>
    <t>4c0cded4-1abe-4835-8920-438f66cf1af7</t>
  </si>
  <si>
    <t>NK 59736001 Ložisko motoru</t>
  </si>
  <si>
    <t>NK 59736001 Łożyskowanie silnika</t>
  </si>
  <si>
    <t>4c0cfb69-b167-4fb1-b1ba-7ffca6943496</t>
  </si>
  <si>
    <t>Panenka Malá malá dívka s brýlemi Různé Barvy</t>
  </si>
  <si>
    <t>Little Girl Doll With Glasses Assorted Colors</t>
  </si>
  <si>
    <t>4c0d048c-e6a5-4d77-aa8e-2425a83e8cb4</t>
  </si>
  <si>
    <t>KOSTÝM INDIANA INDIANINA DIVOKÝ ZÁPAD 140</t>
  </si>
  <si>
    <t>INDIAN COSTUME INDIAN WILD WEST 140</t>
  </si>
  <si>
    <t>4c0d1240-b222-468d-bb8c-945a0dfe8409</t>
  </si>
  <si>
    <t>DETEKTOR KOVŮ PROFESIONÁLNÍ DETEKTOR KOVŮ</t>
  </si>
  <si>
    <t>METAL DETECTOR PROFESSIONAL METAL DETECTOR</t>
  </si>
  <si>
    <t>4c0d852b-5e1f-40ca-8669-894a8d7d207b</t>
  </si>
  <si>
    <t>ARTDESHINE REPEL Coat 200 Ml povlak jako cancoat nebo moonlight</t>
  </si>
  <si>
    <t>ARTDESHINE REPEL Coat 200ml coating like cancoat or moonlight</t>
  </si>
  <si>
    <t>4c0da32a-2c03-4de6-b9e2-2704076b0a5d</t>
  </si>
  <si>
    <t>4c0dabff-f77e-4650-8e9d-1a354624d9c8</t>
  </si>
  <si>
    <t>Gorsenia měkká černá podprsenka velikost 70M</t>
  </si>
  <si>
    <t>Gorsenia soft bra black size 70M</t>
  </si>
  <si>
    <t>4c0dd3e0-4d79-48eb-88d6-2c2755f3b084</t>
  </si>
  <si>
    <t>Vysoké boty Reis IRON-TW 39 černé</t>
  </si>
  <si>
    <t>High boots Reis IRON-TW 39 black</t>
  </si>
  <si>
    <t>4c0dd8e8-5339-41d5-b38c-766bfed5a0d4</t>
  </si>
  <si>
    <t>Ava podprsenka měkká béžová velikost 90F</t>
  </si>
  <si>
    <t>Ava soft beige bra size 90F</t>
  </si>
  <si>
    <t>4c0ded1c-7369-4094-8224-06503ad4a4e6</t>
  </si>
  <si>
    <t>Gatta kalhotky bikiny Queenie bezešvé černá S</t>
  </si>
  <si>
    <t>Gatta Queenie seamless bikini briefs black S</t>
  </si>
  <si>
    <t>4c0e12dc-71a7-4eae-8fa1-e20579a33024</t>
  </si>
  <si>
    <t>Vlhké utěrky do auta C&amp;C Sklo</t>
  </si>
  <si>
    <t>Wet car wipes C&amp;C Windshield</t>
  </si>
  <si>
    <t>4c0e26bb-f081-4d74-ac22-e852942467b2</t>
  </si>
  <si>
    <t>Markal dámské legíny, teplé, legíny, bezešvé, klasické, dlouhé, velikost M/L</t>
  </si>
  <si>
    <t>Markal women's leggings,warm,getry,seamless classic long size M/L</t>
  </si>
  <si>
    <t>4c0e8240-8340-4642-b92d-2469184d42b9</t>
  </si>
  <si>
    <t>Přepínač, ovládání provozu stěračů Master-Sport Germany 1118-3709340-PCS-MS</t>
  </si>
  <si>
    <t>Switch, wiper control Master-Sport Germany 1118-3709340-PCS-MS</t>
  </si>
  <si>
    <t>4c0eaa59-ca3b-4fd7-b052-faf7b60bdb16</t>
  </si>
  <si>
    <t>Raclette elektrický gril Steba RC 18 černý 1400 W</t>
  </si>
  <si>
    <t>Raclette electric grill Steba RC 18 black 1400 W</t>
  </si>
  <si>
    <t>4c0eb083-69a1-43a2-b07f-cae024d3b386</t>
  </si>
  <si>
    <t>Dětské tričko Béžové pro chlapce Cappuccino Assassino 128</t>
  </si>
  <si>
    <t>Children's T-shirt Beige for Boys Cappuccino Assassino 128</t>
  </si>
  <si>
    <t>4c0ebf03-1aeb-411b-816d-816cf27ba0df</t>
  </si>
  <si>
    <t>Dynamic Carbon Assembly Paste 80 g montážní pasta</t>
  </si>
  <si>
    <t>Dynamic Carbon Assembly Paste 80g</t>
  </si>
  <si>
    <t>4c0f242e-e8eb-4606-bbdb-8fe2971f99da</t>
  </si>
  <si>
    <t>Bóg Astrologiem Jeffrey Armstrong</t>
  </si>
  <si>
    <t>4c0f5ce6-b880-4041-869a-5e4348a4ef4a</t>
  </si>
  <si>
    <t>ADAPTÉR KABEL VSTUPNÍ KONEKTOR AUX JACK BMW E36 E46</t>
  </si>
  <si>
    <t>ADAPTER CABLE INPUT SOCKET AUX JACK BMW E36 E46</t>
  </si>
  <si>
    <t>4c0f7ca6-78a2-4fd1-8466-e85f00a7e930</t>
  </si>
  <si>
    <t>Boty Skechers Uno Lite 314064L-WMN, velikost 32</t>
  </si>
  <si>
    <t>Shoes Skechers Uno Lite 314064L-WMN R. 32</t>
  </si>
  <si>
    <t>4c0f9319-d474-4cb0-9ae7-e79c3a2be7f5</t>
  </si>
  <si>
    <t>WC sedátko Novaservis béžové dřevo</t>
  </si>
  <si>
    <t>Toilet seat Novaservis beige wood</t>
  </si>
  <si>
    <t>4c0f9e2a-973c-4aae-8d14-b8ce21731c94</t>
  </si>
  <si>
    <t>VOJENSKÁ TURISTICKÁ NEZBYTNOST GADGET MULTIFUNKČNÍ LŽÍCE 8v1 RT0291</t>
  </si>
  <si>
    <t>TOURIST ESSENTIAL MILITARY GADGET MULTIFUNCTIONAL SPOON 8in1 RT0291</t>
  </si>
  <si>
    <t>4c0fa6e2-7995-4981-a7b8-6a5b1f1ba7b7</t>
  </si>
  <si>
    <t>ZLATÉ ZAPÍNÁNÍ NA ŘETÍZKY A NÁRAMKY ryzosti 585</t>
  </si>
  <si>
    <t>GOLD CLASP FOR CHAINS AND BRACELETS pr. 585</t>
  </si>
  <si>
    <t>4c0fd75b-a05f-4b53-9859-f9a132b9ca9f</t>
  </si>
  <si>
    <t>Playgro - Chrastítko jednorožec růžový</t>
  </si>
  <si>
    <t>Playgro - Pink unicorn rattle</t>
  </si>
  <si>
    <t>4c102532-0e9c-4f04-8f8f-98a05e0d9f39</t>
  </si>
  <si>
    <t>Lipa květ BIO 30 g DARY NATURY</t>
  </si>
  <si>
    <t>Lipa flower BIO 30g DARY NATURY</t>
  </si>
  <si>
    <t>4c105741-7ff6-4312-a9df-c3fbc91aa4b1</t>
  </si>
  <si>
    <t>Super Spec granulki pro čištění WC 0,27 l</t>
  </si>
  <si>
    <t>Super Spec toilet cleaning granulki 0.27l</t>
  </si>
  <si>
    <t>4c1094ca-c2f6-408d-a10f-f80ba3d6d715</t>
  </si>
  <si>
    <t>Papuče Befado 661Y008 Granátové 35</t>
  </si>
  <si>
    <t>Befado 661Y008 slippers Navy blue 35</t>
  </si>
  <si>
    <t>4c10cba3-e5f5-438a-a552-a8eb3bf69567</t>
  </si>
  <si>
    <t>BB Cream Lebelage Gold SPF 50+ 30 ml</t>
  </si>
  <si>
    <t>Lebelage Gold BB Cream SPF 50+ 30 ml</t>
  </si>
  <si>
    <t>4c10ff4a-e423-4b33-9e43-b6667524f930</t>
  </si>
  <si>
    <t>KRYPTEKST KÓD TREZOR ZÁMEK DA VINCI S 2 KROUŽKY</t>
  </si>
  <si>
    <t>CRYPTEXT CODE SAFE DA VINCI LOCK WITH 2 RINGS</t>
  </si>
  <si>
    <t>4c11159c-ad5d-45e8-a278-2ba6f508bd5e</t>
  </si>
  <si>
    <t>Lubrikant Boss of Toys silikonový hydratační 100 ml</t>
  </si>
  <si>
    <t>Boss of Toys lubricant silicone moisturizing 100 ml</t>
  </si>
  <si>
    <t>4c111e0d-c09b-4828-849a-e2ee47a9a7ec</t>
  </si>
  <si>
    <t>ARAŠÍDY PRAŽENÉ 1 KG BEZ SOLI, NESOLENÉ, ARAŠÍDOVÉ, VYSOKÉ</t>
  </si>
  <si>
    <t>ROASTED PEANUTS 1 KG WITHOUT SALT UNSALTED PEANUT HIGH</t>
  </si>
  <si>
    <t>4c1153e3-c5e6-454c-bdfa-47f917e0db6b</t>
  </si>
  <si>
    <t>DÁMSKÝ PIN KONEKTOR VW 000979131 10kusů NU k144</t>
  </si>
  <si>
    <t>PIN WOMEN'S CONNECTOR VW 000979131 10pcs NU k144</t>
  </si>
  <si>
    <t>4c1159cc-ac89-4f3c-86a1-783f5a534133</t>
  </si>
  <si>
    <t>HyperX Herní sluchátka přes uši Cloud III, černá</t>
  </si>
  <si>
    <t>HyperX Cloud III on-ear headphones</t>
  </si>
  <si>
    <t>4c117f9b-c5e8-44dd-a77d-7b8a27d8b41a</t>
  </si>
  <si>
    <t>Keen Dámské zimní boty Elle Winter Boot WP zelené</t>
  </si>
  <si>
    <t>Keen Women's Winter Boots Elle Winter Boot WP green</t>
  </si>
  <si>
    <t>4c1195b2-3c00-4a55-84c6-8aaaf237509d</t>
  </si>
  <si>
    <t>Nastavitelné činky 2x10 kg bitumenová sada 20 kg</t>
  </si>
  <si>
    <t>Adjustable dumbbells 2x10 kg bituminous, set 20 kg</t>
  </si>
  <si>
    <t>4c11a114-0a99-47b1-9369-29e1c7238fc0</t>
  </si>
  <si>
    <t>Přečerpávací balónek s vývody na hadici 10 mm</t>
  </si>
  <si>
    <t>Pumping balloon with outlets for 10 mm hose</t>
  </si>
  <si>
    <t>4c11b695-27c3-4af0-81bd-efdc6db4fca9</t>
  </si>
  <si>
    <t>Adidas pánské pantofle GZ5923 velikost 48,5</t>
  </si>
  <si>
    <t>Adidas men's flip flops GZ5923 size 48,5</t>
  </si>
  <si>
    <t>4c11c188-7aca-464b-9c53-651353121070</t>
  </si>
  <si>
    <t>Frezarka okrajová Bedee 800 W</t>
  </si>
  <si>
    <t>Bedee 800W Edge Milling Frezarka</t>
  </si>
  <si>
    <t>4c123de2-e5b3-4cdd-b15a-33ade4798f5c</t>
  </si>
  <si>
    <t>Dinosauří mláďata Vladimír Socha</t>
  </si>
  <si>
    <t>4c125665-389d-4ab6-938b-282f1bd5e408</t>
  </si>
  <si>
    <t>Corteco 027059H Těsnění, sací potrubí</t>
  </si>
  <si>
    <t>Corteco 027059H Gasket, intake manifold</t>
  </si>
  <si>
    <t>4c12760e-88e8-4606-96dd-c2ffa924228d</t>
  </si>
  <si>
    <t>ORION VIŠEŇ V ČOKOLÁDĚ 45 g</t>
  </si>
  <si>
    <t>ORION CHERRY IN CHOCOLATE 45g</t>
  </si>
  <si>
    <t>4c12a55e-ee24-422d-98f4-6b92704481ac</t>
  </si>
  <si>
    <t>SADA PŘESNÝCH ŠROUBOVÁKŮ NÁŘADÍ ŠROUBOVÁKY BITY KONCOVKY TORX 115v1</t>
  </si>
  <si>
    <t>SET OF PRECISION TOOL SCREWDRIVERS BITS TORX TIPS 115in1</t>
  </si>
  <si>
    <t>4c12d7a3-5c3f-4ebb-aa87-598a2c5683de</t>
  </si>
  <si>
    <t>4c12dd13-6065-4311-8982-7eb1482c53ab</t>
  </si>
  <si>
    <t>Forma na bábovku PartyPal 7,5 x 7,5 cm</t>
  </si>
  <si>
    <t>Form for grandmother PartyPal 7,5 x 7,5cm</t>
  </si>
  <si>
    <t>4c12e364-db4f-4025-85aa-2b5dba483d15</t>
  </si>
  <si>
    <t>Korková liána – 30 cm</t>
  </si>
  <si>
    <t>Cork liana - 30 cm</t>
  </si>
  <si>
    <t>4c13034d-ba15-49d1-a65a-5e91c05d914d</t>
  </si>
  <si>
    <t>Hencz Toys Mom's Care Knížka do postýlky Kravička</t>
  </si>
  <si>
    <t>Hencz Toys Mom's Care Krówka bed book</t>
  </si>
  <si>
    <t>4c1310ac-6d1d-4a76-a11b-a6db1587e2b9</t>
  </si>
  <si>
    <t>Syntetický motorový olej Castrol 5 l 5W-40</t>
  </si>
  <si>
    <t>Synthetic motor oil Castrol 5 l 5W-40</t>
  </si>
  <si>
    <t>4c134311-b456-4482-b16e-fd79e42ea87e</t>
  </si>
  <si>
    <t>Pánské boty adidas TERREX AX3 GTX IF4883 vel.</t>
  </si>
  <si>
    <t>Adidas TERREX AX3 GTX IF4883 men's shoes, size 41 1/3</t>
  </si>
  <si>
    <t>4c135da4-5137-4d59-b089-f6659ccbcd40</t>
  </si>
  <si>
    <t>Puma pánská sportovní obuv 399069 01 velikost 46</t>
  </si>
  <si>
    <t>Puma men's sports shoes 399069 01 size 46</t>
  </si>
  <si>
    <t>4c13810d-468c-4339-82cb-b738c3cd0482</t>
  </si>
  <si>
    <t>Bezplamenná LED svíčka, atmosférická pro Halloween, Vánoce</t>
  </si>
  <si>
    <t>Flameless LED Candle, Climate for Halloween, Christmas</t>
  </si>
  <si>
    <t>4c1393a2-f86f-4657-957f-c85b336a618a</t>
  </si>
  <si>
    <t>V # 6x Pánské BOXERKY bavlna M</t>
  </si>
  <si>
    <t>W #6x Men's Boxers Cotton M</t>
  </si>
  <si>
    <t>4c13956c-ea99-472d-9785-1f5ca76a290e</t>
  </si>
  <si>
    <t>Talířky GoDan 18 cm 6 ks</t>
  </si>
  <si>
    <t>Plates GoDan 18 cm 6 pcs.</t>
  </si>
  <si>
    <t>4c139c9c-c98d-4755-991b-9b28bd1f2316</t>
  </si>
  <si>
    <t>Zatyczki Do Uszu Stopery Wkładki Silikonowe Utišující vložky pro spaní na cestách</t>
  </si>
  <si>
    <t>Zatyczki Do Uszu Stopery Wkładki Silikonowe Mute For Sleeping Travel</t>
  </si>
  <si>
    <t>4c13a637-0015-4039-99eb-a6ef44b0165e</t>
  </si>
  <si>
    <t>FIGURKY SPRUNKY INCREDIBOX MEGA SADA FIGUREK ZE HRY SPRUNKY HIT 12 kusů</t>
  </si>
  <si>
    <t>FIGURINES SPRAYS INCREDIBOX MEGA SET OF FIGURINES FROM THE GAME SPRUNKY HIT 12 pieces</t>
  </si>
  <si>
    <t>4c13a688-bf84-4b23-981b-c778bd93ed17</t>
  </si>
  <si>
    <t>BALÓNY SADA LEV HVĚZDIČKY 8KS</t>
  </si>
  <si>
    <t>BALLOONS A SET OF LION STARS 8 PCS</t>
  </si>
  <si>
    <t>4c13d395-fc41-4476-892f-d7607d56e1ee</t>
  </si>
  <si>
    <t>Sada čajů jako dárek Lovare Merry Christmas 12 příchutí 60 sáčků</t>
  </si>
  <si>
    <t>Lovare Merry Christmas Tea set as a gift, 12 flavors, 60 bags</t>
  </si>
  <si>
    <t>4c13d9aa-3555-45ad-92a7-e3416f4e1642</t>
  </si>
  <si>
    <t>Sprchový set na omítku Msanit</t>
  </si>
  <si>
    <t>Shower set Surface Msanit</t>
  </si>
  <si>
    <t>4c13f68f-50f4-4526-95a5-30acae92daaf</t>
  </si>
  <si>
    <t>ZOLUX Pamlsek pro psa SWEETIES s kuřecím masem 14 g</t>
  </si>
  <si>
    <t>ZOLUX SWEETIES Dog Cream Treat with Chicken 14 g</t>
  </si>
  <si>
    <t>4c13fe6c-c95d-4854-a4be-f08a645cf198</t>
  </si>
  <si>
    <t>Vertikální škrabka WESTMARK</t>
  </si>
  <si>
    <t>WESTMARK vertical peeler</t>
  </si>
  <si>
    <t>4c1407e4-51a7-4be5-871f-86bccfc74715</t>
  </si>
  <si>
    <t>Mimozemšťané Jiří Petráček</t>
  </si>
  <si>
    <t>4c140c11-7984-4f59-a4c3-6fe185659c3d</t>
  </si>
  <si>
    <t>Max Factor 2000 Calorie Brow Sculpt Gel 06 CLEAR</t>
  </si>
  <si>
    <t>4c151624-fbbf-42f3-94f3-73fc18f6d2ff</t>
  </si>
  <si>
    <t>Holínky pěnové sněhule zateplené vlnou Demar New Trayk-S Fur 48</t>
  </si>
  <si>
    <t>Men's Snow Boots Warmed With Wool Demar New Trayk-S Fur 48</t>
  </si>
  <si>
    <t>4c151aec-3c8b-4385-ad72-bb6d903c5dc4</t>
  </si>
  <si>
    <t>UGREEN RYCHLÁ AUTOMOBILOVÁ USB-A / USB-C 12-24V 30W</t>
  </si>
  <si>
    <t>UGREEN FAST CAR CHARGER USB-A / USB-C 12-24V 30W</t>
  </si>
  <si>
    <t>4c153195-ec46-4c90-be5c-10102dbfa735</t>
  </si>
  <si>
    <t>BASKETBALOVÝ MÍČ BESTIF PRO HRU V KOŠI 7</t>
  </si>
  <si>
    <t>BESTIF BASKETBALL FOR BASKETBALL 7</t>
  </si>
  <si>
    <t>4c1542d9-687c-431a-8aa0-1b979dbff54a</t>
  </si>
  <si>
    <t>Claresa Hybridní Pink 531 růžový hybrid +BLASZ</t>
  </si>
  <si>
    <t>Claresa Hybrid Pink 531 pink hybrid  TIN</t>
  </si>
  <si>
    <t>4c15b207-6ad4-4413-8bff-dd4a2f0a6728</t>
  </si>
  <si>
    <t>Měkká podprsenka Samira Gaia 874 béžová 80E</t>
  </si>
  <si>
    <t>Soft bra Samira Gaia 874 beige 80E</t>
  </si>
  <si>
    <t>4c15b753-de84-418d-929e-1ed377b6b0c4</t>
  </si>
  <si>
    <t>Aga Křeslo ve skandinávském stylu, moderní zelené pro jídelnu v obývacím pokoji</t>
  </si>
  <si>
    <t>Aga Scandinavian style chair, modern green for living room dining room</t>
  </si>
  <si>
    <t>4c160c9a-e509-4c4f-9d6c-a1958e0ed67d</t>
  </si>
  <si>
    <t>Akumulátor 12V 4,5 Ah AGM F4,7 EMOS B9653</t>
  </si>
  <si>
    <t>Battery 12V 4,5 Ah AGM F4,7 EMOS B9653</t>
  </si>
  <si>
    <t>4c165312-fd77-448a-b403-c16e1ce27130</t>
  </si>
  <si>
    <t>Sada pro zatemňování skel Oracal Z-RJm, světle šedá</t>
  </si>
  <si>
    <t>Oracal Z-RJm light gray window tint kit</t>
  </si>
  <si>
    <t>4c1688ad-3604-409d-b575-715aa873ae1b</t>
  </si>
  <si>
    <t>Adidas pánská mikina H57522 velikost L</t>
  </si>
  <si>
    <t>Adidas men's sweatshirt H57522 size L</t>
  </si>
  <si>
    <t>4c16f42d-c64c-4994-b720-5e7632097119</t>
  </si>
  <si>
    <t>Adidas Terrex AX4 Mid Beta COLD.RDY IF4953 44</t>
  </si>
  <si>
    <t>4c1745a7-813c-4ea2-b998-00065039acde</t>
  </si>
  <si>
    <t>Meyle 11-16 060 0016/HD Tyč / držák, stabilizátor</t>
  </si>
  <si>
    <t>Meyle 11-16 060 0016/HD Bar / bracket, stabilizer</t>
  </si>
  <si>
    <t>4c174a2f-13cc-49e8-ac54-5b79b338d660</t>
  </si>
  <si>
    <t>Befado papuče Stahovací gumy šedé velikost 25</t>
  </si>
  <si>
    <t>Befado children's slippers, elastic, gray, size 25</t>
  </si>
  <si>
    <t>4c1794e0-9c8d-44f0-a971-beb37e446597</t>
  </si>
  <si>
    <t>ŠATY RETRO LÉTA 20 CHARLESTON STŘÍBRNÁ</t>
  </si>
  <si>
    <t>RETRO DRESS 1920'S CHARLESTON SILVER p</t>
  </si>
  <si>
    <t>4c17a194-87e8-42ae-90d3-d42f706cb471</t>
  </si>
  <si>
    <t>Mil-Tec Spodní Prádlo Boxerky černé velikost XL</t>
  </si>
  <si>
    <t>Mil-Tec Boxer Briefs black size XL</t>
  </si>
  <si>
    <t>4c17aa05-cbd0-41ba-8351-66bee07be812</t>
  </si>
  <si>
    <t>4c17cb85-ebc1-47ff-9614-d066e9362ecb</t>
  </si>
  <si>
    <t>Obca Diana Gabaldon</t>
  </si>
  <si>
    <t>4c17e100-194d-41bd-95f3-05221eb0f32d</t>
  </si>
  <si>
    <t>Sada malých šroubováků s přesnými bity</t>
  </si>
  <si>
    <t>Set of Small Precision Bit Screwdrivers</t>
  </si>
  <si>
    <t>4c17fbf3-9e71-4b16-98b2-708dc8d4553c</t>
  </si>
  <si>
    <t>Kanystr Dunlop Jerry Can 06880 5 litrů</t>
  </si>
  <si>
    <t>Dunlop Jerry Can 06880 5 liters</t>
  </si>
  <si>
    <t>4c17fde2-df83-4088-bdfb-07d444021603</t>
  </si>
  <si>
    <t>AVON REVITALIZAČNÍ MICELÁRNÍ VODA 200 ML HYDRATAČNÍ</t>
  </si>
  <si>
    <t>AVON MICELLAR FLUID REVITALIZING 200 ML ANEW HYDRATING</t>
  </si>
  <si>
    <t>4c18162c-b1f6-42a4-b1a6-c39707401db9</t>
  </si>
  <si>
    <t>Podsedák na židli 45x45cm Artemis - smetanový</t>
  </si>
  <si>
    <t>Chair cushion 45x45cm Artemis - cream</t>
  </si>
  <si>
    <t>4c181e01-55cd-4c62-a741-910699f9c943</t>
  </si>
  <si>
    <t>Nazouváky Roxy 2025 Coastal Cool Tan - 36</t>
  </si>
  <si>
    <t>Flip-flops Roxy 2025 Coastal Cool Tan - 36</t>
  </si>
  <si>
    <t>4c188d03-bf1b-4a57-a306-61a80d3dd3f3</t>
  </si>
  <si>
    <t>Paso single folding pencil case</t>
  </si>
  <si>
    <t>4c1940f9-fb7b-4898-985a-69b1770be90d</t>
  </si>
  <si>
    <t>USB kabel - USB mini Lanberg 0,3 m černý</t>
  </si>
  <si>
    <t>Lanberg USB - USB mini cable 0.3 m black</t>
  </si>
  <si>
    <t>4c195c16-2e77-4cbb-9342-5687a563ab96</t>
  </si>
  <si>
    <t>KORUNKOVÝ VRTÁK BIMETALOVÝ 57 MM YATO YT-3327</t>
  </si>
  <si>
    <t>BIMETAL FORAMINIFERA 57MM YATO YT-3327</t>
  </si>
  <si>
    <t>4c19896a-65bb-4b89-b480-1123a460d1ff</t>
  </si>
  <si>
    <t>Kaprový Vlasec Delphin ARMADA CARP 0,28 mm 1200 m</t>
  </si>
  <si>
    <t>Delphin ARMADA CARP carp line 0.28mm 1200m</t>
  </si>
  <si>
    <t>4c19af13-5efa-4c85-b494-7e9c83f336d4</t>
  </si>
  <si>
    <t>Vaflovač Teesa tsa3225 1000 W černý</t>
  </si>
  <si>
    <t>Waffle iron Teesa tsa3225 1000 W black</t>
  </si>
  <si>
    <t>4c19bd92-44d2-4878-8165-4427c0a2b540</t>
  </si>
  <si>
    <t>Voltmetr AMiO 02852</t>
  </si>
  <si>
    <t>AMiO 02852 voltmeter</t>
  </si>
  <si>
    <t>4c19bda1-09f7-44a4-b002-7e4b3618d883</t>
  </si>
  <si>
    <t>Závěsná lampa Rabalux ETRUSCO 1 - světelné body E27</t>
  </si>
  <si>
    <t>Rabalux ETRUSCO 1 hanging lamp - E27 light points</t>
  </si>
  <si>
    <t>4c19be56-20b4-460a-bd69-d52085eb189a</t>
  </si>
  <si>
    <t>Potah na volant Derma L 41-43 cm, šněrovací</t>
  </si>
  <si>
    <t>The steering wheel cover derma L 41-43 cm laced</t>
  </si>
  <si>
    <t>4c19d710-ba4e-46e9-b216-173c7e58c58a</t>
  </si>
  <si>
    <t>Bosal 265-005 Pružný kabel, výfukový systém</t>
  </si>
  <si>
    <t>Bosal 265-005 Przewód elastyczny, układ wydechowy</t>
  </si>
  <si>
    <t>4c1a7cf0-fb83-4849-b5d7-8b78747d774b</t>
  </si>
  <si>
    <t>TVRZENÉ SKLO 9H pro SAMSUNG GALAXY A13 5G</t>
  </si>
  <si>
    <t>9H TEMPERED GLASS FOR SAMSUNG GALAXY A13 5G</t>
  </si>
  <si>
    <t>4c1a8c05-44c7-4d32-aaab-56258126e8db</t>
  </si>
  <si>
    <t>Sedadlo Neo-sport 171100 77 cm</t>
  </si>
  <si>
    <t>Seat Neo-sport 171100 77 cm</t>
  </si>
  <si>
    <t>4c1a9fdf-b25f-4b82-af08-0fb7dbed3c91</t>
  </si>
  <si>
    <t>Maximex 4008838264225</t>
  </si>
  <si>
    <t>4c1aaa6e-2260-415d-80c3-03298c881275</t>
  </si>
  <si>
    <t>EUROL Čistič brzd Spray 500 ml</t>
  </si>
  <si>
    <t>EUROL Brake cleaner Spray 500 ml</t>
  </si>
  <si>
    <t>4c1ac13d-0662-429e-a669-b6cdb25f864f</t>
  </si>
  <si>
    <t>Květináč 10 x 10,7 cm plast</t>
  </si>
  <si>
    <t>Pot 10 x 10,7 cm Plastic</t>
  </si>
  <si>
    <t>4c1af8ef-ca1b-48ce-acb7-d01d41bf3dcc</t>
  </si>
  <si>
    <t>KOVOVÝ MODEL KAMIONU MAN CYSTERNA VERVA ORLEN PRO PŘEPRAVU PALIVA 24 cm</t>
  </si>
  <si>
    <t>METAL MODEL TRUCK MAN TANKER VERVA ORLEN FOR FUEL TRANSPORT 24cm</t>
  </si>
  <si>
    <t>4c1b508b-b487-4435-b327-86c2e4d33e26</t>
  </si>
  <si>
    <t>ADBL Synthetic Spray Wax Vosk v tekuté formě 500 ml 0,5 l</t>
  </si>
  <si>
    <t>ADBL Synthetic Spray Wax Wax in a liquid 500ml 0.5L</t>
  </si>
  <si>
    <t>4c1b51f6-4937-498b-a104-1dabea240516</t>
  </si>
  <si>
    <t>Autíčko Resorak WARTBURG 353 staré auta PRL model sběratelské 1:34</t>
  </si>
  <si>
    <t>Toy car resorak WARTBURG 353 old cars of the Polish People's Republic, collector's model 1:34</t>
  </si>
  <si>
    <t>4c1b6b4a-b5eb-4391-ba6b-7c8c4f98f958</t>
  </si>
  <si>
    <t>8 X PRŮHLEDNÝ ORGANIZÉR DO ŠUPLÍKU ZÁSUVEK, PŘIHRÁDKY, SADA</t>
  </si>
  <si>
    <t>8X CLEAR DRAWER ORGANIZER COMPARTMENT SET</t>
  </si>
  <si>
    <t>4c1b79f3-fa2f-49fd-bf82-0e2276662d40</t>
  </si>
  <si>
    <t>Nike tepláky černé velikost 158</t>
  </si>
  <si>
    <t>Nike sweatpants black size 158</t>
  </si>
  <si>
    <t>4c1ba669-6b0a-477b-962b-6391ef3ef0b6</t>
  </si>
  <si>
    <t>Lavon Easy Clean Ocean Breeze gel na WC, 5 l</t>
  </si>
  <si>
    <t>Lavon Easy Clean Ocean Breeze WC Gel, 5 l</t>
  </si>
  <si>
    <t>4c1bb253-6625-4586-b871-8a1e66912f50</t>
  </si>
  <si>
    <t>Magnetický přístroj CD60 dosahuje vzdálenosti 40 cm od středu k středu profilu</t>
  </si>
  <si>
    <t>Magnetic device CD60 up to a distance of 40CM from the center to the center of the profile</t>
  </si>
  <si>
    <t>4c1c09cd-cfa4-4562-a7e0-f746acd32b1d</t>
  </si>
  <si>
    <t>Doctor Nap košile noční dámská krátký rukáv před kolena velikost S</t>
  </si>
  <si>
    <t>Doctor Nap women's nightgown short sleeve in front of the knee size S</t>
  </si>
  <si>
    <t>4c1c6268-b60c-4abc-b505-25ff83d39be6</t>
  </si>
  <si>
    <t>STŘÍKAČKA NA MASO 30 ML SE 3 JEHLAMI STŘÍKAČKA NA UZENINY A ŠUNKY</t>
  </si>
  <si>
    <t>MEAT INJECTOR 30ML WITH 3 NEEDLES SYRINGE FOR COLD CUTS AND HAMS</t>
  </si>
  <si>
    <t>4c1cb380-eba1-46a0-b43c-0112ed382fa7</t>
  </si>
  <si>
    <t>Tradiční parafínová svíčka Weeding Day Yankee Candle 1 ks</t>
  </si>
  <si>
    <t>Traditional Paraffin Candle Weeding Day Yankee Candle 1 pc.</t>
  </si>
  <si>
    <t>4c1cb4f0-30eb-40c2-af68-5fa2a187a2a9</t>
  </si>
  <si>
    <t>LITTLEST PET SHOP KRABIČKA PŘEKVAPENÍ SÉRIE 4 LPS00699 1 KS MIX</t>
  </si>
  <si>
    <t>LITTLEST PET SHOP SURPRISE BOX SERIES 4 LPS00699 1PCS MIX</t>
  </si>
  <si>
    <t>4c1d0d7b-e343-46c1-ac66-10a7aefe25d9</t>
  </si>
  <si>
    <t>PUMA BOTY BMW MMS TIBURION LOGO 30750202 velikost 37</t>
  </si>
  <si>
    <t>PUMA BMW MMS TIBURION LOGO 30750202 r 37</t>
  </si>
  <si>
    <t>4c1d2b9e-3e04-43db-88fb-86790a3740c4</t>
  </si>
  <si>
    <t>Under Armour kšiltovka černá velikost S/M</t>
  </si>
  <si>
    <t>Under Armour baseball cap, black, size S/M</t>
  </si>
  <si>
    <t>4c1d3370-da19-4d4c-a53e-c69cc19ac290</t>
  </si>
  <si>
    <t>Malovaná výstupní mřížka Kratki bílá</t>
  </si>
  <si>
    <t>Painted outlet grille. White Kratki</t>
  </si>
  <si>
    <t>4c1d51bf-8627-4f82-a76c-d409dec01d9f</t>
  </si>
  <si>
    <t>SATÉNOVÁ STUHA RŮŽOVÁ 25 MM 25 M STUŽKA RŮŽOVÁ</t>
  </si>
  <si>
    <t>SATIN RIBBON PINK 25MM 25M RIBBON PINK</t>
  </si>
  <si>
    <t>4c1dcf6f-aabe-4564-a6bb-f412bdb9da75</t>
  </si>
  <si>
    <t>Kontroler SONY DualSense Vulkanická červená</t>
  </si>
  <si>
    <t>Controller SONY DualSense Volcanic Red</t>
  </si>
  <si>
    <t>4c1dd462-dc5e-4853-bca3-89195dda9f66</t>
  </si>
  <si>
    <t>Přenosný reproduktor Sony ULT Field 1 oranžový 30 W</t>
  </si>
  <si>
    <t>Portable speaker Sony ULT Field 1 orange 30 W</t>
  </si>
  <si>
    <t>4c1e1834-e689-4b14-9da9-0c26f9f28188</t>
  </si>
  <si>
    <t>42635 Figurka Hermiona Grangerová a Křivonožka</t>
  </si>
  <si>
    <t>42635 Hermione Granger and Crooked Legs Figurine</t>
  </si>
  <si>
    <t>4c1e20b3-7abf-4d9b-8259-672e4d718cdc</t>
  </si>
  <si>
    <t>Voskovky Colorino 12 ks</t>
  </si>
  <si>
    <t>Candle crayons Colorino 12 pcs.</t>
  </si>
  <si>
    <t>4c1e3368-ce68-4c8d-95ca-e0b7de191f03</t>
  </si>
  <si>
    <t>Fotbalová aréna Fotbal na pružinách</t>
  </si>
  <si>
    <t>Football Arena Game Foosball on springs</t>
  </si>
  <si>
    <t>4c1e5903-5294-4eb5-9e23-5d87a69e480c</t>
  </si>
  <si>
    <t>TRIČKO ZÁBAVNÝ KAČER DONALD DUCK DÁREK POHÁDKA JURASSIC P041 ČERNÁ XL</t>
  </si>
  <si>
    <t>FUNNY T-SHIRT DONALD DUCK GIFT JURASSIC FAIRY TALE P041 BLACK XL</t>
  </si>
  <si>
    <t>4c1e7fbb-f40b-4707-9478-1d94560340e3</t>
  </si>
  <si>
    <t>Curver Odpadkový koš Flip Bin 25 l červený</t>
  </si>
  <si>
    <t>Trash bins plastic Curver 25NS red</t>
  </si>
  <si>
    <t>4c1eb7f6-299a-4a30-ad37-53b9ca854289</t>
  </si>
  <si>
    <t>Skleničky na bílé víno, skleničky na červené víno Echtwerk černé 500 ml 6 ks</t>
  </si>
  <si>
    <t>White wine glasses, red wine glasses Echtwerk black 500ml 6 pcs.</t>
  </si>
  <si>
    <t>4c1ed8ca-92c8-4f66-909c-6790ee574f7a</t>
  </si>
  <si>
    <t>AVA Podprsenka AV 1030 - polovyztužená 95E BÉŽOVÁ</t>
  </si>
  <si>
    <t>AVA AV bra 1030 - semi-rigid 95E BEIGE</t>
  </si>
  <si>
    <t>4c1ee80e-6e89-4a6f-98ce-d4d5a41eeb0f</t>
  </si>
  <si>
    <t>EYFEL VŮNĚ DO DOMÁCNOSTI LESNÍ OVOCE 120 ml</t>
  </si>
  <si>
    <t>EYFEL FRAGRANCE FOR HOME FOREST FRUIT 120 ml</t>
  </si>
  <si>
    <t>4c1ef209-8412-4666-8c17-eceb454f6f56</t>
  </si>
  <si>
    <t>Kuchyňská váha Kamille ELEKTRONICKÁ KUCHYŇSKÁ VÁHA béžová/hnědá 5 kg</t>
  </si>
  <si>
    <t>Kitchen scale Kamille ELECTRONIC KITCHEN SCALE beige/brown 5 kg</t>
  </si>
  <si>
    <t>4c1ef4e6-50fd-4fbb-8d9a-f8c30d13044c</t>
  </si>
  <si>
    <t>Pánské Pantofle BIG STAR RR174A036 42</t>
  </si>
  <si>
    <t>Men's Slides BIG STAR RR174A036 42</t>
  </si>
  <si>
    <t>4c1effda-9a1d-452c-8224-d86f27270702</t>
  </si>
  <si>
    <t>Společenská hra Albi Atol CZ</t>
  </si>
  <si>
    <t>Board game Albi Atol CZ</t>
  </si>
  <si>
    <t>4c1f031b-daf2-40e4-a346-424cda12bc4e</t>
  </si>
  <si>
    <t>Zahradní truhlík kov 1260 l šedý</t>
  </si>
  <si>
    <t>Garden box metal 1260 l grey</t>
  </si>
  <si>
    <t>4c1f26cc-4570-4a78-a711-6ad60777d7a5</t>
  </si>
  <si>
    <t>DĚTSKÁ PLÁŠTĚNKA NETOPÝRA ČERNÁ MALÝ NETOPÝR HALLOWEEN 122</t>
  </si>
  <si>
    <t>CHILDREN'S CAPE BAT BLACK SMALL BAT HALLOWEEN 122</t>
  </si>
  <si>
    <t>4c1f5336-84d1-4b80-96fd-cd31c0471f5d</t>
  </si>
  <si>
    <t>Einhell Svítilna Aku TE-CL 18/2000 LiAC - Solo</t>
  </si>
  <si>
    <t>Halogen white neutral 2000 lm 18 W</t>
  </si>
  <si>
    <t>4c1f6323-ecc3-4a0a-bd81-d1f4592d522d</t>
  </si>
  <si>
    <t>Chladnička Haier Cube HCR3818ENPT No Frost Černá 467L 35 dB Černá</t>
  </si>
  <si>
    <t>Refrigerator Haier Cube HCR3818ENPT No Frost Black 467L 35 dB Black</t>
  </si>
  <si>
    <t>4c1f6670-8640-44f0-9030-981f048ac41a</t>
  </si>
  <si>
    <t>Gel Nivea Men 250 ml</t>
  </si>
  <si>
    <t>4c1faf6e-1a64-4846-9f2b-85f92439c90c</t>
  </si>
  <si>
    <t>Estée Lauder Double Wear Stay-in-Place 1C0 Shell podkladová báze na obličej 30 ml SPF do 10</t>
  </si>
  <si>
    <t>Estée Lauder Double Wear Stay-in-Place 1C0 Shell Face Foundation 30 ml SPF to 10</t>
  </si>
  <si>
    <t>4c202f52-17d7-4a3e-96d1-7ca6a8bac177</t>
  </si>
  <si>
    <t>Odstraňovač skvrn v prášku Ludwik 650 l 0,65 kg</t>
  </si>
  <si>
    <t>Stain remover powder Ludwik 650 l 0,65 kg</t>
  </si>
  <si>
    <t>4c203e1e-d839-4f21-a74a-93f4858615a7</t>
  </si>
  <si>
    <t>Jan Niezbędny Kuchyňský dřez 10 ks</t>
  </si>
  <si>
    <t>Jan Niezbędny Kitchen dishwasher 10 pcs.</t>
  </si>
  <si>
    <t>4c205789-ba93-459b-a6ac-50ac3b7653ec</t>
  </si>
  <si>
    <t>Zwei peněženka eko kůže růžová - žena</t>
  </si>
  <si>
    <t>Zwei wallet eco leather pink - woman</t>
  </si>
  <si>
    <t>4c20a0da-7769-4d55-bdea-db05c010f021</t>
  </si>
  <si>
    <t>Čau Clay Příšery</t>
  </si>
  <si>
    <t>Hey Clay Monsters</t>
  </si>
  <si>
    <t>4c20a7f1-de6c-4e27-a443-3a01bd0a842e</t>
  </si>
  <si>
    <t>Číslice 5-6 let</t>
  </si>
  <si>
    <t>4c20d414-de0e-432f-adf3-33755ce2615b</t>
  </si>
  <si>
    <t>Zahradní nástěnné svítidlo Trio šedé, integrovaný LED zdroj, 7 W</t>
  </si>
  <si>
    <t>Garden wall lamp Trio grey integrated LED source 7 W</t>
  </si>
  <si>
    <t>4c20d8f1-e765-4bc3-9ca7-dabccea3d637</t>
  </si>
  <si>
    <t>Alkalická baterie Aigostar AA (R6) 12 ks</t>
  </si>
  <si>
    <t>Alkaline battery Aigostar AA (R6) 12 pcs.</t>
  </si>
  <si>
    <t>4c210a6a-0437-4c7d-91b4-34c21ba2d973</t>
  </si>
  <si>
    <t>Síťová nabíječka OnePlus 5461100064 USB univerzální 3000 mA 5 V</t>
  </si>
  <si>
    <t>Charger OnePlus 5461100064 USB universal 3000 mA 5 V</t>
  </si>
  <si>
    <t>4c212a24-be1f-41d8-b6e2-4056c2819309</t>
  </si>
  <si>
    <t>4c2163ea-c75e-4bf9-9ed7-beea663d7d9c</t>
  </si>
  <si>
    <t>Lžíce na rýži SPACE LINE</t>
  </si>
  <si>
    <t>SPACE LINE rice spoon</t>
  </si>
  <si>
    <t>4c216a0f-df91-4e29-90f6-975a7cccf675</t>
  </si>
  <si>
    <t>Skládací židle Vidaxl 90773 modro-šedá</t>
  </si>
  <si>
    <t>Folding chair Vidaxl 90773 blue-grey</t>
  </si>
  <si>
    <t>4c218cb6-f27c-404a-be0b-fa9982ab7607</t>
  </si>
  <si>
    <t>Sluchátka do uší HyperX Cloud Alpha Wireless</t>
  </si>
  <si>
    <t>HyperX Cloud Alpha Wireless On-Ear Headphones</t>
  </si>
  <si>
    <t>4c218d6c-be70-4374-81fe-bdf452290d01</t>
  </si>
  <si>
    <t>KABELOVÉ UPÍNACÍ PÁSKY STAHOVACÍ PÁSKY UV ČERNÉ 2,5X100</t>
  </si>
  <si>
    <t>CABLE TIES UV TRITS BLACK 2,5X100</t>
  </si>
  <si>
    <t>4c21a95a-93a7-4195-8207-b438a265ebad</t>
  </si>
  <si>
    <t>Steamer na oblečení Vertenz Aura 30 1300 W</t>
  </si>
  <si>
    <t>Steamer for clothes Vertenz Aura 30 1300 W</t>
  </si>
  <si>
    <t>4c21ae32-9609-46c8-b57d-03e94357b6a5</t>
  </si>
  <si>
    <t>Vallejo 70771 Dark Rust Model Color Barva</t>
  </si>
  <si>
    <t>Vallejo 70771 Dark Rust Model Color Paint</t>
  </si>
  <si>
    <t>4c21be89-ac90-4582-bd54-5a2ba595356d</t>
  </si>
  <si>
    <t>Stojan na vánoční stromek Planet1 + hnojivo, juta, šišky</t>
  </si>
  <si>
    <t>Planet1 Christmas tree stand  fertilizer, jute, cones</t>
  </si>
  <si>
    <t>4c21ce9a-00c1-4c39-8aff-d03331c86888</t>
  </si>
  <si>
    <t>Vložka (náhrada) Stalco 10 cm</t>
  </si>
  <si>
    <t>Insert Stalco 10 cm</t>
  </si>
  <si>
    <t>4c21d263-146c-4235-a1d3-7bf077b97c20</t>
  </si>
  <si>
    <t>Erbel 100 ml vosk pro depilaci v roli</t>
  </si>
  <si>
    <t>Erbel 100 ml azulene wax for hair removal in roll</t>
  </si>
  <si>
    <t>4c21ea9a-45ec-4dfb-b309-5cea8e5fc753</t>
  </si>
  <si>
    <t>Sexy kožené pánské Tanga pro Mastera SM - L</t>
  </si>
  <si>
    <t>Sexy Skimpy Leather Men's Thong For Master SM - L</t>
  </si>
  <si>
    <t>4c2232ef-ec79-40d6-bc36-14b30dac4eeb</t>
  </si>
  <si>
    <t>Venkovní anténa Evercon TESLA 949-101-4</t>
  </si>
  <si>
    <t>Antenna external Evercon TESLA 949-101-4</t>
  </si>
  <si>
    <t>4c224c82-eb32-439a-82c6-2dd37559eb58</t>
  </si>
  <si>
    <t>Rukojeť řadící páky ST PARTS 78761</t>
  </si>
  <si>
    <t>Gearshift knob ST PARTS 78761</t>
  </si>
  <si>
    <t>4c2327c7-1b96-4b36-9c54-1f8978cc3cbb</t>
  </si>
  <si>
    <t>ERA 465057 Čerpadlo ostřikovače, ostřikovač čelního skla</t>
  </si>
  <si>
    <t>ERA 465057 Washer pump, windscreen washer</t>
  </si>
  <si>
    <t>4c236627-4e22-4f6f-a755-f866b4476897</t>
  </si>
  <si>
    <t>Žárovka, světlomet M-Tech ZHCD1S6</t>
  </si>
  <si>
    <t>Bulb, fog lamp M-Tech ZHCD1S6</t>
  </si>
  <si>
    <t>4c23b0b8-7920-4f75-bd34-ecbf8a629c07</t>
  </si>
  <si>
    <t>MAPEI Sanitární silikon Mapesil AC 168 SVĚTLE MODRÁ CERULEUM 310 ml</t>
  </si>
  <si>
    <t>MAPEI Sanitary Silicone Mapesil AC 168 BLUE CERULEUM 310ml</t>
  </si>
  <si>
    <t>4c23b503-e050-4577-b871-184afc3f15d8</t>
  </si>
  <si>
    <t>Isotonic prášek Activlab Isoactive Isotonic Drink třešňová příchuť 500 ml 630 g 1 ks</t>
  </si>
  <si>
    <t>Isotonic powder Activlab Isoactive Isotonic Drink cherry flavour 500 ml 630 g 1 pc.</t>
  </si>
  <si>
    <t>4c23ca59-457c-4580-ad0a-fa6c9391f8fb</t>
  </si>
  <si>
    <t>Míč do suchého bazénu Springos vícebarevný</t>
  </si>
  <si>
    <t>Springos dry pool ball, multicolored</t>
  </si>
  <si>
    <t>4c23e36f-75e4-4fae-b9e2-0766347e76fb</t>
  </si>
  <si>
    <t>4c23ec4a-d848-46a3-aa22-4190aa59aab8</t>
  </si>
  <si>
    <t>Zpevňující krém na obličej Nuxe Merveillance Lift pro smíšenou pleť 50 ml</t>
  </si>
  <si>
    <t>Nuxe Merveillance Lift for combination skin 50ml</t>
  </si>
  <si>
    <t>4c240052-8356-4765-9f64-e438071ae723</t>
  </si>
  <si>
    <t>Dámské boty Barefoot Polobotky Kožené Široké Šněrovací 489 Bílé 42</t>
  </si>
  <si>
    <t>Women's Shoes Barefoot Leather Shoes Wide Lace-up 489 White 42</t>
  </si>
  <si>
    <t>4c24366b-0524-4583-b315-6d40f55dbde4</t>
  </si>
  <si>
    <t>Krycí Plachta na bazén, černé, 527 cm, PE</t>
  </si>
  <si>
    <t>Swimming pool cover, black, 527 cm, PE</t>
  </si>
  <si>
    <t>4c24750b-f4b2-4668-8d74-cb6b55006e61</t>
  </si>
  <si>
    <t>Vysavač Bosch Klein</t>
  </si>
  <si>
    <t>Children's vacuum cleaner Klein Bosch</t>
  </si>
  <si>
    <t>4c24e089-5411-47ea-a93d-aa04f9f144fa</t>
  </si>
  <si>
    <t>ZLATÉ METALICKÉ BALÓNKY VELKÉ SVATBA NAROZENINY 100KS</t>
  </si>
  <si>
    <t>BIG GOLD METALLIC BALLOONS WEDDING BIRTHDAY 100 PCS</t>
  </si>
  <si>
    <t>4c251d3a-1a69-447a-b9a7-66494be6d4d6</t>
  </si>
  <si>
    <t>Školní batoh vícekomorový CoolPack bílý, černý, odstíny žluté a zlaté, 28 l, vícebarevný</t>
  </si>
  <si>
    <t>Multi-chamber school backpack CoolPack white, black, shades of yellow and gold, multicolor 28 l</t>
  </si>
  <si>
    <t>4c25209a-7b4d-4b6d-9d13-ae32a257bb23</t>
  </si>
  <si>
    <t>Propiska automatický vícebarevný BIC</t>
  </si>
  <si>
    <t>Ballpoint automatic multicolor BIC</t>
  </si>
  <si>
    <t>4c255f67-d8ed-417f-9061-aa7c5de4cf75</t>
  </si>
  <si>
    <t>VNĚJŠÍ KANALIZAČNÍ KOLENO 160 MM 15° STUPŇŮ PP PVC ORANŽOVÉ</t>
  </si>
  <si>
    <t>EXTERNAL SEWER ELBOW 160 MM 15° DEGREES PP PVC ORANGE</t>
  </si>
  <si>
    <t>4c258879-28f5-4e25-9a5a-b3979bc017ba</t>
  </si>
  <si>
    <t>Llorens New Born chlapeček 63555</t>
  </si>
  <si>
    <t>Llorens bimbo doll 35 cm</t>
  </si>
  <si>
    <t>4c25a2a8-2bdc-4de7-94db-9024a0fd37f5</t>
  </si>
  <si>
    <t>Plyšák Ikea Djungelskog barmský python</t>
  </si>
  <si>
    <t>Ikea Djungelskog Burmese python mascot</t>
  </si>
  <si>
    <t>4c25cc8f-c0f7-4f40-a369-95d34a2fc02e</t>
  </si>
  <si>
    <t>Dvanáct nových případů Christie Agatha a kolektiv autorek</t>
  </si>
  <si>
    <t>4c25dbbc-895f-4e4b-a5d4-3d08a5ffc211</t>
  </si>
  <si>
    <t>4c25ded5-7581-4a45-b12b-89e1fcb34b76</t>
  </si>
  <si>
    <t>Steven punčocháče šedá vlna velikost 128</t>
  </si>
  <si>
    <t>Steven tights for children grey wool size 128</t>
  </si>
  <si>
    <t>4c261955-2474-40b6-b2f3-04ed1f0f8736</t>
  </si>
  <si>
    <t>Playmobil Hledač pokladů a mumie 71796</t>
  </si>
  <si>
    <t>Playmobil Treasure Hunter and Mummy 71796</t>
  </si>
  <si>
    <t>4c2663a8-555e-43a6-b711-9d8751a6da28</t>
  </si>
  <si>
    <t>TVRZENÉ SKLO PLOCHÉ OCHRANNÉ SKLO NA DISPLEJ pro SAMSUNG GALAXY A41</t>
  </si>
  <si>
    <t>TEMPERED GLASS PROTECTIVE FLAT SCREEN PROTECTOR FOR SAMSUNG GALAXY A41</t>
  </si>
  <si>
    <t>4c266a22-c903-4e54-b579-cceca4f18478</t>
  </si>
  <si>
    <t>Přední fotoaparát pro Apple iPhone 8 Plus</t>
  </si>
  <si>
    <t>Front camera for Apple iPhone 8 Plus</t>
  </si>
  <si>
    <t>4c267065-eecc-4749-a245-b54a8b7528ff</t>
  </si>
  <si>
    <t>4c267233-5ff8-4ce2-8906-ea776b1e3ced</t>
  </si>
  <si>
    <t>Berg Automotive POLS5081011</t>
  </si>
  <si>
    <t>4c2698a7-e04b-4d4b-ab72-ae19531aea94</t>
  </si>
  <si>
    <t>Víceúčelový denní krém na obličej AA Retinol Intensive 50 ml</t>
  </si>
  <si>
    <t>Multipurpose face cream AA Retinol Intensive for the day 50 ml</t>
  </si>
  <si>
    <t>4c26b251-be18-4c48-9c82-883389f89c19</t>
  </si>
  <si>
    <t>Ava podprsenka vyztužená béžová velikost 85J</t>
  </si>
  <si>
    <t>Ava padded bra beige size 85J</t>
  </si>
  <si>
    <t>4c26c8c5-af6c-45db-8ac8-6d911b8ca149</t>
  </si>
  <si>
    <t>Dlouhé legíny Under Armour XXL šedé</t>
  </si>
  <si>
    <t>Leggings long Under Armour XXL grey</t>
  </si>
  <si>
    <t>4c26e9fb-8220-4848-8d02-2bf279c268dd</t>
  </si>
  <si>
    <t>Inkoust HP 651 C2P10AE černý (black)</t>
  </si>
  <si>
    <t>HP 651 C2P10AE ink black (black)</t>
  </si>
  <si>
    <t>4c26f223-5e06-42b4-a65f-d1aa48510668</t>
  </si>
  <si>
    <t>Sada nářadí SIXTOL 20 ks</t>
  </si>
  <si>
    <t>Toolkit SIXTOL 20 el.</t>
  </si>
  <si>
    <t>4c27115d-f2d4-462f-9b97-5258557e77c5</t>
  </si>
  <si>
    <t>SUPER AROMAS Potravinářská příchuť LESNÍ JAHODA 30 ml</t>
  </si>
  <si>
    <t>SUPER AROMAS Food Flavour STRAWBERRY 30 ml</t>
  </si>
  <si>
    <t>4c272e3e-e916-4534-9d86-a5194e4bcaf2</t>
  </si>
  <si>
    <t>Rukavice M-Glove Driver Winter velikost 9 - L 1 pár</t>
  </si>
  <si>
    <t>Gloves M-Glove Driver Winter size 9 - L 1 pairs</t>
  </si>
  <si>
    <t>4c273e92-7562-4df5-a5c5-15dda00d0749</t>
  </si>
  <si>
    <t>Náhradní adaptér VIQUA BA-ICE-CL pro UV lampy VIQUA k řadě VH</t>
  </si>
  <si>
    <t>VIQUA BA-ICE-CL replacement adapter for VIQUA UV lamps to the VH series</t>
  </si>
  <si>
    <t>4c2762ba-cffd-44d4-88cc-eee95e4afa99</t>
  </si>
  <si>
    <t>Klasická záclona 300 cm x 80 cm</t>
  </si>
  <si>
    <t>Classic curtains jacquard 300 cm x 80</t>
  </si>
  <si>
    <t>4c27885a-03bd-4992-821e-55be01381778</t>
  </si>
  <si>
    <t>Deka na přehoz Mikrovlákno Plyšová 160x200 LISOVANÉ PÁSKY ŠEDÁ</t>
  </si>
  <si>
    <t>Blanket Microfiber Plush 160x200 EMBOSSED STRIPES GREY</t>
  </si>
  <si>
    <t>4c27b781-7e21-477a-9eaa-5a5a1689d1e7</t>
  </si>
  <si>
    <t>Hydraulický lisovací stroj PEX TH16 TH20 TH26 Kufr Kraft&amp;Dele</t>
  </si>
  <si>
    <t>PEX Hydraulic Press Crimping Machine TH16 TH20 TH26 Kraft&amp;Dele Case</t>
  </si>
  <si>
    <t>4c27b8c4-8306-467e-8620-481cee04c8e9</t>
  </si>
  <si>
    <t>Podprsenka Triumph Sensual Spotlight WP 75C</t>
  </si>
  <si>
    <t>Triumph Sensual Spotlight WP 75C Bra</t>
  </si>
  <si>
    <t>4c27f6d6-4edc-4d34-9a5c-9e40206c4d67</t>
  </si>
  <si>
    <t>Vans školní batoh červený</t>
  </si>
  <si>
    <t>Vans school backpack red</t>
  </si>
  <si>
    <t>4c280071-f150-499f-8f1d-02ea9feafd8e</t>
  </si>
  <si>
    <t>Pánské boty Skechers 52812NVY 41</t>
  </si>
  <si>
    <t>Men's shoes Skechers 52812NVY 41</t>
  </si>
  <si>
    <t>4c280c5e-82f5-477c-b5c7-572ac1f699ce</t>
  </si>
  <si>
    <t>Salewa vysoké trekové boty Mountain Trainer Mid velikost 40</t>
  </si>
  <si>
    <t>Salewa High Trekking Shoes Mountain Trainer Mid Size 40</t>
  </si>
  <si>
    <t>4c281e20-ecf1-434f-b99d-a1ca7e7d4ef5</t>
  </si>
  <si>
    <t>Dvojstranná páska 38 mm 5 m</t>
  </si>
  <si>
    <t>Double-sided tape 38 mm 5 m</t>
  </si>
  <si>
    <t>4c28807a-8e66-451f-af61-a61063759b17</t>
  </si>
  <si>
    <t>Netkaný ručník 40 cm x 70 cm - 100 ks</t>
  </si>
  <si>
    <t>Non-woven towel 40 cm x 70 cm - 100 items</t>
  </si>
  <si>
    <t>4c289791-4d2f-40fe-ab60-36e9e6e8fe53</t>
  </si>
  <si>
    <t>Dětská skateboardová deska MaxSport 42 cm do 30 kg</t>
  </si>
  <si>
    <t>Children's skateboard MaxSport 42 cm up to 30 kg</t>
  </si>
  <si>
    <t>4c28a680-d639-482e-b3f5-b04c0d8c57de</t>
  </si>
  <si>
    <t>Lyžařské hole Leki LEKI WCR Lite SL 3D 115 cm</t>
  </si>
  <si>
    <t>Leki LEKI WCR Lite SL 3D ski poles 115 cm</t>
  </si>
  <si>
    <t>4c28cf00-ff1b-4a59-863a-cf2ca9224afb</t>
  </si>
  <si>
    <t>Kalhoty Helikon UTP Rip-Stop Navy Bl. 4XL-R 42/32</t>
  </si>
  <si>
    <t>Helikon UTP Rip-Stop Navy Bl. 4XL-R 42/32 Pants</t>
  </si>
  <si>
    <t>4c28d0e1-1b0a-44df-9e88-1def1292b473</t>
  </si>
  <si>
    <t>Taro košile noční dámská 2811 dlouhý rukáv před kolena velikost 3XL</t>
  </si>
  <si>
    <t>Taro women's nightgown 2811 long sleeve in front of the knee size 3XL</t>
  </si>
  <si>
    <t>4c2906ce-2442-439e-8947-3461d5bb067c</t>
  </si>
  <si>
    <t>Chránič do postýlky T-Tomi 35 cm x 35 cm</t>
  </si>
  <si>
    <t>T-Tomi cot bumper 35 cm x 35 cm</t>
  </si>
  <si>
    <t>4c29382e-4850-4180-90b6-7722f6346ddb</t>
  </si>
  <si>
    <t>4c296274-4243-402a-802a-8e1f5398649d</t>
  </si>
  <si>
    <t>4c2962aa-64ae-4dfc-ac44-85c369750023</t>
  </si>
  <si>
    <t>Binqi Disney Bones Shape Milk Cookies 50g</t>
  </si>
  <si>
    <t>4c29d172-87c3-4ce4-8011-9e2af210b3bc</t>
  </si>
  <si>
    <t>Čisticí prostředek K2 Apc Neutral Pro 1 L</t>
  </si>
  <si>
    <t>K2 Apc Neutral Pro 1 L Cleaning Agent</t>
  </si>
  <si>
    <t>4c29daa7-6002-46df-94dc-3ed3e52c4ddc</t>
  </si>
  <si>
    <t>CLEANIC Ubrousky pro intimní hygienu PURE 20 ks</t>
  </si>
  <si>
    <t>CLEANIC Intimate hygiene wipes PURE 20 pcs</t>
  </si>
  <si>
    <t>4c29ff8c-5e1f-4b56-a17d-abd67ed23a63</t>
  </si>
  <si>
    <t>DÁMSKÉ VYSOKÉ TREKOVÉ BOTY 4F OBDH253 37</t>
  </si>
  <si>
    <t>DAMKSIE TREKKING SHOES HIGH 4F OBDH253 37</t>
  </si>
  <si>
    <t>4c2a1794-89d2-41d4-bda7-5f5e53acb44c</t>
  </si>
  <si>
    <t>Befado dětské sandálky eko kůže zelená velikost 23</t>
  </si>
  <si>
    <t>Befado children's sandals eco leather green size 23</t>
  </si>
  <si>
    <t>4c2a239c-43f8-4a03-bd65-7cfece66162f</t>
  </si>
  <si>
    <t>Obnovující odličovací pěna Bakuchiol a ceramidy 150 Ml</t>
  </si>
  <si>
    <t>Make-up removal foam Regenerating Bakuchiol and ceramides 150ml The Doctor</t>
  </si>
  <si>
    <t>4c2a2b1a-9931-4dce-a340-f5738f39c1df</t>
  </si>
  <si>
    <t>Termohrnek Kamille 1,2 l šedý</t>
  </si>
  <si>
    <t>Thermal mug Kamille 1,2 l grey</t>
  </si>
  <si>
    <t>4c2a4b1a-4429-4755-bd50-985d4a7105f5</t>
  </si>
  <si>
    <t>TVRZENÉ SKLO MOCOLO UV PRO XIAOMI REDMI NOTE 13 PRO + 5G</t>
  </si>
  <si>
    <t>TEMPERED GLASS MOCOLO UV FOR XIAOMI REDMI NOTE 13 PRO + 5G</t>
  </si>
  <si>
    <t>4c2abd17-7c95-4200-98a4-c3608648872c</t>
  </si>
  <si>
    <t>WOJTYŁKO Papuče 1P25094R barefoot na suchý zip 30</t>
  </si>
  <si>
    <t>WOJTYŁKO Girls' slippers 1P25094R barefoot with Velcro 30</t>
  </si>
  <si>
    <t>4c2b1b19-425a-4454-8d6e-3b5d5e4d3266</t>
  </si>
  <si>
    <t>Nike Ponožky DX5089-103 bílá velikost 38-42</t>
  </si>
  <si>
    <t>Nike Socks DX5089-103 white size 38-42</t>
  </si>
  <si>
    <t>4c2b60ff-bd28-4048-bd42-fd13ee55a125</t>
  </si>
  <si>
    <t>Dokovací stanice BOBOVR BD3, zajišťující rychlé nabíjení 3*B100</t>
  </si>
  <si>
    <t>BOBOVR BD3 docking station for fast charging 3*B100</t>
  </si>
  <si>
    <t>4c2b6932-cd28-4602-b5a8-d9d3fa314536</t>
  </si>
  <si>
    <t>Přepravka Yarro 33 cm x 49 cm x 33 cm šedá</t>
  </si>
  <si>
    <t>Transporter Yarro 33 cm x 49 cm x 33 cm grey</t>
  </si>
  <si>
    <t>4c2bb923-77d8-474a-b408-d21ee15046a2</t>
  </si>
  <si>
    <t>Smoby Vozík pro malou uklízečku s vysavačem</t>
  </si>
  <si>
    <t>Smoby Cleaning Trolley with Vacuum Cleaner  Accessories 330316</t>
  </si>
  <si>
    <t>4c2bdb7e-9ef3-4924-9939-2b5ddae20382</t>
  </si>
  <si>
    <t>BEZTLAKOVÉ POSTROJE PRO PSA PUPILA + VODÍTKO VEL. M</t>
  </si>
  <si>
    <t>PRESSURE-FREE HARNESS FOR PET DOG + LEASH ROZ. M</t>
  </si>
  <si>
    <t>4c2bf181-e9ff-4025-b652-ac5906dead1b</t>
  </si>
  <si>
    <t>Allwaves Cream Color Barva Na Vlasy Allwaves Cream Color 1.00 100 ml</t>
  </si>
  <si>
    <t>Allwaves Cream Color Hair dye Allwaves Cream Color 1.00 100Ml</t>
  </si>
  <si>
    <t>4c2bfeb7-d725-4bcf-b977-c87e4efca250</t>
  </si>
  <si>
    <t>Webová kamera Obsbot Tiny 2 Lite 48 MP</t>
  </si>
  <si>
    <t>Webcam Obsbot Tiny 2 Lite 48 MP</t>
  </si>
  <si>
    <t>4c2c08ba-48ae-4eaf-9e60-77135bf2a4e5</t>
  </si>
  <si>
    <t>Sklenice na kávu a čaj Vilde 250 ml 6 ks</t>
  </si>
  <si>
    <t>Coffee and tea glasses Vilde 250 ml 6 pcs.</t>
  </si>
  <si>
    <t>4c2c1a5d-978c-4e07-bf0c-a2079fcc587b</t>
  </si>
  <si>
    <t>KOJENECKÉ rozepínací body 62 dlouhý rukáv MELANŽ SVĚTLE MODRÁ od</t>
  </si>
  <si>
    <t>BABY BODYSUIT 62 long sleeve MELANGE BLUE from</t>
  </si>
  <si>
    <t>4c2c2864-ebd7-4404-8b6c-796729947307</t>
  </si>
  <si>
    <t>Sedací vak na hračky 200L šedý</t>
  </si>
  <si>
    <t>Seat bag for toys 200L gray</t>
  </si>
  <si>
    <t>4c2c7ba2-91bf-4ac1-bc42-3d1d62c4c888</t>
  </si>
  <si>
    <t>Vonná svíčka sójová Pink Cherry Vanilla Yankee Candle 1 ks</t>
  </si>
  <si>
    <t>Scented fragrant soy Pink Cherry Vanilla Yankee Candle 1 pcs pcs.</t>
  </si>
  <si>
    <t>4c2c7e5b-b2fa-437d-8d12-375d01650052</t>
  </si>
  <si>
    <t>Obdélníková miska Verk Group 10 l šedá</t>
  </si>
  <si>
    <t>Round bowl Verk Group 10 l grey</t>
  </si>
  <si>
    <t>4c2d2d71-3ccc-44de-8e7b-3dd8d0dbb1b6</t>
  </si>
  <si>
    <t>Mini rádio Sencor SRD-2215B 1,2 W černé</t>
  </si>
  <si>
    <t>Mini radio Sencor SRD-2215B 1,2 W black</t>
  </si>
  <si>
    <t>4c2db441-7939-495b-b234-d44b1b12b815</t>
  </si>
  <si>
    <t>Elektrody Monolith RC ryt.-celulóza 2,5 2,5 kg</t>
  </si>
  <si>
    <t>Monolith RC electrodes engraved-cellulose 2.5 2.5 kg</t>
  </si>
  <si>
    <t>4c2dd237-cf49-4f7b-b4f4-b5dace9fbd6e</t>
  </si>
  <si>
    <t>PLAYMOBIL ASTERIX: ŘÍMSKÝ VŮZ (71543)</t>
  </si>
  <si>
    <t>PLAYMOBIL ASTERIX: ROMAN CHARIOT (71543)</t>
  </si>
  <si>
    <t>4c2ddd54-c670-4b3c-bbe2-f679cdd0afe2</t>
  </si>
  <si>
    <t>4c2de35e-5717-4515-b3c0-50782d0870db</t>
  </si>
  <si>
    <t>Vosk K2 Ultra Wax K073 250 g</t>
  </si>
  <si>
    <t>K2 Ultra Wax K073 250 g</t>
  </si>
  <si>
    <t>4c2de374-068c-46c2-add3-2b60d02119a5</t>
  </si>
  <si>
    <t>ATE 11.8116-0410.2 Pružina, brzdový třmen</t>
  </si>
  <si>
    <t>ATE 11.8116-0410.2 Spring, brake caliper</t>
  </si>
  <si>
    <t>4c2deb33-db38-4f29-91a2-e503de4f542b</t>
  </si>
  <si>
    <t>MATRIX SoColor Aktivátor 6%, oxidant NOVINKA</t>
  </si>
  <si>
    <t>MATRIX SoColor Activator 6%, oxidant NEW</t>
  </si>
  <si>
    <t>4c2e0ac4-d3b7-49f0-ae75-9822c92b2434</t>
  </si>
  <si>
    <t>MEGA VELKÁ SADA NA MALOVÁNÍ PALETKA KOSMETIKY MAKE-UP PRO DĚTI 68 BAREV</t>
  </si>
  <si>
    <t>MEGA LARGE PAINTING SET PALETTE COSMETICS MAKEUP FOR CHILDREN 68 COLOR</t>
  </si>
  <si>
    <t>4c2e5117-c9d5-4224-a67c-b3ce39e16d09</t>
  </si>
  <si>
    <t>TecTake Tvrdý kufr, sada ABS Cleo 95 l</t>
  </si>
  <si>
    <t>TecTake Hard case set ABS Cleo 95 l</t>
  </si>
  <si>
    <t>4c2e5831-47a2-4a5f-9da4-efd36ee360c3</t>
  </si>
  <si>
    <t>GEKO Šroubováky TORX T25-T55 G10039</t>
  </si>
  <si>
    <t>GEKO Screwdriver bits TORX T25-T55 G10039</t>
  </si>
  <si>
    <t>4c2e5835-1ccc-4534-b32d-7d623342606d</t>
  </si>
  <si>
    <t>Fjällräven batoh modrý</t>
  </si>
  <si>
    <t>Fjällräven sports backpack blue</t>
  </si>
  <si>
    <t>4c2e6d36-e6ed-4af7-8e79-6a18123810e6</t>
  </si>
  <si>
    <t>Schody pro psa Doggy 4 40 cm 15 kg</t>
  </si>
  <si>
    <t>Dog stairs Doggy 4 40 cm 15 kg</t>
  </si>
  <si>
    <t>4c2ebf09-c3a4-4414-b96a-6c49fb8bb9f6</t>
  </si>
  <si>
    <t>Gel proti klíšťatům, komárům, mouchám, blechám, štěnicím Bros 0,07 kg</t>
  </si>
  <si>
    <t>Gel against ticks, mosquitoes, flies, fleas, bedbugs Bros 0,07 kg</t>
  </si>
  <si>
    <t>4c2ec15e-593a-4d2a-8c2a-cce960df47a9</t>
  </si>
  <si>
    <t>Voděodolný fixační pudr Gosh 001 Transparent 7 g</t>
  </si>
  <si>
    <t>Gosh Waterproof Setting Powder 001 Transparent 7 g</t>
  </si>
  <si>
    <t>4c2ecb0c-8fed-4c7b-b7f3-3669ce666324</t>
  </si>
  <si>
    <t>Ruční Vysavač Black&amp;Decker BHHV520BFP-QW stříbrný/šedý</t>
  </si>
  <si>
    <t>Handheld vacuum cleaner Black&amp;Decker BHHV520BFP-QW silver/grey</t>
  </si>
  <si>
    <t>4c2edae8-7a30-4a44-95e5-e14fa824730a</t>
  </si>
  <si>
    <t>Ponorné čerpadlo Geko 750 W 20000 l/h</t>
  </si>
  <si>
    <t>Pump sump Geko 750 W 20000 l/h</t>
  </si>
  <si>
    <t>4c2ee846-fbec-46e2-b9ae-f4993139737e</t>
  </si>
  <si>
    <t>ADIDAS ENTRADA 22 TRACK JACKET -164- Mikina Červená</t>
  </si>
  <si>
    <t>ADIDAS ENTRADA 22 TRACK JACKET -164- Kids' Sweatshirt Red</t>
  </si>
  <si>
    <t>4c2fa8cf-6d6f-408c-9cf4-d6dcd416c9f7</t>
  </si>
  <si>
    <t>LEGO Ideas 21350 Čelisti</t>
  </si>
  <si>
    <t>LEGO Ideas 21350 Jaws</t>
  </si>
  <si>
    <t>4c2fb601-0e82-49e0-b1d8-56e9209755fb</t>
  </si>
  <si>
    <t>Maxgear 19-1267 Brzdový kotouč</t>
  </si>
  <si>
    <t>Maxgear 19-1267 Tarcza hamulcowa</t>
  </si>
  <si>
    <t>4c2fe31f-4855-4c79-9959-f06873ecac2f</t>
  </si>
  <si>
    <t>Plyšák Aurora Pusheen šedý 23 cm</t>
  </si>
  <si>
    <t>Plush Aurora Pusheen gray 23 cm</t>
  </si>
  <si>
    <t>4c2fe5bf-60ee-4f44-b54f-717e323d305f</t>
  </si>
  <si>
    <t>Moraj Ponožky, dlouhé, elegantní černé velikost 39-42</t>
  </si>
  <si>
    <t>Moraj Men's Socks, Long, Elegant Black Size 39-42</t>
  </si>
  <si>
    <t>4c301aa5-83f1-48c4-8ecb-3a6762bb5072</t>
  </si>
  <si>
    <t>Akvaristika pro začátečníky Hanns-J. Krause</t>
  </si>
  <si>
    <t>4c30c244-4a77-4307-ab0d-8919ad9e132d</t>
  </si>
  <si>
    <t>MULTIFUNKČNÍ OSCILAČNÍ ZAŘÍZENÍ S 6 RYCHLOSTMI 18 V 300 W A 22 PŘÍSLUŠENSTVÍM</t>
  </si>
  <si>
    <t>MULTIFUNCTIONAL OSCILLATING DEVICE 6 SPEEDS 18V 300W WITH 22 ACCESSORIES</t>
  </si>
  <si>
    <t>4c30f8db-ba77-4c3c-8553-57cbf0420195</t>
  </si>
  <si>
    <t>PODLOŽKA POD MISKY PRO PSA S PROTISKLUZOVOU PODLOŽKOU</t>
  </si>
  <si>
    <t>DOG BOWL MAT NON-SLIP PAD</t>
  </si>
  <si>
    <t>4c311af6-f410-4216-8cc7-86660ff9de70</t>
  </si>
  <si>
    <t>Boty Aqua Speed Neo kol.03 růžové, velikost 20</t>
  </si>
  <si>
    <t>Shoes Aqua Speed Neo col.03 pink size 20</t>
  </si>
  <si>
    <t>4c3139ef-539f-4c99-b112-7cca68ce7c96</t>
  </si>
  <si>
    <t>Odpadkový koš Songmics 30 l 1 -komorový</t>
  </si>
  <si>
    <t>Trash Can Songmics 30 l 1 -chamber</t>
  </si>
  <si>
    <t>4c319165-c203-4e79-a4d8-fe847b054351</t>
  </si>
  <si>
    <t>Automatický kávovar Philips LatteGo EP5541/50 1500 W černý</t>
  </si>
  <si>
    <t>Automatic pressure machine Philips LatteGo EP5541/50 1500 W black</t>
  </si>
  <si>
    <t>4c31acaa-5e36-413b-924f-4d2f9d9effd0</t>
  </si>
  <si>
    <t>Chránič na matrace Timex-Pol 160 x 90 cm</t>
  </si>
  <si>
    <t>Mattress protector Timex-Pol 160 x 90 cm</t>
  </si>
  <si>
    <t>4c3220e3-a134-43a5-9e1b-ff2ebb8b6de2</t>
  </si>
  <si>
    <t>Albi KOUZELNÉ ČTENÍ Elektronická Albi tužka 2.0</t>
  </si>
  <si>
    <t>Albi MAGIC READING Elektronická Albi tužka 2.0</t>
  </si>
  <si>
    <t>4c32237a-6c23-4d24-aacf-c500d99d694d</t>
  </si>
  <si>
    <t>Boty Keen Targhee Iii 47</t>
  </si>
  <si>
    <t>Shoes Keen Targhee Iii 47</t>
  </si>
  <si>
    <t>4c32b313-7f46-49c3-aa3e-2a99eba0241b</t>
  </si>
  <si>
    <t>Sada Spin Master Gábinin Kouzelný Domek Hrací pokoj</t>
  </si>
  <si>
    <t>Set Spin Master Cat House Gabi Room Toys</t>
  </si>
  <si>
    <t>4c32b810-a43f-4bbb-99e7-e05579759838</t>
  </si>
  <si>
    <t>Stojací zrcátko stříbrné BaByliss</t>
  </si>
  <si>
    <t>Standing mirror silver BaByliss</t>
  </si>
  <si>
    <t>4c32ea60-fed8-4d6a-bd81-d033ebcfe961</t>
  </si>
  <si>
    <t>Vložky do bot Reis velikost 41-46</t>
  </si>
  <si>
    <t>Reis shoe insoles, size 41-46</t>
  </si>
  <si>
    <t>4c32f253-5041-4ce6-b325-bd4c5216feb7</t>
  </si>
  <si>
    <t>Univerzální pilový list pro šavlové pily Irwin</t>
  </si>
  <si>
    <t>Saw blade universal for reciprocating saws Irwin</t>
  </si>
  <si>
    <t>4c3312b2-5c00-4afa-97b7-c591c2c8518e</t>
  </si>
  <si>
    <t>LOREAL INOA barva na vlasy BEZ AMONIAKU 7.44</t>
  </si>
  <si>
    <t>LOREAL INOA AMMONIA FREE HAIR DYE 7.44</t>
  </si>
  <si>
    <t>4c331c22-731c-4f7e-b02e-5487cdb8375c</t>
  </si>
  <si>
    <t>Kuchyňský dřez Paclan 5 ks</t>
  </si>
  <si>
    <t>Kitchen dishwasher Paclan 5 pcs.</t>
  </si>
  <si>
    <t>4c332710-57b7-47a8-9f46-326c72c705d1</t>
  </si>
  <si>
    <t>Samolepky 500 ks</t>
  </si>
  <si>
    <t>Motivational stickers 500 pcs.</t>
  </si>
  <si>
    <t>4c333418-37fb-49e4-a93f-43f2c2dabd50</t>
  </si>
  <si>
    <t>Zadní Kryt BMW pro Apple iPhone 15 Pro, černý</t>
  </si>
  <si>
    <t>Back BMW for Apple iPhone 15 Pro black</t>
  </si>
  <si>
    <t>4c333dc5-8e2f-40ff-91d9-2d14b9179f8b</t>
  </si>
  <si>
    <t>Slipy Tanga velikost XL</t>
  </si>
  <si>
    <t>Thong Panties Size XL</t>
  </si>
  <si>
    <t>4c334061-8467-496d-a12a-a383a808d89f</t>
  </si>
  <si>
    <t>Helikon-Tex dámské bojové kalhoty dlouhé velikost 33/34</t>
  </si>
  <si>
    <t>Helikon-Tex women's trousers long size 33/34</t>
  </si>
  <si>
    <t>4c3340f4-ce3e-485c-8c0b-2fcc88453041</t>
  </si>
  <si>
    <t>MITEX modelovací kalhotky ALA béžové XXL</t>
  </si>
  <si>
    <t>MITEX figi ALA beige XXL</t>
  </si>
  <si>
    <t>4c334a5f-401e-4351-a66d-e9ded271e00f</t>
  </si>
  <si>
    <t>Pistole na foukání turbo dlouhá YT-23723 YATO</t>
  </si>
  <si>
    <t>Turbo blowing gun long YT-23723 YATO</t>
  </si>
  <si>
    <t>4c336f4a-a1ab-4e29-bc5b-4327b09b4114</t>
  </si>
  <si>
    <t>Bezpečnostní prvky pro nábytek. Univerzální zámek, 4 ks Babyono 1644</t>
  </si>
  <si>
    <t>Security for furniture. Universal lock 4 pcs. Babyono 1644</t>
  </si>
  <si>
    <t>4c337468-fd75-471e-a21e-fbf359c4f569</t>
  </si>
  <si>
    <t>Doplněk stravy Swanson Pau d'Arco kapsle 100 ks</t>
  </si>
  <si>
    <t>Dietary supplement Swanson Pau d'Arco capsules 100 pcs.</t>
  </si>
  <si>
    <t>4c339d4b-206d-41c6-bdcd-994c5409bda0</t>
  </si>
  <si>
    <t>Sportovní dětské boty Befado, lehké a pohodlné 31</t>
  </si>
  <si>
    <t>Children's sports shoes Befado light and comfortable 31</t>
  </si>
  <si>
    <t>4c33d133-ae7f-4e77-a341-d1097b7e7883</t>
  </si>
  <si>
    <t>KREOACTIV PLUS ActivLab 50 kapslí KREON PANKRAETIN</t>
  </si>
  <si>
    <t>KREOACTIV PLUS ActivLab 50 capsules CREON PANCRAETIN</t>
  </si>
  <si>
    <t>4c33e224-d8a8-407e-9bcc-a7dab78cb49a</t>
  </si>
  <si>
    <t>Reis čepice s ušákem, vícebarevná, velikost L/XL</t>
  </si>
  <si>
    <t>Reis winter hat with long ears, multicolored, size L/XL</t>
  </si>
  <si>
    <t>4c33eb63-f2f2-4db8-a307-74cc1cdd76b7</t>
  </si>
  <si>
    <t>3 ventilátory do skříní Rack s teplotním senzorem</t>
  </si>
  <si>
    <t>3 rack fans with temperature sensor</t>
  </si>
  <si>
    <t>4c34043f-baea-48b8-885f-94f9bbd78ab3</t>
  </si>
  <si>
    <t>Syntetický olej Orlen Oil 4,5 l 5W-40</t>
  </si>
  <si>
    <t>Synthetic oil Orlen Oil 4,5 l 5W-40</t>
  </si>
  <si>
    <t>4c345704-aa7b-46f9-b6ef-ad68ed968591</t>
  </si>
  <si>
    <t>Vlasec na kosu Mensen 3 mm 100 m</t>
  </si>
  <si>
    <t>Scythe line Mensen 3mm 100m</t>
  </si>
  <si>
    <t>4c34985f-b621-4bb1-a2c1-bdea53924617</t>
  </si>
  <si>
    <t>General Fresh čistící WC kostka 0,01 l</t>
  </si>
  <si>
    <t>General Fresh toilet cleaning block 0.01l</t>
  </si>
  <si>
    <t>4c34eaf0-0cdf-45c9-a8ff-f26700c52778</t>
  </si>
  <si>
    <t>Kryt s kapucí Nils Camp 120 x 60 cm modrý</t>
  </si>
  <si>
    <t>Hooded cover Nils Camp 120 x 60 cm blue</t>
  </si>
  <si>
    <t>4c34fb77-f9ce-40ad-b97a-48e6ae478ac2</t>
  </si>
  <si>
    <t>SSD disk Patriot P210S256G25 256 GB 2,5" SATA III</t>
  </si>
  <si>
    <t>SSD Patriot P210S256G25 256GB 2,5" SATA III</t>
  </si>
  <si>
    <t>4c350df6-03fe-4cc5-a522-ce8424d10d1c</t>
  </si>
  <si>
    <t>Odrezovač Fosol Malwa na ocel a litinu 1000 ml</t>
  </si>
  <si>
    <t>Fosol Malwa rust remover for steel and cast iron 1000 ml</t>
  </si>
  <si>
    <t>4c351121-f62c-444c-b788-9344379aa022</t>
  </si>
  <si>
    <t>Trychtýř Elastická harmonika do auta Tekutina</t>
  </si>
  <si>
    <t>Funnel Silicone Folding Kitchen Flexible Harmonica Car Liquid</t>
  </si>
  <si>
    <t>4c351678-aadb-4378-939c-047a84463a38</t>
  </si>
  <si>
    <t>NAGABA 082 RUDÝ OBLÁČEK - DÁMSKÁ TŘEŠNIČKA - VELIKOST 38</t>
  </si>
  <si>
    <t>NAGABA 082 RUDY CLOUD - WOMEN'S SHOES - SIZE 38</t>
  </si>
  <si>
    <t>4c351910-4635-4f96-bdab-a8f6877db787</t>
  </si>
  <si>
    <t>Masza i Niedźwiedź. Bajki 5 minut przed snem Kolektivní práce</t>
  </si>
  <si>
    <t>Masza i Niedźwiedź. Bajki 5 minut przed snem Collective work</t>
  </si>
  <si>
    <t>4c354501-1e25-4e2c-b418-e9ef9ad31138</t>
  </si>
  <si>
    <t>Kartáč na vlasy Olivia Garden FingerBrush fialový</t>
  </si>
  <si>
    <t>Olivia Garden FingerBrush purple hairbrush</t>
  </si>
  <si>
    <t>4c35613d-df26-4ee6-a086-410f862a01b1</t>
  </si>
  <si>
    <t>Cybex Snogga Mini 2 spací pytel do autosedačky</t>
  </si>
  <si>
    <t>Cybex Snogga Mini 2 sleeping bag for car seat</t>
  </si>
  <si>
    <t>4c357cfd-1935-4a65-9dfc-cc0f040c9b4e</t>
  </si>
  <si>
    <t>Tradiční elektrický gril Hisense HCG1600DBT černý 1600 W</t>
  </si>
  <si>
    <t>Hisense HCG1600DBT traditional electric grill black 1600 W</t>
  </si>
  <si>
    <t>4c3584fd-62f3-4bfd-a9c6-1ee75854cdbd</t>
  </si>
  <si>
    <t>Vodítko Flexi Giant Neon L Páska 8 m do 50 kg</t>
  </si>
  <si>
    <t>Automatic Lanyard Flexi Giant Neon L Tape 8m to 50kg</t>
  </si>
  <si>
    <t>4c358d66-e0bc-45ac-a0c4-cafbbdcdccee</t>
  </si>
  <si>
    <t>Nůž John Gardener 45 cm</t>
  </si>
  <si>
    <t>Knife John Gardener 45 cm</t>
  </si>
  <si>
    <t>4c359c36-7d6f-4d7d-9cc7-975d42f2a73b</t>
  </si>
  <si>
    <t>Nike Ponožky Everyday Cushion Crew vícebarevné velikost 38-42</t>
  </si>
  <si>
    <t>Nike Everyday Cushion Crew Socks, multicolor, size 38-42</t>
  </si>
  <si>
    <t>4c35b841-55a6-4bca-a4f7-c8a528dd2f1d</t>
  </si>
  <si>
    <t>EKAMEDICA EKAVIT MULTIVITAMÍN PLUS 1000 ML</t>
  </si>
  <si>
    <t>EKAMEDICA EKAVIT MULTIVITAMIN PLUS 1000ML</t>
  </si>
  <si>
    <t>4c35e836-2c6e-49bf-b73d-e547955d3b99</t>
  </si>
  <si>
    <t>Papír na pečení Klausberg 16 cm x 16 cm, hnědý</t>
  </si>
  <si>
    <t>Baking paper Klausberg 16 cm x 16 cm brown</t>
  </si>
  <si>
    <t>4c361de9-15bc-4a57-aec9-2fc3a2dfcee5</t>
  </si>
  <si>
    <t>Star Kukuřičné křupky s příchutí fromage 80 g</t>
  </si>
  <si>
    <t>Star Maczugi Corn crisps fromage 80 g</t>
  </si>
  <si>
    <t>4c3638da-d25c-415c-bd40-c94b22f89d95</t>
  </si>
  <si>
    <t>Barvy na vlasy Inebrya hnědé Světle popelavý bronz</t>
  </si>
  <si>
    <t>Dyes for hair Inebrya brown Jasny Popielaty Brąz</t>
  </si>
  <si>
    <t>4c3698b9-fdeb-4d84-a086-caf4793aff79</t>
  </si>
  <si>
    <t>Prostěradlo s gumičkou Darymex jersey 80 x 160 cm</t>
  </si>
  <si>
    <t>Fitted sheet Darymex jersey 80 x 160 cm</t>
  </si>
  <si>
    <t>4c36a526-3a9a-424b-b260-39993b35a5ed</t>
  </si>
  <si>
    <t>4c3705be-f0d7-4f93-9de9-cbf6a82a6dda</t>
  </si>
  <si>
    <t>Silikonový svítící obojek pro psa Verk Group, univerzální</t>
  </si>
  <si>
    <t>Dog collar silicone glowing Verk Group r. universal</t>
  </si>
  <si>
    <t>4c374aec-a9df-4e6e-b3cc-793c75448429</t>
  </si>
  <si>
    <t>Stavebnice TM Toys – skládačka policie</t>
  </si>
  <si>
    <t>Wooden blocks TM Toys jigsaw puzzle police</t>
  </si>
  <si>
    <t>4c378577-8f32-486f-aff7-8dfade9cbe9b</t>
  </si>
  <si>
    <t>Povlak na polštář louskáček na ořechy zelený 45x45 cm</t>
  </si>
  <si>
    <t>Nutcracker pillowcase green 45x45 cm</t>
  </si>
  <si>
    <t>4c378f95-9464-400d-b3c2-31cfe79d11b2</t>
  </si>
  <si>
    <t>Poháry Excellent Houseware 8720573093071 bezbarvé 200 Ml 3 ks</t>
  </si>
  <si>
    <t>Cups Excellent Houseware 8720573093071 colorless 200ml 3 pcs</t>
  </si>
  <si>
    <t>4c382b25-61a0-47e7-b72b-c01ac85f5cdb</t>
  </si>
  <si>
    <t>Pani Walewska NOIR PERFUMETKA Parfémovaná voda sprej 15 ml EDP</t>
  </si>
  <si>
    <t>Pani Walewska NOIR PERFUME Perfumed Water Spray 15 ml EDP</t>
  </si>
  <si>
    <t>4c383415-243a-460b-92cc-c6504ee19e36</t>
  </si>
  <si>
    <t>Nike pánská mikina Fleece Park 20 velikost L</t>
  </si>
  <si>
    <t>Nike Men's Fleece Park 20 Size L Sweatshirt</t>
  </si>
  <si>
    <t>4c38611d-6cb1-4a9a-aaa3-0e69e1c1f985</t>
  </si>
  <si>
    <t>Sada plochých klíčů 6-32 mm 12 kusů Vorel 50630</t>
  </si>
  <si>
    <t>Zestaw kluczy płaskich 6-32mm 12 sztuk Vorel 50630</t>
  </si>
  <si>
    <t>4c38a9b7-e7af-4943-8308-46fd06ce6925</t>
  </si>
  <si>
    <t>Barva Citadel Contrast: Dark Angels Green</t>
  </si>
  <si>
    <t>Citadel Contrast paint: Dark Angels Green</t>
  </si>
  <si>
    <t>4c38d82d-83a8-4c82-95e6-c70f3fa4416f</t>
  </si>
  <si>
    <t>Pouzdro s klopou Alecase pro Infinix NOTE 30 PRO zlaté</t>
  </si>
  <si>
    <t>Flip case Alecase for Infinix NOTE 30 PRO gold</t>
  </si>
  <si>
    <t>4c38e1c5-333a-4855-82b1-3b644070998a</t>
  </si>
  <si>
    <t>Refectocil Brow&amp;Lash pěna 45 ml</t>
  </si>
  <si>
    <t>Refectocil Brow&amp;Lash Foam 45ml</t>
  </si>
  <si>
    <t>4c3901dc-851f-4d96-88a4-80f7ac4db766</t>
  </si>
  <si>
    <t>Příruba Darco 100 mm</t>
  </si>
  <si>
    <t>Darco collar 100mm</t>
  </si>
  <si>
    <t>4c390814-6849-4e51-a92c-0a4c8dbd27fb</t>
  </si>
  <si>
    <t>Číslice 6-7 let</t>
  </si>
  <si>
    <t>4c39c860-dae9-4c5f-b2ab-254fac10f037</t>
  </si>
  <si>
    <t>Lionelo Jasmin Easy Fold – skládací cestovní postýlka</t>
  </si>
  <si>
    <t>Lionelo Jasmin Easy Fold - folding travel cot</t>
  </si>
  <si>
    <t>4c39db94-a5ee-44c1-98df-5a9cbbdd5e23</t>
  </si>
  <si>
    <t>4c3a5eba-1714-488e-888f-cc3f9b0d9693</t>
  </si>
  <si>
    <t>ÚHLOVÝ KONEKTOR 90 PRO CENTRÁLNÍ MAZÁNÍ GZ/GW M10x1</t>
  </si>
  <si>
    <t>ANGLE CONNECTOR 90 FOR CENTRAL LUBRICATION GZ/GW M10x1</t>
  </si>
  <si>
    <t>4c3a677e-077b-4633-8be2-4283e09a9f96</t>
  </si>
  <si>
    <t>Obrysová lampa Fristom FT-073 Z LED</t>
  </si>
  <si>
    <t>Lampa obrysowa Fristom FT-073 Z LED</t>
  </si>
  <si>
    <t>4c3a7d88-7441-4ca7-84c5-c3abacc2e66a</t>
  </si>
  <si>
    <t>Steven punčocháče červená vlna velikost 140</t>
  </si>
  <si>
    <t>Steven children's tights red wool size 140</t>
  </si>
  <si>
    <t>4c3a83cf-d719-4fb8-b1f1-3ef5f400b064</t>
  </si>
  <si>
    <t>JemyJemy Fazole po bretaňsku s vepřovou klobásou 400 g</t>
  </si>
  <si>
    <t>We eat Baked beans with pork sausage 400 g</t>
  </si>
  <si>
    <t>4c3aacd4-d27a-4e46-b0f9-fbea8d9b96e5</t>
  </si>
  <si>
    <t>GilletteLabs Vyhřívaný holicí strojek pro muže Základní sada</t>
  </si>
  <si>
    <t>GilletteLabs Heated razor for men Basic set</t>
  </si>
  <si>
    <t>4c3ab4d8-3eb8-48f8-afce-08397d63d1eb</t>
  </si>
  <si>
    <t>Claresa Pink 551 5 g hybridní lak</t>
  </si>
  <si>
    <t>Claresa Pink 551 5 g gel polish</t>
  </si>
  <si>
    <t>4c3afee5-5a7e-4a3a-becc-6ebf4e94af9b</t>
  </si>
  <si>
    <t>SUPER AROMAS Potravinářská vůně MALINA MÁTA 10 ml</t>
  </si>
  <si>
    <t>SUPER AROMAS Food flavour RASPBERRY MINT 10 ml</t>
  </si>
  <si>
    <t>4c3b1c78-b93b-4f6d-93a3-ed6d27aa69d9</t>
  </si>
  <si>
    <t>Foliový balónek Jezevčík Pes Pupil 90x40 cm</t>
  </si>
  <si>
    <t>Foil balloon Dachshund Dog Pupil 90x40cm</t>
  </si>
  <si>
    <t>4c3b567a-eb05-4163-b0cc-6bd4b72ea813</t>
  </si>
  <si>
    <t>APLIKÁTOR PACINKA NA VTÍRÁNÍ PYLŮ STÍNŮ 10 ks</t>
  </si>
  <si>
    <t>PUMP APPLICATOR FOR RUBBING SHADOW FLEWS 10 pcs</t>
  </si>
  <si>
    <t>4c3b7576-7e5d-41a3-a6ee-26283a72f3ba</t>
  </si>
  <si>
    <t>POLANA Šampon s kondicionérem RAKYTNÍK ČERNÁ ŘEPA 400 ml</t>
  </si>
  <si>
    <t>POLANA Shampoo with conditioner SEA-BUCKTHORN BLACK TURNIP 400ml</t>
  </si>
  <si>
    <t>4c3b91f9-5e21-4af2-8b30-0834451eeded</t>
  </si>
  <si>
    <t>TRIČKO PÁNSKÉ 4F TRIČKO 3016 TÍLKO SPORTOVNÍ TRIČKO PRO KAŽDODENNÍ NOŠENÍ 3XL</t>
  </si>
  <si>
    <t>MEN'S T-SHIRT 4F T-SHIRT 3016 T-SHIRT CASUAL SPORTS BLOUSE 3XL</t>
  </si>
  <si>
    <t>4c3b9cbe-5b02-4c14-b445-eb15f254ef2c</t>
  </si>
  <si>
    <t>PALU UV gel na nehty Soft Pink 12 g</t>
  </si>
  <si>
    <t>PALU gel building UV gel for nails Soft Pink 12g</t>
  </si>
  <si>
    <t>4c3bab0d-aded-4091-973f-fc3a2b8a9d47</t>
  </si>
  <si>
    <t>Dvoudílné plavky BIKINI S VÁZÁNÍM</t>
  </si>
  <si>
    <t>Two-piece swimsuit BIKINI TIED S</t>
  </si>
  <si>
    <t>4c3c34b2-f88d-4d41-aee4-fa0e812232dd</t>
  </si>
  <si>
    <t>4c3c5822-df7e-4020-a215-6e8d5ea09e71</t>
  </si>
  <si>
    <t>Gaia podprsenka měkká černá velikost 75I</t>
  </si>
  <si>
    <t>Gaia soft bra black size 75I</t>
  </si>
  <si>
    <t>4c3cb866-0f30-453d-b15b-f13e6476dd38</t>
  </si>
  <si>
    <t>Aromalampa sad 4 ks SPA BUDDHA krémová</t>
  </si>
  <si>
    <t>Aroma lamp orchard 4 ks SPA BUDDHA krémová</t>
  </si>
  <si>
    <t>4c3cfec3-4358-4e4b-9938-6e7a3990e6bc</t>
  </si>
  <si>
    <t>Peterson kabelka shopper nylon černá</t>
  </si>
  <si>
    <t>Peterson shopper bag nylon black</t>
  </si>
  <si>
    <t>4c3d59f3-11b2-455b-a3e9-590b239b6ccf</t>
  </si>
  <si>
    <t>Fritéza bez tuku Domo DO540FR 1500 W 6 l</t>
  </si>
  <si>
    <t>Fat-free air fryer Domo DO540FR 1500 W 6 l</t>
  </si>
  <si>
    <t>4c3d6161-7c19-4b35-a9ec-c3739430fc20</t>
  </si>
  <si>
    <t>Dámské legíny UNDER ARMOUR 1377089-465 XL</t>
  </si>
  <si>
    <t>Women's leggings UNDER ARMOUR 1377089-465 XL</t>
  </si>
  <si>
    <t>4c3d6a6d-1fb5-4843-8c55-513613e63ea8</t>
  </si>
  <si>
    <t>BabyDan Hrací podložka puzzle Dark Green 90x90 cm</t>
  </si>
  <si>
    <t>Children's computer BabyDan 5705548046583</t>
  </si>
  <si>
    <t>4c3d6c17-df07-41d8-8ad5-993f70030f4a</t>
  </si>
  <si>
    <t>Těstoviny nudličky Better Than Foods 385 g</t>
  </si>
  <si>
    <t>Better Than Foods string noodles 385 g</t>
  </si>
  <si>
    <t>4c3d871a-ac93-4ece-a0a9-a808226bf1b2</t>
  </si>
  <si>
    <t>Sada nožů pro fasádní struhadlo TYTANX 1600 mm Instar 276-0044</t>
  </si>
  <si>
    <t>Set of facade saw blades TYTANX 1600 mm Instar 276-0044</t>
  </si>
  <si>
    <t>4c3da8a7-9b7d-41b2-b83e-c6fa98d8e908</t>
  </si>
  <si>
    <t>Klasické tričko s bavlna a krátkým rukávem, světle modrá, hladké pod potiskem, velikost XS</t>
  </si>
  <si>
    <t>Classic T-shirt, cotton, short sleeve, blue, plain, with print, XS</t>
  </si>
  <si>
    <t>4c3db91d-73dd-459b-983c-0adf436238ea</t>
  </si>
  <si>
    <t>Calvin Klein CK One toaletní voda unisex 100 ml</t>
  </si>
  <si>
    <t>Calvin Klein CK One 100 ml eau de toilette</t>
  </si>
  <si>
    <t>4c3dc0da-eedd-4576-93fa-6067791897bc</t>
  </si>
  <si>
    <t>Měkká podprsenka Ada Gaia 1026 béžová 80G</t>
  </si>
  <si>
    <t>Soft bra Ada Gaia 1026 beige 80G</t>
  </si>
  <si>
    <t>4c3dd79d-5df9-43bb-93b9-206931f31f05</t>
  </si>
  <si>
    <t>Jurga čisticí kapalina pro sporáky a varné desky 0,5 l</t>
  </si>
  <si>
    <t>Jurga liquid cleaning cookers and plates 0,5l</t>
  </si>
  <si>
    <t>4c3e29c9-c9e2-47de-9c7f-589b48247ad5</t>
  </si>
  <si>
    <t>Febi Bilstein 28222 Opravná sada, upevnění tlumiče</t>
  </si>
  <si>
    <t>Febi Bilstein 28222 Repair kit, shock absorber mount</t>
  </si>
  <si>
    <t>4c3e4a66-f2ae-40ba-8151-cfc5bc766701</t>
  </si>
  <si>
    <t>Bavlněná šňůra 3 mm, 100 m - ŽLUTÁ</t>
  </si>
  <si>
    <t>Cotton cord 3mm, 100m - YELLOW</t>
  </si>
  <si>
    <t>4c3e6682-9d01-44c8-bc88-defb58fe8d8c</t>
  </si>
  <si>
    <t>Pevný disk Seagate Exos X20 ST18000NM003D 18TB SATA III 3,5"</t>
  </si>
  <si>
    <t>Seagate Exos X20 ST18000NM003D 18TB SATA III 3.5" hard drive</t>
  </si>
  <si>
    <t>4c3e7399-287a-464b-b49a-cae30f1b5c86</t>
  </si>
  <si>
    <t>Sportovní boty Puma z gumy, bílé, velikost 37,5</t>
  </si>
  <si>
    <t>Puma sports shoes rubber white size 37,5</t>
  </si>
  <si>
    <t>4c3e792a-2d50-4b8d-9466-0523296e556d</t>
  </si>
  <si>
    <t>Loketní opěrka NTY EZC-VW-037</t>
  </si>
  <si>
    <t>Armrest NTY EZC-VW-037</t>
  </si>
  <si>
    <t>4c3e7a9d-ca63-42ed-b0b0-1426341255df</t>
  </si>
  <si>
    <t>Sekera s násadou z hikory Yato YT-8001 0,6 kg</t>
  </si>
  <si>
    <t>Axe handle made of hickory Yato YT-8001 0,6kg</t>
  </si>
  <si>
    <t>4c3ea819-f18a-4ce2-9ecf-de33572a5090</t>
  </si>
  <si>
    <t>DIGITÁLNÍ TESTER MĚŘIČ BATERIÍ A AKUMULÁTORŮ AA AAA R14 PRO MĚŘENÍ</t>
  </si>
  <si>
    <t>AA AAA R14 DIGITAL BATTERY AND RECHARGEABLE BATTERY METER TESTER FOR MEASUREMENT</t>
  </si>
  <si>
    <t>4c3eb029-eb19-429b-a665-63ebf386d0ea</t>
  </si>
  <si>
    <t>Seventh Son Of A Seventh Son Iron Maiden CD</t>
  </si>
  <si>
    <t>4c3ec79a-c070-49a3-930c-3bda9a8ee6cd</t>
  </si>
  <si>
    <t>Fotbalové Štulpny Adidas Ponožky Milano - vel. 27-30</t>
  </si>
  <si>
    <t>Football Tights Adidas Socks Milano - r. 27-30</t>
  </si>
  <si>
    <t>4c3eeba4-02cb-41d1-987a-524287a4f92e</t>
  </si>
  <si>
    <t>Clavier Oboustranný štětec na zdobení a gel Č.</t>
  </si>
  <si>
    <t>Clavier Double-Sided Brush for Decorations and Gel No. 11</t>
  </si>
  <si>
    <t>4c3f242a-3780-4aaa-b70a-30708b5fbe63</t>
  </si>
  <si>
    <t>Gaia polovyztužená podprsenka bílá velikost 80H</t>
  </si>
  <si>
    <t>Gaia semi-rigid bra white size 80H</t>
  </si>
  <si>
    <t>4c3f4030-82df-43a5-9963-2b60c59546be</t>
  </si>
  <si>
    <t>Monin malta 1000 ml Mojito</t>
  </si>
  <si>
    <t>Mortar Monin 1000 ml mojito</t>
  </si>
  <si>
    <t>4c3f482b-4f29-4438-9ad2-74191e8f683c</t>
  </si>
  <si>
    <t>DIAGNOSTICKÝ TESTER TOPDON ArtiDiag900 BT ONLINE KÓDOVÁNÍ</t>
  </si>
  <si>
    <t>TOPDON ArtiDiag900 BT DIAGNOSTIC TESTER ONLINE CODING</t>
  </si>
  <si>
    <t>4c3f5ae8-ac6c-415f-99ae-b32b9c69c572</t>
  </si>
  <si>
    <t>Puzzle 500 dílků Border Collie, kytara a moře</t>
  </si>
  <si>
    <t>Puzzle 500 pieces Border Collie, guitar and sea</t>
  </si>
  <si>
    <t>4c3f6524-ea12-4690-942b-494baad5a621</t>
  </si>
  <si>
    <t>Quatros Přístroj pro víceklínové pásy QS20370</t>
  </si>
  <si>
    <t>Quatros QS20370 multi-ribbed belt device</t>
  </si>
  <si>
    <t>4c3f7809-7952-4630-bb81-f204a41e896f</t>
  </si>
  <si>
    <t>Pouzdro s klopou Fixed pro Honor 90 lite 5G, černé</t>
  </si>
  <si>
    <t>Fixed flip case for Honor 90 lite 5G black</t>
  </si>
  <si>
    <t>4c3f8120-c750-42ca-8dd9-bdd16c01c608</t>
  </si>
  <si>
    <t>Batoh Texar Cober 25 l zelený</t>
  </si>
  <si>
    <t>Backpack Texar Cober 25 l green</t>
  </si>
  <si>
    <t>4c3fa9e8-3395-4ab9-9bc2-be5a65e4999f</t>
  </si>
  <si>
    <t>Pastelky DecoTime Premium 18 kusů</t>
  </si>
  <si>
    <t>DecoTime Premium 18 pieces</t>
  </si>
  <si>
    <t>4c3fae82-94f0-4adb-a9d7-52b4d339102a</t>
  </si>
  <si>
    <t>Cleanic Naturals Hemp Ubrousky pro intimní hygienu 20 kusů</t>
  </si>
  <si>
    <t>Cleanic Naturals Hemp Intimate Hygiene Wipes 20 Pieces</t>
  </si>
  <si>
    <t>4c3fc166-86f9-4faa-a137-ad070c0c207e</t>
  </si>
  <si>
    <t>Dětská obrázková encyklopedie kniha otázek</t>
  </si>
  <si>
    <t>4c3fc511-969a-4a4c-958a-3a8a256541b4</t>
  </si>
  <si>
    <t>OTOČNÁ PODLOŽKA NA FOTOGRAFIE 20 CM DISPLEJ PRODUKTU ZÁKLADNA PRO FOTOGRAFOVÁNÍ</t>
  </si>
  <si>
    <t>ROTATING PHOTO STAND 20CM PRODUCT DISPLAY PHOTO BASE</t>
  </si>
  <si>
    <t>4c3fc57f-6071-4aa0-9ae8-5e8449b42aa5</t>
  </si>
  <si>
    <t>The Army Painter: Warpaints - Fanatic - Dorado Skin NOVÝ</t>
  </si>
  <si>
    <t>The Army Painter: Warpaints - Fanatic - Dorado Skin NEW</t>
  </si>
  <si>
    <t>4c3fe23e-7caa-4c1f-ace2-39170dcd2b6b</t>
  </si>
  <si>
    <t>Kamenina Krystynka 0 l</t>
  </si>
  <si>
    <t>Kamionka Krystynka 0 years old</t>
  </si>
  <si>
    <t>4c3fe6ba-0c6d-448d-9b83-549c80f882c3</t>
  </si>
  <si>
    <t>USB zásuvka Cubenest modrá</t>
  </si>
  <si>
    <t>USB port Cubenest blue</t>
  </si>
  <si>
    <t>4c3febb5-bb1f-4fc9-863f-056ed83f51bf</t>
  </si>
  <si>
    <t>Tempish Ayroo Lady 41</t>
  </si>
  <si>
    <t>Tempish Ayroo 3x90 skates, black and purple, size 41</t>
  </si>
  <si>
    <t>4c400c67-10ce-4770-bab9-0d618db1a64b</t>
  </si>
  <si>
    <t>CORNETTE boxerky CLASSIC volné 011/158 dinosauři džíny 5XL</t>
  </si>
  <si>
    <t>CORNETTE boxer shorts CLASSIC loose 011/158 dinosaur jeans 5XL</t>
  </si>
  <si>
    <t>4c4013d9-b132-46ea-81da-df5b637a5856</t>
  </si>
  <si>
    <t>BAAGL Tritanová láhev na pití Ruby, 700 ml</t>
  </si>
  <si>
    <t>BAAGL Tritan Ruby Drinking Bottle, 700 ml</t>
  </si>
  <si>
    <t>4c403cde-4150-4441-b2a2-3240f755f4bf</t>
  </si>
  <si>
    <t>Tričko Mil-Tec s krátkým rukávem vel. XXL</t>
  </si>
  <si>
    <t>T-shirt Mil-Tec short sleeve r. XXL</t>
  </si>
  <si>
    <t>4c4041de-17ee-46d7-a399-b395e52028b4</t>
  </si>
  <si>
    <t>Lefrosch 110 ml emulze</t>
  </si>
  <si>
    <t>Lefrosch 110 ml emulsion</t>
  </si>
  <si>
    <t>4c407573-0ffd-48e3-a507-639184922ea2</t>
  </si>
  <si>
    <t>Vonná svíčka sójová Soft Wool &amp; Amber Yankee Candle 1 ks</t>
  </si>
  <si>
    <t>Soft Wool &amp; Amber Yankee Candle soy scented candle, 1 pc.</t>
  </si>
  <si>
    <t>4c40787f-fa79-446a-aecc-b5e8e2f1f239</t>
  </si>
  <si>
    <t>Lampion Extol kovový 24 cm</t>
  </si>
  <si>
    <t>Lantern Extol metal 24 cm</t>
  </si>
  <si>
    <t>4c4079c1-a66a-4db6-ba41-e01f52edfeae</t>
  </si>
  <si>
    <t>Kuchyňská váha Kinghoff KH 6072 stříbrná/šedá 5 kg</t>
  </si>
  <si>
    <t>Kitchen scale Kinghoff KH 6072 silver/gray 5 kg</t>
  </si>
  <si>
    <t>4c40b7a3-25ae-4a93-a2ee-d7d9dd1f9115</t>
  </si>
  <si>
    <t>Janosik – DVD</t>
  </si>
  <si>
    <t>Janosik DVD</t>
  </si>
  <si>
    <t>4c40c8de-52e5-4cd0-b4dc-964a13092e0c</t>
  </si>
  <si>
    <t>Pevný disk HDD WD Red Pro 12TB 3,5" SATA WD122KFBX</t>
  </si>
  <si>
    <t>HDD WD Red Pro 12TB 3,5" SATA WD122KFBX</t>
  </si>
  <si>
    <t>4c40e527-0f06-4b79-8487-31cabbc65749</t>
  </si>
  <si>
    <t>Elektronický regulátor zavlažování s počítadlem průtoku vody Parkside PWM 4</t>
  </si>
  <si>
    <t>Irrigation controller electronic water flow meter Parkside PWM 4</t>
  </si>
  <si>
    <t>4c40e889-dd8e-466d-a48a-a9334b174a29</t>
  </si>
  <si>
    <t>Pánské polobotky Obuv Casual Přírodní kůže Nubuková 875 Tmavě modrá 48</t>
  </si>
  <si>
    <t>Men's Shoes Casual Genuine Leather Nubuck 875 Navy Blue 48</t>
  </si>
  <si>
    <t>4c412000-744c-42fa-b2f3-6c5ee22c325d</t>
  </si>
  <si>
    <t>Julimex silikonová podprsenka béžová velikost A</t>
  </si>
  <si>
    <t>Julimex silicone bra beige size A</t>
  </si>
  <si>
    <t>4c41258c-1c28-4bb2-ac60-a721a414ae15</t>
  </si>
  <si>
    <t>Soundbar LG S60T 3.1 340 W černý</t>
  </si>
  <si>
    <t>Soundbar LG S60T 3.1 340 W black</t>
  </si>
  <si>
    <t>4c414c64-9894-4171-bdc3-d0a254f7a7e3</t>
  </si>
  <si>
    <t>Nici plyš Veverka Macy McFly 20 cm, GREEN</t>
  </si>
  <si>
    <t>Plush squirrel Macy McFly 20 cm, GREEN</t>
  </si>
  <si>
    <t>4c41824b-1ef7-403c-9b2b-428e44f3dabf</t>
  </si>
  <si>
    <t>Rozkosznie černý korzet, velikost</t>
  </si>
  <si>
    <t>Rozkosznie corset black universal size</t>
  </si>
  <si>
    <t>4c41bd4c-ea4e-4774-be69-affb25493a20</t>
  </si>
  <si>
    <t>Pánské boty adidas Midcity Low bílé ID5391 :41 1/3</t>
  </si>
  <si>
    <t>Men's shoes adidas Midcity Low white ID5391 :41 1/3</t>
  </si>
  <si>
    <t>4c41cc0f-62d7-42b2-9aac-597726a6bce0</t>
  </si>
  <si>
    <t>Automatický digitální časový spínač</t>
  </si>
  <si>
    <t>Automatic digital timer switch for</t>
  </si>
  <si>
    <t>4c41d028-5d12-49d2-9df3-096c19ca10b5</t>
  </si>
  <si>
    <t>LEHÁTKO BRIGHT STARTS RAINFOREST VIBES</t>
  </si>
  <si>
    <t>BRIGHT STARTS RAINFOREST VIBES</t>
  </si>
  <si>
    <t>4c41f938-ed15-48a3-9625-496d9baf4891</t>
  </si>
  <si>
    <t>Timeless Tools Kneeler - černá</t>
  </si>
  <si>
    <t>Kneeler gaming chair</t>
  </si>
  <si>
    <t>4c421404-0483-4c8b-89b2-4ac93a6057fe</t>
  </si>
  <si>
    <t>Šampon pro psa Super Beno 250 ml 250 g</t>
  </si>
  <si>
    <t>Dog Shampoo Super Beno 250 ml 250 g</t>
  </si>
  <si>
    <t>4c421bb9-b2bd-4f36-99f6-8503d4b4cb54</t>
  </si>
  <si>
    <t>ADBL Interior Wow Limited Edition dressing na plastové gumy 500 ml</t>
  </si>
  <si>
    <t>ADBL Interior Wow Limited Edition dressing for plastics and rubbers 500ml</t>
  </si>
  <si>
    <t>4c422ccd-0bc9-4e79-bffd-efa7255ba3d2</t>
  </si>
  <si>
    <t>Frosch tekutý čistič ledniček 0,3 l</t>
  </si>
  <si>
    <t>Frosch liquid refrigerator cleaning 0.3l</t>
  </si>
  <si>
    <t>4c424f43-d26b-4e55-85a4-d9b9f4f9e55f</t>
  </si>
  <si>
    <t>Matrix Scalpsync Šampon 250 ml</t>
  </si>
  <si>
    <t>Matrix Scalpsync Anti-dandruff Shampoo 250 ml</t>
  </si>
  <si>
    <t>4c426eec-8c4c-431c-90ee-f9e979b8e56c</t>
  </si>
  <si>
    <t>Skechers pánské sportovní boty Skechers Uno-Stand On Air velikost 48,5</t>
  </si>
  <si>
    <t>Skechers men's sports shoes Skechers Uno-Stand On Air size 48,5</t>
  </si>
  <si>
    <t>4c429f93-9f3f-439b-a805-bd2558cf2212</t>
  </si>
  <si>
    <t>Bezzápachový toaletní papír Grite 8 ks</t>
  </si>
  <si>
    <t>Toilet Paper Unscented Grite 8 pcs</t>
  </si>
  <si>
    <t>4c42d595-f288-4b2d-9e64-51f4215c1501</t>
  </si>
  <si>
    <t>Sada korálků Pixobitz Refill – Clear Sparkly</t>
  </si>
  <si>
    <t>Pixobitz Refill Beads Set - Clear Sparkly</t>
  </si>
  <si>
    <t>4c42d92d-651e-4d9d-9bbe-88adb35d93e8</t>
  </si>
  <si>
    <t>Termo etikety Niimbot 50x80 mm 95 ks bílé</t>
  </si>
  <si>
    <t>Thermal labels Niimbot 50x80 mm 95 pcs white</t>
  </si>
  <si>
    <t>4c42efff-ad1c-4093-8fe6-e8675f15b42e</t>
  </si>
  <si>
    <t>Držáky Leuchtturm 35 mm – 10 kusů ČERNÉ</t>
  </si>
  <si>
    <t>Leuchtturm holders 35 mm - 10 pieces BLACK</t>
  </si>
  <si>
    <t>4c4318c8-b0e3-442f-88ff-e08857f03736</t>
  </si>
  <si>
    <t>Podložka na jógu pro děti myga - Sweet Dreams 6 mm</t>
  </si>
  <si>
    <t>Myga Kids Yoga Mat - Sweet Dreams 6mm</t>
  </si>
  <si>
    <t>4c431e1b-1389-4eb8-96e9-2f331c5655fd</t>
  </si>
  <si>
    <t>Oční krém Tołpa 10 ml</t>
  </si>
  <si>
    <t>Tołpa eye cream 10 ml</t>
  </si>
  <si>
    <t>4c4354b8-3763-4c83-9ae5-fcdb268b8207</t>
  </si>
  <si>
    <t>Tvrzené sklo Hammer pro Apple iPhone 11, iPhone XR 1 ks</t>
  </si>
  <si>
    <t>Tempered glass Hammer for Apple iPhone 11, iPhone XR 1 pc.</t>
  </si>
  <si>
    <t>4c43811c-0597-4de3-a625-2a5d1459d221</t>
  </si>
  <si>
    <t>Jednoduché schody DĚROVANÉ PLECHY SVS s.r.o. ocel 90 cm</t>
  </si>
  <si>
    <t>Straight staircase DĚROVANÉ PLECHY SVS s.r.o. steel 90 cm</t>
  </si>
  <si>
    <t>4c439192-8cf7-4cdc-a5fe-8ad56da2d673</t>
  </si>
  <si>
    <t>Intenso Ponožky 0617_wz008 černé velikost 44-46</t>
  </si>
  <si>
    <t>Intenso Socks 0617_wz008 black size 44-46</t>
  </si>
  <si>
    <t>4c439ca8-2c98-499d-96eb-f37883914a52</t>
  </si>
  <si>
    <t>PUZZLE 2000 ZROZENÍ VENUŠE BIRTH OF VENUS MUSEUM</t>
  </si>
  <si>
    <t>PUZZLE 2000 BIRTH OF VENUS MUSEUM</t>
  </si>
  <si>
    <t>4c4494f5-d4c1-4f22-a1d9-0a030e0d7c25</t>
  </si>
  <si>
    <t>4-MÍSTNÝ SET STOLU S ŽIDLEMI, BÍLÝ, DO KUCHYNĚ, Z054 BÍLÁ/SAN REMO</t>
  </si>
  <si>
    <t>SET OF 4 PERSON TABLE WITH CHAIRS WHITE FOR KITCHEN Z054 WHITE/SAN REMO</t>
  </si>
  <si>
    <t>4c44cd94-6493-4f5c-b3fe-bb22a5570259</t>
  </si>
  <si>
    <t>Čokoláda s mandlemi MrBeast Feastables Almond 60g USA</t>
  </si>
  <si>
    <t>Milk Chocolate with Almonds MrBeast Feastables Almond 60g USA</t>
  </si>
  <si>
    <t>4c44ffc6-19d5-4c3d-919b-1ee169e5c6bf</t>
  </si>
  <si>
    <t>Obilná baňka pro středně velké ptáky a papoušky Nestor 3v1</t>
  </si>
  <si>
    <t>Cereal flask for medium parrot birds Nestor 3in1</t>
  </si>
  <si>
    <t>4c451270-a20d-4dfb-a668-84747b5492f4</t>
  </si>
  <si>
    <t>Odpadkový koš AQUALINE 5 l stříbrný, šedý</t>
  </si>
  <si>
    <t>Trash can AQUALINE 5 l silver, grey</t>
  </si>
  <si>
    <t>4c45e25a-9f44-4b0c-856a-dfc5b1227327</t>
  </si>
  <si>
    <t>Odlamovací kolečko 1/2" 360 mm Yato YT-1241</t>
  </si>
  <si>
    <t>Pokrętło łamane 1/2" 360mm Yato YT-1241</t>
  </si>
  <si>
    <t>4c4618c5-b4bf-4c65-9786-cba72e8dca79</t>
  </si>
  <si>
    <t>Podprsenka TRIUMPH vyztužená béžová Body Make-up Soft Touch WP EX 80E</t>
  </si>
  <si>
    <t>Bra TRIUMPH padded beige Body Make-up Soft Touch WP EX 80E</t>
  </si>
  <si>
    <t>4c4650aa-708f-4d9e-bb37-ee613a94d42d</t>
  </si>
  <si>
    <t>Chrániče holeně a chodidel Dragon Fitted vel. M</t>
  </si>
  <si>
    <t>Shin and foot protectors Dragon Fitted s. M</t>
  </si>
  <si>
    <t>4c469fe2-5ca6-4350-bfad-dc09b0a41f91</t>
  </si>
  <si>
    <t>Bruce Willis: Poslední skaut Imrich Rešeta</t>
  </si>
  <si>
    <t>4c46bb83-bde0-440b-bcca-312f91d90a48</t>
  </si>
  <si>
    <t>Víceúčelový krém na obličej Eveline Cosmetics D'Aury Remodelift 0 SPF den a noc 50 ml</t>
  </si>
  <si>
    <t>Multipurpose face cream Eveline Cosmetics D'Aury Remodelift 0 SPF day and night 50 ml</t>
  </si>
  <si>
    <t>4c46d171-a8ff-4908-acdb-272651d9684f</t>
  </si>
  <si>
    <t>Modelína Staedtler Fimo Soft S 8020-7 hnědá 57 g</t>
  </si>
  <si>
    <t>Modelina Staedtler Fimo Soft S 8020-7 brown 57 g</t>
  </si>
  <si>
    <t>4c471979-217e-4d56-83b3-44def4a3f6b2</t>
  </si>
  <si>
    <t>Teddies Hopsadlo kůň plyš hnědý</t>
  </si>
  <si>
    <t>Hopsadlo plush horse stars</t>
  </si>
  <si>
    <t>4c4732c8-6488-4d17-a20d-5db4bf826f76</t>
  </si>
  <si>
    <t>Tales From The Punchbowl Primus Vinylová Deska</t>
  </si>
  <si>
    <t>Tales From The Punchbowl Primus Vinyl</t>
  </si>
  <si>
    <t>4c478c8d-1fc5-4a9a-8077-67dd54da82af</t>
  </si>
  <si>
    <t>Ravensburger Puzzle 120004578 Challenge Puzzle: Harry Potter 1000 dílků</t>
  </si>
  <si>
    <t>Ravensburger Puzzle 120004578 Challenge Puzzle: Harry Potter 1000 pieces</t>
  </si>
  <si>
    <t>4c479f83-58d5-4835-89e1-e5cc2873ca2f</t>
  </si>
  <si>
    <t>Helly Hansen jachtařské boty Skagen F-1 Offshore 46</t>
  </si>
  <si>
    <t>Helly Hansen sailing shoes Skagen F-1 Offshore 46</t>
  </si>
  <si>
    <t>4c47b574-0427-4466-af1d-b2e6cb014c73</t>
  </si>
  <si>
    <t>Upevňovací úchyt Flexiva 80 mm</t>
  </si>
  <si>
    <t>Mounting bracket Flexiva 80 mm</t>
  </si>
  <si>
    <t>4c47d1b7-a950-4447-8afb-eb0dcf7dd5dd</t>
  </si>
  <si>
    <t>Hadicová spona Moje Auto</t>
  </si>
  <si>
    <t>Clamp band Moje Auto</t>
  </si>
  <si>
    <t>4c47db39-3865-44fd-9ee2-a4951e57437d</t>
  </si>
  <si>
    <t>Servírovací talíř, mramor, 18 x 28 cm</t>
  </si>
  <si>
    <t>Serving plate, marble, 18x28 cm</t>
  </si>
  <si>
    <t>4c47e593-a65a-4fc9-b64f-39eb2840d630</t>
  </si>
  <si>
    <t>Žárovka Osram H7 55 W 64210NB200-HCB</t>
  </si>
  <si>
    <t>Light bulb Osram H7 55 W 64210NB200-HCB</t>
  </si>
  <si>
    <t>4c47f34b-fd65-4a02-a5cb-d53c9dccf66c</t>
  </si>
  <si>
    <t>Helikon-Tex bojové kalhoty velikost 32/36</t>
  </si>
  <si>
    <t>Helikon-Tex cargo pants, size 32/36</t>
  </si>
  <si>
    <t>4c483e47-1e4b-4296-bac9-5305b77dcaf8</t>
  </si>
  <si>
    <t>Stůl na stolní tenis Sponeta S7-23i modrý</t>
  </si>
  <si>
    <t>Table tennis table Sponeta S7-23i blue</t>
  </si>
  <si>
    <t>4c485f87-78ba-4f01-b094-c82d78f11f21</t>
  </si>
  <si>
    <t>Brousek Kuketo</t>
  </si>
  <si>
    <t>Electric knife sharpener Kuketo</t>
  </si>
  <si>
    <t>4c487942-f9f0-4055-9b25-a00c0f2e5d85</t>
  </si>
  <si>
    <t>Desková hra Jízdenky prosím! Asmodee</t>
  </si>
  <si>
    <t>Board game Tickets please! Asmodee</t>
  </si>
  <si>
    <t>4c48b779-cf39-4299-8d2c-f1737f146986</t>
  </si>
  <si>
    <t>Tvrzené sklo SPIGEN pro Samsung Galaxy S21 FE, 2 kusy</t>
  </si>
  <si>
    <t>Tempered glass SPIGEN for Samsung Galaxy S21 FE 2 pieces</t>
  </si>
  <si>
    <t>4c48c3df-6041-4f32-b8d7-1ff00c94d334</t>
  </si>
  <si>
    <t>ELEKTRICKÁ INDUKČNÍ VARNÁ DESKA DVOJITÁ VP-40I ORAVA 3500 W</t>
  </si>
  <si>
    <t>INDUCTION HOB ELECTRIC DOUBLE COOKER VP-40I ORAVA 3500W</t>
  </si>
  <si>
    <t>4c48ccbc-8fb7-4fa8-adf5-7436a8032dd6</t>
  </si>
  <si>
    <t>Celoroční pneumatika Dębica Navigator 3 195/55R15 85 H, přilnavost na sněhu (3PMSF)</t>
  </si>
  <si>
    <t>All-season tyre Dębica Navigator 3 195/55R15 85 H snow grip (3PMSF)</t>
  </si>
  <si>
    <t>4c48e05a-bb80-4853-8fb9-034b2ce72c59</t>
  </si>
  <si>
    <t>Akinu Obiek modrý M, 35-45 cm</t>
  </si>
  <si>
    <t>Akinu Obiek blue M, 35-45 cm</t>
  </si>
  <si>
    <t>4c48fe03-8c21-44ba-beb5-803f08484f1d</t>
  </si>
  <si>
    <t>Fólie pro stmívání lamp New Vision 50 x 30 cm</t>
  </si>
  <si>
    <t>Dimming film for New Vision lamps 50 x 30 cm</t>
  </si>
  <si>
    <t>4c4939b6-2d29-4ed3-aa68-1d36aab9d21a</t>
  </si>
  <si>
    <t>Myška pro kočky HappyPet KOM VELOUR MICE 10133</t>
  </si>
  <si>
    <t>Cat mouse HappyPet KOM VELOUR MICE 10133</t>
  </si>
  <si>
    <t>4c494edf-61c2-4e60-a294-a3fc89354121</t>
  </si>
  <si>
    <t>Air Wick sprej (aerosol) 250 ml 300 g</t>
  </si>
  <si>
    <t>Air Wick spray (aerosol) 250 ml 300 g</t>
  </si>
  <si>
    <t>4c499abb-96b8-45f2-8130-e34a98960f51</t>
  </si>
  <si>
    <t>Rámeček čtyřnásobný Kontakt-simon šedý</t>
  </si>
  <si>
    <t>Quadruple frame Kontakt-simon grey</t>
  </si>
  <si>
    <t>4c49af87-74ae-4bfd-a8e1-5cc3b61798b0</t>
  </si>
  <si>
    <t>Adidas Grand Court Alpha 00s JP7632 46</t>
  </si>
  <si>
    <t>4c49c001-528d-49fe-a4cb-159bb20c33e3</t>
  </si>
  <si>
    <t>Keen pánské sandály velikost 47</t>
  </si>
  <si>
    <t>Keen men's sandals size 47</t>
  </si>
  <si>
    <t>4c49c54d-e609-46ee-be81-82bc5f846289</t>
  </si>
  <si>
    <t>Aquafresh XL Triple Protection Fresh Minty zubní pasta s fluoridem 100 ml</t>
  </si>
  <si>
    <t>Aquafresh XL Triple Protection Fresh Minty Toothpaste with fluoride 100 ml</t>
  </si>
  <si>
    <t>4c49da50-04df-42e1-b3de-13413c12b20e</t>
  </si>
  <si>
    <t>Motorový olej SCT - MANNOL 4-TAKT PLUS 4T 4 l 10W-40</t>
  </si>
  <si>
    <t>Engine oil SCT - MANNOL 4-TAKT PLUS 4T 4 l 10W-40</t>
  </si>
  <si>
    <t>4c49f94e-dd5f-4530-bab9-99e8bf411d2d</t>
  </si>
  <si>
    <t>Koberec Ayyildiz 80 x 120 cm</t>
  </si>
  <si>
    <t>Ayyildiz rug 80 x 120 cm</t>
  </si>
  <si>
    <t>4c4a0c54-13cf-482c-b8d8-720dde7c1867</t>
  </si>
  <si>
    <t>Desková hra Rising Sun: Invaze dynastie Portal Games</t>
  </si>
  <si>
    <t>Rising Sun Board Game: Dynasty Invasion Portal Games</t>
  </si>
  <si>
    <t>4c4a620f-ea20-4e99-855f-79df7fb2b0bb</t>
  </si>
  <si>
    <t>Ocelový zázvor Berlinger Haus 1 l bezbarvý</t>
  </si>
  <si>
    <t>Steel teapot Berlinger Haus 1 l colourless</t>
  </si>
  <si>
    <t>4c4a6abf-6373-4a34-9d5b-30ff2c90dce0</t>
  </si>
  <si>
    <t>4c4a75ad-e8ac-489f-9231-a63b6d6bb53b</t>
  </si>
  <si>
    <t>Vypínač červený obdélníkový 12V 230V podsvícený BU02 AMIO-03613</t>
  </si>
  <si>
    <t>Red rectangular switch 12V 230V illuminated BU02 AMIO-03613</t>
  </si>
  <si>
    <t>4c4a7a95-3560-4bed-bb6e-f3406e1953d0</t>
  </si>
  <si>
    <t>Bonprix sukně rovná před kolenem velikost 36</t>
  </si>
  <si>
    <t>Bonprix straight skirt in front of the knee size 36</t>
  </si>
  <si>
    <t>4c4a9383-8fa2-4671-9aff-956914de4d23</t>
  </si>
  <si>
    <t>Master-Sport Germany 6831-SET-MS Sada ložisek kol</t>
  </si>
  <si>
    <t>Master-Sport Germany 6831-SET-MS Zestaw łożysk koła</t>
  </si>
  <si>
    <t>4c4a98d8-495d-42e3-ac4b-16f85277d3e3</t>
  </si>
  <si>
    <t>Pasivní anténní splitter DigiSAT SP13 3</t>
  </si>
  <si>
    <t>Passive antenna splitter DigiSAT SP13 3</t>
  </si>
  <si>
    <t>4c4ac9e5-c646-4846-a9d6-a657babf9e98</t>
  </si>
  <si>
    <t>Figurka Cable Guys Ice Spyro Cable Guy</t>
  </si>
  <si>
    <t>Figurine Cable Guys Ice Spyro Cable guy</t>
  </si>
  <si>
    <t>4c4afeae-633a-4293-b285-51619dfcaada</t>
  </si>
  <si>
    <t>Sachs 317 350 Tlumič</t>
  </si>
  <si>
    <t>Sachs 317 350 Amortyzator</t>
  </si>
  <si>
    <t>4c4b1715-9517-4a72-b9a2-8c21ac5c7b49</t>
  </si>
  <si>
    <t>Dámské boty UNDER ARMOUR UA CHARGED SURGE 4 3027007-002 40,5</t>
  </si>
  <si>
    <t>Women's shoes UNDER ARMOUR UA CHARGED SURGE 4 3027007-002 40,5</t>
  </si>
  <si>
    <t>4c4b29ff-1878-4c06-8d31-7d7220487003</t>
  </si>
  <si>
    <t>Zápich EkoForemki 3132 Slečna k 40. narozeninám 15 cm černý</t>
  </si>
  <si>
    <t>Topper EkoForemki 3132 Miss for 40th birthday 15 cm black</t>
  </si>
  <si>
    <t>4c4b53d1-3c75-4bb4-8f01-b805fa74ef99</t>
  </si>
  <si>
    <t>Moraj dámské legíny RDL1500-014 klasické dlouhé velikost XL/XXL</t>
  </si>
  <si>
    <t>Moraj women's leggings RDL1500-014 classic long size XL/XXL</t>
  </si>
  <si>
    <t>4c4b63b6-a704-4289-96c4-1a66df9392fd</t>
  </si>
  <si>
    <t>Prstýnek se zirkony vel.</t>
  </si>
  <si>
    <t>Gold-plated silver ring with cubic zirconia size 6</t>
  </si>
  <si>
    <t>4c4b877c-a035-4e5e-a2e1-e3fb723f1bb3</t>
  </si>
  <si>
    <t>4F pánské plavky Kraťasy 4F velikost L</t>
  </si>
  <si>
    <t>4F men's swimming trunks Shorts 4F size L</t>
  </si>
  <si>
    <t>4c4b8a11-a0b8-4f1b-8f6d-b6e038dcf59e</t>
  </si>
  <si>
    <t>Plážový Stan Linder Exclusiv žlutý</t>
  </si>
  <si>
    <t>Beach tent Linder Exclusiv Yellow</t>
  </si>
  <si>
    <t>4c4b8dec-2035-4acd-bf09-2a11b0dc0bf1</t>
  </si>
  <si>
    <t>Adaptér Gembird A-DVI-VGA-BK černý</t>
  </si>
  <si>
    <t>Gembird A-DVI-VGA-BK adapter black</t>
  </si>
  <si>
    <t>4c4bb637-d05e-4128-87d6-0c3c3cd8d235</t>
  </si>
  <si>
    <t>ADIDAS - mikina s kapucí Entrada 22 Hoody - velikost XXL - bílá</t>
  </si>
  <si>
    <t>ADIDAS - Entrada 22 Hoody Hoodie - Size XXL - White</t>
  </si>
  <si>
    <t>4c4bc001-401d-4362-b5c9-c54d69e25417</t>
  </si>
  <si>
    <t>Joko Expresní kondicionér na nehty Nails Therapy 11 ml</t>
  </si>
  <si>
    <t>Joko Nails Therapy Express Strengthening Nail Conditioner 11ml</t>
  </si>
  <si>
    <t>4c4bce55-8be4-405e-a34c-da0d09069bdd</t>
  </si>
  <si>
    <t>Ava polovyztužená podprsenka bílá velikost 65E</t>
  </si>
  <si>
    <t>Ava semi-rigid bra white size 65E</t>
  </si>
  <si>
    <t>4c4bdd1a-fd1a-4015-9f70-9b2e4365b6ec</t>
  </si>
  <si>
    <t>Potah na křeslo Kegel-Błażusiak 5-9702-206-4010</t>
  </si>
  <si>
    <t>Kegel-Błażusiak armchair cover 5-9702-206-4010</t>
  </si>
  <si>
    <t>4c4c17c5-6eb9-4f49-8056-29c722619283</t>
  </si>
  <si>
    <t>Dvojramenný mosazný věšák Deco 00402 Bisk</t>
  </si>
  <si>
    <t>Two-arm hanger brass Deco 00402 Bisk</t>
  </si>
  <si>
    <t>4c4c41b9-0136-4085-be54-2d93a0a259e7</t>
  </si>
  <si>
    <t>Kostým disco polokošile + pumpy 80. léta M/L</t>
  </si>
  <si>
    <t>Disco polo outfit T-shirt  knickers 80s M / L</t>
  </si>
  <si>
    <t>4c4c4d62-6cfd-4efb-af8e-338d997a80bf</t>
  </si>
  <si>
    <t>ADAPTÉR KONEKTOR Betune JACK 6,3 mm AUX SAMICE pro CINCH RCA SAMEC</t>
  </si>
  <si>
    <t>ADAPTER PLUG Betune JACK 6,3mm AUX FEMALE to CINCH RCA MALE</t>
  </si>
  <si>
    <t>4c4cbc71-4e68-4ab8-89d7-390b4fec972d</t>
  </si>
  <si>
    <t>PUMA PONOŽKY BÍLÉ 3-BALENÍ 35-38</t>
  </si>
  <si>
    <t>PUMA ANKLE SOCKS WHITE 3-PACK 35-38</t>
  </si>
  <si>
    <t>4c4cc84d-437b-4b1d-a86d-42b8093bf8d8</t>
  </si>
  <si>
    <t>Koberec Ombre Shaggy Strado 120x170 OmbreGrey (tmavě šedý), STRADO, DNDOS12</t>
  </si>
  <si>
    <t>Carpet Ombre Shaggy Strado 120x170 OmbreGrey (Dark Grey), STRADO, DNDOS12</t>
  </si>
  <si>
    <t>4c4cd58d-4a66-401a-9486-de78c74b8fa5</t>
  </si>
  <si>
    <t>Brusný papír Drel P220</t>
  </si>
  <si>
    <t>Sandpaper Drel P220</t>
  </si>
  <si>
    <t>4c4cdda9-060c-4121-b0ef-de2daeab4f08</t>
  </si>
  <si>
    <t>Boty Puma Nieve 38074603 25</t>
  </si>
  <si>
    <t>Puma Nieve Shoes 38074603 25</t>
  </si>
  <si>
    <t>4c4d361e-dfda-4770-92a4-818e0af22d55</t>
  </si>
  <si>
    <t>Pierburg 7.03003.01.0 Převodník tlaku, turbodmychadlo</t>
  </si>
  <si>
    <t>Pierburg 7.03003.01.0 Pressure transmitter, turbocharger</t>
  </si>
  <si>
    <t>4c4d3fee-bc06-4fba-a78d-81e40b6ca1ab</t>
  </si>
  <si>
    <t>Háček na kolíčky Stella chrom 07.311</t>
  </si>
  <si>
    <t>Pin hook Stella chrome 07.311</t>
  </si>
  <si>
    <t>4c4d7544-a41c-499e-b148-288eb7316261</t>
  </si>
  <si>
    <t>KOUPACÍ BOMBY PRO DĚTI S PŘEKVAPENÍM UVNITŘ DINOSAURUS VAJÍČKO 6KUSŮ</t>
  </si>
  <si>
    <t>BATH BOMBS FOR CHILDREN WITH A SURPRISE INSIDE DINOSAUR EGG 6PCS</t>
  </si>
  <si>
    <t>4c4da885-b002-4151-ab68-17880541c637</t>
  </si>
  <si>
    <t>Tréninkové rukavice Evolution vel. S růžové</t>
  </si>
  <si>
    <t>Training gloves Evolution r. S pink</t>
  </si>
  <si>
    <t>4c4e056a-2126-45d9-a442-fecf07b5d349</t>
  </si>
  <si>
    <t>NTY ZZP-MZ-015 Výhybka, odpružení kola</t>
  </si>
  <si>
    <t>NTY ZZP-MZ-015 Crossover, wheel suspension</t>
  </si>
  <si>
    <t>4c4e3ec8-5466-4a14-a0e5-7af1299fc481</t>
  </si>
  <si>
    <t>Sponky kolíky klipy do auta na čalounění auta 655 ks sada + stahovák</t>
  </si>
  <si>
    <t>Pins, car clips for car upholstery, 655 pcs set + puller</t>
  </si>
  <si>
    <t>4c4e87ce-971f-4ebb-85e3-2afd82008e8f</t>
  </si>
  <si>
    <t>Kabel Aptel HD28D HDMI - HDMI 0 m</t>
  </si>
  <si>
    <t>Cable Aptel HD28D HDMI - HDMI 0 m</t>
  </si>
  <si>
    <t>4c4eb470-0073-49f5-bda4-61252cc63103</t>
  </si>
  <si>
    <t>Řemínek proti švábům 0,8 kg 1 ml</t>
  </si>
  <si>
    <t>Anti-cockroach bandage 0.8 kg 1 ml</t>
  </si>
  <si>
    <t>4c4ed0ea-cb6b-421d-b6bb-aaca44a3965a</t>
  </si>
  <si>
    <t>Sklenice (kameninový hrnec) Tescoma 5 l</t>
  </si>
  <si>
    <t>Jar Tescoma 5 l</t>
  </si>
  <si>
    <t>4c4f1a71-b2f6-49e7-b7f4-fe10b512dc41</t>
  </si>
  <si>
    <t>ZAHRADNÍ AKUMULÁTOROVÁ TLAKOVÁ MYČKA, BEZDRÁTOVÁ, ELEKTRICKÁ SADA</t>
  </si>
  <si>
    <t>PRESSURE WASHER CORDLESS GARDEN CORDLESS ELECTRIC KIT</t>
  </si>
  <si>
    <t>4c4f239e-8cc0-49ef-8d98-22e08a293bff</t>
  </si>
  <si>
    <t>4c4f431e-3154-41be-9649-dad36c391753</t>
  </si>
  <si>
    <t>Pero Pelikan náboje</t>
  </si>
  <si>
    <t>Pelikan cartridges</t>
  </si>
  <si>
    <t>4c4f448b-09ae-4899-a7fc-57c452322c12</t>
  </si>
  <si>
    <t>Adidas pánské tenisky ID8199 červená velikost 44 2/3</t>
  </si>
  <si>
    <t>Adidas men's sneakers ID8199 red size 44 2/3</t>
  </si>
  <si>
    <t>4c4f875a-271e-4fda-8705-4b81a5fcc82b</t>
  </si>
  <si>
    <t>Cornette Spodní Prádlo Boxerky vícebarevné velikost XL</t>
  </si>
  <si>
    <t>Cornette Boxer Briefs multicolor size XL</t>
  </si>
  <si>
    <t>4c4fa062-da01-4144-aa8d-cfb803ce76b7</t>
  </si>
  <si>
    <t>Batoh K&amp;M I301 41-60 l modrý</t>
  </si>
  <si>
    <t>Hiking backpack K&amp;M I301 41-60 l blue</t>
  </si>
  <si>
    <t>4c4fabb1-9810-4d18-bea9-26e041acad6b</t>
  </si>
  <si>
    <t>Pánské žabky 4F do bazénu SLIM011 21S černé 44</t>
  </si>
  <si>
    <t>Men's flip flops 4F for swimming pool SLIM011 21S black 44</t>
  </si>
  <si>
    <t>4c4fba8e-f277-4284-bd24-129021818faa</t>
  </si>
  <si>
    <t>Šrouby do dřeva Wkręt-Met 4 x 60 mm 250 ks</t>
  </si>
  <si>
    <t>Wood screws Wkręt-Met 4 x 60 mm 250 pcs.</t>
  </si>
  <si>
    <t>4c4ff235-41d4-4f79-a4ab-fd20cd24b1ee</t>
  </si>
  <si>
    <t>Vůně do auta Areon Pearls Bubble Gum</t>
  </si>
  <si>
    <t>The car fragrance Areon Pearls Bubble Gum</t>
  </si>
  <si>
    <t>4c4ff9ec-9bdc-43eb-9fa0-0da2fa8524bb</t>
  </si>
  <si>
    <t>PARK TOOL GP-2 Záplaty pro duše</t>
  </si>
  <si>
    <t>PARK TOOL GP-2 Self-adhesive tube patches</t>
  </si>
  <si>
    <t>4c501036-bfde-44d7-8f74-3a80490b2a3e</t>
  </si>
  <si>
    <t>Zařízení na cukrovou vatu AdMaJ Cukr 1 kg červená/růžová granátová červená 1 W</t>
  </si>
  <si>
    <t>AdMaJ cotton candy device Sugar 1kg red/pink garnet red 1 W</t>
  </si>
  <si>
    <t>4c50148f-7b18-4505-89ab-dce9b18abaf0</t>
  </si>
  <si>
    <t>4c508223-0f91-4e54-9fb1-4bb57b9945b1</t>
  </si>
  <si>
    <t>Hasbro Nerf Alpha Strike E8696</t>
  </si>
  <si>
    <t>Hasbro Nerf Alpha Strike E8696 pistol</t>
  </si>
  <si>
    <t>4c50889f-296b-4eb4-afab-302fc6c09c59</t>
  </si>
  <si>
    <t>Okenní těsnění černé Stomil 0,9 x 100 x 8 mm</t>
  </si>
  <si>
    <t>Window seal black Stomil 0,9 x 100 x 8 mm</t>
  </si>
  <si>
    <t>4c50bafc-6257-4660-90e5-f025f6825866</t>
  </si>
  <si>
    <t>Objímka objímka Diamond ART.30-3/4. ocelová 3/4"</t>
  </si>
  <si>
    <t>Single clamp Diamond ART. 30-3 / 4. steel 3/4 "</t>
  </si>
  <si>
    <t>4c5139a9-5024-4c01-86f8-8d6e66b8f179</t>
  </si>
  <si>
    <t>Zadní Kryt Karl Lagerfeld pro Samsung Galaxy S23 Ultra, černý</t>
  </si>
  <si>
    <t>Karl Lagerfeld back for Samsung Galaxy S23 Ultra black</t>
  </si>
  <si>
    <t>4c513afa-0b40-48b5-a055-280786a94d3f</t>
  </si>
  <si>
    <t>Lactacyd Femina Emulze pro intimní hygienu - mini 50 ml</t>
  </si>
  <si>
    <t>Lactacyd Femina Intimate Hygiene Emulsion - Mini 50ml</t>
  </si>
  <si>
    <t>4c516513-35f8-4c56-a983-434aaeb9103f</t>
  </si>
  <si>
    <t>MEXEN AXS 100 KOUPELNOVÝ VENTILÁTOR BÍLÝ</t>
  </si>
  <si>
    <t>MEXEN AXS 100 BATHROOM FAN WHITE</t>
  </si>
  <si>
    <t>4c518e80-fd9c-404d-b35f-3171af9f35d6</t>
  </si>
  <si>
    <t>Viki podprsenka měkká bílá velikost 85C</t>
  </si>
  <si>
    <t>Viki soft bra white size 85C</t>
  </si>
  <si>
    <t>4c5198cc-1174-43e2-a508-f42651168e48</t>
  </si>
  <si>
    <t>4c51afe2-7381-4111-9f1d-aa992cfb9b5c</t>
  </si>
  <si>
    <t>Deka MORE&amp;DECO polyester 160 cm x 220 cm červená</t>
  </si>
  <si>
    <t>Blanket MORE&amp;DECO polyester 160 cm x 220 cm red</t>
  </si>
  <si>
    <t>4c51ec76-5e71-4316-9ef8-7732d9bfda09</t>
  </si>
  <si>
    <t>ZIMNÍ BOTY PÁNSKÉ KOŽENÉ S ZATEPLENÝM ZIPEM KOMODO 815 ČERNÉ 43</t>
  </si>
  <si>
    <t>WINTER BOOTS MEN'S LEATHER ZIPPER INSULATED KOMODO 815 BLACK 43</t>
  </si>
  <si>
    <t>4c51f3b1-e677-480c-aa1d-88397268470c</t>
  </si>
  <si>
    <t>Adidas dětská mikina polyester šedá velikost XL</t>
  </si>
  <si>
    <t>Adidas children's sweatshirt polyester gray size XL</t>
  </si>
  <si>
    <t>4c521d34-ab6c-4864-a9b5-3264d1fa9302</t>
  </si>
  <si>
    <t>Rajčata 1 semena 0,5 g</t>
  </si>
  <si>
    <t>Tomatoes 1 seeds 0,5 g</t>
  </si>
  <si>
    <t>4c5258a5-cc50-4852-8448-288bc006283a</t>
  </si>
  <si>
    <t>Sportovní kamera Lamax W10.2 4K UHD</t>
  </si>
  <si>
    <t>Sports camera Lamax W10.2 4K UHD</t>
  </si>
  <si>
    <t>4c525a48-ab7a-42ba-9eaa-bdcc89a193d2</t>
  </si>
  <si>
    <t>Vařič Vajec ECG UV 5080 stříbrné/šedé</t>
  </si>
  <si>
    <t>ECG UV 5080 egg cooker silver/gray</t>
  </si>
  <si>
    <t>4c529b55-6cfc-4ead-b7e7-3fc2d3c0c90d</t>
  </si>
  <si>
    <t>SADA CHLEBNÍKŮ S PRKÉNKEM KOVOVÁ NÁDOBA NA POTRAVINY + MÁSLENKA S NOŽEM</t>
  </si>
  <si>
    <t>SET BREAD BOX WITH BOARD METAL FOOD CONTAINER + BUTTER DISH WITH KNIFE</t>
  </si>
  <si>
    <t>4c52b1dd-ab62-40ac-a041-4ca0ec50763d</t>
  </si>
  <si>
    <t>Montážní pás na nářadí DeWalt</t>
  </si>
  <si>
    <t>Tool belt fitter's DeWalt</t>
  </si>
  <si>
    <t>4c52b4d2-3712-4fbd-a8fc-5d059f2265da</t>
  </si>
  <si>
    <t>Bronzer lisovaný Maybelline City Bronzer 250 Medium Warm matný povrch 8 g</t>
  </si>
  <si>
    <t>Bronzer pressed Maybelline City Bronzer 250 Medium Warm finish matte 8 g</t>
  </si>
  <si>
    <t>4c52bc6e-2e11-4fd7-8478-38c2f3d96471</t>
  </si>
  <si>
    <t>Adidas sportovní boty, béžová tkanina, velikost 35,5</t>
  </si>
  <si>
    <t>Adidas sports shoes fabric beige size 35,5</t>
  </si>
  <si>
    <t>4c53c4d1-c495-4da4-af3d-88b3fb579bba</t>
  </si>
  <si>
    <t>AQUA ART Aqua Substrate II+ Powder 1,8 kg - bronzová barva</t>
  </si>
  <si>
    <t>AQUA ART Aqua Substrate II  Powder 1.8kg - brown</t>
  </si>
  <si>
    <t>4c53dfa7-8ac4-49c5-ab2c-939e39e65188</t>
  </si>
  <si>
    <t>LED LAMPA RGB INDUKČNÍ NABÍJEČKA REPRODUKTOR BUDÍK RÁDIO HODINY</t>
  </si>
  <si>
    <t>LED LAMP RGB INDUCTION CHARGER SPEAKER ALARM CLOCK RADIO CLOCK</t>
  </si>
  <si>
    <t>4c53f455-72a0-4d1e-9c06-efef9b56c547</t>
  </si>
  <si>
    <t>Omáčka Tabasco sriracha ostrá 556 ml</t>
  </si>
  <si>
    <t>Tabasco Sriracha Chili Sauce 556 ml</t>
  </si>
  <si>
    <t>4c54222a-f6cf-4520-90d2-c089c0556a2c</t>
  </si>
  <si>
    <t>LIFEFIT gymnastický masážní míč Massage Ball 75 cm, tmavě šedá</t>
  </si>
  <si>
    <t>Fitness massage ball 75 cm dark grey</t>
  </si>
  <si>
    <t>4c547059-68dd-4924-8867-e919e731b012</t>
  </si>
  <si>
    <t>Polštář nafukovací, velurová úprava Koopman</t>
  </si>
  <si>
    <t>Pillow pumped, velour trim Koopman</t>
  </si>
  <si>
    <t>4c5481b9-9841-4160-8777-6ff11798bffa</t>
  </si>
  <si>
    <t>Hi-Tec pánská softshellová bunda s kapucí NETI II velikost L</t>
  </si>
  <si>
    <t>Hi-Tec men's softshell jacket with hood NETI II size L</t>
  </si>
  <si>
    <t>4c5498b1-4948-4bcf-9cef-ebb8838b78a0</t>
  </si>
  <si>
    <t>Rámeček na jednu fotografii Cadro 70 x 100 cm</t>
  </si>
  <si>
    <t>Frame per picture Cadro 70 x 100 cm</t>
  </si>
  <si>
    <t>4c54eec6-26ef-4fc0-a73a-215c316aebc7</t>
  </si>
  <si>
    <t>Beztuková fritéza Philips NA231/00 1700 W 6,2 l</t>
  </si>
  <si>
    <t>Fat-free air fryer Philips NA231/00 1700 W 6,2 l</t>
  </si>
  <si>
    <t>4c54efad-c703-4fcc-9fe9-fc42c3ecc8cf</t>
  </si>
  <si>
    <t>Tvrzené sklo Spigen pro Samsung Galaxy S24 2 ks</t>
  </si>
  <si>
    <t>Tempered glass Spigen for Samsung Galaxy S24 2 pcs.</t>
  </si>
  <si>
    <t>4c550a7b-7fc7-4929-855c-a89d876e15ea</t>
  </si>
  <si>
    <t>BOT Projektor noční oblohy S4 s reproduktorem</t>
  </si>
  <si>
    <t>BOT S4 night sky projector with speaker</t>
  </si>
  <si>
    <t>4c5570a4-0de6-4248-80a7-12b7782392ab</t>
  </si>
  <si>
    <t>ŘÍMSKÝ ŠROUB m8 NAPÍNÁK NAPÍNÁKU NAPÍNACÍ ŠROUB PRO LANA POZINK HÁK-OKO</t>
  </si>
  <si>
    <t>ROMAN SCREW M8 TENSION TENSIONING SCREW FOR GALVANIZED ROPES HAK-OKO</t>
  </si>
  <si>
    <t>4c5585a8-7141-4adb-9b10-95aa96f069da</t>
  </si>
  <si>
    <t>Čalouněný Panel Nástěnný plot Světle šedý Velurový Oeko-Tex 20x100</t>
  </si>
  <si>
    <t>Upholstered Wall Fence Panel Light Gray Velor Oeko-Tex 20x100</t>
  </si>
  <si>
    <t>4c55ee66-4b9e-40e9-8109-271689deda8a</t>
  </si>
  <si>
    <t>Dámská hygienická kachna 2000 ml bílá</t>
  </si>
  <si>
    <t>Women's sanitary duck 2000 ml white</t>
  </si>
  <si>
    <t>4c564ac2-f4b3-4468-9676-63fcd637059e</t>
  </si>
  <si>
    <t>4c564f89-79f3-47dd-a096-de98136fe150</t>
  </si>
  <si>
    <t>Barva na tkaniny ve spreji – Rich – Aqua, 100 ml</t>
  </si>
  <si>
    <t>Fabric paint spray - Rich - Aqua, 100 ml</t>
  </si>
  <si>
    <t>4c568f9a-e308-4d5b-b0b9-6e7ae484c528</t>
  </si>
  <si>
    <t>Ovladač, doba žhavení Bosch 0 281 003 083</t>
  </si>
  <si>
    <t>Controller, glow time Bosch 0 281 003 083</t>
  </si>
  <si>
    <t>4c56aaa5-b8b2-4f1f-9ad6-0cb907f7335e</t>
  </si>
  <si>
    <t>NATIOS Zinc Chelated Complex, 100 veganských kapslí</t>
  </si>
  <si>
    <t>NATIOS Zinc Chelated Complex, 100 vegan capsules</t>
  </si>
  <si>
    <t>4c56c77a-5381-42b3-8b01-802b5576afdd</t>
  </si>
  <si>
    <t>Barva Rust-Oleum 0,12 l, šedá, křemenný mat</t>
  </si>
  <si>
    <t>Rust-Oleum chalk paint for furniture 0.12 l, matt gray flint</t>
  </si>
  <si>
    <t>4c56dda1-6de4-429b-a6e0-f142ac3ba21e</t>
  </si>
  <si>
    <t>VTR s.r.o. tkaničky bílé o délce 0 cm</t>
  </si>
  <si>
    <t>VTR sro white laces, 0 cm long</t>
  </si>
  <si>
    <t>4c56e7ab-95db-40a8-8cc0-ae87c844ed34</t>
  </si>
  <si>
    <t>Redukce 3/4"F x 1/2"M Yato YT-11671</t>
  </si>
  <si>
    <t>Reduction 3/4"F x 1/2"M Yato YT-11671</t>
  </si>
  <si>
    <t>4c57345f-aba1-408b-ae2d-81cdadc091bb</t>
  </si>
  <si>
    <t>Warhammer 40000, Tyranidi, Venomthropes Games Workshop</t>
  </si>
  <si>
    <t>WARHAMMER 40000 Tyranids Venomthropes Games Workshop</t>
  </si>
  <si>
    <t>4c57557a-d366-4964-b45a-fa76c89b791a</t>
  </si>
  <si>
    <t>Sałata Masłowa Królowa Majowych semen 1 g</t>
  </si>
  <si>
    <t>Lettuce Sałata Masłowa Królowa Majowych seeds 1 g</t>
  </si>
  <si>
    <t>4c575945-4e92-4bbc-b608-d8de7c28cf78</t>
  </si>
  <si>
    <t>MAPEI Kerapoxy Easy Design epoxidová spárovací hmota barva 123 antická bílá 3 kg</t>
  </si>
  <si>
    <t>MAPEI Kerapoxy Easy Design epoxy grout color 123 antique white 3kg</t>
  </si>
  <si>
    <t>4c575eb0-13a2-4851-9399-a0553a765e01</t>
  </si>
  <si>
    <t>Gaia vyztužená podprsenka bílá velikost 90C</t>
  </si>
  <si>
    <t>Gaia padded bra white size 90C</t>
  </si>
  <si>
    <t>4c577236-a252-46d8-b58e-35439368a9c2</t>
  </si>
  <si>
    <t>Boty Adidas Campus 00s v barvě Core Black HQ8708 vel. 40 2/3</t>
  </si>
  <si>
    <t>Adidas Campus 00s Core Black HQ8708 shoes, size 40 2/3</t>
  </si>
  <si>
    <t>4c57d3fd-911d-4933-9b1d-c6824d3ca442</t>
  </si>
  <si>
    <t>Nike Air Max Command PRM 718896-600 Pink Glaze 39</t>
  </si>
  <si>
    <t>4c57f9ac-1423-435e-bb6b-6f3d21046ee4</t>
  </si>
  <si>
    <t>PNEUMATIKA MAXXIS MINION DHR II 27,5X2,40 2PLY ST DRÁT</t>
  </si>
  <si>
    <t>TYRE MAXXIS MINION DHR II 27,5X2,40 2PLY ST WIRE</t>
  </si>
  <si>
    <t>4c581ef8-1118-4b16-ba01-018bd4ce8a91</t>
  </si>
  <si>
    <t>Rohožka hotová gumová pro venkovní použití 75 x 25 cm</t>
  </si>
  <si>
    <t>Doormat ready rubber outside 75 x 25 cm</t>
  </si>
  <si>
    <t>4c583651-b64f-4ad0-91b9-01e0c1bed43a</t>
  </si>
  <si>
    <t>MALFINI COLORMIX 109 STYLOVÉ tričko Tričko XL</t>
  </si>
  <si>
    <t>MALFINI COLORMIX 109 STYLISH T-shirt XL</t>
  </si>
  <si>
    <t>4c58463c-8ac7-49d8-b934-e538a6e4eae9</t>
  </si>
  <si>
    <t>Allwaves Barva na vlasy 100 ml 9.44</t>
  </si>
  <si>
    <t>Allwaves Hair dye 100ml 9.44</t>
  </si>
  <si>
    <t>4c5881b5-bbbe-4aa0-9a4c-11e72d9cf0d4</t>
  </si>
  <si>
    <t>Navlékač jehel, automatický navlékač</t>
  </si>
  <si>
    <t>Automatic needle threader</t>
  </si>
  <si>
    <t>4c58e80d-c858-45ca-8164-1958c2bb0e81</t>
  </si>
  <si>
    <t>ZÁVĚS HOTOVÁ ZÁCLONA BÍLÁ NA PÁSKU VOÁL LEMOVAČKA ŽABKY 350x235 do obývacího pokoje</t>
  </si>
  <si>
    <t>READY WHITE CURTAIN on VOILE TAPE WITH FROG BORING 350x235 for the LIVING ROOM</t>
  </si>
  <si>
    <t>4c58ea55-7ded-425d-9896-344da168e508</t>
  </si>
  <si>
    <t>Walkie talkie pro děti Ikonka zelená</t>
  </si>
  <si>
    <t>Walkie talkie for children Ikonka green</t>
  </si>
  <si>
    <t>4c58ed34-4ff2-44d8-8375-6ff704bcf0fe</t>
  </si>
  <si>
    <t>4c58ef9d-d91f-4e33-bff4-b15fe7a0d1a3</t>
  </si>
  <si>
    <t>Charms přívěsek modrý skútr stříbro 925</t>
  </si>
  <si>
    <t>Charms pendant blue scooter scooter in 925 silver</t>
  </si>
  <si>
    <t>4c591a5e-1038-4a70-a657-9727793bb1fb</t>
  </si>
  <si>
    <t>Tyčinky na špízy Master Grill&amp;Party 43 cm 4 ks</t>
  </si>
  <si>
    <t>Master Grill&amp;Party skewer sticks 43 cm 4 pcs.</t>
  </si>
  <si>
    <t>4c592fcc-496f-4431-b8fa-a0a1bfe5f70a</t>
  </si>
  <si>
    <t>Bělící zubní pasta BlanX 75 ml</t>
  </si>
  <si>
    <t>Whitening paste teeth BlanX 75 ml</t>
  </si>
  <si>
    <t>4c597a2e-efc3-42b9-a527-6789453f1e6d</t>
  </si>
  <si>
    <t>UNIVERZÁLNÍ PÁSEK ŘEMÍNEK pro CHYTRÉ HODINKY 22MM PLETENÝ DUHOVÝ NYLON</t>
  </si>
  <si>
    <t>UNIVERSAL STRAP BAND FOR SMARTWATCH 22MM BRAIDED RAINBOW NYLON</t>
  </si>
  <si>
    <t>4c59a7e1-f7fa-4f5e-9cf6-3940e9cd58ff</t>
  </si>
  <si>
    <t>MEDINOVA dětské dlouhé zateplené legíny polyester červená velikost 158</t>
  </si>
  <si>
    <t>MEDINOVA children's leggings long insulated polyester red size 158</t>
  </si>
  <si>
    <t>4c59b1cd-e9e3-42c2-8830-1862ec1a0ebf</t>
  </si>
  <si>
    <t>Sáňky Gembird MF-321</t>
  </si>
  <si>
    <t>Sled Gembird MF-321</t>
  </si>
  <si>
    <t>4c59d9cc-8c76-46c0-96bb-009d71e903b6</t>
  </si>
  <si>
    <t>Archivační děrovačka D.rect modrá</t>
  </si>
  <si>
    <t>Archive punch D.rect blue</t>
  </si>
  <si>
    <t>4c5a18fb-be6e-45f3-9317-96e5c2aa30b7</t>
  </si>
  <si>
    <t>Adidas Victory League, parfémovaná voda 100 ml</t>
  </si>
  <si>
    <t>Adidas Victory League 100 ml EDT</t>
  </si>
  <si>
    <t>4c5a3983-a216-49c2-885b-256d46e6d140</t>
  </si>
  <si>
    <t>KOJENECKÝ KOMPLET 74 body dlouhý rukáv + polodupačky PYŽAMO S KOČIČKAMI</t>
  </si>
  <si>
    <t>BABY SET 74 body long sleeve + half-sleeper PAJAMAS in KITTENS</t>
  </si>
  <si>
    <t>4c5aae19-0aed-4e3d-820e-1552ad4fb32b</t>
  </si>
  <si>
    <t>NAPÁJECÍ ZDROJ UPS MĚNIČ NAPĚTÍ PLNÝ VOLT POLSKO SINUS PRO 800VA 12V 500W AVR</t>
  </si>
  <si>
    <t>POWER SUPPLY UPS CONVERTER FULL VOLT POLSKA SINUS PRO 800VA 12V 500W AVR</t>
  </si>
  <si>
    <t>4c5acab8-6fc2-4ab6-93c7-4dac41ae76a5</t>
  </si>
  <si>
    <t>Nádoba na kartáčky 5five Simply Smart Terre 300 ml hnědá</t>
  </si>
  <si>
    <t>Brush holder 5five Simply Smart Terre 300 ml brown</t>
  </si>
  <si>
    <t>4c5ae5ba-d915-45b8-86b1-b09340c4a842</t>
  </si>
  <si>
    <t>Nazouváky adidas Adilette Lumia černé JP9580 44,5</t>
  </si>
  <si>
    <t>Flip flops adidas Adilette Lumia black JP9580 44,5</t>
  </si>
  <si>
    <t>4c5aff3b-f3ef-4d95-8a13-c9961abe2816</t>
  </si>
  <si>
    <t>CzuCzu puzzle pro dvojici čísel</t>
  </si>
  <si>
    <t>CzuCzu puzzle to pair numbers</t>
  </si>
  <si>
    <t>4c5b0d45-048d-4a02-b02c-794aeb4ebfce</t>
  </si>
  <si>
    <t>Vařič Vajec WMF Stelio stříbrné/šedé</t>
  </si>
  <si>
    <t>Egg cooker WMF Stelio silver/grey</t>
  </si>
  <si>
    <t>4c5b17f5-bcbb-4d78-906f-869a6e7b7eb6</t>
  </si>
  <si>
    <t>Nátrubek kabelová Orno OR-AE-13601</t>
  </si>
  <si>
    <t>Cable joint Orno OR-AE-13601</t>
  </si>
  <si>
    <t>4c5b2d14-f002-4cd1-ace0-05e22bc5c2ae</t>
  </si>
  <si>
    <t>AMERICAN CREW Precision Blend 120 ml sada na odličování vlasů</t>
  </si>
  <si>
    <t>AMERICAN CREW Precision Blend 120 ml hair removal set</t>
  </si>
  <si>
    <t>4c5b3117-ad76-47e6-b1c2-ab7cb3c910a0</t>
  </si>
  <si>
    <t>Befado dětské sandálky, šedá tkanina, velikost 26</t>
  </si>
  <si>
    <t>Befado children's sandals fabric grey size 26</t>
  </si>
  <si>
    <t>4c5bd3d2-58b8-4792-a80d-89957ec8031d</t>
  </si>
  <si>
    <t>Potah na židli tmavě šedý dům elastický</t>
  </si>
  <si>
    <t>Dark gray flexible house chair cover</t>
  </si>
  <si>
    <t>4c5bf81e-a7c6-40a7-8433-52bb7d236131</t>
  </si>
  <si>
    <t>Univerzální šrouby WT WINTECH a.s. 1 x 1 mm 2,7 kg / 1 ks</t>
  </si>
  <si>
    <t>Universal screws WT WINTECH a.s. 1 x 1 mm 2,7 kg / 1 pc.</t>
  </si>
  <si>
    <t>4c5c28fa-9dbf-418b-9ed0-198e3f043992</t>
  </si>
  <si>
    <t>NŮŽ NA TAPETY KOVOVÝ 9 MM 80043</t>
  </si>
  <si>
    <t>WALLPAPER KNIFE 9MM 80043</t>
  </si>
  <si>
    <t>4c5c6a15-08e7-4e14-a087-9dd67178a761</t>
  </si>
  <si>
    <t>Skleničky Oak &amp; Steel Golds4 zlaté 500 ml 4 ks</t>
  </si>
  <si>
    <t>Glasses Oak &amp; Steel Golds4 gold 500ml 4 pcs</t>
  </si>
  <si>
    <t>4c5c92e6-1373-4304-8845-32002e9775bb</t>
  </si>
  <si>
    <t>Tekutá aviváž Tesori d'Oriente Thalasso Therapy 760 ml</t>
  </si>
  <si>
    <t>Tesori d'Oriente Thalasso Therapy fabric softener 760 ml</t>
  </si>
  <si>
    <t>4c5ca92e-afed-4896-9efe-64b0b34dfb59</t>
  </si>
  <si>
    <t>SPIROGRAF SADA NA KRESLENÍ HRAČKA</t>
  </si>
  <si>
    <t>SPIRROGRAPH DRAWING SET EDUCATIONAL TOY</t>
  </si>
  <si>
    <t>4c5caae8-982d-4bf1-ba97-d4b5dec56b42</t>
  </si>
  <si>
    <t>Beztuková fritéza Philips HD9880/90 2200 W 8,3 l</t>
  </si>
  <si>
    <t>Fat-free air fryer Philips HD9880/90 2200 W 8,3 l</t>
  </si>
  <si>
    <t>4c5d3e5f-34be-44be-9fa3-0bf39d14089d</t>
  </si>
  <si>
    <t>Nabíječka Nintendo NSP120</t>
  </si>
  <si>
    <t>Nintendo NSP120 charger</t>
  </si>
  <si>
    <t>4c5d8082-5d39-4709-a870-a32346606ba0</t>
  </si>
  <si>
    <t>Víko 24/26/28 cm Kinghoff KH-1649</t>
  </si>
  <si>
    <t>Lid 24/26/28cm Kinghoff KH-1649</t>
  </si>
  <si>
    <t>4c5da4ee-7d4e-4f35-8b1b-d85dd006d0a5</t>
  </si>
  <si>
    <t>Vrtáky do betonu SDS+ 6,8,10,12,14 x 210 mm WERHE</t>
  </si>
  <si>
    <t>Concrete drill bits SDS  6,8,10,12,14 x 210 mm WERHE</t>
  </si>
  <si>
    <t>4c5da955-00fc-48aa-af0b-5be10607db02</t>
  </si>
  <si>
    <t>Psi Patrol.Opiekunka piesków to nie jest "Praca zbiorowa"</t>
  </si>
  <si>
    <t>4c5db4fb-9017-4b65-b3c4-28abcc3dc804</t>
  </si>
  <si>
    <t>UNIVERZÁLNÍ UTĚRKA Z MIKROVLÁKNA PRO VYSOUŠENÍ AUTA 60x30</t>
  </si>
  <si>
    <t>UNIVERSAL MICROFIBER TOWEL CLOTH FOR DRYING A CAR 60x30</t>
  </si>
  <si>
    <t>4c5dc610-7c2a-47fa-aded-a275041382d5</t>
  </si>
  <si>
    <t>Čelová čelovka pro POTÁPĚNÍ 50-80 metru, potápěč AAA LC10</t>
  </si>
  <si>
    <t>Headlamp Flashlight for DIVING 50-80 Meter Diver AAA LC10</t>
  </si>
  <si>
    <t>4c5dda72-41b6-4cf4-af07-be1915029c5f</t>
  </si>
  <si>
    <t>PLOCHÝ POLOOTEVŘENÝ KLÍČ 8x10MM YT-0135 YATO</t>
  </si>
  <si>
    <t>WRENCH SEMI-OPEN 8x10MM YT-0135 YATO</t>
  </si>
  <si>
    <t>4c5e0262-40ce-4ea4-ae4a-43c67194fd60</t>
  </si>
  <si>
    <t>Dvousložková struna do křovinořezu 2 mm 15 m</t>
  </si>
  <si>
    <t>Two-component trimmer line 2mm 15m</t>
  </si>
  <si>
    <t>4c5e6228-8eb2-4514-a9a3-1e85744b2c64</t>
  </si>
  <si>
    <t>Vzdělávací magnetická hra - Tyrannosaurus Rex</t>
  </si>
  <si>
    <t>Educational magnetic game - Tyrannosaurus Rex</t>
  </si>
  <si>
    <t>4c5e9652-ef93-4f8c-b3f9-53a218665c94</t>
  </si>
  <si>
    <t>Bioelixire Sérum s černuchou Vyživené a pružné vlasy 50 ml</t>
  </si>
  <si>
    <t>Bioelixire Serum with Black Cumin Nourished and Flexible Hair 50ml</t>
  </si>
  <si>
    <t>4c5e99fd-9375-4e0a-8f28-fa628e8141be</t>
  </si>
  <si>
    <t>Síťové příklepové kladivo SDS Plus Scheppach 5 J 1250 W 230 V</t>
  </si>
  <si>
    <t>Impact hammer SDS Plus network Scheppach 5 J 1250 W 230 V</t>
  </si>
  <si>
    <t>4c5ebd4f-3c2b-42e8-a2ae-eae3d8ccd143</t>
  </si>
  <si>
    <t>Skechers sportovní obuv, vícebarevná tkanina, velikost 30</t>
  </si>
  <si>
    <t>Skechers sports shoes multicolor fabric size 30</t>
  </si>
  <si>
    <t>4c5ec6a1-f73c-4645-982c-fe1b79d6dc4c</t>
  </si>
  <si>
    <t>Usměrňovač akumulátorů CarCommerce FY-707 61470 12 A</t>
  </si>
  <si>
    <t>CarCommerce FY-707 61470 12 A battery charger</t>
  </si>
  <si>
    <t>4c5f216a-6bed-41e0-aaba-938845ef9b91</t>
  </si>
  <si>
    <t>Žárovka Kobi LED 9W E27 senzor pohybu a soumraku 3000K</t>
  </si>
  <si>
    <t>Kobi LED 9W E27 bulb motion and twilight sensor 3000K</t>
  </si>
  <si>
    <t>4c5f2b99-e30c-4582-8706-ba14e91684d8</t>
  </si>
  <si>
    <t>Potah na prkno Rorets šedý</t>
  </si>
  <si>
    <t>Board cover Rorets gray</t>
  </si>
  <si>
    <t>4c5f615b-e080-42be-aea5-1c72edb61e50</t>
  </si>
  <si>
    <t>Chránič zubů DBX BUSHIDO ARM-100018-RED</t>
  </si>
  <si>
    <t>Teeth protector DBX BUSHIDO ARM-100018-RED</t>
  </si>
  <si>
    <t>4c5f7c9a-97b5-493d-93e3-320f558cd101</t>
  </si>
  <si>
    <t>Vícesložkové hnojivo Inco Veritas granulát 1 kg 1 l</t>
  </si>
  <si>
    <t>Multicomponent fertilizer Inco Veritas granules 1 kg 1 l</t>
  </si>
  <si>
    <t>4c5f81f1-f3a5-4a83-ac21-626495667b04</t>
  </si>
  <si>
    <t>FIDGET SPINNER S PŘÍSAVKOU OTOČNÝ SENZORICKÉ CHRASTÍTKO KOUPEL 3 KUSY</t>
  </si>
  <si>
    <t>FIDGET SPINNER WITH SUCTION CUP ROTATING SENSORY RATTLE BATH 3 PIECES</t>
  </si>
  <si>
    <t>4c5fdf1c-e1dc-43c4-bd7a-14d0d8b6f779</t>
  </si>
  <si>
    <t>ŘADÍCÍ PÁKA JAWA JAWKA 50 OGAR 200 ORG</t>
  </si>
  <si>
    <t>SHIFT LEVER WAKING SYCAMORE 50 HOUND 200 ORG</t>
  </si>
  <si>
    <t>4c6000dc-9bd7-408e-bc14-2075b4ba0d4d</t>
  </si>
  <si>
    <t>Prostředek na praní čalounění Shiny Garage Carpet Cleaner 1 l</t>
  </si>
  <si>
    <t>Shiny Garage upholstery cleaner Carpet Cleaner 1l</t>
  </si>
  <si>
    <t>4c603e7f-d2da-4554-8f4f-f24a0da40ed8</t>
  </si>
  <si>
    <t>Dámský svetr Školačky Anime, motiv Kirby Vesta v Romby - M</t>
  </si>
  <si>
    <t>Women's Anime Schoolgirl Sweater, Kirby Theme Vest in Romby - M</t>
  </si>
  <si>
    <t>4c607aac-65a2-4d18-94ab-d17f49642dbf</t>
  </si>
  <si>
    <t>Krém na ruce Venus 50 ml</t>
  </si>
  <si>
    <t>Hand cream Venus 50 ml</t>
  </si>
  <si>
    <t>4c6098db-922c-4ca9-a46a-ac49319ff767</t>
  </si>
  <si>
    <t>Rotační tryska Techkar pro Karcher K2 - K7 K5</t>
  </si>
  <si>
    <t>Rotary lance Techkar nozzle for Karcher K2 - K7 K5</t>
  </si>
  <si>
    <t>4c609a24-fab2-4f2f-81b2-5234bfe48c57</t>
  </si>
  <si>
    <t>Korunkový Vrták nastavitelný pro OSB, G/K 19-127 mm, WAART</t>
  </si>
  <si>
    <t>Hole Saw Adjustable for OSB, G/K 19-127mm, WAART</t>
  </si>
  <si>
    <t>4c60cf39-1afa-455b-a67c-7fd17a9ac78d</t>
  </si>
  <si>
    <t>Čokoláda Tony's chocolonely 180 g</t>
  </si>
  <si>
    <t>Milk Chocolate Tony's chocolonely 180 g</t>
  </si>
  <si>
    <t>4c60d2df-50e5-4529-a661-201491703f10</t>
  </si>
  <si>
    <t>OCELOVÝ ROŠT Weber grilovací příslušenství rošt 57 cm Gourmet BBQ System</t>
  </si>
  <si>
    <t>STEEL GRATE Weber grill accessories grate 57cm Gourmet BBQ System</t>
  </si>
  <si>
    <t>4c60dd39-2c5d-4c0e-9aff-7bc4a1c20b1f</t>
  </si>
  <si>
    <t>Sada figurek Hasbro Marvel Defenders Pack 3 ks</t>
  </si>
  <si>
    <t>Set of figures Hasbro Marvel Defenders Pack of 3</t>
  </si>
  <si>
    <t>4c611cbc-c4bd-4af9-a272-2b6586f374ca</t>
  </si>
  <si>
    <t>TVRZENÉ SKLO pro IPAD PRO 11" 2024 SKLO HOFI</t>
  </si>
  <si>
    <t>TEMPERED GLASS FOR IPAD PRO 11" 2024 PROTECTIVE GLASS HOFI</t>
  </si>
  <si>
    <t>4c617ae5-013c-4a43-b260-2002eb2c068e</t>
  </si>
  <si>
    <t>Play-Doh Balení 4 tub - více druhů</t>
  </si>
  <si>
    <t>Play-Doh Dough Set 4 B5517</t>
  </si>
  <si>
    <t>4c61b085-6917-4fd1-a868-b8240df25fbb</t>
  </si>
  <si>
    <t>Přípravek do septiku Nedeterminovaný GRUPO ac Marca 0,75 l 0,85 kg</t>
  </si>
  <si>
    <t>Undetermined GRUPO ac Marca 0,75 l 0,85 kg</t>
  </si>
  <si>
    <t>4c61da5b-c4df-47bc-9ec0-712a23369380</t>
  </si>
  <si>
    <t>Dartomik krátké kraťasy před kolena bavlna růžová velikost 92</t>
  </si>
  <si>
    <t>Dartomik shorts in front of the knee cotton pink size 92</t>
  </si>
  <si>
    <t>4c61de49-f390-4266-afb2-ed7f56973d18</t>
  </si>
  <si>
    <t>Čistič Bryza 110 mm černý</t>
  </si>
  <si>
    <t>Cleaner Bryza 110 mm black</t>
  </si>
  <si>
    <t>4c61e07d-9c13-45ef-ab84-2b4738165247</t>
  </si>
  <si>
    <t>Medokomerc Med lesní 250g</t>
  </si>
  <si>
    <t>Medokomerc Forest Honey 250g</t>
  </si>
  <si>
    <t>4c61e10c-d01f-4afa-b1da-d69f25a4db79</t>
  </si>
  <si>
    <t>Gardena zahradní čerpadlo 3700/4</t>
  </si>
  <si>
    <t>Pump surface Gardena 800 W 3700 l/h</t>
  </si>
  <si>
    <t>4c61e7bb-3e87-4478-af7f-248a5ec70393</t>
  </si>
  <si>
    <t>Men's T-shirt round neckline JHK size L</t>
  </si>
  <si>
    <t>4c620296-0392-4bc6-99c2-819f0a5d9d73</t>
  </si>
  <si>
    <t>4c62391e-ce8f-4d75-9125-bf8fd5aaa5bc</t>
  </si>
  <si>
    <t>Puzzle Trefl 9000 dílků Avengers Marvel - Across The Comic Universe</t>
  </si>
  <si>
    <t>Puzzle Trefl 9000 elements Avengers Marvel - Across The Comic Universe</t>
  </si>
  <si>
    <t>4c6256a1-9131-4e29-b06a-99608c62100b</t>
  </si>
  <si>
    <t>Podlahový ventilátor Ardes AR5EA50P černý</t>
  </si>
  <si>
    <t>Fan floor Ardes AR5EA50P black</t>
  </si>
  <si>
    <t>4c62607b-b853-4c77-9d10-d39279be9a19</t>
  </si>
  <si>
    <t>Doplněk Stravy kondicionér BALENÍ 6 KUSŮ Nutrition Arginin ovocný prášek 240 g 240 ml</t>
  </si>
  <si>
    <t>Pre-workout supplement 6PAK Nutrition arginine fruit powder 240 g 240 ml</t>
  </si>
  <si>
    <t>4c626c29-e0ec-4f64-b3b8-018058272db0</t>
  </si>
  <si>
    <t>Prostěradlo s gumičkou BabyMatex jersey 90 x 200 cm</t>
  </si>
  <si>
    <t>Fitted sheet BabyMatex jersey 90 x 200 cm</t>
  </si>
  <si>
    <t>4c629f8d-9ca3-4a99-ac28-e2f51aae0ddb</t>
  </si>
  <si>
    <t>411807 SQUISHMALLOWS PLYŠÁK MIRACLE LIŠKA 30 CM</t>
  </si>
  <si>
    <t>411807 SQUISHMALLOWS PLUSH TOY MIRACLE FOX 30CM</t>
  </si>
  <si>
    <t>4c62c149-acbd-4e10-9bf5-c17c6a0e4cc9</t>
  </si>
  <si>
    <t>Odrazky pro stolní fotbal Tuniro 20060024 16 ks</t>
  </si>
  <si>
    <t>Tuniro table football bumpers 20060024 16 pcs.</t>
  </si>
  <si>
    <t>4c62c398-4f04-4645-b3d4-c49c0422821d</t>
  </si>
  <si>
    <t>Syntetický sáček do vysavače ETA960068010 5 ks</t>
  </si>
  <si>
    <t>Bag for synthetic vacuum cleaner ETA960068010 5 pcs.</t>
  </si>
  <si>
    <t>4c62ea93-8897-4839-bba8-436772265b57</t>
  </si>
  <si>
    <t>Pouzdro + sklo 2V1 pro Apple Watch 4/5/6/SE 44 mm</t>
  </si>
  <si>
    <t>Case  2in1 glass for Apple Watch 4/5/6 / SE 44mm</t>
  </si>
  <si>
    <t>4c630fb2-cd3f-4a9f-b98b-40392198dc38</t>
  </si>
  <si>
    <t>BGS 80943, Sada spojovacích plechů | 25 x 25 x 15 mm | 12dílná</t>
  </si>
  <si>
    <t>BGS 80943, Set of connecting plates | 25 x 25 x 15mm | 12-piece</t>
  </si>
  <si>
    <t>4c6314f6-b35e-494a-a147-0b45e32e8a40</t>
  </si>
  <si>
    <t>Dekorativní ochranná ozdobná lišta chrom 12 mm 8 m</t>
  </si>
  <si>
    <t>Decorative and protective chrome decorative strip 12mm 8m</t>
  </si>
  <si>
    <t>4c631ed5-52ad-4f85-b8fd-05163a979a10</t>
  </si>
  <si>
    <t>Pěna do koupele pro děti Avon 250 ml 250 g</t>
  </si>
  <si>
    <t>Bath lotion for children Avon 250 ml 250 g</t>
  </si>
  <si>
    <t>4c635c9a-bae7-4cfa-898d-2c816f5dd8ff</t>
  </si>
  <si>
    <t>DIGITÁLNÍ FOTOAPARÁT 4K 48 MP 2,7PALCOVÝ, RŮŽOVÝ</t>
  </si>
  <si>
    <t>4K 48 MP DIGITAL CAMERA 2,7 INCH PINK</t>
  </si>
  <si>
    <t>4c636b5a-fdd0-49eb-b438-d420987e472b</t>
  </si>
  <si>
    <t>Zubní pasta ziaja 75 ml</t>
  </si>
  <si>
    <t>Toothpaste ziaja 75 ml</t>
  </si>
  <si>
    <t>4c6409ec-ed25-41d6-8465-ce21ac0d005d</t>
  </si>
  <si>
    <t>Helma Nils Extreme MTW291 M</t>
  </si>
  <si>
    <t>Helmet Nils Extreme MTW291 M</t>
  </si>
  <si>
    <t>4c6414a7-6d82-480d-99fb-a6554edc1255</t>
  </si>
  <si>
    <t>Cruis'n Blast Nintendo Switch krabicová sada</t>
  </si>
  <si>
    <t>Cruis'n Blast Nintendo Switch</t>
  </si>
  <si>
    <t>4c64690e-73f5-499f-a5d2-0c10d207b2ba</t>
  </si>
  <si>
    <t>Difuzér s vůní Aura ovocný, kořenící 45 ml</t>
  </si>
  <si>
    <t>Aura fruit and spice scent diffuser 45 ml</t>
  </si>
  <si>
    <t>4c646e25-bd89-4d45-83cc-ac00aac5c9f4</t>
  </si>
  <si>
    <t>4c648f89-cf0b-4430-b350-b75807559e48</t>
  </si>
  <si>
    <t>Noční lampa Euroswan vícebarevná</t>
  </si>
  <si>
    <t>Night light Euroswan multicolor</t>
  </si>
  <si>
    <t>4c64b911-b82c-4bab-9c69-989ed0892769</t>
  </si>
  <si>
    <t>Basic 134 Tričko zeleň lahvové S</t>
  </si>
  <si>
    <t>Basic 134 Women's T-shirt green bottle S</t>
  </si>
  <si>
    <t>4c64d0ca-9773-4d8d-a4a3-2d18db251375</t>
  </si>
  <si>
    <t>Podprsenka Triumph Lovely Minimizer W X 85E</t>
  </si>
  <si>
    <t>Triumph Lovely Minimizer WX 85E bra</t>
  </si>
  <si>
    <t>4c65408e-e677-4a51-b402-3050be147a0e</t>
  </si>
  <si>
    <t>Slime Sada na výrobu glutů sliz</t>
  </si>
  <si>
    <t>Slime Set for making glutes glut With sequins</t>
  </si>
  <si>
    <t>4c654bda-d4d9-42ba-b3b4-5ac4880a5035</t>
  </si>
  <si>
    <t>Być Może New York 10 ml EDP</t>
  </si>
  <si>
    <t>Perhaps New York 10ml EDP</t>
  </si>
  <si>
    <t>4c65a15c-5de1-4749-ab43-35a1c9ddbbe7</t>
  </si>
  <si>
    <t>4c65abe8-b589-486c-b7ec-9af3ea0c2d25</t>
  </si>
  <si>
    <t>Termohrnek Contigo Byron 2.0 470 ml černý</t>
  </si>
  <si>
    <t>Thermo mug Contigo Byron 2.0 470 ml black</t>
  </si>
  <si>
    <t>4c65cd12-a719-4586-bd38-486fd3e87081</t>
  </si>
  <si>
    <t>Figurka Moose mr beast</t>
  </si>
  <si>
    <t>Moose mr beast figurine</t>
  </si>
  <si>
    <t>4c65d527-00f3-4e72-9a09-54101cf8f4f3</t>
  </si>
  <si>
    <t>Světelný závěs 1,2 x 1,2 m, girlanda, lampičky, hvězdy na vánoční okno</t>
  </si>
  <si>
    <t>LED Light Curtain 1,2x1,2m Garland Star Lights For Christmas Window</t>
  </si>
  <si>
    <t>4c65f352-5052-4486-b444-38701eb21d9d</t>
  </si>
  <si>
    <t>CLEANIC Pure Effect hygienické tyčinky 160ks</t>
  </si>
  <si>
    <t>CLEANIC Pure Effect Hygiene Sticks 160pcs</t>
  </si>
  <si>
    <t>4c660e63-256e-45f1-bc04-4c32327f8d1b</t>
  </si>
  <si>
    <t>HiPP BIO Snídaňová ovesná kaše s mangem a banánem 6 x 160 g, od 10. měsíce</t>
  </si>
  <si>
    <t>Dessert Mango and banana Hipp 960 g</t>
  </si>
  <si>
    <t>4c66750d-4c00-46ec-b276-d30d49a5a1f3</t>
  </si>
  <si>
    <t>Korektor s vyhlazujícím aplikátorem L'Oréal Paris Infaillible 327 cashmere 11 ml 150 g</t>
  </si>
  <si>
    <t>Concealer with smoothing applicator L'Oréal Paris Infaillible 327 cashmere 11 ml 150 g</t>
  </si>
  <si>
    <t>4c66c6bf-4fa2-41d3-be4b-485e676326e9</t>
  </si>
  <si>
    <t>Emulze pro intimní hygienu Organic Life fytoregulátory 250 g</t>
  </si>
  <si>
    <t>Intimate Hygiene Emulsion Organic Life Phytoregulatory 250 g</t>
  </si>
  <si>
    <t>4c66c8a9-0ab9-49af-b71c-7b50f93aaa46</t>
  </si>
  <si>
    <t>TRIČKO PÁNSKÉ 4F TRIČKO 3015 TÍLKO SPORTOVNÍ TRIČKO PRO KAŽDODENNÍ NOŠENÍ 5XL</t>
  </si>
  <si>
    <t>MEN'S T-SHIRT 4F T-SHIRT 3015 T-SHIRT CASUAL SPORTS BLOUSE 5XL</t>
  </si>
  <si>
    <t>4c670c57-eba3-4c58-968b-2a180dc12fb2</t>
  </si>
  <si>
    <t>Podložka kulatý korek 19 x 19 cm</t>
  </si>
  <si>
    <t>Pad Round cork 19 x 19 cm</t>
  </si>
  <si>
    <t>4c670d50-9b7c-49a2-87cd-0bcc97f4571f</t>
  </si>
  <si>
    <t>Slaměný KLOBOUK MEXICKÉ SOMBRERO mariachi</t>
  </si>
  <si>
    <t>MEXICO straw hat SOMBRERO mariachi</t>
  </si>
  <si>
    <t>4c67625c-9a6b-4d67-b849-3ac4de1b9008</t>
  </si>
  <si>
    <t>4c676439-395d-492c-8ac6-2bfa3f2ef9f0</t>
  </si>
  <si>
    <t>Nádoby Curver Fresh&amp;Go 1,2 l 3 kusy</t>
  </si>
  <si>
    <t>Curver Fresh&amp;Go containers 1.2l, 3 pieces</t>
  </si>
  <si>
    <t>4c67ac66-a63f-4575-a785-e19d0b29cd0b</t>
  </si>
  <si>
    <t>Naomi Campbell Here To Stay 30 ml parfémovaná voda žena EDP</t>
  </si>
  <si>
    <t>Naomi Campbell Here To Stay 30 ml eau de parfum woman EDP</t>
  </si>
  <si>
    <t>4c67fcc9-bfb6-4c3e-ba1e-a9b027dee15a</t>
  </si>
  <si>
    <t>Dudlík NUK anatomický silikon 6 m +</t>
  </si>
  <si>
    <t>Pacifier NUK anatomical silicone 6 m +</t>
  </si>
  <si>
    <t>4c683b34-4c63-4bc8-8e59-5a353a171a6f</t>
  </si>
  <si>
    <t>Pyrometr Yato YT-73201</t>
  </si>
  <si>
    <t>Yato YT-73201 Pyrometer</t>
  </si>
  <si>
    <t>4c68425c-66dc-437e-ab10-554a84b197a3</t>
  </si>
  <si>
    <t>MUŠELÍNOVÁ ŠÁLA pod krk VELKÁ ŠÁLA bandamka bavlna 100% BÍLÁ</t>
  </si>
  <si>
    <t>MUSLIN Neck SCARF LARGE SCARF bandana cotton 100% WHITE</t>
  </si>
  <si>
    <t>4c6852fc-c49b-414f-8abb-f974a4291681</t>
  </si>
  <si>
    <t>Zapalovací svíčka NGK XB05F</t>
  </si>
  <si>
    <t>Spark plug pipe NGK XB05F</t>
  </si>
  <si>
    <t>4c68f5de-9fe3-4002-b497-b0cf1703c148</t>
  </si>
  <si>
    <t>Sada 3-balení BODY pro PŘEDČASNĚ NAROZENÉ DÍTĚ s krátkým rukávem 50 BAVLNA 100% od</t>
  </si>
  <si>
    <t>Set of 3-pack BODY for PREMATURE BABY short sleeve 50 COTTON 100% from</t>
  </si>
  <si>
    <t>4c695a7f-08b3-495c-8b30-2dd2290bb0f2</t>
  </si>
  <si>
    <t>Čokoláda plastická Modrá Saracino 250 g</t>
  </si>
  <si>
    <t>Blue Saracino plastic chocolate 250g</t>
  </si>
  <si>
    <t>4c6976a5-3dd7-4849-a9a4-1e6064a835ec</t>
  </si>
  <si>
    <t>Šroubovák s rukojetí ve tvaru klíče T7xmm Wi</t>
  </si>
  <si>
    <t>Screwdriver with wrench handle T7xmm Wi</t>
  </si>
  <si>
    <t>4c698e9e-0248-44f8-937f-5efea7a65bc8</t>
  </si>
  <si>
    <t>AKSAMITKA ROZPRCHLÁ ORANGE FLAME ŽLUTO-HNĚDÁ 1 g ' LEGUTKO</t>
  </si>
  <si>
    <t>VELVET SCATTERED ORANGE FLAME YELLOW-BROWN 1 g ' LEGUTKO</t>
  </si>
  <si>
    <t>4c69afdb-2c89-4e0a-a84c-de9aa3c24503</t>
  </si>
  <si>
    <t>Háčky Orion 532069 6 cm</t>
  </si>
  <si>
    <t>Hooks Orion 532069 6 cm</t>
  </si>
  <si>
    <t>4c69ff57-03f6-4376-b56f-1fd2339698ee</t>
  </si>
  <si>
    <t>PRO PLAN krmivo mix chutí 1,5 kg</t>
  </si>
  <si>
    <t>PRO PLAN dry food mix of flavours 1,5 kg</t>
  </si>
  <si>
    <t>4c6a55e2-e12b-4f2a-8127-97d3b4763359</t>
  </si>
  <si>
    <t>Kartáč Yato YT-6354</t>
  </si>
  <si>
    <t>Brush Yato YT-6354</t>
  </si>
  <si>
    <t>4c6a5c7f-c93b-44d1-9561-a4f19ac28300</t>
  </si>
  <si>
    <t>Mannol olej 2T 2-TAKT univerzální MN7205-4 4L</t>
  </si>
  <si>
    <t>Mannol oil 2T 2-TAKT universal MN7205-4 4L</t>
  </si>
  <si>
    <t>4c6a693b-d4ed-4dbc-9c72-fd9e8a110def</t>
  </si>
  <si>
    <t>Police laminovaná deska Stilista 100 x 23,5 cm odstíny červené</t>
  </si>
  <si>
    <t>Shelf Laminated board Stilista 100 x 23,5 cm shades of red</t>
  </si>
  <si>
    <t>4c6a8165-a748-4851-bc29-88da7b41396d</t>
  </si>
  <si>
    <t>Tričko TRIČKO ROCKY BALBOA STALLONE FILM S 0542</t>
  </si>
  <si>
    <t>T-Shirt ROCKY BALBOA STALLONE FILM S 0542</t>
  </si>
  <si>
    <t>4c6aa007-3a8b-48c3-bc81-55d886ae2cf6</t>
  </si>
  <si>
    <t>Abakus 131-04-024 Brzdový třmen</t>
  </si>
  <si>
    <t>Abakus 131-04-024 Brake caliper</t>
  </si>
  <si>
    <t>4c6b2cdd-23f7-4cc1-99f0-38d0e66a86f4</t>
  </si>
  <si>
    <t>Klasický kávovar LAMART LT7075 100 ml ocel</t>
  </si>
  <si>
    <t>Classic coffee maker LAMART LT7075 100ml steel</t>
  </si>
  <si>
    <t>4c6b326c-50db-4a1f-ac15-b3e4bf70d198</t>
  </si>
  <si>
    <t>Doplněk stravy Swanson Health Products Naringina Swanson flavonoidy kapsle 0,07 ml 1 ks</t>
  </si>
  <si>
    <t>Dietary supplement Swanson Health Products Naringina Swanson flavonoids capsules 0.07 ml 1 pc.</t>
  </si>
  <si>
    <t>4c6b34bd-b880-4517-b1ac-334383c7976b</t>
  </si>
  <si>
    <t>Kukuřičné křupky slaný karamel BEZ LEPKU BIO 30 g</t>
  </si>
  <si>
    <t>Corn crisps salty caramel BEZGL BIO 30g</t>
  </si>
  <si>
    <t>4c6b51a8-ec20-4719-a609-452a31429480</t>
  </si>
  <si>
    <t>Filtrační vložka do kabiny Volvo FH 19-Fh4 vnější – 264x199x20 mm 84813190</t>
  </si>
  <si>
    <t>Volvo FH 19-Fh4 External Cab Filter Cartridge-264x199x20mm 84813190</t>
  </si>
  <si>
    <t>4c6b5dc7-f348-4ced-9131-a9e254f99f91</t>
  </si>
  <si>
    <t>Moskytiéra Cybex pro Cot S</t>
  </si>
  <si>
    <t>Cybex mosquito net for Cot S</t>
  </si>
  <si>
    <t>4c6b62e5-40aa-4ed0-ac2a-11947de51034</t>
  </si>
  <si>
    <t>VENTION KABEL RJ45 INTERNETOVÝ KAT.8 SFTP 8 M</t>
  </si>
  <si>
    <t>VENTION CABLE NETWORK CABLE ETHERNET LAN RJ45 INTERNET CAT.8 SFTP 8M</t>
  </si>
  <si>
    <t>4c6b66ce-207b-4b81-aaf0-0907b78d3255</t>
  </si>
  <si>
    <t>Lemforder 35543 01 Ložisko, rameno</t>
  </si>
  <si>
    <t>Lemforder 35543 01 Łożyskowanie, wahacz</t>
  </si>
  <si>
    <t>4c6b7cd5-f2b3-4be6-b28a-4cca1fb3ac44</t>
  </si>
  <si>
    <t>Tago Trubka s kakaovým krémem 150 g</t>
  </si>
  <si>
    <t>Tago Cocoa Cream Tube 150g</t>
  </si>
  <si>
    <t>4c6bc139-deab-4a3a-9d15-d7c8bfbe4514</t>
  </si>
  <si>
    <t>4c6bc48f-5b00-447b-85fd-a963f79fba67</t>
  </si>
  <si>
    <t>Česnek Dary Natury 50 g</t>
  </si>
  <si>
    <t>Garlic Dary Natury 50 g</t>
  </si>
  <si>
    <t>4c6bd3ae-963a-471e-b3bb-2254d4c27727</t>
  </si>
  <si>
    <t>Paleta stínů Eveline Lisované matné</t>
  </si>
  <si>
    <t>Shadow palette Eveline Pressed matte</t>
  </si>
  <si>
    <t>4c6c045e-2b2c-4449-832c-57fefbd43f47</t>
  </si>
  <si>
    <t>Ruční nůžky Yato 19 cm 0 V</t>
  </si>
  <si>
    <t>Hand shears Yato 19 cm 0 V</t>
  </si>
  <si>
    <t>4c6c07a3-4a57-48b4-b470-97a41d92854c</t>
  </si>
  <si>
    <t>CARRERA Autodráha GO 62581 Formula Free Racing</t>
  </si>
  <si>
    <t>CARRERA Speedway GO 62581 Formula Free Racing</t>
  </si>
  <si>
    <t>4c6c24ce-2cee-471e-a809-9ec494c5d7a5</t>
  </si>
  <si>
    <t>Logopedická dřevěná foukačka pro výuku řeči a hlasů</t>
  </si>
  <si>
    <t>Wooden speech therapy blower for teaching speech sounds</t>
  </si>
  <si>
    <t>4c6c2dbc-9dcc-4a52-bf0b-0b6b3bbae419</t>
  </si>
  <si>
    <t>Lepidlo na puzzle Herkules 100 g</t>
  </si>
  <si>
    <t>Herkules puzzle glue 100g</t>
  </si>
  <si>
    <t>4c6c451d-ec36-478f-abb7-84b8cd71cdb6</t>
  </si>
  <si>
    <t>PODKLAD STYRODUR S PODLOŽKOU 30 CM STŘÍBRNÝ</t>
  </si>
  <si>
    <t>STYRODUR PLAYER WITH PAD 30 CM SILVER</t>
  </si>
  <si>
    <t>4c6c5c42-e214-47c3-ae73-4ec4fce818b0</t>
  </si>
  <si>
    <t>MIKINA S KAPUCÍ JOHN DEERE PRO ZEMĚDĚLCE FARMÁŘ VELIKOST L + ČEPICE</t>
  </si>
  <si>
    <t>JOHN DEERE HOODIE FOR FARMER SIZE L + WINTER HAT</t>
  </si>
  <si>
    <t>4c6c6d85-80d0-4d9e-a926-d0cf415e773a</t>
  </si>
  <si>
    <t>Lacoste Red 125 ml toaletní voda muž EDT</t>
  </si>
  <si>
    <t>Lacoste Red 125 ml eau de toilette male EDT</t>
  </si>
  <si>
    <t>4c6c92e0-41bd-40ae-ba89-a9cf500ef2d0</t>
  </si>
  <si>
    <t>Pleťový krém proti stárnutí Palacio Denní a noční krém na obličej 50 ml</t>
  </si>
  <si>
    <t>Anti-aging face cream Palacio Day and night face cream 50 ml</t>
  </si>
  <si>
    <t>4c6cac75-b243-4aed-9f01-5c0078f8d3c4</t>
  </si>
  <si>
    <t>Redukční vsuvka 3/4x1/2 palce mosazný polský</t>
  </si>
  <si>
    <t>Reduction nipple 3 / 4x1 / 2 inch, brass, Polish</t>
  </si>
  <si>
    <t>4c6cf5fa-c347-40a5-8113-1376ed3728d2</t>
  </si>
  <si>
    <t>Pokrowce na fotele samochodowe Perfetto HL SsangYong Korando - Czarny/Szare</t>
  </si>
  <si>
    <t>4c6d002c-1978-4245-9909-7b8c19faffa5</t>
  </si>
  <si>
    <t>BAREFOOT Dámské nazouvací lodičky ažurové 1308POL bílé 36</t>
  </si>
  <si>
    <t>BAREFOOT Women's slip-on PUMPS openwork 1308POL white 36</t>
  </si>
  <si>
    <t>4c6d014f-c61a-4bd7-ada3-9f10ebe7524d</t>
  </si>
  <si>
    <t>Smartphone Samsung Galaxy S25 Ultra 12 GB / 512 GB 5G stříbrný</t>
  </si>
  <si>
    <t>Smartphone Samsung Galaxy S25 Ultra 12 GB / 512 GB 5G silver</t>
  </si>
  <si>
    <t>4c6d27e8-82ca-4481-add3-07ec31817b10</t>
  </si>
  <si>
    <t>4c6d5c27-f426-4e94-bb53-e3f9a0de1732</t>
  </si>
  <si>
    <t>PÁNSKÁ MIKINA ADIDAS ESSENTIALS FRENCH TERRY BIG LOGO HOODIE MODRÁ vel. M</t>
  </si>
  <si>
    <t>MEN'S SWEATSHIRT ADIDAS ESSENTIALS FRENCH TERRY BIG LOGO HOODIE BLUE r M</t>
  </si>
  <si>
    <t>4c6d6dda-5465-433f-af93-50d65836b26b</t>
  </si>
  <si>
    <t>Hill's krmivo suché kuře 3 kg</t>
  </si>
  <si>
    <t>Hill's dry food chicken 3 kg</t>
  </si>
  <si>
    <t>4c6d743b-cc5c-4fd0-a54a-007c70dccd3c</t>
  </si>
  <si>
    <t>Flanelová košile modrá, vel.XL bavlna DEDRA</t>
  </si>
  <si>
    <t>Flannel shirt blue, size XL bawełna DEDRA</t>
  </si>
  <si>
    <t>4c6d83d0-690b-4d2b-ba8a-994a29648fd9</t>
  </si>
  <si>
    <t>Rolka pro hlodavce se zvonkem Trixie 6183 3,5 x 5 cm, dřevěná</t>
  </si>
  <si>
    <t>Rodent roll with a bell Trixie 6183 3.5 x 5 cm, wooden</t>
  </si>
  <si>
    <t>4c6d88e6-9cd5-4e1d-a41c-859b45226116</t>
  </si>
  <si>
    <t>Přepínač sloupku řízení Magneti Marelli 000050196010</t>
  </si>
  <si>
    <t>Przełącznik kolumny kierowniczej Magneti Marelli 000050196010</t>
  </si>
  <si>
    <t>4c6d8dcd-246a-44e6-887a-d0eb6eff1854</t>
  </si>
  <si>
    <t>Hugo Boss Deep Red 90 ml parfémovaná voda pro ženy EDP</t>
  </si>
  <si>
    <t>Hugo Boss Deep Red 90 ml eau de parfum woman EDP</t>
  </si>
  <si>
    <t>4c6d97d9-8931-4994-b5b8-b18561eb9995</t>
  </si>
  <si>
    <t>Sada míčků Nils NBL6595</t>
  </si>
  <si>
    <t>Shuttlecock set Nils NBL6595</t>
  </si>
  <si>
    <t>4c6db444-e9aa-4a99-a499-48fb5ff3ea0f</t>
  </si>
  <si>
    <t>Pěnová vložka grafit – červená výplň pro Festool Systainer 3</t>
  </si>
  <si>
    <t>Foam foam insert graphite-red filling for Festool Systainer 3</t>
  </si>
  <si>
    <t>4c6dc5fa-185c-4757-be70-b003a5bd8b39</t>
  </si>
  <si>
    <t>ZÁSUVKA NÁTRUBEK PP KANALIZAČNÍ VNITŘNÍ 110 ŠEDÁ</t>
  </si>
  <si>
    <t>SLEEVE PP SEWAGE INTERNAL 110 GRAY</t>
  </si>
  <si>
    <t>4c6dd158-afb9-4c6a-bb90-12bd5f4353ce</t>
  </si>
  <si>
    <t>Obal A4 Biurfol 26,5 cm x 40 cm</t>
  </si>
  <si>
    <t>Cover A4 Biurfol 26,5 cm x 40 cm</t>
  </si>
  <si>
    <t>4c6de920-0241-4641-9e6a-498b95628bdc</t>
  </si>
  <si>
    <t>Madla na kliky Fitli FTL83</t>
  </si>
  <si>
    <t>Push-up handles Fitli FTL83</t>
  </si>
  <si>
    <t>4c6e0550-227e-40f5-8404-1dc4eafc2c70</t>
  </si>
  <si>
    <t>Marker na papír červený Centropen 1 ks</t>
  </si>
  <si>
    <t>Paper marker red Centropen 1 pc.</t>
  </si>
  <si>
    <t>4c6e2e79-4794-4a11-85f4-bb925723be52</t>
  </si>
  <si>
    <t>S pokorou a nadějí Becky Chambersová</t>
  </si>
  <si>
    <t>4c6e6117-8cd3-4779-81a6-48168f961476</t>
  </si>
  <si>
    <t>Ochranný UV krém na obličej Dr.Althea Green Tea Fresh Sunscreen SPF50+ 50 SPF na den 45 ml</t>
  </si>
  <si>
    <t>UV protection cream for face Dr.Althea Green Tea Fresh Sunscreen SPF50+ 50 SPF for day 45 ml</t>
  </si>
  <si>
    <t>4c6e97f4-83bb-4617-b8c1-2942b0760095</t>
  </si>
  <si>
    <t>Obal na gril Strado 60 x 170 x 117 cm</t>
  </si>
  <si>
    <t>Grill cover Strado 60 x 170 x 117 cm</t>
  </si>
  <si>
    <t>4c6eada9-00d0-4bda-bde2-1afcd6f7ecb9</t>
  </si>
  <si>
    <t>ZOLTA kombinéza bílá velikost 92 (87 - 92 cm)</t>
  </si>
  <si>
    <t>ZOLTA jumpsuit white size 92 (87 - 92 cm)</t>
  </si>
  <si>
    <t>4c6eba32-88a3-4459-8900-48ef6320a8ca</t>
  </si>
  <si>
    <t>Brødrene čepice beanie šedá velikost univerzální</t>
  </si>
  <si>
    <t>Brødrene winter beanie hat, gray, universal size</t>
  </si>
  <si>
    <t>4c6edb6d-576c-4766-912b-222039259381</t>
  </si>
  <si>
    <t>Houbičky na líčení Maxim 8 kusů</t>
  </si>
  <si>
    <t>Make-up sponges Maxim 8 pieces</t>
  </si>
  <si>
    <t>4c6f3487-42bb-4b08-8693-333a9559e23a</t>
  </si>
  <si>
    <t>Tenisové míčky HEAD Pro 4 ks žluté</t>
  </si>
  <si>
    <t>Tennis balls HEAD Pro 4 pcs. yellow</t>
  </si>
  <si>
    <t>4c6f6558-76de-4855-aae8-c32cba68bb70</t>
  </si>
  <si>
    <t>Káva zrnková Arabica Biancaffe Espresso Bar Arabica 500 g 500 g</t>
  </si>
  <si>
    <t>Arabica Biancaffe Espresso Bar Arabica coffee beans 500g 500 g</t>
  </si>
  <si>
    <t>4c6f6d40-3a97-4596-86a9-6f26d8f3c4ee</t>
  </si>
  <si>
    <t>Cholula, Ostrá Omáčka, Chipotle, 5 uncí (150 ml) Name 150 g</t>
  </si>
  <si>
    <t>Cholula, Hot Sauce, Chipotle, 5 oz (150 ml) Name 150 g</t>
  </si>
  <si>
    <t>4c6f71bd-f7fb-463f-93d1-295ecce32eed</t>
  </si>
  <si>
    <t>COCCINE VLOŽKY DO ZIMNÍ OBUVI TEPLÉ vel.</t>
  </si>
  <si>
    <t>COCCINE INSOLES FOR WINTER FOOTWEAR WARM r. 41</t>
  </si>
  <si>
    <t>4c6f750d-5bba-4359-8f23-8df0f174c260</t>
  </si>
  <si>
    <t>Inkoustová multifunkční tiskárna (barva) Epson XP-4205</t>
  </si>
  <si>
    <t>Multifunction device inkjet (color) Epson XP-4205</t>
  </si>
  <si>
    <t>4c6f9604-b5ea-45df-ac1c-185437708bcd</t>
  </si>
  <si>
    <t>4c6fb521-0ed3-4e99-bf55-c375aeab9da1</t>
  </si>
  <si>
    <t>SEVERIN KA 4323 Překapávač, 900W, 1,25L, blokování odkapávání, bílý</t>
  </si>
  <si>
    <t>SEVERIN KA 4323 Overflow Express, 900W, 1,25L, drip lock, white</t>
  </si>
  <si>
    <t>4c6fc03d-6a13-418f-b451-d54b40d7920b</t>
  </si>
  <si>
    <t>Tekuté barvivo Simplicol hnědé</t>
  </si>
  <si>
    <t>Dye liquid Simplicol brown</t>
  </si>
  <si>
    <t>4c6fc790-a30e-46b8-aa00-f4629fa84d86</t>
  </si>
  <si>
    <t>Lithiová baterie GP CR2032 1 ks</t>
  </si>
  <si>
    <t>Lithium battery GP CR2032 1 pcs</t>
  </si>
  <si>
    <t>4c700661-ea6f-4a6f-885d-ca136f43a777</t>
  </si>
  <si>
    <t>Lakovací stojan Yato YT-5555</t>
  </si>
  <si>
    <t>Yato YT-5555 painting stand</t>
  </si>
  <si>
    <t>4c7006ad-45bb-4237-af5e-ccf4a1debad7</t>
  </si>
  <si>
    <t>Warhammer 40000 Scribbus Wretch the Tallyman Games Workshop</t>
  </si>
  <si>
    <t>4c703856-698b-44f8-96ea-03073d8894d1</t>
  </si>
  <si>
    <t>4c705424-6a12-44d6-be48-b8755a354761</t>
  </si>
  <si>
    <t>Sidat 48.900 Snímač, turbodmychadlo</t>
  </si>
  <si>
    <t>Sidat 48.900 Sensor, turbocharger</t>
  </si>
  <si>
    <t>4c705e9e-fd05-405e-897e-ed84edc93387</t>
  </si>
  <si>
    <t>Motorový olej Castrol 4 l 5W-40</t>
  </si>
  <si>
    <t>Engine oil Castrol 4 l 5W-40</t>
  </si>
  <si>
    <t>4c706baf-41a9-49bf-a38a-2d9da343d297</t>
  </si>
  <si>
    <t>MAGNETICKÝ UCHOPOVAČ MAGNET TELESKOPICKÝ DLOUHÝ SILNÝ MAGNET</t>
  </si>
  <si>
    <t>MAGNETIC GRIPPER TELESCOPIC MAGNET LONG STRONG NEODYMIUM MAGNET</t>
  </si>
  <si>
    <t>4c707ad5-08dc-453c-b733-f674fd187c70</t>
  </si>
  <si>
    <t>Taška DBX BUSHIDO 65 l černá</t>
  </si>
  <si>
    <t>Bag DBX BUSHIDO 65 l black</t>
  </si>
  <si>
    <t>4c709270-4bca-4e43-aa2e-f528c8ff8623</t>
  </si>
  <si>
    <t>Chlapecké boty Wojtyłko 1ZŚ25072C červené - 22</t>
  </si>
  <si>
    <t>Boys' shoes Wojtyłko 1ZŚ25072C red - 22</t>
  </si>
  <si>
    <t>4c70e144-092c-4997-9a2c-46ed9e87113f</t>
  </si>
  <si>
    <t>ZLATÝ ŘETÍZEK 50 cm Kroucený SINGAPUR dárek 585</t>
  </si>
  <si>
    <t>GOLD CHAIN 50cm Twisted SINGAPORE gift 585</t>
  </si>
  <si>
    <t>4c7107fd-4261-46fe-8aae-ff54bd421d01</t>
  </si>
  <si>
    <t>Cukr třtinový, sáčky 100 ks</t>
  </si>
  <si>
    <t>Cane sugar sachets 100 pcs.</t>
  </si>
  <si>
    <t>4c71086e-a9c5-4f6e-85c5-b7bb15b1032a</t>
  </si>
  <si>
    <t>Adidas Grand Court Alpha JH7234 44</t>
  </si>
  <si>
    <t>4c718b65-71a1-4591-bb84-0c5ed65dee53</t>
  </si>
  <si>
    <t>Ombre pánská polokošile OM-POSS-0110 velikost M</t>
  </si>
  <si>
    <t>Ombre men's polo shirt OM-POSS-0110 size M</t>
  </si>
  <si>
    <t>4c71b9a9-e278-4ba8-a860-24a04ee82376</t>
  </si>
  <si>
    <t>Ashika 20-01-130 Vzduchový filtr</t>
  </si>
  <si>
    <t>Ashika 20-01-130 Filtr powietrza</t>
  </si>
  <si>
    <t>4c71bab4-41a2-4104-82b4-ef9ab2bf2d7f</t>
  </si>
  <si>
    <t>Bozamet 925.08.3 pružinové háky 2 kusy</t>
  </si>
  <si>
    <t>Bozamet 925.08.3 spring hooks 2 pieces</t>
  </si>
  <si>
    <t>4c71c8ea-976d-4863-81cb-28f906d161aa</t>
  </si>
  <si>
    <t>Směšovací kartuše 35mm, vysoká (350.235.1)</t>
  </si>
  <si>
    <t>4c721166-181b-45ac-9c06-2c244c507e0d</t>
  </si>
  <si>
    <t>Pánské polobotky Přírodní kůže Šité Klasické Šněrovací 055 Hnědé 46</t>
  </si>
  <si>
    <t>Men's Shoes Genuine Leather Sewn Classic Lace-up 055 Brown 46</t>
  </si>
  <si>
    <t>4c7246b0-b620-42f5-a72f-e9fb43e90697</t>
  </si>
  <si>
    <t>Šampon Wella 250 ml zklidňující</t>
  </si>
  <si>
    <t>Shampoo Wella 250 ml soothing</t>
  </si>
  <si>
    <t>4c725b89-6c4e-4b94-b211-d1f022e48924</t>
  </si>
  <si>
    <t>Adidas sportovní taška z polyester bez vzoru</t>
  </si>
  <si>
    <t>Adidas polyester sports bag without a pattern</t>
  </si>
  <si>
    <t>4c729c7e-5d64-4a2e-a949-340696d00de8</t>
  </si>
  <si>
    <t>Hračka na psí pamlsek TRIXIE HAD HRAČKA PRO PSY NA PAMLSKY</t>
  </si>
  <si>
    <t>Dog treat toy TRIXIE SNAKE TOY FOR DOG FOR TREATS</t>
  </si>
  <si>
    <t>4c72ec16-8bdf-4384-81c6-c945cc93e0db</t>
  </si>
  <si>
    <t>Manuální kartáč na podlahu, na drhnutí, štěrbinový Ravi</t>
  </si>
  <si>
    <t>Manual brush for floor, for scrubbing, slotted Ravi</t>
  </si>
  <si>
    <t>4c731af9-15bf-4d0b-8049-bec5d39af416</t>
  </si>
  <si>
    <t>Dunlop Sportmax Roadsmart II 180/55ZR17 73 W</t>
  </si>
  <si>
    <t>4c7340ff-fcb8-4397-ace3-5f70d5f25fd0</t>
  </si>
  <si>
    <t>NTY EWN-KA-000 Vnitřní ventilátor</t>
  </si>
  <si>
    <t>NTY EWN-KA-000 Indoor fan</t>
  </si>
  <si>
    <t>4c736090-bf2c-43b0-bafa-08737ff2b0f8</t>
  </si>
  <si>
    <t>Váleček na oblečení, na čalounění, na odstraňování chlupů Trixie</t>
  </si>
  <si>
    <t>Lint roller for upholstery, for clothes, for hair removal Trixie</t>
  </si>
  <si>
    <t>4c73827a-6a44-4e79-ad93-f44e721c9678</t>
  </si>
  <si>
    <t>Hever BJC M80231</t>
  </si>
  <si>
    <t>Low profile lift BJC M80231</t>
  </si>
  <si>
    <t>4c73b11c-2c03-487a-8701-22292cc26c22</t>
  </si>
  <si>
    <t>PÁNSKÁ MIKINA S KAPUCÍ NIRVANA SMILE KURT PRO FANOUŠKA TÝMU VEL S</t>
  </si>
  <si>
    <t>MEN'S HOODIE NIRVANA SMILE KURT FOR FAN OF THE BAND ROZ S</t>
  </si>
  <si>
    <t>4c73ea97-d7b2-44c0-9243-58e9b494d8a7</t>
  </si>
  <si>
    <t>Pouzdro Alogy pro Samsung</t>
  </si>
  <si>
    <t>Alogy case for Samsung</t>
  </si>
  <si>
    <t>4c73ffd7-a1fc-48df-835b-e9290cc3350f</t>
  </si>
  <si>
    <t>Zimní pneumatika Sailun Ice Blazer Alpine Evo 1 215/50R17 95 V, přilnavost na sněhu (3PMSF), zesílení (XL)</t>
  </si>
  <si>
    <t>Winter tyre Sailun Ice Blazer Alpine Evo 1 215/50R17 95 V grip on snow (3PMSF), reinforcement (XL)</t>
  </si>
  <si>
    <t>4c741969-9e16-4097-9d6a-6eb2a862d755</t>
  </si>
  <si>
    <t>4c744195-3447-4fe8-a120-3b36736f0c4f</t>
  </si>
  <si>
    <t>Bělicí zubní pasta Curaprox Be You grapefruit bergamot 60 ml</t>
  </si>
  <si>
    <t>Whitening toothpaste Curaprox Be You grapefruit bergamot 60 ml</t>
  </si>
  <si>
    <t>4c744db0-6c74-44d0-a676-999aaff6faae</t>
  </si>
  <si>
    <t>Kliky Force 170</t>
  </si>
  <si>
    <t>Force 170 crank</t>
  </si>
  <si>
    <t>4c748a2c-4b2a-4feb-8d28-35ac47913df6</t>
  </si>
  <si>
    <t>PŘEPRAVNÍ PÁS 2T 8 M B=35 MM</t>
  </si>
  <si>
    <t>TRANSPORT BELT 2T 8M B = 35MM</t>
  </si>
  <si>
    <t>4c74e0aa-8031-491c-ad55-65156aebc7f7</t>
  </si>
  <si>
    <t>KATALYZÁTOR RENAULT MEGANE 1,4-1,8 16V EURO3</t>
  </si>
  <si>
    <t>CATALYTIC CONVERTER RENAULT MEGANE 1,4-1,8 16V EURO3</t>
  </si>
  <si>
    <t>4c74ff84-1bbf-47b8-be7b-bf795b320843</t>
  </si>
  <si>
    <t>Crocs pánské pantofle CROCS BAYA velikost 46-47</t>
  </si>
  <si>
    <t>Crocs men's slippers CROCS BAYA, size 46-47</t>
  </si>
  <si>
    <t>4c75a0af-3242-4541-a85a-0f656de109ed</t>
  </si>
  <si>
    <t>FRESHTEK - ONE SHOT - Neutralizátor pachů - BERGAMO - 600 ML</t>
  </si>
  <si>
    <t>FRESHTEK - ONE SHOT - Odor neutralizer - BERGAMO - 600 ML</t>
  </si>
  <si>
    <t>4c75a964-71f6-479e-ae98-eaa3f0e5a415</t>
  </si>
  <si>
    <t>Revizní dvířka airRoxy 20 x 20 cm ABS</t>
  </si>
  <si>
    <t>AirRoxy inspection door 20 x 20 cm ABS</t>
  </si>
  <si>
    <t>4c76261d-d2ad-4ae9-94b2-0a7a16d05366</t>
  </si>
  <si>
    <t>4c763868-8b2d-4901-a1b5-6850d247e2e2</t>
  </si>
  <si>
    <t>Tréninkové tričko s krátkým rukávem Under Armour XXL červené</t>
  </si>
  <si>
    <t>Training shirt short sleeve Under Armour XXL red</t>
  </si>
  <si>
    <t>4c7658d1-58df-4d3e-90d0-38d5b8007836</t>
  </si>
  <si>
    <t>Rozprašovač na olej 100 ml – skleněný Dávkovač ve spreji na olej a dresink</t>
  </si>
  <si>
    <t>Oil Sprayer 100ml – Glass Spray Dispenser for Oil, and Dressing</t>
  </si>
  <si>
    <t>4c7697f2-5e26-4ef0-923a-67d6674e8ba8</t>
  </si>
  <si>
    <t>Mokasíny Pánské nazouvací boty Casual Přírodní kůže Nubuková 876 Šedá 41</t>
  </si>
  <si>
    <t>Moccasins Men's Shoes Slip-on Casual Genuine Leather Nubuck 876 Grey 41</t>
  </si>
  <si>
    <t>4c76982b-1e73-47a3-9a2f-551a4a7182f7</t>
  </si>
  <si>
    <t>Akrylové barvy Talens bílá 1 ks 75 ml</t>
  </si>
  <si>
    <t>Paints acrylic Talens white 1 pcs 75 ml</t>
  </si>
  <si>
    <t>4c769b7f-2553-45ae-8580-415214c1626e</t>
  </si>
  <si>
    <t>GORSENIA Podprsenka Alicante 647 černá 115B</t>
  </si>
  <si>
    <t>GORSENIA Bra Alicante 647 black 115B</t>
  </si>
  <si>
    <t>4c76a608-d579-49db-a5f8-4f1e16b2edb7</t>
  </si>
  <si>
    <t>ZLATÝ PRSTÝNEK PRSTEN 585 14k s bílým očkem Zirkon vel. 19</t>
  </si>
  <si>
    <t>GOLD RING, WEDDING RING, pr. 585 14k with White Eye Cubic zirconia, 19</t>
  </si>
  <si>
    <t>4c76d062-cbcf-408c-ab05-68c3b5df4a18</t>
  </si>
  <si>
    <t>MOZOS VĚŠÁKY NÁSTĚNNÉ DRŽÁKY PRO REPRODUKTORY, NASTAVITELNÉ REPRODUKTORY MONITORŮ</t>
  </si>
  <si>
    <t>MOZOS HANGERS WALL MOUNTS FOR SPEAKERS ADJUSTABLE MONITOR COLUMNS</t>
  </si>
  <si>
    <t>4c770082-abc9-4fc5-a814-fb44590385f9</t>
  </si>
  <si>
    <t>Pouzdro voděodolné Strado pro Samsung Galaxy S23 FE, černé</t>
  </si>
  <si>
    <t>Waterproof case Strado for Samsung Galaxy S23 FE black</t>
  </si>
  <si>
    <t>4c7734c4-3e40-46ec-942c-a7cfa03170d0</t>
  </si>
  <si>
    <t>Akrylové barvy Renesans žlutá 1 ks 20 ml</t>
  </si>
  <si>
    <t>Paints acrylic Renesans yellow 1 pcs 20 ml</t>
  </si>
  <si>
    <t>4c776653-0535-4cdc-9d3d-e660873abbd7</t>
  </si>
  <si>
    <t>Impregnát na dřevo Altax Jedna vrstva ořech 9 l</t>
  </si>
  <si>
    <t>Altax wood impregnation One Layer walnut 9l</t>
  </si>
  <si>
    <t>4c779c52-fede-4ce2-ad28-b98344b06d71</t>
  </si>
  <si>
    <t>Obal na spací pytel Mil-Tec Survival Bivy Bag - Olive</t>
  </si>
  <si>
    <t>Mil-Tec Survival Bivy Bag - Olive sleeping bag cover</t>
  </si>
  <si>
    <t>4c77b298-9b72-468f-adf3-381aca3386ed</t>
  </si>
  <si>
    <t>Set Classic World Doktorský kufřík</t>
  </si>
  <si>
    <t>Classic World Doctor Suitcase Set</t>
  </si>
  <si>
    <t>4c77dacc-f432-4135-8d4f-90bd6f639a88</t>
  </si>
  <si>
    <t>Cyklistická přilba Giro Tremor vel. univerzální</t>
  </si>
  <si>
    <t>Bicycle helmet Giro Tremor , size universal</t>
  </si>
  <si>
    <t>4c77db88-4a4c-4fd6-ba37-d21949486feb</t>
  </si>
  <si>
    <t>SADA PŘÍVĚSKŮ MEDVÍDKŮ SVÍTÍCÍCH VE TMĚ, ŠABLONA GELY, ŘETÍZKY KIDEA</t>
  </si>
  <si>
    <t>SET OF PENDANTS TEDDY BEARS GLOWING IN THE DARK TEMPLATE GELS CHAIN KIDEA</t>
  </si>
  <si>
    <t>4c77eda7-2831-424c-ae88-10fc3b32cf9f</t>
  </si>
  <si>
    <t>JMJ 0-S katalyzátor</t>
  </si>
  <si>
    <t>JMJ 0-S catalyst</t>
  </si>
  <si>
    <t>4c77f34b-134c-49f6-9830-b70635e65fca</t>
  </si>
  <si>
    <t>Pánské boxerky Klasika Bavlna Hladké MORAJ XL</t>
  </si>
  <si>
    <t>Men's Boxers Classic Cotton Smooth MORAJ XL</t>
  </si>
  <si>
    <t>4c77fa51-d06d-4d6b-8142-4be097be5670</t>
  </si>
  <si>
    <t>Autíčko Hot Wheels Road Bandit Drift červené Věk 3+</t>
  </si>
  <si>
    <t>Hot Wheels Road Bandit Drift Red 3 Years  Car</t>
  </si>
  <si>
    <t>4c77fdea-8750-4dee-8a3a-016f9eb4ab04</t>
  </si>
  <si>
    <t>Papírová dekorace PartyDeco netopýr 45x17 cm černá</t>
  </si>
  <si>
    <t>Paper decoration PartyDeco bat 45x17 cm black</t>
  </si>
  <si>
    <t>4c7808ca-81e7-42ad-ab23-d45bd9e01e48</t>
  </si>
  <si>
    <t>Laviino pánská košile regular dlouhý rukáv bavlna velikost L</t>
  </si>
  <si>
    <t>Laviino men's regular long sleeve cotton shirt size L</t>
  </si>
  <si>
    <t>4c787c9f-5389-4e27-b658-403efc1490fe</t>
  </si>
  <si>
    <t>4c788b26-15e9-448e-82ca-34c9675d3c25</t>
  </si>
  <si>
    <t>Pouzdro Samsung pro Samsung Tab S9 FE</t>
  </si>
  <si>
    <t>Samsung case for Samsung Tab S9 FE</t>
  </si>
  <si>
    <t>4c7895fd-9d01-41c9-af8c-7e6e31ad680d</t>
  </si>
  <si>
    <t>Hadice na vodu DIAMOND 1/2 x 1/2 50 cm</t>
  </si>
  <si>
    <t>Water hose DIAMOND 1/2 x 1/2 50 cm</t>
  </si>
  <si>
    <t>4c78a1e6-064c-4a67-be5a-ef338c26a7b5</t>
  </si>
  <si>
    <t>Tlaková myčka Kärcher 5 bar 45 W</t>
  </si>
  <si>
    <t>Pressure washer Kärcher 5 bar 45 W</t>
  </si>
  <si>
    <t>4c78ed91-6878-4981-9c0d-9d860eeceef6</t>
  </si>
  <si>
    <t>Podpěrky na rostliny kovové 60 cm 1 ks</t>
  </si>
  <si>
    <t>Plant supports metal 60 cm 1 pc.</t>
  </si>
  <si>
    <t>4c78eefc-8e4d-44fe-bd50-b5f9e05f6047</t>
  </si>
  <si>
    <t>Žabky Crocs Classic moss 38-39 EU</t>
  </si>
  <si>
    <t>Flip-flops Crocs Classic moss 38-39 EU</t>
  </si>
  <si>
    <t>4c78ef63-bd26-4077-9188-fa88a4263e99</t>
  </si>
  <si>
    <t>4c79232e-74ae-4e00-8c6c-daffd80640b3</t>
  </si>
  <si>
    <t>Akumulátor Li-Ion Makita 18 V 6 Ah</t>
  </si>
  <si>
    <t>Li-Ion battery Makita 18 V 6 Ah</t>
  </si>
  <si>
    <t>4c792ba4-9e66-4468-9a20-e4a06f2ef5d1</t>
  </si>
  <si>
    <t>Volant s tlumičem flexx systém černá 22 mm + elastomery a klíče</t>
  </si>
  <si>
    <t>Steering wheel with shock absorber flexx system black 22mm + elastomers and keys</t>
  </si>
  <si>
    <t>4c7967eb-fd32-4071-85a7-ecdccc6d3840</t>
  </si>
  <si>
    <t>Helenčino pečení Rodinné recepty Helena Vybíralová</t>
  </si>
  <si>
    <t>4c7976ba-18e1-4c44-bae6-9b27f93083c6</t>
  </si>
  <si>
    <t>GYMNASTICKÝ MÍČ 65 CM PRO CVIČENÍ ANTI BURST REHABILITAČNÍ S PUMPIČKOU</t>
  </si>
  <si>
    <t>65 CM GYMNASTIC BALL FOR ANTI BURST REHABILITATION EXERCISES WITH PUMP</t>
  </si>
  <si>
    <t>4c7978cf-e3e6-4a05-b2bb-b7c4113423db</t>
  </si>
  <si>
    <t>Syntetický motorový olej Millers Oils 1 l 5W-40</t>
  </si>
  <si>
    <t>Synthetic motor oil Millers Oils 1 l 5W-40</t>
  </si>
  <si>
    <t>4c79a689-b909-47a3-9e06-69b45fc73825</t>
  </si>
  <si>
    <t>Deník A5 Stnux vícebarevný</t>
  </si>
  <si>
    <t>Diary A5 Stnux multicolor</t>
  </si>
  <si>
    <t>4c79a85c-dce7-4cb5-9d34-8754185c19f2</t>
  </si>
  <si>
    <t>SADA VRTÁKŮ DO KOUPELNOVÝCH DLAŽDIC</t>
  </si>
  <si>
    <t>SET OF DRILL BITS FOR BATHROOM TILES</t>
  </si>
  <si>
    <t>4c79d5cd-2169-435d-bf85-3a22b5a219ee</t>
  </si>
  <si>
    <t>ADAPTÉR ADAPTÉRU PRO NABÍJEČKU GARMIN USB-C</t>
  </si>
  <si>
    <t>ADAPTER ADAPTER TO THE GARMIN USB-C CHARGER</t>
  </si>
  <si>
    <t>4c79f20b-3334-47b6-b57b-99921ceb0d8f</t>
  </si>
  <si>
    <t>4c7a75be-af7a-47d8-b9e0-5352f22e9331</t>
  </si>
  <si>
    <t>Stojací lampa GROW pro pěstování rostlin 40 W</t>
  </si>
  <si>
    <t>GROW floor lamp for growing plants 40 W</t>
  </si>
  <si>
    <t>4c7a9281-9f11-47af-a31c-49734a9d4cd5</t>
  </si>
  <si>
    <t>DELL Vostro 3030 SFF/ i7-14700/ 16GB/ 512GB SSD/ Wifi/ W11Pro</t>
  </si>
  <si>
    <t>4c7ab82c-66b0-4944-9405-4b4be82e473b</t>
  </si>
  <si>
    <t>Big Star nazouváky DD274A264 velikost 38</t>
  </si>
  <si>
    <t>Big Star sports flip flops DD274A264 size 38</t>
  </si>
  <si>
    <t>4c7b0550-ceb4-450e-9ca6-4999fc63f1fc</t>
  </si>
  <si>
    <t>BRUSKA na nehty, odstranění hybridního gelu + frézy</t>
  </si>
  <si>
    <t>Hybrid Gel Removal Nail Milling Machine + Cutters</t>
  </si>
  <si>
    <t>4c7b280c-745a-4c5b-895a-435de7671568</t>
  </si>
  <si>
    <t>Sada 4 hlubokých korálových talířů Club Koziol</t>
  </si>
  <si>
    <t>Set of 4 Club Koziol deep coral plates</t>
  </si>
  <si>
    <t>4c7b3de9-3a77-4cc8-a6fe-2c47d731451b</t>
  </si>
  <si>
    <t>ZAPALOVACÍ SVÍČKA CEDRUS PRO MOTORY BRIGGS &amp; STRATTON Kohler XT675 CH 22 25</t>
  </si>
  <si>
    <t>CEDRUS SPARK PLUG FOR BRIGGS &amp; STRATTON Kohler XT675 CH 22 25 ENGINES</t>
  </si>
  <si>
    <t>4c7b7be5-2af7-4966-847e-f7f6635638e7</t>
  </si>
  <si>
    <t>Bezolejový kompresor Scheppach 5906153901 6 l 8 bar</t>
  </si>
  <si>
    <t>Scheppach 5906153901 oil-free compressor 6 l 8 bar</t>
  </si>
  <si>
    <t>4c7b9fa6-9719-4b22-b38b-c1d12c07fa0d</t>
  </si>
  <si>
    <t>Rukavice Krexus Zimní XS</t>
  </si>
  <si>
    <t>Gloves Krexus Coldí XS</t>
  </si>
  <si>
    <t>4c7ba395-ad94-449f-800a-84754fdb2d55</t>
  </si>
  <si>
    <t>Pampers Plenkové Kalhotky Tlapková patrola velikost 6 60 ks</t>
  </si>
  <si>
    <t>Pampers Diapers Paw Patrol size 6 60 pcs.</t>
  </si>
  <si>
    <t>4c7ba45c-19ab-401f-876b-3401db7f1c8b</t>
  </si>
  <si>
    <t>Push-up podprsenka Vivisence 1035 vel. 75F černá</t>
  </si>
  <si>
    <t>Push-up bra Vivisence 1035 75F black</t>
  </si>
  <si>
    <t>4c7bafaa-49d6-4bd0-b595-dd0170ca1cb4</t>
  </si>
  <si>
    <t>AIRBRUSH AKUMULÁTOROVÝ KOMPRESOR PRO AIRBRUSH, RUČNÍ PISTOLE NA NEHTY</t>
  </si>
  <si>
    <t>AIRBRUSH CORDLESS AIRBRUSH COMPRESSOR MANUAL NAIL GUN</t>
  </si>
  <si>
    <t>4c7c076c-ad3e-4468-8732-d948b7c5e160</t>
  </si>
  <si>
    <t>Osvětlení registrační značky Abakus L16-210-0001LED</t>
  </si>
  <si>
    <t>Oświetlenie tablicy rejestracyjnej Abakus L16-210-0001LED</t>
  </si>
  <si>
    <t>4c7c1cba-3bf1-487b-83a4-bc71d499eb29</t>
  </si>
  <si>
    <t>Alpi Moda dámská vesta Alpi Moda P-324-02 velikost 8XL</t>
  </si>
  <si>
    <t>Alpi Moda women's vest Alpi Moda P-324-02 size 8XL</t>
  </si>
  <si>
    <t>4c7c4cf5-d766-4252-bfe5-e6419e9d6336</t>
  </si>
  <si>
    <t>TEPLÁ MIKINOVÁ DEKA DLOUHÁ DÁMSKÁ PÁNSKÁ DEKA MIKINA S RUKÁVY, OVERSIZE ŽUPAN</t>
  </si>
  <si>
    <t>WARM BLANKET SWEATSHIRT LONG WOMEN'S BLANKET SWEATSHIRT WITH SLEEVES OVERSIZE BATHROBE</t>
  </si>
  <si>
    <t>4c7c5d35-ecf2-4724-af82-b4da8523defa</t>
  </si>
  <si>
    <t>PLAVKY BIKINY S KVĚTINAMI, DVOUDÍLNÉ, ZAVAZOVÁNÍ NA PLÁŽ, BAZÉN, VELIKOST L</t>
  </si>
  <si>
    <t>SWIMSUIT SWIMSUIT BIKINI FLOWERS TWO-PIECE TIED TO THE BEACH POOL L</t>
  </si>
  <si>
    <t>4c7c7581-c32c-4c2a-9e4b-e47907797d5f</t>
  </si>
  <si>
    <t>BotoBaby Deka Minky béžová - DÁREK K NAROZENÍ BABY SHOWER</t>
  </si>
  <si>
    <t>BotoBaby Blanket Minky beige - BIRTH GIFT BABY SHOWER</t>
  </si>
  <si>
    <t>4c7c9180-065c-45fb-a5f2-63c0c57751b0</t>
  </si>
  <si>
    <t>P020 DÁMSKÉ TRIČKO BABY DONT VELKOOBCHOD ME MEME PDM MIKE OHEARN M ČERNÁ</t>
  </si>
  <si>
    <t>P020 WOMEN'S T-SHIRT BABY DONT HURT ME MEME PDM MIKE OHEARN M BLACK</t>
  </si>
  <si>
    <t>4c7cb2ca-9799-43ca-ba1e-20e943f35be8</t>
  </si>
  <si>
    <t>Univerzální úhelník Tryton T5015 300</t>
  </si>
  <si>
    <t>Universal angle Tryton T5015 300</t>
  </si>
  <si>
    <t>4c7cbf00-97f1-4476-82a4-43c5ff3fbc17</t>
  </si>
  <si>
    <t>Momentový klíč Honiton H8643</t>
  </si>
  <si>
    <t>Ratchet key Honiton H8643</t>
  </si>
  <si>
    <t>4c7cbf8b-49d8-4192-bb8f-f7c57f631f33</t>
  </si>
  <si>
    <t>PLASTOVÉ SÁŇKY S OPĚRADLEM S BRZDAMI A PROVÁZKEM NA TAHÁNÍ</t>
  </si>
  <si>
    <t>SLED PLASTIC SLIDE WITH BACKREST WITH BRAKES AND PULL STRING</t>
  </si>
  <si>
    <t>4c7cf3c0-b104-429d-8baa-3935a555e8e7</t>
  </si>
  <si>
    <t>Kabelové upínací pásky černé 2,5x150 mm - 100 ks AMIO-02151</t>
  </si>
  <si>
    <t>Cable Ties Black 2,5x150mm - 100 pcs AMIO-02151</t>
  </si>
  <si>
    <t>4c7d3d2e-50c1-4da2-b0c4-5f494723d37d</t>
  </si>
  <si>
    <t>TRIČKO PÁNSKÉ PUMA teamFINAL 21 Casuals Tee 656489-03 tričko černé pánské</t>
  </si>
  <si>
    <t>MEN'S T-SHIRT PUMA teamFINAL 21 Casuals Tee 656489-03 black men's t-shirt</t>
  </si>
  <si>
    <t>4c7d470b-f3bc-46d7-943b-f5b7d2e27f22</t>
  </si>
  <si>
    <t>Polovyztužená podprsenka Gaia 1058 Sonia 70G</t>
  </si>
  <si>
    <t>Semi-rigid bra Gaia 1058 Sonia 70G</t>
  </si>
  <si>
    <t>4c7e1da4-8e34-4d34-86b2-d0c5e85f1dcd</t>
  </si>
  <si>
    <t>BOKAP papuče velikost 39</t>
  </si>
  <si>
    <t>BOKAP men's slippers size 39</t>
  </si>
  <si>
    <t>4c7e2883-6b69-4dfd-adac-f8ae1d81adc1</t>
  </si>
  <si>
    <t>Sud Kamionka 3L Hermetické okurky s víkem</t>
  </si>
  <si>
    <t>Barrel Stoneware 3L Cucumbers Hermetic with Lid</t>
  </si>
  <si>
    <t>4c7e30bc-b83e-493b-be84-a099d06be9dc</t>
  </si>
  <si>
    <t>Patchcord Montis S/FTP 6a RJ45 / RJ45 25 m černý</t>
  </si>
  <si>
    <t>Patch cord Montis S/FTP 6a RJ45 / RJ45 25 m black</t>
  </si>
  <si>
    <t>4c7e42a4-e57a-4451-acad-e605d93e1f1a</t>
  </si>
  <si>
    <t>Obchodní pokladna Ikonka KX5280</t>
  </si>
  <si>
    <t>Ikonka KX5280 cash register</t>
  </si>
  <si>
    <t>4c7e6b84-b817-4ed9-9d6b-e5107ccc6eed</t>
  </si>
  <si>
    <t>Polypropylenové lano Najder 8 mm 100 m</t>
  </si>
  <si>
    <t>Najder polypropylene rope 8 mm 100 m</t>
  </si>
  <si>
    <t>4c7e83a1-7d37-4a3b-b1ae-be77f5b8b668</t>
  </si>
  <si>
    <t>Rýč SZPIC Lopata Maan kov 22 x 31 cm</t>
  </si>
  <si>
    <t>Spade SPIKE Shovel Maan metal 22 x 31 cm</t>
  </si>
  <si>
    <t>4c7ec841-d094-4ba0-9f9e-42b6d5782348</t>
  </si>
  <si>
    <t>Skechers dámské sportovní boty Uno Wedge Hi Steps White velikost 38</t>
  </si>
  <si>
    <t>Skechers women's sports shoes Uno Wedge Hi Steps White size 38</t>
  </si>
  <si>
    <t>4c7eecd1-f36e-4243-bc01-1da7210d3f1c</t>
  </si>
  <si>
    <t>Rukavice ART.MAS RWnyl velikost 7 - S 1 pár</t>
  </si>
  <si>
    <t>Gloves ART.MAS RWnyl size 7 - S 1 pair</t>
  </si>
  <si>
    <t>4c7f00df-202e-4891-95ef-caa09036c536</t>
  </si>
  <si>
    <t>Abakus 214-1952R-A-CR Kombinované zadní světlo</t>
  </si>
  <si>
    <t>Abakus 214-1952R-A-CR Multifunctional rear lamp</t>
  </si>
  <si>
    <t>4c7f0128-686e-467a-89b8-93bbc581f851</t>
  </si>
  <si>
    <t>Boty Skechers UNO Wedge 177520-WHT velikost 38.5</t>
  </si>
  <si>
    <t>Shoes Skechers UNO Wedge 177520-WHT size 38.5</t>
  </si>
  <si>
    <t>4c7f1d43-ab8d-497e-83e9-a99c8ba49c51</t>
  </si>
  <si>
    <t>Gran Turismo Sport PlayStation 4 (PS4) krabicová</t>
  </si>
  <si>
    <t>Gran Turismo Sport PlayStation 4 (PS4) boxed</t>
  </si>
  <si>
    <t>4c7f651a-322d-4b59-b6ad-9405a9a8969d</t>
  </si>
  <si>
    <t>Kešu ořechy Frutavita celé ořechy 1000 g</t>
  </si>
  <si>
    <t>Cashew nuts Frutavita whole nuts 1000 g</t>
  </si>
  <si>
    <t>4c7f9375-ff87-4c15-bf59-7027ea3ed4fe</t>
  </si>
  <si>
    <t>Pánské sandály na suchý zip Přírodní kůže Pohodlné 212/FRA Hnědé 44</t>
  </si>
  <si>
    <t>Men's Sandals with Velcro, Natural Leather, Comfortable 212/FRA Brown 44</t>
  </si>
  <si>
    <t>4c800b9b-231e-461c-ac2e-760fbbe09f8f</t>
  </si>
  <si>
    <t>ZESTAW SZCZOTEK GUMOWYCH I FILTRÓW I4 I7 I3 E6 E7</t>
  </si>
  <si>
    <t>SET OF RUBBER BRUSHES AND FILTERS I4 I7 I3 E6 E7</t>
  </si>
  <si>
    <t>4c8023ca-cb32-4b27-ba93-ff6bf2fabe4d</t>
  </si>
  <si>
    <t>Autopotahy SEOUL OCTAVIA černá</t>
  </si>
  <si>
    <t>Car covers SEOUL OCTAVIA black</t>
  </si>
  <si>
    <t>4c8039cc-41e6-486b-bdc6-4d51f5057aee</t>
  </si>
  <si>
    <t>Zátěž na závaží balónků s heliem DUHOVÁ 150 g</t>
  </si>
  <si>
    <t>Helium balloons weight RAINBOW 150 g</t>
  </si>
  <si>
    <t>4c803f22-d9af-4c0e-ba80-b82e367bc747</t>
  </si>
  <si>
    <t>Silikon Den Braven bílý 280 ml</t>
  </si>
  <si>
    <t>Den Braven white silicone 280 ml</t>
  </si>
  <si>
    <t>4c805857-dd86-451b-acf2-9e73769c6964</t>
  </si>
  <si>
    <t>VELKÁ SADA 3v1 Dílna pro děti Kolečko Box s nářadím Pila</t>
  </si>
  <si>
    <t>LARGE SET 3in1 Workshop for children Wheelbarrow Toolbox Saw</t>
  </si>
  <si>
    <t>4c809e9d-6408-491f-95cf-be2055949460</t>
  </si>
  <si>
    <t>Dolina Noteci 9kg Suché krmivo pro psa Sušená příčesek</t>
  </si>
  <si>
    <t>Dolina Noteci 9kg Dry Dog Food Dried Cod</t>
  </si>
  <si>
    <t>4c80c8f1-66ab-4015-8f2f-1c2d6d78384c</t>
  </si>
  <si>
    <t>Šampon RR Line 350 ml regenerace a hydratace</t>
  </si>
  <si>
    <t>Shampoo RR Line 350 ml regeneration and hydration</t>
  </si>
  <si>
    <t>4c80d8e6-2cd9-4267-b347-ec008038c898</t>
  </si>
  <si>
    <t>Žvýkací tyčinky Trixie Denta Fun kuře 140 g</t>
  </si>
  <si>
    <t>Chewing sticks Trixie Denta Fun chicken 140g</t>
  </si>
  <si>
    <t>4c80dc48-c6bd-430a-9b9a-4129375404a8</t>
  </si>
  <si>
    <t>Romix Company 90223 sada pro upevnění krytů motoru</t>
  </si>
  <si>
    <t>Romix Company 90223 engine cover mounting kit</t>
  </si>
  <si>
    <t>4c80f6c9-8f6c-4a63-9904-b3a90db53fd9</t>
  </si>
  <si>
    <t>Silný pásek pro sáňky SPARTAN 1 m Červený</t>
  </si>
  <si>
    <t>Strong Sled Strap SPARTAN 1 m Red</t>
  </si>
  <si>
    <t>4c8100a7-cf60-4b0b-a626-e43c4b3716dc</t>
  </si>
  <si>
    <t>4c811672-e275-4f6b-a1df-4c3ff838e28f</t>
  </si>
  <si>
    <t>TRIUMPH LOVELY MINIMIZER BÉŽOVÁ 95E PODPRSENKA</t>
  </si>
  <si>
    <t>TRIUMPH LOVELY MINIMIZER IN BEIGE 95E BRA</t>
  </si>
  <si>
    <t>4c8121cd-af3f-41dc-ac03-56ea521477a7</t>
  </si>
  <si>
    <t>Podskříňkový odsavač par Concept OPI4060bc</t>
  </si>
  <si>
    <t>Concept OPI4060bc under-cabinet hood</t>
  </si>
  <si>
    <t>4c81453b-da29-46e9-a0b7-b8f4bcd6d92f</t>
  </si>
  <si>
    <t>PÁNSKÉ POLOBOTKY TREKOVÉ BOTY 917 ČERNÁ 43</t>
  </si>
  <si>
    <t>MEN'S TREKKING SHOES 917 BLACK 43</t>
  </si>
  <si>
    <t>4c815c8c-3686-4867-9e80-ed01178345cd</t>
  </si>
  <si>
    <t>ČERNUCHA MLETÁ KMÍN ČERNÝ 250 G OD ŠAFRÁNKU</t>
  </si>
  <si>
    <t>GROUND NIGELLA SEEDS CUMIN BLACK 250G FROM SAFFRONS</t>
  </si>
  <si>
    <t>4c81b8c5-9fba-4aa3-abda-0a35241e8d60</t>
  </si>
  <si>
    <t>Odmašťovač nehtů Victoria Vynn 15 ml</t>
  </si>
  <si>
    <t>Victoria Vynn nail degreaser 15 ml</t>
  </si>
  <si>
    <t>4c824781-9f54-4079-82a8-2f88ca3899f9</t>
  </si>
  <si>
    <t>SANDÁLY CROCS CROCBAND SANDAL 12856 485 # 24,5 C8</t>
  </si>
  <si>
    <t>CROCS CROCBAND SANDAL 12856 485 # 24,5 C8</t>
  </si>
  <si>
    <t>4c8269ec-bb00-4def-8b0b-abedc3d7c998</t>
  </si>
  <si>
    <t>Svinovací metr Stanley Fatmax 10 m</t>
  </si>
  <si>
    <t>Retractable measure Stanley Fatmax 10 m</t>
  </si>
  <si>
    <t>4c8284da-b044-4068-b3e7-c4f6eacaa32a</t>
  </si>
  <si>
    <t>Skříň Kanza MODULÁRNÍ NÁBYTEK KANZA 145 x 180 x 47 cm bílá</t>
  </si>
  <si>
    <t>Wardrobe Kanza MODULAR FURNITURE KANZA 145 x 180 x 47 cm white</t>
  </si>
  <si>
    <t>4c828e39-becc-44e4-98a4-9d6755687ea5</t>
  </si>
  <si>
    <t>Pásek na fotoaparát plast černý</t>
  </si>
  <si>
    <t>Camera strap plastic black</t>
  </si>
  <si>
    <t>4c829a82-e529-4602-928e-113be38961ba</t>
  </si>
  <si>
    <t>4c82a7c7-2ee6-4fbe-bffa-22e8b38d2079</t>
  </si>
  <si>
    <t>Venita Vosk na vlasy 75 ml</t>
  </si>
  <si>
    <t>Hair wax Venita 75 ml</t>
  </si>
  <si>
    <t>4c8302e7-a252-45b7-bd37-5ba9f05bddc8</t>
  </si>
  <si>
    <t>Bedding set Detexpol 140 x 200 cm multicolored</t>
  </si>
  <si>
    <t>4c830449-dbde-4d20-9c29-885f7f959575</t>
  </si>
  <si>
    <t>Volně stojící mikrovlnná trouba Gorenje MO20A3W</t>
  </si>
  <si>
    <t>Freestanding microwave oven Gorenje MO20A3W</t>
  </si>
  <si>
    <t>4c836337-82f1-4e94-9951-c37c816c72ad</t>
  </si>
  <si>
    <t>Lily Lolo Blondie Mineral Foundation Podkladová Báze na obličej SPF15 10 g</t>
  </si>
  <si>
    <t>Lily Lolo Blondie Mineral Foundation SPF15 10g</t>
  </si>
  <si>
    <t>4c836f1e-25ff-47d3-8cca-86953401f06e</t>
  </si>
  <si>
    <t>TABLET GRAFICKÁ KRESLICÍ DESKA PRO LED KRESLENÍ</t>
  </si>
  <si>
    <t>GRAPHICS TABLET, LED DRAWING BOARD</t>
  </si>
  <si>
    <t>4c83833d-d2a6-41f2-9f73-512689089762</t>
  </si>
  <si>
    <t>Joma sálová obuv TOP FLEX 2333 velikost 31</t>
  </si>
  <si>
    <t>Joma TOP FLEX 2333 indoor shoes, size 31</t>
  </si>
  <si>
    <t>4c838bdf-61fb-4b40-9b98-f9975c7a2a97</t>
  </si>
  <si>
    <t>DLOUHÉ ŠATY SE ZAVAZOVÁNÍM, KRAJKOVÁ PLÁŽOVÁ TUNIKA MAXI BÍLÉ PAREO L</t>
  </si>
  <si>
    <t>LONG DRESS WOMEN'S TIED LACE BEACH TUNIC MAXI WHITE PAREO L</t>
  </si>
  <si>
    <t>4c83ba98-7532-47a4-91d4-583f8a7349f3</t>
  </si>
  <si>
    <t>Hluboký viGO! HDPE sáček 60 l 50 Ks 60x70cm 6my černý Q022 [3ks]</t>
  </si>
  <si>
    <t>Deep viGO! HDPE bag 60l 50pcs 60x70cm 6my black Q022 [3pcs]</t>
  </si>
  <si>
    <t>4c83c0d3-bd0f-4e42-912a-7803dbb0688b</t>
  </si>
  <si>
    <t>Prodlužovací Kabel lištový Solight 2 m, 4 ks zásuvek, bílý</t>
  </si>
  <si>
    <t>Strip extension cable Solight 2 m 4 pcs sockets white</t>
  </si>
  <si>
    <t>4c83cc0a-59fe-4d9a-867a-7e47f9d63d58</t>
  </si>
  <si>
    <t>Kytarová kostka Dunlop 418050</t>
  </si>
  <si>
    <t>Guitar pick Dunlop 418050</t>
  </si>
  <si>
    <t>4c8407ee-6120-4b42-899f-6981c6ded1a3</t>
  </si>
  <si>
    <t>WORLD OF TANKS Herní myš USB YMS WT200 INTRUDER YENKEE</t>
  </si>
  <si>
    <t>WORLD OF TANKS Gaming mouse USB YMS WT200 INTRUDER YENKEE</t>
  </si>
  <si>
    <t>4c840e00-d735-465d-b315-ea646e91f465</t>
  </si>
  <si>
    <t>HOMCOM DIY Botník s 8 přihrádkami, plastová, průhledný</t>
  </si>
  <si>
    <t>HOMCOM DIY Shoe cabinet with 8 compartments plastic transparent</t>
  </si>
  <si>
    <t>4c847ef5-30c1-4361-8e07-2994e474e077</t>
  </si>
  <si>
    <t>Metzeler TOURANCE F 110/80R19 59V</t>
  </si>
  <si>
    <t>Metzeler TOURANCE F 110/80R19 59 V</t>
  </si>
  <si>
    <t>4c8494d4-c09a-4e20-b975-ee3513afa29a</t>
  </si>
  <si>
    <t>Koberec Multi-Decor 150 x 240 cm</t>
  </si>
  <si>
    <t>Carpet mat Multi-Decor 150 x 240 cm</t>
  </si>
  <si>
    <t>4c84ba35-b5a7-435b-9b80-257c59583d1a</t>
  </si>
  <si>
    <t>NÁRAMEK PRO PŘEŽITÍ NÁRAMEK 5V1 KOMPAS KŘESADLO LANKO ČEPEL LINKA PARACORD</t>
  </si>
  <si>
    <t>SURVIVAL BRACELET BAND 5IN1 COMPASS FLINT CORD BLADE CORD PARACORD</t>
  </si>
  <si>
    <t>4c84c738-d135-4571-82ba-7ab939da6c8b</t>
  </si>
  <si>
    <t>Žárovka St Parts VIN66 D1S 35 W 1 ks</t>
  </si>
  <si>
    <t>Bulb St Parts VIN66 D1S 35 W 1 pc.</t>
  </si>
  <si>
    <t>4c851d36-bc76-448d-a61a-3d8ed2816bac</t>
  </si>
  <si>
    <t>Miska Stor modrá plast</t>
  </si>
  <si>
    <t>Stor cup, blue, plastic</t>
  </si>
  <si>
    <t>4c8548c9-25ab-4995-9568-3d61df2f6497</t>
  </si>
  <si>
    <t>4c8550ed-35a0-4d8c-9a10-134c46bb3efc</t>
  </si>
  <si>
    <t>Masážní Přístroj na svaly Muscle Gun Picco – uvolnění a relaxace – super dárek</t>
  </si>
  <si>
    <t>Muscle Gun Picco muscle massager - loosening and relaxation, a great gift</t>
  </si>
  <si>
    <t>4c85540b-0324-45c1-9a25-6a9696f74f6a</t>
  </si>
  <si>
    <t>Školní batoh vícekomorový Tlapková patrola St. Majewski bílý, černý, červený, fialový, modrý, vícebarevný 6 l</t>
  </si>
  <si>
    <t>Paw Patrol St. Majewski multi-chamber school backpack white, black, red, purple, blue, multicolor 6 l</t>
  </si>
  <si>
    <t>4c855568-29f6-4c20-941d-8833134ec8fa</t>
  </si>
  <si>
    <t>4F kraťasy polyester velikost XL</t>
  </si>
  <si>
    <t>4F women's sports shorts short polyester size XL</t>
  </si>
  <si>
    <t>4c856b26-b893-4f4f-9695-411de734f63a</t>
  </si>
  <si>
    <t>Plošinové pedály Prox Base 02 černé</t>
  </si>
  <si>
    <t>Platform pedals Prox Base 02 black</t>
  </si>
  <si>
    <t>4c8580b3-839a-415c-9fa7-c797c77172a5</t>
  </si>
  <si>
    <t>Samoochranný drát bez plynu MIG FLUX 0,9 mm 1 kg FCAW</t>
  </si>
  <si>
    <t>SELF SHIELDING WIRE WITHOUT MIG FLUX GAS 0.9MM 1KG FCAW</t>
  </si>
  <si>
    <t>4c8599eb-6341-4cff-b3ed-c01401b60343</t>
  </si>
  <si>
    <t>SATA kabel Delock 82924</t>
  </si>
  <si>
    <t>SATA Delock 82924 cable</t>
  </si>
  <si>
    <t>4c8601be-4f93-4326-a9e8-849f6a20def5</t>
  </si>
  <si>
    <t>LED žárovka Retlux 50003525 G4 3,5W LED 12V bílá teplá</t>
  </si>
  <si>
    <t>LED bulb Retlux 50003525 G4 3.5W LED 12V warm white</t>
  </si>
  <si>
    <t>4c860e72-9649-4f74-83a0-6ec1283f049a</t>
  </si>
  <si>
    <t>Inkoust HP 711 CZ129A černý (black)</t>
  </si>
  <si>
    <t>HP 711 CZ129A black ink (black)</t>
  </si>
  <si>
    <t>4c863bb4-35d9-4538-b190-6e47af4d7890</t>
  </si>
  <si>
    <t>Stojící skřítek Ruhhy 30x8 cm červený</t>
  </si>
  <si>
    <t>Ruhhy standing elf, 30x8 cm red</t>
  </si>
  <si>
    <t>4c866566-cbd5-47aa-a1f4-8fbe062eff0e</t>
  </si>
  <si>
    <t>Dětské zimní boty a sněhule Lee Cooper LCJ-24-44-2864 zateplené</t>
  </si>
  <si>
    <t>Children's winter snow boots Lee Cooper LCJ-24-44-2864 insulated</t>
  </si>
  <si>
    <t>4c867192-1c2c-4233-a2d8-4c0a9206216d</t>
  </si>
  <si>
    <t>S-line dlažební šňůra 08-37068</t>
  </si>
  <si>
    <t>Twine paver S-line 08-37068</t>
  </si>
  <si>
    <t>4c867d26-dea7-4c36-b24b-1bc4369399a6</t>
  </si>
  <si>
    <t>Alavis MAXIMA Triple Blend Extra silný 700 g</t>
  </si>
  <si>
    <t>Alavis MAXIMA Triple Blend Extra Thick 700 g</t>
  </si>
  <si>
    <t>4c86bbc9-449f-4bfe-a358-c1736fe3d626</t>
  </si>
  <si>
    <t>Superstrašlivák David Walliams</t>
  </si>
  <si>
    <t>4c87364f-b889-4af0-8264-68d6a00f90c6</t>
  </si>
  <si>
    <t>Milk Shake Curl Passion Shampoo šampon pro kudrnaté vlasy 1000 ml</t>
  </si>
  <si>
    <t>Milk Shake Curl Passion Shampoo shampoo for curly hair 1000ml</t>
  </si>
  <si>
    <t>4c873d56-b0d9-447c-8743-44eff9dc101b</t>
  </si>
  <si>
    <t>Zeštíhlující kalhotky velikost L/XL</t>
  </si>
  <si>
    <t>Slimming panties, size L/XL</t>
  </si>
  <si>
    <t>4c87a470-eef6-4e05-8bfa-41c48a63d6c2</t>
  </si>
  <si>
    <t>Yato Yt-43940 Vrták 3Mm X 60Mm</t>
  </si>
  <si>
    <t>Yato Yt-43940 Drill Bit 3mm X 60mm</t>
  </si>
  <si>
    <t>4c87a4ba-82ce-4dc4-8ce8-1053d093e7ff</t>
  </si>
  <si>
    <t>Minerální motorový olej K2 5 l 15W-40</t>
  </si>
  <si>
    <t>Mineral engine oil K2 5 l 15W-40</t>
  </si>
  <si>
    <t>4c87acd3-79ac-4f29-a1f0-64565b1c856e</t>
  </si>
  <si>
    <t>Mikina s kapucí klokanka s kapsami JHK nav 4XL</t>
  </si>
  <si>
    <t>JHK nav 4XL hoodie with kangaroo pockets</t>
  </si>
  <si>
    <t>4c87b371-f7c7-424b-b542-2b8b6ad36966</t>
  </si>
  <si>
    <t>Berberine HCL Real Pharm 60 tablet</t>
  </si>
  <si>
    <t>Berberine HCL Real Pharm 60 tablets</t>
  </si>
  <si>
    <t>4c87f7bf-fcd2-4470-acb7-d6deb845f848</t>
  </si>
  <si>
    <t>LED monitor Gigabyte GS27QA 27" 2560 x 1440 px IPS / PLS</t>
  </si>
  <si>
    <t>LED Monitor Gigabyte GS27QA 27" 2560 x 1440 px IPS / PLS</t>
  </si>
  <si>
    <t>4c88373e-e536-49fa-90b3-745ce0c01db1</t>
  </si>
  <si>
    <t>Valeo 715720 Filtr, větrání prostoru pro cestující</t>
  </si>
  <si>
    <t>Valeo 715720 Filter, passenger space ventilation</t>
  </si>
  <si>
    <t>4c883764-a574-4807-b692-37edffabf90d</t>
  </si>
  <si>
    <t>Záznamník Dahua XVR1B04-I</t>
  </si>
  <si>
    <t>Recorder Dahua XVR1B04-I</t>
  </si>
  <si>
    <t>4c883fe6-b008-487a-98a0-135efe6cb5ac</t>
  </si>
  <si>
    <t>Dětské tričko Máta pro holčičku Capybari Rastafari 98</t>
  </si>
  <si>
    <t>Children's T-shirt Mint for Girls Capybari Rastafari 98</t>
  </si>
  <si>
    <t>4c888423-701c-452c-b649-12c9b3f596cc</t>
  </si>
  <si>
    <t>Dětské chlapecké sportovní boty s koženou vložkou Wojtyłko 24389G 26</t>
  </si>
  <si>
    <t>Children's shoes boys sports leather insole Wojtyłko 24389G 26</t>
  </si>
  <si>
    <t>4c888c9b-2ca3-4d06-8add-662a6feab7d8</t>
  </si>
  <si>
    <t>Otopný klíč Adgo</t>
  </si>
  <si>
    <t>Adgo radiator key</t>
  </si>
  <si>
    <t>4c88a5fc-c0c6-4afd-8b8b-c7bae5f16fda</t>
  </si>
  <si>
    <t>Lacrati kombinéza/ onesie Mýval šedá velikost M</t>
  </si>
  <si>
    <t>Lacrati jumpsuit/ onesie Raccoon grey size M</t>
  </si>
  <si>
    <t>4c88af98-883d-4f43-a682-8816fe033f13</t>
  </si>
  <si>
    <t>Vitamíny kapsle OstroVit Omega 3 500/250 omega-3 39 g 30 ks</t>
  </si>
  <si>
    <t>Vitamins capsules OstroVit Omega 3 500/250 omega-3 acids 39 g 30 pcs.</t>
  </si>
  <si>
    <t>4c88b277-4a3f-4aa8-a92c-14991e50594f</t>
  </si>
  <si>
    <t>Láhev Dr Brown's 120 ml</t>
  </si>
  <si>
    <t>Dr Brown's bottle 120 ml</t>
  </si>
  <si>
    <t>4c88e3c3-52ec-4636-b1d8-3f1caeac4b6b</t>
  </si>
  <si>
    <t>Efekt mořské panny Pyl na nehty Velký zlatý 10 g</t>
  </si>
  <si>
    <t>Mermaid Effect Big Golden Nail Pollen 10g</t>
  </si>
  <si>
    <t>4c88e45c-23f6-4274-b8ca-c6d96c09ef13</t>
  </si>
  <si>
    <t>Šroub vratový DIN 603 M6 x 45 ZB / balení 200 ks</t>
  </si>
  <si>
    <t>4c890c36-ed09-4d21-9a2d-4e53f4db198c</t>
  </si>
  <si>
    <t>Fish food Tetra cereals 200 g</t>
  </si>
  <si>
    <t>4c895e1f-ac01-49b3-bff4-d1933265d55d</t>
  </si>
  <si>
    <t>Revizní panel hliníkový zelený 400x600 mm</t>
  </si>
  <si>
    <t>Inspection Panel Aluminum Green 400x600mm</t>
  </si>
  <si>
    <t>4c896978-ceac-4262-8639-5390804053de</t>
  </si>
  <si>
    <t>104 DĚTSKÉ FILMOVÉ TRIČKO PREDATOR FILM DÁREK ČERNÁ BAVLNA P065</t>
  </si>
  <si>
    <t>104 CHILDREN'S T-SHIRT PREDATOR FILM GIFT BLACK COTTON P065</t>
  </si>
  <si>
    <t>4c896c66-428d-4936-92ec-f4d5ffd708bb</t>
  </si>
  <si>
    <t>Mini trouba Lafe PIW-001 10 l černá</t>
  </si>
  <si>
    <t>Mini oven Lafe PIW-001 10 l black</t>
  </si>
  <si>
    <t>4c897a19-0bac-4051-b713-ab0cfb03d7a6</t>
  </si>
  <si>
    <t>Korálky na žehlení ŠABLONA VZOR Beruška</t>
  </si>
  <si>
    <t>Ironing beads. TEMPLATE PATTERN Ladybug</t>
  </si>
  <si>
    <t>4c899fb9-3641-4c09-8097-d183967e2961</t>
  </si>
  <si>
    <t>Jednodenní čočky Alcon 30 ks</t>
  </si>
  <si>
    <t>Daily Alcon lenses 30 pcs.</t>
  </si>
  <si>
    <t>4c89a746-daed-4d5f-957a-b2a219a06f0d</t>
  </si>
  <si>
    <t>4c89a7ee-1982-4cd4-94b9-def91b8a53da</t>
  </si>
  <si>
    <t>Vodítko s tréninkovým lanem Trixie, páska 5 m</t>
  </si>
  <si>
    <t>Trixie training rope leash, 5 m tape</t>
  </si>
  <si>
    <t>4c89d116-3607-4b08-a3c6-830064e8a7d1</t>
  </si>
  <si>
    <t>Kolmax holínky holínky velikost 39</t>
  </si>
  <si>
    <t>Kolmax men's high boots size 39</t>
  </si>
  <si>
    <t>4c89e16b-6f5b-4a26-b26a-c1488c260828</t>
  </si>
  <si>
    <t>Vazelínový olej Spirit 2 pro stroje 1 l</t>
  </si>
  <si>
    <t>Spirit 2 vaseline oil for machines 1l</t>
  </si>
  <si>
    <t>4c8a4804-e0c7-41cf-8d08-8c91fbf7abc6</t>
  </si>
  <si>
    <t>UGREEN MULTIFUNKČNÍ HUB 7v1 USB C/7x USB A 3.0</t>
  </si>
  <si>
    <t>UGREEN HUB 7in1 USB C/7x USB A 3.0</t>
  </si>
  <si>
    <t>4c8a4ea8-d904-4c30-a9d0-26ae2c277833</t>
  </si>
  <si>
    <t>Regál TopEshop 31 cm x 174 cm x 30 cm bílý</t>
  </si>
  <si>
    <t>Bookcase TopEshop 31 cm x 174 cm x 30 cm white</t>
  </si>
  <si>
    <t>4c8a82b5-bdd1-4af2-84bb-8f4e0abfd660</t>
  </si>
  <si>
    <t>Kožený Opasek SEPHER široký 4 cm ZELENÝ s kalhotami</t>
  </si>
  <si>
    <t>SEPHER leather belt, wide 4cm, GREEN</t>
  </si>
  <si>
    <t>4c8a9d29-7b47-4470-b975-2be3f50fc43c</t>
  </si>
  <si>
    <t>Mattel Enchantimals GJX40 Piesta sada Kočka a horolezec</t>
  </si>
  <si>
    <t>Mattel Enchantimals GJX40 Piesta Cat &amp; Climber set</t>
  </si>
  <si>
    <t>4c8a9dd1-8eb7-433b-9f4c-35d5efdd6444</t>
  </si>
  <si>
    <t>Triumph vyztužená podprsenka bílá velikost 75B</t>
  </si>
  <si>
    <t>Triumph padded bra white size 75B</t>
  </si>
  <si>
    <t>4c8acc15-c383-4012-acdf-83166517d077</t>
  </si>
  <si>
    <t>Žáruvzdorná nádoba kulatý Termisil 3,5 l</t>
  </si>
  <si>
    <t>Heat-resistant dish round Termisil Termisil 3.5 l</t>
  </si>
  <si>
    <t>4c8b284e-6073-49fd-9e9b-a6c9d42d86dc</t>
  </si>
  <si>
    <t>Thermotec WP-KU106 Vodní čerpadlo, chlazení motoru</t>
  </si>
  <si>
    <t>Thermotec WP-KU106 Water pump, engine cooling</t>
  </si>
  <si>
    <t>4c8b5023-210e-4759-8f40-e7ae25bf8332</t>
  </si>
  <si>
    <t>MONIN ochucený sirup MOJITO MINT 700 ml</t>
  </si>
  <si>
    <t>Flavored syrup MONIN MOJITO MINT 700 ml</t>
  </si>
  <si>
    <t>4c8b7794-6301-46a7-ada0-3464c2a13f17</t>
  </si>
  <si>
    <t>Kousátko pro psa Trixie 13048</t>
  </si>
  <si>
    <t>Dog Teether Trixie 13048</t>
  </si>
  <si>
    <t>4c8bb42d-e9be-4faa-a0c6-883b53aebc0e</t>
  </si>
  <si>
    <t>WARHAMMER 40K - COMBAT PATROL BLOOD ANGELS</t>
  </si>
  <si>
    <t>4c8bf19a-a034-4307-8b99-9fc59d0d1aae</t>
  </si>
  <si>
    <t>Tetesept Sopka koupelová sůl s bublajícím účinkem</t>
  </si>
  <si>
    <t>Tetesept Wulkan bath salt with a bubbling effect</t>
  </si>
  <si>
    <t>4c8c3bc6-1927-452f-abd1-c38cbbeca8d5</t>
  </si>
  <si>
    <t>HOT WHEELS LEGENDS TOUR KOOL COMBI VOLKSWAGEN BULLY HTF90</t>
  </si>
  <si>
    <t>4c8c51a1-701b-4e18-be1b-10ed640f87e1</t>
  </si>
  <si>
    <t>4c8c84d3-cd11-4da7-bd5d-2d86fce1c816</t>
  </si>
  <si>
    <t>Buki: Bezpečná foukačka na přísavky 6+ BN020</t>
  </si>
  <si>
    <t>Buki: Safe suction cup blower 6+ BN020</t>
  </si>
  <si>
    <t>4c8ca2c1-fa85-403a-a94c-f549b576b5a8</t>
  </si>
  <si>
    <t>Bighorn papuče vícebarevné velikost 26</t>
  </si>
  <si>
    <t>Bighorn children's slippers, multicolored, size 26</t>
  </si>
  <si>
    <t>4c8cbfc7-7472-427d-8b92-76f6d1bfe764</t>
  </si>
  <si>
    <t>Obdélníková podložka plast 45 x 30 cm</t>
  </si>
  <si>
    <t>Pad Rectangular plastic 45 x 30 cm</t>
  </si>
  <si>
    <t>4c8cf73a-8b64-4e5d-a8e8-09c8ea8ba274</t>
  </si>
  <si>
    <t>ODRÁŽEDLO ODRÁŽEDLO KIDWELL NIX KOLA 12" LEHKÉ NASTAVITELNÉ RŮŽOVÉ</t>
  </si>
  <si>
    <t>BALANCE BIKE RIDER KIDWELL NIX WHEELS 12" LIGHT ADJUSTABLE PINK</t>
  </si>
  <si>
    <t>4c8d2437-7b4f-4e50-afe3-e6fc3e940ec5</t>
  </si>
  <si>
    <t>UPÍNACÍ PÁSKY STAHOVACÍ PÁSKY ODOLNÉ SILNÉ ČERNÉ UV 2.5x100 100ks</t>
  </si>
  <si>
    <t>CABLE TRITITE CLAMPS DURABLE STRONG BLACK UV 2.5x100 100pcs</t>
  </si>
  <si>
    <t>4c8d347f-87d3-45a3-b581-c0b623eb56dc</t>
  </si>
  <si>
    <t>TOYOTA RAV4 2.0 D4D VENTIL, SENZOR TURBÍNY 25819-27040</t>
  </si>
  <si>
    <t>TOYOTA RAV4 2.0 D4D VALVE TURBINE SENSOR 25819-27040</t>
  </si>
  <si>
    <t>4c8d84f5-8cdd-46b0-b574-d80e35722935</t>
  </si>
  <si>
    <t>PEKANOVÉ OŘECHY PŮLKY DOBRÉ KVALITY 500 g ZDRAVÉ</t>
  </si>
  <si>
    <t>NUTS PECAN HALVES GOOD QUALITY 500 g HEALTHY</t>
  </si>
  <si>
    <t>4c8dbda3-9441-418c-96e9-6eebe466e920</t>
  </si>
  <si>
    <t>Nástrojová krabička na přenášení Curver</t>
  </si>
  <si>
    <t>Tool carry box Curver</t>
  </si>
  <si>
    <t>4c8dbddb-e8a0-4618-805c-e12826630d46</t>
  </si>
  <si>
    <t>Vícesložkové hnojivo FLORASERVIS pro hnůj 3,095 kg</t>
  </si>
  <si>
    <t>Multicomponent fertilizer FLORASERVIS manure 3,095 kg</t>
  </si>
  <si>
    <t>4c8e1bce-1416-4564-afb8-a988aff2ce7c</t>
  </si>
  <si>
    <t>Vojenské taktické bojové kalhoty Pentagon BDU 2.0 Hnědé 44/34</t>
  </si>
  <si>
    <t>Military tactical trousers Pentagon BDU 2.0 Brown 44/34</t>
  </si>
  <si>
    <t>4c8e6215-b3c8-4485-a1bb-555e1c531b70</t>
  </si>
  <si>
    <t>Albi Zpátky do lavic: Taháky a poznámky</t>
  </si>
  <si>
    <t>Board game Albi polska Back to benches: draws and notes</t>
  </si>
  <si>
    <t>4c8e8266-20cd-4871-996f-77e001e2dc54</t>
  </si>
  <si>
    <t>BRIT CARE Dog Grain-free Puppy Salmon 12 kg</t>
  </si>
  <si>
    <t>BRIT CARE Dog Grain-free Puppy Salmon 12kg</t>
  </si>
  <si>
    <t>4c8e896b-e724-4cc4-8fd9-5892904d8d83</t>
  </si>
  <si>
    <t>Puma dámské sportovní boty 386401 02 velikost 39</t>
  </si>
  <si>
    <t>Puma women's sports shoes 386401 02 size 39</t>
  </si>
  <si>
    <t>4c8ea0cd-667d-4b83-9661-231a78e482cd</t>
  </si>
  <si>
    <t>Rychlý detailer Koch Chemie Allround Quick 500ml</t>
  </si>
  <si>
    <t>Quick detailer Koch Chemie Allround Quick 500ml</t>
  </si>
  <si>
    <t>4c8ec9f9-579e-4f69-b687-9d7375294033</t>
  </si>
  <si>
    <t>Pitbull pánská mikina Small Logo velikost XXL</t>
  </si>
  <si>
    <t>Pitbull Men's Small Logo Sweatshirt Size XXL</t>
  </si>
  <si>
    <t>4c8ed63a-b63f-4be1-b893-1d3bce8926a2</t>
  </si>
  <si>
    <t>Přímočará pila Black&amp;Decker s akumulátorovým napájením 370 W</t>
  </si>
  <si>
    <t>Jigsaw Black&amp;Decker 370 W battery power</t>
  </si>
  <si>
    <t>4c8edbd4-67b0-443d-aac2-cc3e5a4d0642</t>
  </si>
  <si>
    <t>Kontaktní čočky Acuvue Oasys - 2.75 6 ks</t>
  </si>
  <si>
    <t>Contact lenses Acuvue Oasys -2.75 6 pcs.</t>
  </si>
  <si>
    <t>4c8ee8b7-2d4b-4d1c-becd-a23c060f1466</t>
  </si>
  <si>
    <t>2X KOŃCÓWKA ZAPASOWY PRO DYSON AIRWRAP HS01 HS05 ŠEDÁ / RŮŽOVÁ</t>
  </si>
  <si>
    <t>2X KOŃCÓWKA ZAPASOWY FOR DYSON AIRWRAP HS01 HS05 GREY /PINK</t>
  </si>
  <si>
    <t>4c8f2ea2-ad10-46ce-b7f8-7f67a6dd38e5</t>
  </si>
  <si>
    <t>Hadicová spona MAXGEAR 84-0106</t>
  </si>
  <si>
    <t>Terminal block MAXGEAR 84-0106</t>
  </si>
  <si>
    <t>4c8f4cfa-828d-4232-8594-ccd46c7ed407</t>
  </si>
  <si>
    <t>Mattel Barbie Extra Minis v kostkovaném outfitu HGP62</t>
  </si>
  <si>
    <t>Mattel Barbie Extra Minis doll fashion doll HGP64</t>
  </si>
  <si>
    <t>4c8f6df8-869b-4049-bc9c-e2a3bf685e6b</t>
  </si>
  <si>
    <t>286-1 SANDY Košilová prošívaná šaty - ZELEŇ LAHVOVÁ - XXL</t>
  </si>
  <si>
    <t>286-1 SANDY Shirt flared dress - BOTTLE GREEN - XXL</t>
  </si>
  <si>
    <t>4c8f7db4-e95a-4186-899e-ccfbeef1265f</t>
  </si>
  <si>
    <t>DELIA LONG MATT matující báze pod make-up, 30 ml</t>
  </si>
  <si>
    <t>DELIA LONG MATT mattifying makeup base, 30ml</t>
  </si>
  <si>
    <t>4c8f9e94-ff91-4845-83a4-3767d00f666a</t>
  </si>
  <si>
    <t>MEXEN UMYVADLOVÁ ZÁTKA KLIK-KLAK BÍLÁ MOSAZNÁ</t>
  </si>
  <si>
    <t>MEXEN WASHBASIN STOPPER CLICK-CLACK WHITE BRASS</t>
  </si>
  <si>
    <t>4c8fbf5c-4bb7-4b28-a13f-02e7eb2d6281</t>
  </si>
  <si>
    <t>Čerpadlo zednické plastové Polax</t>
  </si>
  <si>
    <t>Plastic masonry scoop Polax</t>
  </si>
  <si>
    <t>4c8fce86-b47f-41a0-b771-5feef16dfd30</t>
  </si>
  <si>
    <t>Okenní klika Malatec bílá</t>
  </si>
  <si>
    <t>Window handle Malatec white</t>
  </si>
  <si>
    <t>4c8fe73f-5b00-465d-9cca-c50e136f0587</t>
  </si>
  <si>
    <t>Pastelky Bruynzeel Kids Twin Point 12 kusů</t>
  </si>
  <si>
    <t>12 Bruynzeel Kids Twin Point pencils</t>
  </si>
  <si>
    <t>4c8ff6a0-36b7-4116-88aa-762a0b9aff04</t>
  </si>
  <si>
    <t>BMW OE 07147129160 montážní šrouby krytů podvozků kol série</t>
  </si>
  <si>
    <t>BMW OE 07147129160 mounting screws for wheel arch chassis covers series</t>
  </si>
  <si>
    <t>4c900ed7-5487-4758-97fd-3e58e55e75be</t>
  </si>
  <si>
    <t>DVOUDÍLNÉ PLAVKY S VYSOKÝM PASEM, BOHO BIKINY, ZAVAZOVÁNÍ XXL</t>
  </si>
  <si>
    <t>TWO-PIECE SWIMSUIT SWIMSUIT HIGH WAIST BOHO BIKINI BINDING XXL</t>
  </si>
  <si>
    <t>4c904a67-baef-4c67-8650-1c0cf6f4e9a7</t>
  </si>
  <si>
    <t>SNR GA353.68 Napínací váleček, klínový řemen vícedrážkový</t>
  </si>
  <si>
    <t>SNR GA353.68 Tensioner roller, multi-ribbed V-belt</t>
  </si>
  <si>
    <t>4c90829f-9249-48a8-a595-318a60441d68</t>
  </si>
  <si>
    <t>Perličky Lenor Amethyst &amp; Floral 210 g</t>
  </si>
  <si>
    <t>Pearls Lenor Amethyst &amp; Floral 210 g</t>
  </si>
  <si>
    <t>4c90e655-7bf9-4007-bedc-511708350053</t>
  </si>
  <si>
    <t>Lotto sportovní boty guma černá velikost 30</t>
  </si>
  <si>
    <t>Lotto sports shoes rubber black size 30</t>
  </si>
  <si>
    <t>4c911bb5-fc55-46d4-89f7-bf577b1adccf</t>
  </si>
  <si>
    <t>Zásuvka zapalovače Amio 02049</t>
  </si>
  <si>
    <t>Cigarette lighter socket plug Amio 02049</t>
  </si>
  <si>
    <t>4c914092-bfb2-4eed-9048-4704a50c56a3</t>
  </si>
  <si>
    <t>Elektrická trouba Concept ktv4544</t>
  </si>
  <si>
    <t>Concept ktv4544 electric oven</t>
  </si>
  <si>
    <t>4c917699-eb31-4454-a023-60b8471b3bc5</t>
  </si>
  <si>
    <t>Vysavač vysavač Polti Forzaspira Lecologico Aqua Allergy Turbo Care</t>
  </si>
  <si>
    <t>Bagless vacuum cleaner Polti Forzaspira Lecologico Aqua Allergy Turbo Care</t>
  </si>
  <si>
    <t>4c91dcf8-fba3-4a97-ada6-a80d0c72544d</t>
  </si>
  <si>
    <t>Kotníkové Ponožky Puma logo velikost 35-38</t>
  </si>
  <si>
    <t>Feet Puma logo size 35-38</t>
  </si>
  <si>
    <t>4c91f083-dd7c-41ee-bb5d-29c7210711a6</t>
  </si>
  <si>
    <t>Držák na ručníky dvojitý, 61 cm NIMCO KE 22061D-26</t>
  </si>
  <si>
    <t>NIMCO Double towel rail, 61 cm Keira KE 22061D-26</t>
  </si>
  <si>
    <t>4c91f3a8-5cad-4c3c-866f-b5210b2abcfa</t>
  </si>
  <si>
    <t>POLIČKA NA KNIHY PRO DĚTI DO DĚTSKÉHO POKOJE ZELENÁ MDF 55 x 8 x 12</t>
  </si>
  <si>
    <t>CHILDREN'S BOOKSHELF FOR CHILDREN'S ROOM GREEN MDF 55 x 8 x 12</t>
  </si>
  <si>
    <t>4c92d329-a6e3-4d21-a6d2-5a4e8c766093</t>
  </si>
  <si>
    <t>Motouz polypropylen, 100 g, bílý, 50 m, ENPRO</t>
  </si>
  <si>
    <t>Polypropylene twine, 100 g, white, 50 m, ENPRO</t>
  </si>
  <si>
    <t>4c93230b-34c8-4a9e-8c74-69854104e0be</t>
  </si>
  <si>
    <t>4c933a9a-37ef-43cd-a7ca-ffc4b1400591</t>
  </si>
  <si>
    <t>Odpuzovač proti myším a potkanům Bedee</t>
  </si>
  <si>
    <t>Deterrent against mice, rats Bedee</t>
  </si>
  <si>
    <t>4c936505-fec9-412c-a8a0-6b7af81d7ffd</t>
  </si>
  <si>
    <t>Podprsenka GORSENIA K496 PARADISE béžová 70F</t>
  </si>
  <si>
    <t>Bra GORSENIA K496 PARADISE beige 70F</t>
  </si>
  <si>
    <t>4c93a848-5a87-4eda-85f6-dee6decbde32</t>
  </si>
  <si>
    <t>Dvojitý rozkládací penál Oxybag</t>
  </si>
  <si>
    <t>Pencil case folding double Oxybag</t>
  </si>
  <si>
    <t>4c93f061-87e1-4db7-a7b2-1f60e4be0cb8</t>
  </si>
  <si>
    <t>Ruční nástěnný dávkovač Profex 0 ml bílý</t>
  </si>
  <si>
    <t>Handheld Wall Mounted Soap Dispenser Profex 0 ml white</t>
  </si>
  <si>
    <t>4c940dd8-7dcc-4c2c-8153-c52c97903075</t>
  </si>
  <si>
    <t>Duše CST 8 1/2 x 2L AV 20mm koloběžka XIAOMI</t>
  </si>
  <si>
    <t>Tube CST 8 1/2 x 2L incl. AV 20mm scooter XIAOMI</t>
  </si>
  <si>
    <t>4c9438ce-634f-457b-8ec9-b57f75345a10</t>
  </si>
  <si>
    <t>LEGO Icons 10362 Francouzská kavárna</t>
  </si>
  <si>
    <t>LEGO ICONS 10362 French cafe</t>
  </si>
  <si>
    <t>4c94613b-9ddb-4c9c-94de-dccfe158c4b9</t>
  </si>
  <si>
    <t>Štětec plochý rovný ITALSKÝ 50 x 15 mm MAAN</t>
  </si>
  <si>
    <t>Flat straight brush ITALIAN 50 x 15 mm MAAN</t>
  </si>
  <si>
    <t>4c9479e2-2d39-4a5c-b661-ccc035867547</t>
  </si>
  <si>
    <t>Nipplex vyztužená podprsenka vícebarevná velikost 90C</t>
  </si>
  <si>
    <t>Nipplex padded bra multicolor size 90C</t>
  </si>
  <si>
    <t>4c94b5cc-19a6-4317-86ab-0c332fbc71f5</t>
  </si>
  <si>
    <t>ŽUPAN Mikina Doctor Nap 4136 S / 36 černá</t>
  </si>
  <si>
    <t>Doctor Nap 4136 S / 36 black</t>
  </si>
  <si>
    <t>4c94bd49-8396-4fb6-a618-ed3cf42a55bf</t>
  </si>
  <si>
    <t>Podložky na stůl 43x29 Cm, Cars</t>
  </si>
  <si>
    <t>Table mats 43x29cm, Cars</t>
  </si>
  <si>
    <t>4c94d199-8a19-4172-b6ac-3af092d32626</t>
  </si>
  <si>
    <t>Tabulka bezpečnostní - plast A4 "Zákaz parkování/vozidlo může být odtaženo</t>
  </si>
  <si>
    <t>Safety table - plastic A4 "Parking prohibited/vehicle may be towed</t>
  </si>
  <si>
    <t>4c94d50f-c2b2-43e9-bc25-ea982c401ed5</t>
  </si>
  <si>
    <t>Figurka Funko Pop! Hra Oliheň Kang Sae-Byeok</t>
  </si>
  <si>
    <t>Figurine Funko Pop! Game Squid Kang Sae-Byeok</t>
  </si>
  <si>
    <t>4c94d841-6fab-4d1c-be84-dc3d84447073</t>
  </si>
  <si>
    <t>Moraj dámské pyžamo bavlna šedá velikost L</t>
  </si>
  <si>
    <t>Moraj women's pajamas cotton grey size L</t>
  </si>
  <si>
    <t>4c94e46f-d29a-419b-8315-d0b26efd2bf2</t>
  </si>
  <si>
    <t>Šampon na vlasy GFL Certifikát COSMOS ORAGNIC The Rerum Natura 380 ml</t>
  </si>
  <si>
    <t>GFL Hair Shampoo Certificate COSMOS ORAGNIC The Rerum Natura 380 ml</t>
  </si>
  <si>
    <t>4c957cbe-968a-4bbe-ac2f-b048831be6ee</t>
  </si>
  <si>
    <t>Čtečka paměťových karet Ugreen CM304</t>
  </si>
  <si>
    <t>Memory card reader Ugreen CM304</t>
  </si>
  <si>
    <t>4c95cd1b-0d4c-4c2e-abde-af9be6b251f9</t>
  </si>
  <si>
    <t>Blanket Eurofirany polyester 150 cm x 200 cm beige</t>
  </si>
  <si>
    <t>4c95d1cd-065c-4784-9d51-55812406b54f</t>
  </si>
  <si>
    <t>DNO DO KOŠÍKU DNO DŘEVĚNÁ SPODNÍ STRANA PRO MAKRAMÉ HÁČKOVÁNÍ OVÁL 15X25 CM</t>
  </si>
  <si>
    <t>BASKET BASE BOTTOM WOODEN BOTTOM FOR MACRAME CROCHETING, OVAL 15X25 CM</t>
  </si>
  <si>
    <t>4c95ead2-3415-4ede-921e-d72adc00e8f0</t>
  </si>
  <si>
    <t>Lišta stěrače Bosch 3 397 007 116 přední 600 mm</t>
  </si>
  <si>
    <t>Wiper blade Bosch 3 397 007 116 front 600 mm</t>
  </si>
  <si>
    <t>4c960415-6697-49bf-aa78-3df7a95ec8e7</t>
  </si>
  <si>
    <t>Podprsenka minimizer měkká bílá Triumph Ladyform Soft W 90F</t>
  </si>
  <si>
    <t>Bra minimizer soft white Triumph Ladyform Soft W 90F</t>
  </si>
  <si>
    <t>4c96288f-cc56-464d-9b6c-97bc4a7ab9a1</t>
  </si>
  <si>
    <t>NITRILOVÉ RUKAVICE MERCATOR NITRYLEX BASIC S 100SZ</t>
  </si>
  <si>
    <t>NITRILE GLOVES MERCATOR NITRYLEX BASIC S 100SZ</t>
  </si>
  <si>
    <t>4c96fdf4-912f-4b1e-8119-d7e70a9a6fac</t>
  </si>
  <si>
    <t>Ovocné želé jablko-hruška-citron TM BOB SNAIL 90 g (10*9 g)</t>
  </si>
  <si>
    <t>Apple-pear-lemon fruit jellies TM BOB SNAIL 90 g (10*9 g)</t>
  </si>
  <si>
    <t>4c972bf9-6982-4728-ad45-f4e46d8146c6</t>
  </si>
  <si>
    <t>Pistáciové pesto 190 g Gusto Etna</t>
  </si>
  <si>
    <t>Pistachio Pesto 190g Gusto Etna</t>
  </si>
  <si>
    <t>4c97826f-5cd4-4d15-9e61-70974385cb40</t>
  </si>
  <si>
    <t>Nůž Greenmill 14 cm</t>
  </si>
  <si>
    <t>Knife Greenmill 14 cm</t>
  </si>
  <si>
    <t>4c97b392-4d69-4be7-b2d0-47bfe27f14ac</t>
  </si>
  <si>
    <t>Váleček/náhrada pro latexové barvy a mořidla 23 cm Mikrovlákno - Kubala 4273</t>
  </si>
  <si>
    <t>Roller/stock for latex paints and stains 23cm Microfiber - Kubala 4273</t>
  </si>
  <si>
    <t>4c97c5d1-cf00-4fc9-8267-acced689ae83</t>
  </si>
  <si>
    <t>COFRA BOTY POKRÝVAČSKÉ BOTY DACHDECKER střešní semišové tesařské boty vel.</t>
  </si>
  <si>
    <t>COFRA SHOES ROOFING SHOES DACHDECKER roof suede carpentry r.45</t>
  </si>
  <si>
    <t>4c97d3ba-e313-4ede-9069-d52bcf192bf0</t>
  </si>
  <si>
    <t>FÓLIE S MALÍŘSKOU PÁSKOU 140 X 33 M</t>
  </si>
  <si>
    <t>PROTECTIVE FILM WITH TAPE PAINTING TAPE 140 X 33 M</t>
  </si>
  <si>
    <t>4c98486b-13df-48be-bc2a-1f61b9c93c8c</t>
  </si>
  <si>
    <t>Míchačka na maso Hendi 282281</t>
  </si>
  <si>
    <t>Meat mixer Hendi 282281</t>
  </si>
  <si>
    <t>4c989b09-0a11-4e00-9313-d353af1b909a</t>
  </si>
  <si>
    <t>Aku Vrtačka Fieldmann 14,4 V 350 W</t>
  </si>
  <si>
    <t>Drill/driver Fieldmann 14,4 V 350 W</t>
  </si>
  <si>
    <t>4c98d84e-f835-4c95-a83c-72205644e67c</t>
  </si>
  <si>
    <t>Sada dvou misek na krmení LGJ Group plast 500 ml</t>
  </si>
  <si>
    <t>Double bowl set LGJ Group plastic bowls 500 ml</t>
  </si>
  <si>
    <t>4c9918d8-2989-444f-91b2-2a5704e8fcdc</t>
  </si>
  <si>
    <t>Nevyžádané rady mládeži Marek Orko Vácha;Markéta Žižkovská</t>
  </si>
  <si>
    <t>4c9921c8-484f-40ac-aca7-a05a28e70ec8</t>
  </si>
  <si>
    <t>Taktický balíček Hasbro Nerf Elite 2.0</t>
  </si>
  <si>
    <t>Hasbro Nerf Elite 2.0 tactical pack</t>
  </si>
  <si>
    <t>4c99384e-a64b-4658-a511-41a884a23bf7</t>
  </si>
  <si>
    <t>3 x HÁČEK NA OBLEČENÍ ČERNÝ VĚŠÁK DO PŘEDSÍNĚ VĚŠÁK VE VINTAGE STYLU</t>
  </si>
  <si>
    <t>3x CLOTHES HOOK BLACK HANGER FOR HALLWAY VINTAGE HANGER</t>
  </si>
  <si>
    <t>4c993ed5-9dd7-41c1-af5e-db08306788ac</t>
  </si>
  <si>
    <t>Hořčíkový olej – koncentrát minerálu biszofitu pro kosti kloubů a svaly</t>
  </si>
  <si>
    <t>Magnesium oil - bischofite mineral concentrate for bones, joints and muscles</t>
  </si>
  <si>
    <t>4c997d20-67d0-438c-80a0-097f073424a1</t>
  </si>
  <si>
    <t>Kuchyňský dřez s dávkovačem, s rukojetí (držákem), s vyměnitelnou koncovkou Sanel 1 ks</t>
  </si>
  <si>
    <t>Kitchen dishwasher with dispenser, with handle (handle), with replaceable tip Sanel 1 pc.</t>
  </si>
  <si>
    <t>4c9994f1-09ca-454e-8c90-f65ed7cd63e9</t>
  </si>
  <si>
    <t>Kapsle Pharmovit Boswellia 60 ks</t>
  </si>
  <si>
    <t>Capsules Pharmovit Boswellia 60 pcs</t>
  </si>
  <si>
    <t>4c99eb83-bb19-4e72-8813-1bf5b01bf9de</t>
  </si>
  <si>
    <t>Sada ZURU Rainbocorns Puppycorn Rescue s plyšovým psem</t>
  </si>
  <si>
    <t>ZURU Rainbocorns Puppycorn Rescue Kit with Plush Dog</t>
  </si>
  <si>
    <t>4c99fbb2-ed17-4859-a8ae-9b7c21813463</t>
  </si>
  <si>
    <t>Velký listnatý strom 170 mm pro maketu s diorámou</t>
  </si>
  <si>
    <t>Large deciduous tree 170 mm for diorama mockup</t>
  </si>
  <si>
    <t>4c9a13e2-bfe8-435a-a7cf-69354baba579</t>
  </si>
  <si>
    <t>Kidea HB pencil without eraser 1 pc.</t>
  </si>
  <si>
    <t>4c9a57fe-2868-454a-b3f5-ccc62396c6a9</t>
  </si>
  <si>
    <t>Punčocháče hladké Marilyn Tonic 40den černé Nero velikost 5</t>
  </si>
  <si>
    <t>Smooth tights Marilyn Tonic 40den black Nero size 5</t>
  </si>
  <si>
    <t>4c9a8127-c454-406c-8886-cd3108557c73</t>
  </si>
  <si>
    <t>Sada Old Spice Whitewater deodorant tyčinka 50 ml x4</t>
  </si>
  <si>
    <t>Set Old Spice Whitewater deodorant stick 50 ml x4</t>
  </si>
  <si>
    <t>4c9a81ae-d505-4390-b956-0fac8ec48928</t>
  </si>
  <si>
    <t>Ava podprsenka polovyztužená béžová velikost 90F</t>
  </si>
  <si>
    <t>Ava semi-rigid beige bra size 90F</t>
  </si>
  <si>
    <t>4c9ad954-cbf5-4dea-a8a4-fe2b3a2ba30a</t>
  </si>
  <si>
    <t>Sada pro opravu instalace robotické automatické sekačky 25 metrů</t>
  </si>
  <si>
    <t>Robotic lawn mower installation repair kit 25 meters</t>
  </si>
  <si>
    <t>4c9b1447-2fcd-4b4b-8163-c06210852c4f</t>
  </si>
  <si>
    <t>Sáčky na sladkosti Kočička růžové 6 ks NAROZENINY</t>
  </si>
  <si>
    <t>Candy bags Pink kitty 6 pcs BIRTHDAY</t>
  </si>
  <si>
    <t>4c9b2c37-dfc9-40b5-b4bb-5e3e5372d119</t>
  </si>
  <si>
    <t>Elektronická sada Merkur E2</t>
  </si>
  <si>
    <t>Merkur E2 electronics kit</t>
  </si>
  <si>
    <t>4c9b4aab-1e1c-4737-b496-a427e4517c46</t>
  </si>
  <si>
    <t>KVĚTINÁČ KVĚTINÁČ BOX NA KVĚTINY VYSOKÝ 50x58CM VLOŽKA</t>
  </si>
  <si>
    <t>FLOWER POT GARDEN FLOWERBED FLOWER BOX HIGH 50x58CM CARTRIDGE</t>
  </si>
  <si>
    <t>4c9b9af0-9c15-410c-bf3c-a551d181f1f3</t>
  </si>
  <si>
    <t>Julimex dámské kalhotky Reformy velikost XXL</t>
  </si>
  <si>
    <t>Julimex women's panties Reforms size XXL</t>
  </si>
  <si>
    <t>4c9bb198-03a6-43eb-ac3b-83c151cace05</t>
  </si>
  <si>
    <t>Pilový kotouč (T) pro přímočaré pily Metabo</t>
  </si>
  <si>
    <t>T-blade (T) for jigsaws Metabo</t>
  </si>
  <si>
    <t>4c9bbba6-9cfb-407a-9237-64b29d0a5692</t>
  </si>
  <si>
    <t>Rainbow High Malá sestřička - Opal (Rainbow)</t>
  </si>
  <si>
    <t>Rainbow High Littles Opal Raine Doll + Unicorn Pet MGA</t>
  </si>
  <si>
    <t>4c9bbe49-a6ee-4262-a494-7a828bff1328</t>
  </si>
  <si>
    <t>Pilot TCL RC833 GUB1 černý</t>
  </si>
  <si>
    <t>Remote Control TCL RC833 GUB1 black</t>
  </si>
  <si>
    <t>4c9bea91-673b-4982-8e2c-3205d55f265e</t>
  </si>
  <si>
    <t>Ariel Extra Clean Tekutý prací prostředek, 34 praní a Lenor Aviváž, 700 ml</t>
  </si>
  <si>
    <t>Ariel Extra Clean Washing Liquid, 34 Washes and Lenor Avivation, 700 ml</t>
  </si>
  <si>
    <t>4c9bfd22-3f71-4874-b855-dc58715ae9c4</t>
  </si>
  <si>
    <t>Co nám tělo říká Miroslav Hrabica</t>
  </si>
  <si>
    <t>4c9bfe7d-23fe-445c-b53b-bce5111eb5c1</t>
  </si>
  <si>
    <t>Nůžky na drát Hoegert Technik HT3B540 210 mm</t>
  </si>
  <si>
    <t>Wire cutter Hoegert Technik HT3B540 210 mm</t>
  </si>
  <si>
    <t>4c9c1341-9ef9-482c-be3c-2c42763c11f9</t>
  </si>
  <si>
    <t>Lemigo holínky holínky do poloviny lýtka velikost 39</t>
  </si>
  <si>
    <t>Lemigo women's mid-calf boots size 39</t>
  </si>
  <si>
    <t>4c9c2751-c36d-4a47-b5ff-7d25ba419105</t>
  </si>
  <si>
    <t>4c9c34ee-3ff6-45ff-969a-dd6daa1332e2</t>
  </si>
  <si>
    <t>Tlapková patrola SKYE dívčí pláštěnka kapuce 122/128</t>
  </si>
  <si>
    <t>PSI PATROL SKYE girls raincoat hood 122/128</t>
  </si>
  <si>
    <t>4c9c6664-0e2d-44d5-b8cf-741c6295e059</t>
  </si>
  <si>
    <t>Club 3D Adaptér DisplayPort na DisplayPort 1.4 4K120Hz 8K30Hz 90° CAC-1008</t>
  </si>
  <si>
    <t>Club 3D DisplayPort to DisplayPort 1.4 Adapter 4K120Hz 8K30Hz 90° CAC-1008</t>
  </si>
  <si>
    <t>4c9c9518-e77f-4a61-9980-9069816b11a7</t>
  </si>
  <si>
    <t>4c9c9a75-453d-44c2-8aff-1b5985910485</t>
  </si>
  <si>
    <t>Držák Domax WSWP400 40x25 cm černý</t>
  </si>
  <si>
    <t>Domax pedestal WSWP400 40x25 cm black</t>
  </si>
  <si>
    <t>4c9d048b-4442-4f9f-ab54-b32f48903134</t>
  </si>
  <si>
    <t>10 W UV SVÍTILNA, ULTRAFIALOVÉ SVĚTLO, UV LED SVĚTLO</t>
  </si>
  <si>
    <t>10 IN UV FLASHLIGHT, ULTRAVIOLET LIGHT, UV LED</t>
  </si>
  <si>
    <t>4c9d2ce6-b9ea-47b7-88b7-f9c3aa42ed86</t>
  </si>
  <si>
    <t>Brokátové oční linky ve štětci Maybelline, vícebarevné</t>
  </si>
  <si>
    <t>Maybelline multi-colored brocade eyeliner in a brush</t>
  </si>
  <si>
    <t>4c9d3093-c8aa-4d54-b841-34d5670f21b6</t>
  </si>
  <si>
    <t>Kinderkraft  Sportovní kočárek RINE 2024 MOONLIGHT GREY</t>
  </si>
  <si>
    <t>Kinderkraft Sports stroller RINE 2024 MOONLIGHT GRAY</t>
  </si>
  <si>
    <t>4c9d3c52-ce18-4edb-b32d-d489f6db530e</t>
  </si>
  <si>
    <t>Dávkovač medu a sirupu, nádoba na med 200 ml</t>
  </si>
  <si>
    <t>Honey syrup dispenser honey container 200 ml</t>
  </si>
  <si>
    <t>4c9d5aeb-d14a-4fc8-9c75-04fcc240d5e3</t>
  </si>
  <si>
    <t>Copa cop papuče černá velikost 32</t>
  </si>
  <si>
    <t>Copa cop children's slippers black size 32</t>
  </si>
  <si>
    <t>4c9d5bd3-f6ad-4438-88fd-c114107f0ceb</t>
  </si>
  <si>
    <t>Lithiové baterie CR2032 3V 5 ks VERGIONIC</t>
  </si>
  <si>
    <t>Lithium batteries CR2032 3V 5 pcs VERGIONIC</t>
  </si>
  <si>
    <t>4c9d5e43-2bd8-4396-8e30-42bf7cf865c4</t>
  </si>
  <si>
    <t>Krájecí prkénko Practic plast 1 ks</t>
  </si>
  <si>
    <t>Cutting board Practic plastic 1 pcs</t>
  </si>
  <si>
    <t>4c9d76b6-53b5-4156-a66c-62c5e0637da9</t>
  </si>
  <si>
    <t>NŮŽ NA DORT STĚRKA ŠPACHTLE NA KRÉMOVOU HMOTU 32 cm</t>
  </si>
  <si>
    <t>CAKE KNIFE SPATCHER SPATULA FOR CREAM PULL 32cm</t>
  </si>
  <si>
    <t>4c9d84b3-5ae9-4da3-af5c-940692a152c5</t>
  </si>
  <si>
    <t>Brzdové destičky zadní - KAMOKA JQ1018150</t>
  </si>
  <si>
    <t>Brake pads rear - KAMOKA JQ1018150</t>
  </si>
  <si>
    <t>4c9d928f-9ef6-4c66-b90d-d1f1cdcb6a7c</t>
  </si>
  <si>
    <t>Mercedes-Benz OE 2106260119 kalich pružinová zásuvka</t>
  </si>
  <si>
    <t>Mercedes-Benz OE 2106260119 kielich gniazdo sprężyny</t>
  </si>
  <si>
    <t>4c9dc3f8-e2f3-431f-85a4-5c34cf9d7d60</t>
  </si>
  <si>
    <t>Kolotoč do postýlky Sferazabawek s dálkovým ovládáním, modrý</t>
  </si>
  <si>
    <t>Sferazabawek Bed Mobile with Remote Control Blue</t>
  </si>
  <si>
    <t>4c9de019-3a35-4fb1-bd5d-a3b145bfe969</t>
  </si>
  <si>
    <t>Wafters Delphin D SNAX WAFT 10x7mm Česnek máslo</t>
  </si>
  <si>
    <t>Wafters Delphin D SNAX WAFT 10x7mm Garlic Butter</t>
  </si>
  <si>
    <t>4c9e05c0-bb4c-4fe3-b4ab-1aadb5f664e3</t>
  </si>
  <si>
    <t>Presco Group Velká knížka VLAKY pro malé vypravěče Stefan Lohr</t>
  </si>
  <si>
    <t>4c9e210d-ace8-4322-870c-ed56e74aec90</t>
  </si>
  <si>
    <t>TLUSTÉ POTAHY NA AUTOSEDADLA pro Ford Tourneo Courier 5 m</t>
  </si>
  <si>
    <t>THICK CAR SEAT COVERS for Ford Tourneo Courier 5m</t>
  </si>
  <si>
    <t>4c9e3377-1bd4-483e-8d85-394966d58a41</t>
  </si>
  <si>
    <t>Pánské kalhoty Wrangler Greensboro Navy 112362441 W32 L34</t>
  </si>
  <si>
    <t>Men's trousers Wrangler Greensboro Navy 112362441 W32 L34</t>
  </si>
  <si>
    <t>4c9e5e9b-5436-48d6-bd21-0e4f3d3e10dd</t>
  </si>
  <si>
    <t>Přístupový bod TP-Link EAP110-Outdoor 802.11n (Wi-Fi 4)</t>
  </si>
  <si>
    <t>Access Point TP-Link EAP110-Outdoor 802.11n (Wi-Fi 4)</t>
  </si>
  <si>
    <t>4c9e8944-07f1-4a40-98e7-79cd01ff70ea</t>
  </si>
  <si>
    <t>Bílá obrysová LED lampa Fristom FT-070 B LED</t>
  </si>
  <si>
    <t>White LED marker lamp Fristom FT-070 B LED</t>
  </si>
  <si>
    <t>4c9e8a10-d5a2-4f4b-be0e-a514cfca6b08</t>
  </si>
  <si>
    <t>Al Wataniah Kayaan Classic EDP 100 ml Parfém pro muže z Dubaje</t>
  </si>
  <si>
    <t>Al Wataniah Kayaan Classic EDP 100 ml Men's perfume from Dubai</t>
  </si>
  <si>
    <t>4c9e9cef-246b-4d94-bb74-64c5c72c0635</t>
  </si>
  <si>
    <t>Kryt, podložka 100 x 700 cm, tkanina</t>
  </si>
  <si>
    <t>Cover, mat 100 x 700 cm fabric</t>
  </si>
  <si>
    <t>4c9ea30b-704a-4288-a288-798b3077901e</t>
  </si>
  <si>
    <t>Koš na dřevo Maan</t>
  </si>
  <si>
    <t>Bin wood Maan</t>
  </si>
  <si>
    <t>4c9eaa65-81c3-4149-904d-5e661c3e6a49</t>
  </si>
  <si>
    <t>Squid Game Sada 5 her Gonggi Létající kámen Káča Obálky</t>
  </si>
  <si>
    <t>Squid Game Set of 5 Gonggi Games Flying Stone Spinning Top Envelopes</t>
  </si>
  <si>
    <t>4c9ed035-cd0d-46b2-ba78-b5b2a5b08653</t>
  </si>
  <si>
    <t>BMW OE 13537792722</t>
  </si>
  <si>
    <t>4c9edb61-544f-4a84-861f-0a61f3aa895d</t>
  </si>
  <si>
    <t>Stolní lampa Atmosphera Stolní lampa béžová s výkonem až 40 W</t>
  </si>
  <si>
    <t>Desk lamp Atmosphera Table lamp beige power up to 40 W</t>
  </si>
  <si>
    <t>4c9efa7f-f9cc-41b5-8ff3-3cba525d4345</t>
  </si>
  <si>
    <t>Befado papuče velikost 44</t>
  </si>
  <si>
    <t>Befado men's slippers size 44</t>
  </si>
  <si>
    <t>4c9f1f68-c9a9-46e5-b55e-31df7090429b</t>
  </si>
  <si>
    <t>Lis na česnek Orion</t>
  </si>
  <si>
    <t>Iron to garlic Orion</t>
  </si>
  <si>
    <t>4c9f3c4a-2d57-42b5-9df0-b49c0e28509e</t>
  </si>
  <si>
    <t>Solný stylingový sprej na vlasy NISHMAN SEA SALT</t>
  </si>
  <si>
    <t>Salt Hair Styling Spray NISHMAN SEA SALT</t>
  </si>
  <si>
    <t>4c9f57f0-1f17-4ded-901a-1278032072ab</t>
  </si>
  <si>
    <t>Dr.Motor DRM01145 Držák, vstřikovač</t>
  </si>
  <si>
    <t>Dr.Motor DRM01145 Holder, injector</t>
  </si>
  <si>
    <t>4c9f8385-41d5-416e-afb3-71d475c167a4</t>
  </si>
  <si>
    <t>Palivové víčko, víčko nádrže pro AUDI A3 (8P) (2008-2012)</t>
  </si>
  <si>
    <t>4c9f858c-cac5-4364-8b08-6f9bed02902f</t>
  </si>
  <si>
    <t>Ava měkká podprsenka soft 1922 75C béžová</t>
  </si>
  <si>
    <t>Ava soft bra soft 1922 75C beige</t>
  </si>
  <si>
    <t>4c9faa7e-0657-4721-b81f-258de9769b26</t>
  </si>
  <si>
    <t>Frozen 2 - Ledové Království - Ručník 70x140 22924</t>
  </si>
  <si>
    <t>Frozen 2 - Frozen - Towel 70x140 22924</t>
  </si>
  <si>
    <t>4c9fdabd-0906-4189-9318-c6143d0e5696</t>
  </si>
  <si>
    <t>4ca01b25-d8ae-413b-80fd-4c46d63b3794</t>
  </si>
  <si>
    <t>ORGANIZÉR NA VEJCE DO LEDNIČKY, REGÁL, POLICE, ZÁSOBNÍK NA VEJCE, SEPARÁTOR</t>
  </si>
  <si>
    <t>CONTAINER EGG ORGANIZER FOR REFRIGERATOR SHELF EGG FEEDER SEPARATOR</t>
  </si>
  <si>
    <t>4ca06a48-1318-4658-83a4-80ab6d748e1c</t>
  </si>
  <si>
    <t>TULIPÁN GUMOVANÁ ŽLUTÁ kytice tulipánů jako živá</t>
  </si>
  <si>
    <t>RUBBER TULIP YELLOW bouquet of tulips as if they were alive</t>
  </si>
  <si>
    <t>4ca0ae97-0971-4ce1-95a4-7db50fd343cf</t>
  </si>
  <si>
    <t>Magnetické Stavebnice Detoa Magnetické dílky Krtek na 36 kusů</t>
  </si>
  <si>
    <t>Magnetic blocks Detoa Magnetické dílky Krtek on 36 pieces</t>
  </si>
  <si>
    <t>4ca0e54f-3840-4231-be70-968d29f91dd2</t>
  </si>
  <si>
    <t>Poloautomatická strunová hlava OLEOMAC 10x1.25Z EVEREST 130 mm 63129015</t>
  </si>
  <si>
    <t>Semi-automatic line head OLEOMAC 10x1.25Z EVEREST 130 mm 63129015</t>
  </si>
  <si>
    <t>4ca0e89e-1ad6-4107-8ebb-967ae2d4e4cf</t>
  </si>
  <si>
    <t>Silikonová pistole Jufisto 300</t>
  </si>
  <si>
    <t>Silicone Gun Jufisto 300</t>
  </si>
  <si>
    <t>4ca0f4e3-dcf4-4bd6-a65d-1886ce7b4356</t>
  </si>
  <si>
    <t>Akcentové houpací křeslo do 120 kg, velur, ušlechtilé, růžové</t>
  </si>
  <si>
    <t>Rocking chair up to 120 kg, velour, noble, pink</t>
  </si>
  <si>
    <t>4ca0f7f6-5a84-4977-8bb0-104c605828d5</t>
  </si>
  <si>
    <t>Koberečky CITROEN C-CROSSER s hasicím přístrojem 2007-2012</t>
  </si>
  <si>
    <t>CITROEN C-CROSSER Rugs with Fire Extinguisher 2007-2012</t>
  </si>
  <si>
    <t>4ca101f3-d192-442f-a468-7a9f36b5e0e8</t>
  </si>
  <si>
    <t>Crocs pánské pantofle CROCS BAYA 10126 velikost 45,5</t>
  </si>
  <si>
    <t>Crocs flip flops for men CROCS BAYA 10126 size 45,5</t>
  </si>
  <si>
    <t>4ca15c2b-29a2-4abf-b65f-bf33a6a73d79</t>
  </si>
  <si>
    <t>Hra Prosecco Pong 12 kelímků 3 míčky plast</t>
  </si>
  <si>
    <t>Prosecco Pong game 12 cups 3 balls plastic</t>
  </si>
  <si>
    <t>4ca18e6f-b3ef-4040-8f49-54c5760fa754</t>
  </si>
  <si>
    <t>Vonná svíčka parafínová Love Aura 6 ks</t>
  </si>
  <si>
    <t>Paraffin scented candle Love Aura 6 pcs.</t>
  </si>
  <si>
    <t>4ca1b502-2203-4e05-acb2-b07feb1948a0</t>
  </si>
  <si>
    <t>3D květinová tapeta s růžemi do obývacího pokoje, omyvatelná</t>
  </si>
  <si>
    <t>Washable 3D rose flower wallpaper for the living room</t>
  </si>
  <si>
    <t>4ca1d45e-7efe-40c5-aa5c-812d706d4f2c</t>
  </si>
  <si>
    <t>AVID CARP lehátko Revolve X Bed</t>
  </si>
  <si>
    <t>AVID CARP sunbed Revolve X Bed</t>
  </si>
  <si>
    <t>4ca1dc23-1b82-4b31-b07d-954980bc47a3</t>
  </si>
  <si>
    <t>Omáčka na dezerty BALENÍ 6 KUSŮ Nutrition karamelová 500 g 500 ml</t>
  </si>
  <si>
    <t>Dessert sauce 6PAK Nutrition caramel 500 g 500 ml</t>
  </si>
  <si>
    <t>4ca1dced-e4f3-477a-88db-8938eac26b9e</t>
  </si>
  <si>
    <t>Febi Bilstein 172089 Vzduchový filtr</t>
  </si>
  <si>
    <t>Febi Bilstein 172089 Air filter</t>
  </si>
  <si>
    <t>4ca2192b-fb3a-4284-a33e-e00bed96b9b8</t>
  </si>
  <si>
    <t>STALEKS DIAMANTOVÝ FRÉZOVACÍ KUŽEL MODROZELENÝ 5/12 MM FA100BG050/12</t>
  </si>
  <si>
    <t>STALEKS DUO DIAMOND CONE BLUE-GREEN 5/12MM FA100BG050/12</t>
  </si>
  <si>
    <t>4ca2495f-0e3e-4848-90bd-6406838b8e62</t>
  </si>
  <si>
    <t>Diamond painting mozaika obraz diamantová výšivka 30x40 sada pro děti</t>
  </si>
  <si>
    <t>Diamond painting mosaic picture diamond embroidery 30x40 set for children</t>
  </si>
  <si>
    <t>4ca2609c-4fcb-4965-a3fc-9606585a2eb1</t>
  </si>
  <si>
    <t>Doplněk Stravy kondicionér GymBeam – vícesložkový ovocný prášek 312 g</t>
  </si>
  <si>
    <t>Pre-workout Conditioner GymBeam multicomponent fruit powder 312 g</t>
  </si>
  <si>
    <t>4ca28536-faea-4713-9b21-9bf6a1bdf634</t>
  </si>
  <si>
    <t>Rotační blesk Mikado 26 vel. 3 6 g</t>
  </si>
  <si>
    <t>Rotary spinner Mikado 26 r.3 6g</t>
  </si>
  <si>
    <t>4ca28833-ae89-4a99-838d-0acaf7591aae</t>
  </si>
  <si>
    <t>Svíčka číslice 0 zlatý obrys 6,5 cm 1 Ks</t>
  </si>
  <si>
    <t>Number candle 0, golden contour 6.5 cm, 1 pc</t>
  </si>
  <si>
    <t>4ca2ac99-0489-4402-82b2-5f64e19b9f6f</t>
  </si>
  <si>
    <t>Lotto sportovní obuv plast černá velikost 25</t>
  </si>
  <si>
    <t>Lotto sports shoes, plastic, black, size 25</t>
  </si>
  <si>
    <t>4ca2cb44-17ae-4de2-a4e4-17f7ae708d22</t>
  </si>
  <si>
    <t>Pojízdná kuchyňská police Malatec na kolečkách 72,5 x 54,5 x 12,5 cm bílá</t>
  </si>
  <si>
    <t>Malatec mobile kitchen shelf on wheels 72.5 x 54.5 x 12.5 cm white</t>
  </si>
  <si>
    <t>4ca2de2d-b398-4775-a23f-f75fd4a0c4c6</t>
  </si>
  <si>
    <t>Tradiční parafínová svíčka bez zápachu Bolsius 8 ks</t>
  </si>
  <si>
    <t>Traditional paraffin candle unscented Bolsius 8 pcs.</t>
  </si>
  <si>
    <t>4ca32338-ddfb-4177-a9ee-a05dda1ce2c0</t>
  </si>
  <si>
    <t>Notebook HP VICTUS 15-fa1030nc (A86BFEA) 15,6" Intel Core i5 8GB/512GB</t>
  </si>
  <si>
    <t>HP VICTUS 15-fa1030nc (A86BFEA) laptop 15.6" Intel Core i5 8 GB / 512 GB</t>
  </si>
  <si>
    <t>4ca32d3f-1f78-48eb-90cc-4457a220659b</t>
  </si>
  <si>
    <t>Žárovka, světlomet Maxgear 78-0091 H7 100 W 1 ks</t>
  </si>
  <si>
    <t>Bulb, reflector Maxgear 78-0091 H7 100 W 1 pc.</t>
  </si>
  <si>
    <t>4ca34a63-8f1c-4036-a91a-e0db6d5a59bb</t>
  </si>
  <si>
    <t>Skládací vana Hauck Wash N Fold - světle modrá</t>
  </si>
  <si>
    <t>Hauck Wash N Fold Folding Tub - Light Blue</t>
  </si>
  <si>
    <t>4ca36d1c-4561-456f-b6b3-11dc1b78170a</t>
  </si>
  <si>
    <t>2x Pánské černé boxerky LONSDALE v krabičce, Velikost XXL</t>
  </si>
  <si>
    <t>2x Boxers black LONSDALE men's box, Size XXL</t>
  </si>
  <si>
    <t>4ca38e6f-c80e-4b11-8e5d-a22d1c492a51</t>
  </si>
  <si>
    <t>Tropical Supervit Mini granule 250ml/162,5g</t>
  </si>
  <si>
    <t>Tropical Supervit Mini Granules 250ml/162.5g</t>
  </si>
  <si>
    <t>4ca3a970-9ec1-46c5-ab01-d582e70d455c</t>
  </si>
  <si>
    <t>Pánské tričko JHK maskáčový NA RYBY vel. S</t>
  </si>
  <si>
    <t>Men's T-shirt JHK camo FOR FISH s. S</t>
  </si>
  <si>
    <t>4ca3d581-7376-4261-a0e0-dc386b32c8d0</t>
  </si>
  <si>
    <t>CMP vysoké trekové boty Rigel Mid Wp velikost 40</t>
  </si>
  <si>
    <t>CMP trekking shoes high Rigel Mid Wp size 40</t>
  </si>
  <si>
    <t>4ca3de9c-7b2b-44db-99c7-cc6ab783f84c</t>
  </si>
  <si>
    <t>Sada vitamínů pro kočky, pro psa Grizzly olej 250 ml 250 g 1 ks</t>
  </si>
  <si>
    <t>Sets of vitamins for cat, dog Grizzly oil 250 ml 250 g 1 pc.</t>
  </si>
  <si>
    <t>4ca3f2ea-8e65-44d5-91cf-ba3aaa4a8702</t>
  </si>
  <si>
    <t>Hadice na plyn Famas 1/2 x 1/2 200 cm</t>
  </si>
  <si>
    <t>Famas gas hose 1/2 x 1/2 200 cm</t>
  </si>
  <si>
    <t>4ca3f4c0-8d83-4b24-aacd-3c2a522be102</t>
  </si>
  <si>
    <t>KOSTÝM ZLÝ JOKER ZLÉHO JOKERA HALLOWEEN EVIL L</t>
  </si>
  <si>
    <t>BAD JOKER OUTFIT BAD JOKER HALLOWEEN EVIL L</t>
  </si>
  <si>
    <t>4ca3ff4a-0faf-4e07-a0f9-5ab7434e10a6</t>
  </si>
  <si>
    <t>Blic 6010-03-017403P Vnější úchyt dveří</t>
  </si>
  <si>
    <t>Blic 6010-03-017403P External door handle</t>
  </si>
  <si>
    <t>4ca41c39-5afa-405d-90b7-14e41be5b1d1</t>
  </si>
  <si>
    <t>KALAMITKY PRO MAZACÍ STROJE, SADA 110 KS</t>
  </si>
  <si>
    <t>LUBRICATOR CALIPERS FOR LUBRICATORS SET OF 110 PCS</t>
  </si>
  <si>
    <t>4ca44688-6251-4df5-b3e5-8fb2ff9073c5</t>
  </si>
  <si>
    <t>Demar dětské sněhule šedé velikost 25</t>
  </si>
  <si>
    <t>Demar children's snow boots grey size 25</t>
  </si>
  <si>
    <t>4ca47031-35f5-4da6-8935-841b6930aace</t>
  </si>
  <si>
    <t>Lenor Professional Sensitive Aviváž 4.75l 190 Praní</t>
  </si>
  <si>
    <t>Lenor Sensitive fabric softener 4.75 l</t>
  </si>
  <si>
    <t>4ca4909f-ef06-4536-9693-ffe39a88a81f</t>
  </si>
  <si>
    <t>Schleich 13893 Mainská mývalí kočka</t>
  </si>
  <si>
    <t>Maine Coon Cat Schleich figurine</t>
  </si>
  <si>
    <t>4ca49399-1021-4510-a319-03ecebff4f0d</t>
  </si>
  <si>
    <t>Rámeček jednoduchý Zamel bílý</t>
  </si>
  <si>
    <t>Single frame Zamel white</t>
  </si>
  <si>
    <t>4ca4babd-c271-4347-b432-3bbc5058e76c</t>
  </si>
  <si>
    <t>Trubka Pex ALL PEX 16/2 mm na metry 10 barů</t>
  </si>
  <si>
    <t>Pex ALL PEX pipe 16/2 mm. per meter 10 bar</t>
  </si>
  <si>
    <t>4ca4c717-f24f-4ba0-821c-4f910c2c5f28</t>
  </si>
  <si>
    <t>Chytré Hodinky Xiaomi Watch 2 Pro černé</t>
  </si>
  <si>
    <t>Smartwatch Xiaomi Watch 2 Pro black</t>
  </si>
  <si>
    <t>4ca4dddd-9c01-4f5e-b920-7f9a8a3c3072</t>
  </si>
  <si>
    <t>Mistercraft G-60 Polský Leopard 2A4 10. brigáda obrněné kavalerie 1:35</t>
  </si>
  <si>
    <t>Mistercraft G-60 Polish Leopard 2A4 10th Armored Cavalry Brigade 1:35</t>
  </si>
  <si>
    <t>4ca53a5c-8341-449a-af6e-76945d6a2843</t>
  </si>
  <si>
    <t>Horkovzdušná Pistole Black+Decker 2000 W 230 V 645 °C</t>
  </si>
  <si>
    <t>Heat gun Black+Decker 2000 W 230 V 645 °C</t>
  </si>
  <si>
    <t>4ca547e8-1dd4-4c72-b25c-26be341316b8</t>
  </si>
  <si>
    <t>Kotvící patka do betonu 14-04/120x100 zinek bílá / balení 1 ks</t>
  </si>
  <si>
    <t>Concrete anchor foot 14-04/120x100 white zinc / package 1 pc.</t>
  </si>
  <si>
    <t>4ca56ea7-8cf7-4b17-8152-73f8738dcb0d</t>
  </si>
  <si>
    <t>Inkoust Canon PFI-107BK 6705B001 černý (black)</t>
  </si>
  <si>
    <t>Canon PFI-107BK 6705B001 black ink (black)</t>
  </si>
  <si>
    <t>4ca57f81-2da4-4224-b3a1-49d56ab2c982</t>
  </si>
  <si>
    <t>Škrabadlo nízké, škrabací podložky Magic Cat 18</t>
  </si>
  <si>
    <t>Small scratching post, scratching mats Magic Cat 18</t>
  </si>
  <si>
    <t>4ca59269-20c6-4346-8911-e0217b1b0cd0</t>
  </si>
  <si>
    <t>Mimoni a Gru Pod krytem VRHAČ BUBLIN 15 zvuků Efekt mlhy</t>
  </si>
  <si>
    <t>MINIONS and Gru Undercover BITE FLASHER 15 Sounds Fog Effect</t>
  </si>
  <si>
    <t>4ca5ac7f-ffb2-4f89-a0d9-2fc50d8fee43</t>
  </si>
  <si>
    <t>Mann-Filter HU 6022 z Olejový filtr</t>
  </si>
  <si>
    <t>Mann-Filter HU 6022 z Filtr oleju</t>
  </si>
  <si>
    <t>4ca5b262-b085-4ae4-96f4-7e66b3dcf725</t>
  </si>
  <si>
    <t>Závaží na balónky Pyramida stříbrná, 110 g</t>
  </si>
  <si>
    <t>Silver pyramid weight for balloons, 110 g</t>
  </si>
  <si>
    <t>4ca5b97e-72e2-4a23-a780-d0b0a56da5a9</t>
  </si>
  <si>
    <t>Nástrčný klíč Extol</t>
  </si>
  <si>
    <t>Wrench socket Extol</t>
  </si>
  <si>
    <t>4ca5da19-8e4f-4444-b799-62aee00ff681</t>
  </si>
  <si>
    <t>Gumička 30060 60ks</t>
  </si>
  <si>
    <t>Eraser 30060 60pcs</t>
  </si>
  <si>
    <t>4ca6818d-b562-4528-b469-03324e56f1da</t>
  </si>
  <si>
    <t>Plyšák pejsek 28 cm Rappa 0+</t>
  </si>
  <si>
    <t>Doggy mascot 28 cm Rappa 0</t>
  </si>
  <si>
    <t>4ca682b7-f49f-4027-81f5-c59d83321ef4</t>
  </si>
  <si>
    <t>Svorky/klipy pro vyrovnávání dlaždic PROFI Diamond Technique 100 ks</t>
  </si>
  <si>
    <t>Clamps/clips for leveling tiles PROFI Diamond Technique 100 pcs.</t>
  </si>
  <si>
    <t>4ca68788-bac2-43fd-90fc-684c1e78d13b</t>
  </si>
  <si>
    <t>Pánské plážové šortky Olaian modré, velikost XL</t>
  </si>
  <si>
    <t>Men's beach shorts Olaian blue XL</t>
  </si>
  <si>
    <t>4ca6ac20-4f51-43e5-b384-e47b4e0f23a8</t>
  </si>
  <si>
    <t>Tesařské vruty 5x70 do dřeva talířová hlava WKCP TORX KLIMAS 150 ks</t>
  </si>
  <si>
    <t>Carpenter screws 5x70 for wood disc head WKCP TORX KLIMAS 150 pcs.</t>
  </si>
  <si>
    <t>4ca6ad0f-e302-40f3-91ec-391c20828ff4</t>
  </si>
  <si>
    <t>ROLKO-KOLEČKOVÉ BRUSLE BRUSLE NA LED KOLEČKOVÉ BRUSLE KOLEČKOVÉ BRUSLE METEOR 4v1 M 34-37</t>
  </si>
  <si>
    <t>ROLLER ROLLER ROLLER SKATES ROLLER ROLLS METEOR 4in1 M 34-37</t>
  </si>
  <si>
    <t>4ca6d37d-1e97-418c-a781-990ee2f98c3b</t>
  </si>
  <si>
    <t>Pánské tričko basic olivové pohodlné Edoti EM-TSBS-0100 velikost M</t>
  </si>
  <si>
    <t>Men's basic olive t-shirt comfortable Edoti EM-TSBS-0100 size M</t>
  </si>
  <si>
    <t>4ca6ea35-aa2e-42d9-98f4-97e5a4316a55</t>
  </si>
  <si>
    <t>RAMENO STĚRAČE ZADNÍ levé VW TRANSPORTER T4 90-</t>
  </si>
  <si>
    <t>WIPER ARM REAR Left VW TRANSPORTER T4 90-</t>
  </si>
  <si>
    <t>4ca6f5c7-b0a7-4e11-8d86-593e49b38693</t>
  </si>
  <si>
    <t>Parfém Dámské ZARA CHERRY BOMB 90 ML</t>
  </si>
  <si>
    <t>Women's Perfume ZARA CHERRY BOMB 90 ML</t>
  </si>
  <si>
    <t>4ca71e49-6e99-4015-9619-9fc2a12b744a</t>
  </si>
  <si>
    <t>PVC uzávěr Karmat 110 mm</t>
  </si>
  <si>
    <t>Bolt PVC Karmat 110 mm</t>
  </si>
  <si>
    <t>4ca788c8-7b0a-436a-b466-0e4f8228b9b9</t>
  </si>
  <si>
    <t>Lego 29111 Pavouk Tarantula Černý 1 Ks</t>
  </si>
  <si>
    <t>Lego 29111 Spider Tarantula Black 1pcs</t>
  </si>
  <si>
    <t>4ca7d776-12ec-49bf-aabb-8340ae902b84</t>
  </si>
  <si>
    <t>Boty na suchý zip, velmi lehké, sportovní, 141-140-1, velikost 49</t>
  </si>
  <si>
    <t>Velcro shoes very light sports 141-140-1 size 49</t>
  </si>
  <si>
    <t>4ca7df0f-9e30-46cb-82c4-078bdd8ff5a8</t>
  </si>
  <si>
    <t>Ochranné brýle NEO TOOLS 75-120</t>
  </si>
  <si>
    <t>Safety glasses NEO TOOLS 75-120</t>
  </si>
  <si>
    <t>4ca7e0d2-6402-4bfb-80e9-1832499e0d7f</t>
  </si>
  <si>
    <t>Kráječ Zelmer ZFS0916 bílý 150 W</t>
  </si>
  <si>
    <t>Slicer Zelmer ZFS0916 white 150 W</t>
  </si>
  <si>
    <t>4ca7f0a2-ca6b-4961-b826-868e288ff998</t>
  </si>
  <si>
    <t>PROJEKTOR NOČNÍ OBLOHY KULA NOČNÍ LAMPA STAR MASTER EFEKT HVĚZD</t>
  </si>
  <si>
    <t>STARS PROJECTOR BALL NIGHT LAMP STAR MASTER STARS EFFECT</t>
  </si>
  <si>
    <t>4ca7f1de-93e3-4d61-b58d-0804c902b1d5</t>
  </si>
  <si>
    <t>PODLOŽKA PIKNIKOVÁ PIKNIK BIVAK 150x170</t>
  </si>
  <si>
    <t>BEACH MAT THERMAL STRAW ROLLED PICNIC CAMPING 150x170</t>
  </si>
  <si>
    <t>4ca85613-2f58-4c82-b418-7d8ff8628a1c</t>
  </si>
  <si>
    <t>Dávkovač Kela Miko skleněná zavařovací sklenice na koření 0,07 l</t>
  </si>
  <si>
    <t>Dispenser Kela Miko glass jar for spices 0.07L</t>
  </si>
  <si>
    <t>4ca85a3c-11ca-4d6c-ae68-2c96f9f61c2a</t>
  </si>
  <si>
    <t>Forma na koláč Pyrex 26 x 26 cm, průměr 26 cm</t>
  </si>
  <si>
    <t>Pyrex tart pan 26 x 26cm diameter 26cm</t>
  </si>
  <si>
    <t>4ca87c56-8785-4872-b378-bf582a97ba75</t>
  </si>
  <si>
    <t>Klec ocel práškovaná HAGE malý pes 35 x 50 x 42 cm</t>
  </si>
  <si>
    <t>Cage powdered steel HAGE small dog 35 x 50 x 42 cm</t>
  </si>
  <si>
    <t>4ca88509-2e66-47dc-9e91-cc5388e8bc58</t>
  </si>
  <si>
    <t>OTOČNÝ STOJAN NA KOŘENÍ OFENBACH</t>
  </si>
  <si>
    <t>ROTARY SEASONING RACK FOR SPICES OFENBACH</t>
  </si>
  <si>
    <t>4ca88eb9-bac6-47b6-ac10-35b8c27a0d05</t>
  </si>
  <si>
    <t>Filament 3DPower Basic PET-G 1.75 mm Třešňový 1 kg</t>
  </si>
  <si>
    <t>3DPower Basic PET-G filament 1.75mm Cherry 1kg</t>
  </si>
  <si>
    <t>4ca8cd8d-f42d-4492-a60a-5a83df07abe1</t>
  </si>
  <si>
    <t>Dětské tričko černé pro chlapce Italian Brainrot 2 152</t>
  </si>
  <si>
    <t>Children's T-shirt Black for Boys Italian Brainrot 2 152</t>
  </si>
  <si>
    <t>4ca92a6d-0890-49e5-92bf-a67c21f6806c</t>
  </si>
  <si>
    <t>FOLIOVÝ BALÓNEK PANDA HLAVA NAROZENINY PARTY XXL 61 CM</t>
  </si>
  <si>
    <t>PANDA FOIL BALLOON HEAD BIRTHDAY PARTY XXL 61 CM</t>
  </si>
  <si>
    <t>4ca92f80-1b56-4f38-9bab-95a38735f662</t>
  </si>
  <si>
    <t>Fólie pro samotiskací potisk Cameo, Portrait, čirá</t>
  </si>
  <si>
    <t>Self-adhesive foil. clear for printing Cameo, Portrait</t>
  </si>
  <si>
    <t>4ca9558e-f613-4757-8ec3-dc4ec868b29c</t>
  </si>
  <si>
    <t>Silikonový pečicí papír 50 m, kulatý, hnědý, role 5000 cm x 38 cm</t>
  </si>
  <si>
    <t>Silicone Baking Paper 50m Round Brown Roll 5000cmx38cm</t>
  </si>
  <si>
    <t>4ca962c5-0456-4d9c-a25a-b76d1a10a4e5</t>
  </si>
  <si>
    <t>4ca98d2c-0fd8-42e9-b481-56d6215663f2</t>
  </si>
  <si>
    <t>LingaDore Plavky 7208 černé 80D</t>
  </si>
  <si>
    <t>LingaDore Swimsuit 7208 black 80D</t>
  </si>
  <si>
    <t>4ca99361-ec34-4cfe-999a-88e3faf9f782</t>
  </si>
  <si>
    <t>Mika Sada 20 ks Druciki kreativní floristické nadýchané vytěráky</t>
  </si>
  <si>
    <t>Mika Set of 20 pcs Druciki creative floral fluffy cutters</t>
  </si>
  <si>
    <t>4ca99f0a-53bf-42a5-9bf5-abeb5728b466</t>
  </si>
  <si>
    <t>Froté prostěradlo s gumičkou 140x200 zelené</t>
  </si>
  <si>
    <t>Terry sheet with elastic band 140x200 green</t>
  </si>
  <si>
    <t>4ca9aaf2-45b0-4ec0-9a79-cead5f33d466</t>
  </si>
  <si>
    <t>Mikina s kapucí klokanka s kapsami JHK bílá</t>
  </si>
  <si>
    <t>Kangaroo hooded sweatshirt with pockets JHK white</t>
  </si>
  <si>
    <t>4ca9bed8-e5e0-4d0e-903d-5fbb819c3cf7</t>
  </si>
  <si>
    <t>Stříška nad dveře TecTake 93 cm x 200 cm</t>
  </si>
  <si>
    <t>TecTake Door Canopy 93 cm x 200 cm</t>
  </si>
  <si>
    <t>4ca9f14b-f6cf-47e0-b72a-b2af5c77d30d</t>
  </si>
  <si>
    <t>Beauty Of Joseon Green Plum osvěžující čistič 100 ml</t>
  </si>
  <si>
    <t>Beauty Of Joseon Green Plum Refreshing Cleanser 100 ml</t>
  </si>
  <si>
    <t>4caa7644-7b69-469a-bca1-260612405de6</t>
  </si>
  <si>
    <t>Dětské příbory z nerezová ocel Maped</t>
  </si>
  <si>
    <t>Cutlery for children stainless steel Maped</t>
  </si>
  <si>
    <t>4caa925c-3c74-407f-8049-8416b43a6e7f</t>
  </si>
  <si>
    <t>Stavebnice Playmobil 70640 Auto Citroen 2CV 57 dílků</t>
  </si>
  <si>
    <t>Playmobil 70640 construction blocks Citroen 2CV car 57 elements</t>
  </si>
  <si>
    <t>4caa93e5-7c86-4089-b534-3499788df26e</t>
  </si>
  <si>
    <t>Polyetylenová pěna PE, vložka, ochrana 32x23x2 cm - 1 ks</t>
  </si>
  <si>
    <t>PE polyethylene foam, insert, protection 32x23x2 cm - 1 pc</t>
  </si>
  <si>
    <t>4caadead-ce8a-484c-8a94-1943cb2a8715</t>
  </si>
  <si>
    <t>Claresa RUBBER GEL gel na prodlužování nehtů #8 12 g</t>
  </si>
  <si>
    <t>Claresa RUBBER GEL gel for nails building extensions builder #8 12g</t>
  </si>
  <si>
    <t>4caae46f-d7c9-485c-9af3-a16bf7532556</t>
  </si>
  <si>
    <t>SADA TAŠEK KJUST 5KS PRO BOX THULE MOTION 3 XL</t>
  </si>
  <si>
    <t>KJUST BAG SET 5PCS FOR THULE MOTION 3 XL BOXING</t>
  </si>
  <si>
    <t>4caae990-21dc-42b4-be51-7762282e878b</t>
  </si>
  <si>
    <t>Fleecová mikina s kapucí na zip 340 JHK Premium maskáčový XXL</t>
  </si>
  <si>
    <t>Fleece with zipper hood 340 JHK Premium camo XXL</t>
  </si>
  <si>
    <t>4caafb3f-8453-48af-9c71-a40ebf113923</t>
  </si>
  <si>
    <t>Elektrický mlýnek POSA plast 100 g černý</t>
  </si>
  <si>
    <t>Electric grinding machine POSA synthetic material 100 g black</t>
  </si>
  <si>
    <t>4cab1080-09a5-47c8-8627-bf2b8dbef638</t>
  </si>
  <si>
    <t>Rámeček pětinásobný Schneider Electric bílý</t>
  </si>
  <si>
    <t>Frame fivefold Schneider Electric white</t>
  </si>
  <si>
    <t>4cab2e69-60a0-464e-b2b8-4bb6bb12d229</t>
  </si>
  <si>
    <t>DESKI DO KROJENIA STAL, OBOUSTRANNÁ, PROFESIONÁLNÍ, ODOLNÁ</t>
  </si>
  <si>
    <t>DESKI DO KROJENIA STAL STAINLESS DOUBLE-SIDED PROFESSIONAL DURABLE</t>
  </si>
  <si>
    <t>4cab54a1-862e-437e-ab21-a9e197b73050</t>
  </si>
  <si>
    <t>ECHOSLINE ECHOS COLOR 8.3 BARVA NA VLASY 100 ML</t>
  </si>
  <si>
    <t>ECHOSLINE ECHOS COLOR 8.3 HAIR COLOR 100ML</t>
  </si>
  <si>
    <t>4cab6406-23da-4fec-8832-4298ce66d1e3</t>
  </si>
  <si>
    <t>Pánské tričko kulatý výstřih Denley velikost XL</t>
  </si>
  <si>
    <t>Men's round neck T-shirt Denley size XL</t>
  </si>
  <si>
    <t>4cab6c27-a88a-490a-8d75-983839c08f28</t>
  </si>
  <si>
    <t>Qiyi Megaminx QiHeng S Sculpted Barevná</t>
  </si>
  <si>
    <t>Qiyi Megaminx QiHeng S Sculpted Colorful</t>
  </si>
  <si>
    <t>4cab72c2-40c3-461e-ac67-01258c98f968</t>
  </si>
  <si>
    <t>Protiprachová maska OxyLine FFP1 Č. D polomaska</t>
  </si>
  <si>
    <t>Dust mask OxyLine FFP1 NR D half mask</t>
  </si>
  <si>
    <t>4cabab98-275d-4962-a6c8-1291944893d2</t>
  </si>
  <si>
    <t>Rovicky sáček na ruku R-13208-2099 BLACK černý</t>
  </si>
  <si>
    <t>Rovicky hand sachet R-13208-2099 BLACK black</t>
  </si>
  <si>
    <t>4cabbc4d-c3ea-4d65-b79e-2ae7c7e55b96</t>
  </si>
  <si>
    <t>PONOŽKY KOJENECKÉ MERINO WOOL BEZTLAKOVÉ 130 20-22 bordové/beztlakové</t>
  </si>
  <si>
    <t>BABY SOCKS MERINO WOOL PRESSURE-FREE 130 20-22 burgundy/pressure-free</t>
  </si>
  <si>
    <t>4cabc591-5e64-4d05-bc2c-ea56bf57163d</t>
  </si>
  <si>
    <t>Akumulátor Bosch 0 092 S50 100</t>
  </si>
  <si>
    <t>Battery Bosch 0 092 S50 100</t>
  </si>
  <si>
    <t>4cabd93f-b89c-40be-ae44-a870a4b354a0</t>
  </si>
  <si>
    <t>FÓLIE METEOR SILVER</t>
  </si>
  <si>
    <t>THERMAL RESCUE FILM METEOR SILVER</t>
  </si>
  <si>
    <t>4cabdcc4-bce4-4e3d-8627-214afe1f2bef</t>
  </si>
  <si>
    <t>Taktické bojové kalhoty M-TAC AGGRESSOR Gen.II Flex Vojenské Coyote 38/30</t>
  </si>
  <si>
    <t>Tactical Cargo Pants M-TAC AGGRESSOR Gen.II Flex Military Coyote 38/30</t>
  </si>
  <si>
    <t>4cabe9a8-245b-4411-b988-f352e9c837e6</t>
  </si>
  <si>
    <t>Pouzdro s klopou Phoneo pro Apple iPhone 16, zelené</t>
  </si>
  <si>
    <t>Flip case Phoneo for Apple iPhone 16 green</t>
  </si>
  <si>
    <t>4cabf1d1-8479-40a1-a584-f36ebc81e8f7</t>
  </si>
  <si>
    <t>REVOLUTION Paleta tvářenek Icon Palette Authentic Peach</t>
  </si>
  <si>
    <t>REVOLUTION Cheek pink palette Icon Palette Authentic Peach</t>
  </si>
  <si>
    <t>4cabfecb-581c-496f-b4f8-f5eae8b8c487</t>
  </si>
  <si>
    <t>Timex-Pol mattress protector 200 x 90 cm</t>
  </si>
  <si>
    <t>4cac013c-3a75-429a-9ca5-ef26de2017ef</t>
  </si>
  <si>
    <t>Akrylový lak Ecochemical A075 černý mat 400 ml</t>
  </si>
  <si>
    <t>Acrylic lacquer Ecochemical A075 black matt 400 ml</t>
  </si>
  <si>
    <t>4cac090d-3327-4c39-8d24-27bd5ed9ac51</t>
  </si>
  <si>
    <t>Přední blatník Fox Mud Guard černý</t>
  </si>
  <si>
    <t>Front mudguard Fox Mud Guard black</t>
  </si>
  <si>
    <t>4cacb059-da78-446c-b749-040880dd7dba</t>
  </si>
  <si>
    <t>Pánské hodinky Zeppelin 7680M-2</t>
  </si>
  <si>
    <t>Men's watch Zeppelin 7680M-2</t>
  </si>
  <si>
    <t>4cacfc7b-ccf5-4e9e-a0d4-155993b9e7ca</t>
  </si>
  <si>
    <t>Onesies dámské pyžamo mikrovlákno (mikrofáze) vícebarevné velikost XL</t>
  </si>
  <si>
    <t>Onesies women's microfiber pajamas (microphase) multicolor size XL</t>
  </si>
  <si>
    <t>4cad0e4e-d408-48f2-a984-54eac895f2c5</t>
  </si>
  <si>
    <t>ZURU MINI BRANDS CREATE BOTANICAL GARDEN BOTANICKÁ ZAHRADA MINIATURKA 3+</t>
  </si>
  <si>
    <t>ZURU MINI BRANDS CREATE BOTANICAL GARDEN MINIATURE 3+</t>
  </si>
  <si>
    <t>4cad1113-8746-40e6-9a7b-d40ee81fb53f</t>
  </si>
  <si>
    <t>Bezolejový kompresor Tagred TA3385 50 l 10 bar</t>
  </si>
  <si>
    <t>Tagred TA3385 oil-free compressor 50 l 10 bar</t>
  </si>
  <si>
    <t>4cad4576-04ab-40aa-b4c8-d5841069e4cd</t>
  </si>
  <si>
    <t>Mlýnek na pepř VITAMINO 15 cm</t>
  </si>
  <si>
    <t>Pepper mill VITAMINO 15 cm</t>
  </si>
  <si>
    <t>4cad4b9a-05be-4c5b-bf16-845b0812b4e8</t>
  </si>
  <si>
    <t>Magnetická tabule Nobo Kids 14,5 x 21,5 cm</t>
  </si>
  <si>
    <t>Board magnetic Nobo Kids 14,5 x 21,5 cm</t>
  </si>
  <si>
    <t>4cad59e2-c53b-44cd-af7b-c01c2c3dd0ac</t>
  </si>
  <si>
    <t>Befado papuče Rzepy šedé velikost 29</t>
  </si>
  <si>
    <t>Befado children's slippers Velcro grey size 29</t>
  </si>
  <si>
    <t>4cad66e9-fa26-4427-849b-79290893a6df</t>
  </si>
  <si>
    <t>Pleťová plátýnková maska MARY&amp;MAY</t>
  </si>
  <si>
    <t>MARY&amp;MAY facial sheet mask</t>
  </si>
  <si>
    <t>4cad7482-9b40-4a68-828d-a078b979f985</t>
  </si>
  <si>
    <t>ZÁKLADNA KOTEVNÍHO SLOUPKU REGULOVATELNÁ 80x500 TYČ M24 pozink</t>
  </si>
  <si>
    <t>POLE BASE ANCHOR ADJUSTABLE 80x500 ROD M24 galvanized</t>
  </si>
  <si>
    <t>4cad7ed7-03a1-4529-9414-7019870ad290</t>
  </si>
  <si>
    <t>NEO TOOLS Ponožky 82-350 černé velikost 43-46</t>
  </si>
  <si>
    <t>NEO TOOLS Socks 82-350 black size 43-46</t>
  </si>
  <si>
    <t>4cad8ab7-7398-45b2-b212-0666c191b5a2</t>
  </si>
  <si>
    <t>Aroma Super Aromas jahoda premium 30 ml</t>
  </si>
  <si>
    <t>Aroma Super Aromas premium strawberry 30 ml</t>
  </si>
  <si>
    <t>4cada26b-12d1-42b2-92e1-7282590214fe</t>
  </si>
  <si>
    <t>NAROZENINOVÁ SVÍČKA ČÍSLICE 3 TŘI ZLATÁ 10 cm</t>
  </si>
  <si>
    <t>BIRTHDAY CANDLE NUMBER 3, THREE GOLD, 10 cm</t>
  </si>
  <si>
    <t>4cadcd98-2cab-4cf6-8ef8-17a786863ed3</t>
  </si>
  <si>
    <t>Hoisin Omáčka Flying Goose 455 ml</t>
  </si>
  <si>
    <t>Flying Goose Hoisin sauce 455 ml</t>
  </si>
  <si>
    <t>4cade567-8711-4eb8-9cd4-9595c43febcc</t>
  </si>
  <si>
    <t>KUFŘÍK ŠPERKOVNICE KRABIČKA ORGANIZÉR NA ŠPERKY</t>
  </si>
  <si>
    <t>CASE CASE BOX ORGANIZER FOR JEWELRY</t>
  </si>
  <si>
    <t>4cadea3a-1b78-4a2d-ab3d-0440af46adb7</t>
  </si>
  <si>
    <t>Ponožky Steven 164 Dětské ABS 24-25 tmavě růžové</t>
  </si>
  <si>
    <t>Socks Steven 164 Children's ABS 24-25 dark pink</t>
  </si>
  <si>
    <t>4cae702a-2cb9-4835-a8f8-ec2e1014d732</t>
  </si>
  <si>
    <t>Vysavač Extol Craft 417230</t>
  </si>
  <si>
    <t>Extol Craft 417230 vacuum cleaner</t>
  </si>
  <si>
    <t>4cae87ef-49ee-4c65-95f3-beef4503bf83</t>
  </si>
  <si>
    <t>Zahradní nástěnné svítidlo Verk Group černé s integrovaným LED zdrojem 2 W</t>
  </si>
  <si>
    <t>Garden wall lamp Verk Group black integrated LED source 2 W</t>
  </si>
  <si>
    <t>4cae89e3-079c-4b63-9d62-4e9c04345dfc</t>
  </si>
  <si>
    <t>Olovo Festival 150 g - 032-01911</t>
  </si>
  <si>
    <t>Lead Festival 150 g - 032-01911</t>
  </si>
  <si>
    <t>4caeae79-541c-4302-bc88-a08c0af672fd</t>
  </si>
  <si>
    <t>Kreatin broskvový prášek GymBeam 300 g</t>
  </si>
  <si>
    <t>Creatine Peach Powder GymBeam 300 g</t>
  </si>
  <si>
    <t>4caeaf99-dcee-4c9a-820e-5b7da9661f5c</t>
  </si>
  <si>
    <t>Punčocháče hladké Gatta 20den béžové Golden velikost 3</t>
  </si>
  <si>
    <t>Gatta 20den beige Golden smooth tights, size 3</t>
  </si>
  <si>
    <t>4caeb5a2-899a-4a6a-a066-56e3affea728</t>
  </si>
  <si>
    <t>Bezdrátová Myš EXTREME Cyngus XM106K Ergonomická černá</t>
  </si>
  <si>
    <t>Wireless Mouse EXTREME Cyngus XM106K Ergonomic Black</t>
  </si>
  <si>
    <t>4caeb77d-0a32-4fd0-99a6-ea64139bc6e9</t>
  </si>
  <si>
    <t>Auto Welly Volvo XC 90 1:34 stříbrné</t>
  </si>
  <si>
    <t>Welly Volvo XC 90 1:34 silver car</t>
  </si>
  <si>
    <t>4caedb8e-c7ed-48ee-bb9f-bd59e24d2371</t>
  </si>
  <si>
    <t>Versele-Laga krmivo suchý losos 2,5 kg</t>
  </si>
  <si>
    <t>Versele-Laga salmon dry food 2,5 kg</t>
  </si>
  <si>
    <t>4caeecac-4051-4786-83f2-e69fee6003c7</t>
  </si>
  <si>
    <t>Fixy Koh-I-Noor 12 ks</t>
  </si>
  <si>
    <t>Pens Koh-I-Noor 12 pcs.</t>
  </si>
  <si>
    <t>4caefea2-e4a1-469c-bbb7-554f0a77cd7d</t>
  </si>
  <si>
    <t>Želé bonbony Be Raw! banán s křupkami 35 g</t>
  </si>
  <si>
    <t>Be Raw Gummies! banana with crisps 35 g</t>
  </si>
  <si>
    <t>4caf1dfb-618e-47bc-bb77-b4aeac02059b</t>
  </si>
  <si>
    <t>Automatický osvěžovač vzduchu Air Wick Active Fresh Jasmine Bouquet s přírodní vůní</t>
  </si>
  <si>
    <t>Air Wick Active Fresh Jasmine Bouquet automatický osvěžovač vzduchu s nápln</t>
  </si>
  <si>
    <t>4caf4888-0edc-4ae9-8709-9335172a7442</t>
  </si>
  <si>
    <t>Nůžky na drůbež Galicja Practico</t>
  </si>
  <si>
    <t>Shears for poultry Galicja Practico</t>
  </si>
  <si>
    <t>4caf6c83-a475-4984-a2f5-cc8db621b93c</t>
  </si>
  <si>
    <t>1/32 F-15J Eagle Jasdf Model Tamiya 60307</t>
  </si>
  <si>
    <t>4cafdcf1-a92d-4d8e-af9a-b22de6f49b35</t>
  </si>
  <si>
    <t>Lyžařské boty Atomic Savor 75 vel. 36</t>
  </si>
  <si>
    <t>Atomic 22 ski boots</t>
  </si>
  <si>
    <t>4caff445-1a39-46e1-9c54-031b4706742c</t>
  </si>
  <si>
    <t>Batoh Alaskan Maker DEN-K 20-40 l černý</t>
  </si>
  <si>
    <t>Alaskan Maker DEN-K backpack 20-40 l black</t>
  </si>
  <si>
    <t>4caffc0c-8cd8-4534-8c29-8c052e037f21</t>
  </si>
  <si>
    <t>Pletený návazec FOX Spomb 0,26 mm 50 lb 22 kg 50 m</t>
  </si>
  <si>
    <t>FOX Spomb Braided Leader 0.26mm 50lb 22kg 50m</t>
  </si>
  <si>
    <t>4cb00307-0025-4cf7-aab4-c0d687650db4</t>
  </si>
  <si>
    <t>Kostým Pirát PartyPal, univerzální velikost</t>
  </si>
  <si>
    <t>Pirate costume PartyPal r. universal</t>
  </si>
  <si>
    <t>4cb00836-2609-4f24-9b89-0dbbd93f0c59</t>
  </si>
  <si>
    <t>PARKSIDE Houbička brusná kostka zrnitost 400 a 1000, rozměr 130x80x35 mm</t>
  </si>
  <si>
    <t>PARKSIDE Sponge abrasive cube granularity 400 and 1000, dimension 130x80x35 mm</t>
  </si>
  <si>
    <t>4cb027dd-170f-4468-b953-8de68fc60094</t>
  </si>
  <si>
    <t>Gumové koberce Stingray 5 ks.</t>
  </si>
  <si>
    <t>Rugs Stingray rubber 5 el.</t>
  </si>
  <si>
    <t>4cb028fc-f09b-418d-90e3-3e2e10b4373e</t>
  </si>
  <si>
    <t>Vysavač vysavač Sencor SVC 730RD-EUE2</t>
  </si>
  <si>
    <t>Cleaner bagless Sencor SVC 730RD-EUE2</t>
  </si>
  <si>
    <t>4cb03558-d9d4-4e4f-8a38-db0ad748b5be</t>
  </si>
  <si>
    <t>Kabel Lanberg USB - miniUSB 1,8 m</t>
  </si>
  <si>
    <t>Lanberg USB cable - miniUSB 1.8m</t>
  </si>
  <si>
    <t>4cb09c25-9114-464b-953f-4e5cd97c8339</t>
  </si>
  <si>
    <t>Ariel Koncentrovaný Gel na praní barev 5L 100 Praní Německé</t>
  </si>
  <si>
    <t>Ariel Concentrated Colour Washing Gel 5L 100 Washes German</t>
  </si>
  <si>
    <t>4cb09ed0-acad-4109-8e23-0ed62e24970a</t>
  </si>
  <si>
    <t>Sexy průhledné pánské boxerky s proužky - XXL</t>
  </si>
  <si>
    <t>Sexy Transparent Men's Boxer Shorts - XXL</t>
  </si>
  <si>
    <t>4cb0a1c6-80c9-445b-b20d-6a392e7fb1e0</t>
  </si>
  <si>
    <t>Nůž s odlamovací čepelí Maan 0363</t>
  </si>
  <si>
    <t>Nóż z ostrzem łamanym Maan 0363</t>
  </si>
  <si>
    <t>4cb0d14d-98fe-4b9b-9c60-a9a71e61d40d</t>
  </si>
  <si>
    <t>REZISTOR DMYCHADLA NTY ERD-CH-014</t>
  </si>
  <si>
    <t>BLOWER RESISTOR NTY ERD-CH-014</t>
  </si>
  <si>
    <t>4cb0e372-8ee9-4d5e-87b6-09602d7dee69</t>
  </si>
  <si>
    <t>4cb1184b-391b-4753-919c-ed4a34af32dd</t>
  </si>
  <si>
    <t>TRIČKO Huntrix Hunters K-POP Demon ANIME Premium 140 3524 ČERNÉ</t>
  </si>
  <si>
    <t>T-SHIRT Huntrix Hunters K-POP Demon ANIME Premium 140 3524 BLACK</t>
  </si>
  <si>
    <t>4cb13a2c-7776-4c50-a3a9-62415717007d</t>
  </si>
  <si>
    <t>Odstraňovač Elisium 300ml</t>
  </si>
  <si>
    <t>Remover Elisium 300 ml</t>
  </si>
  <si>
    <t>4cb14dc0-213a-4be2-a895-76e70f4a9972</t>
  </si>
  <si>
    <t>Rangefinder for interiors Bosch 31-60 m</t>
  </si>
  <si>
    <t>4cb15bff-f297-4fb8-b960-5877902af66e</t>
  </si>
  <si>
    <t>BALÓNEK ČÍSLICE 3 FÓLIOVÝ ŠAMPAŇSKÝ NA HELIUM 85 CM</t>
  </si>
  <si>
    <t>NUMBER 3 CHAMPAGNE FOIL BALLOON WITH HELIUM 85 CM</t>
  </si>
  <si>
    <t>4cb164ac-5e77-45c3-bf83-a4121e2f62d5</t>
  </si>
  <si>
    <t>Lenor Fresh Air Pink Blossom aviváž 55 dávek 770 m</t>
  </si>
  <si>
    <t>Lenor Fresh Air Effect Fabric softener 55 washes, Pink Blossom</t>
  </si>
  <si>
    <t>4cb168d0-3825-4e20-a36b-5eb16996f791</t>
  </si>
  <si>
    <t>Polskie Przeboje Malenczuk, Maciej s kapelou Psychodancing CD</t>
  </si>
  <si>
    <t>Polskie Przeboje Malenczuk, Maciej Z Band Psychodancing CD</t>
  </si>
  <si>
    <t>4cb176b5-3499-474a-a2a0-b18cf4fe1500</t>
  </si>
  <si>
    <t>Victoria´s Secret Amber Romance 250 ml tělový sprej</t>
  </si>
  <si>
    <t>Victoria's Secret Amber Romance fragrance mist mist 250 ml</t>
  </si>
  <si>
    <t>4cb17ce2-598a-454e-b842-94bd6e50a76a</t>
  </si>
  <si>
    <t>Wrangler Texas Jeans pánské džíny jednoduché velikost 32/34</t>
  </si>
  <si>
    <t>Wrangler Texas Jeans Men's Straight Jeans Size 32/34</t>
  </si>
  <si>
    <t>4cb18f2d-0914-4331-97b2-f712b1601e68</t>
  </si>
  <si>
    <t>Tříkolka R-Sport T8 modrá</t>
  </si>
  <si>
    <t>Tricycle R-Sport T8 blue</t>
  </si>
  <si>
    <t>4cb19367-f19f-4930-a1fd-2b9c09422547</t>
  </si>
  <si>
    <t>4cb1a95c-0b43-4064-b0dd-d9075347c9f8</t>
  </si>
  <si>
    <t>Bosch sada kleští 2 kusy (1.600.A02.75H)</t>
  </si>
  <si>
    <t>Set of 2 tools BOSCH pliers pliers</t>
  </si>
  <si>
    <t>4cb1c0ba-f1bb-4b93-a615-444edb55c50f</t>
  </si>
  <si>
    <t>BMW MERCEDES PORSCHE AUDI KOMPLET MIKINA KALHOTY TEPLÁKOVKA DEN TÁTY DÁREK XXL</t>
  </si>
  <si>
    <t>BMW MERCEDES PORSCHE AUDI SET SWEATSHIRT SWEATPANTS DAD'S DAY GIFT XXL</t>
  </si>
  <si>
    <t>4cb1e167-c55f-4b82-a84d-65d75169da5d</t>
  </si>
  <si>
    <t>BIRKENSTOCK nazouváky Madrid velikost 36</t>
  </si>
  <si>
    <t>BIRKENSTOCK Madrid women's flip flops size 36</t>
  </si>
  <si>
    <t>4cb2242c-b8a4-4843-91f4-a2fd3c78ea28</t>
  </si>
  <si>
    <t>Sada na čištění pleti Colourlock</t>
  </si>
  <si>
    <t>Colourlock leather cleaning kit</t>
  </si>
  <si>
    <t>4cb23898-596d-4123-8b9d-848301c3a133</t>
  </si>
  <si>
    <t>Sada Matchbox Jurský svět Záchranářský vrtulník s Pteranodonem</t>
  </si>
  <si>
    <t>Matchbox Jurassic World Rescue Helicopter with Pteranodon set</t>
  </si>
  <si>
    <t>4cb25db1-552d-476c-ba16-f85a822a20c8</t>
  </si>
  <si>
    <t>Kovový kanystr na palivo 20 l</t>
  </si>
  <si>
    <t>20L metal canister for fuel</t>
  </si>
  <si>
    <t>4cb28d31-cd03-40c6-94bb-a213c2725826</t>
  </si>
  <si>
    <t>Miss Glow řemínek do vlasů, červená</t>
  </si>
  <si>
    <t>Miss Glow hairband classic red</t>
  </si>
  <si>
    <t>4cb2cc40-4291-45ec-a684-3bc36e36728d</t>
  </si>
  <si>
    <t>Gaia podprsenka měkká béžová velikost 90F</t>
  </si>
  <si>
    <t>Gaia soft beige bra size 90F</t>
  </si>
  <si>
    <t>4cb2f794-f7be-4ab2-84d5-1c02a98dc19c</t>
  </si>
  <si>
    <t>Veet Professional depilační krém pro všechny typy pokožky 400 ml</t>
  </si>
  <si>
    <t>Veet Professional Depilatory Cream All Skin Types 400 ml</t>
  </si>
  <si>
    <t>4cb308b7-98b5-49a1-8ba1-305a2ff89046</t>
  </si>
  <si>
    <t>Volně stojící horizontální sušička I 98-98 cm x 146-146 cm</t>
  </si>
  <si>
    <t>Dryer freestanding horizontal I 98-98 cm x 146-146 cm</t>
  </si>
  <si>
    <t>4cb30d68-397f-4ba5-a1b0-fd82b31cd610</t>
  </si>
  <si>
    <t>Lis na česnek Kinghoff</t>
  </si>
  <si>
    <t>Iron to garlic Kinghoff</t>
  </si>
  <si>
    <t>4cb326ed-9a3e-4626-b00f-9bb1b51fb89f</t>
  </si>
  <si>
    <t>Nástavce pro šroubováky Wkręt-Met TX-30S2 25 mm 1/4" 5 kusů</t>
  </si>
  <si>
    <t>Screw-Met TX-30S2 25mm 1/4 "screwdriver bits 5 pcs</t>
  </si>
  <si>
    <t>4cb328af-2ebe-47a1-b026-d5835bb7b78f</t>
  </si>
  <si>
    <t>LEGO Speed Champions 76906 1970 Ferrari 512 M</t>
  </si>
  <si>
    <t>LEGO Speed Champions 76906 1970 Ferrari 512M</t>
  </si>
  <si>
    <t>4cb34909-4be3-4e7c-8279-e01c1ff329c9</t>
  </si>
  <si>
    <t>Džíny GAP Straight Taper GapFlex - Rinsed</t>
  </si>
  <si>
    <t>GAP Straight Taper GapFlex Jeans - Rinsed</t>
  </si>
  <si>
    <t>4cb35265-ea3c-41a8-9b33-bd5163a101c8</t>
  </si>
  <si>
    <t>Hula hoop s výstupky Movit 110 cm vícebarevný</t>
  </si>
  <si>
    <t>Hula hoop with bumps Movit 110 cm multicolor</t>
  </si>
  <si>
    <t>4cb3c8e1-80a2-467f-9ca7-a904a3a7bf47</t>
  </si>
  <si>
    <t>Svatební vinětky obdélníkové Party Deco 5 cm x 10 cm 10 ks</t>
  </si>
  <si>
    <t>Wedding vignettes rectangular Party Deco 5 cm x 10 cm 10 pcs.</t>
  </si>
  <si>
    <t>4cb3ce35-b356-4e56-9056-807e80ab76e9</t>
  </si>
  <si>
    <t>Klíč očkoplochý Yato YT-1655</t>
  </si>
  <si>
    <t>Yato YT-1655 combination wrench</t>
  </si>
  <si>
    <t>4cb3de07-0712-4f33-9a3c-ded81e597c69</t>
  </si>
  <si>
    <t>Saténová páska 25 m x 2,5 cm zelená</t>
  </si>
  <si>
    <t>Satin tape 25 m x 2,5 cm green</t>
  </si>
  <si>
    <t>4cb3ed04-3514-4a46-b772-5d31a46b477f</t>
  </si>
  <si>
    <t>4cb40e17-895f-40f3-ad16-1acbc6821135</t>
  </si>
  <si>
    <t>Lego Minifigures Spider-Man napříč Spider-Verse 71050 Spider-Punk #2</t>
  </si>
  <si>
    <t>Lego Minifigures Spider-Man Across Spider Verse 71050 Spider-Punk #2</t>
  </si>
  <si>
    <t>4cb41bde-9863-40b8-94bc-13ba2b5a8958</t>
  </si>
  <si>
    <t>Tradiční sójová svíčka Si Ravina 1 ks</t>
  </si>
  <si>
    <t>Traditional soy candle Si Ravina 1 pc.</t>
  </si>
  <si>
    <t>4cb433bf-fa55-4a2c-a7c2-6ea653ab9443</t>
  </si>
  <si>
    <t>Mann-Filter FP 2335 KIT Filtr, větrání prostoru pro cestující</t>
  </si>
  <si>
    <t>Mann-Filter FP 2335 KIT Filter, passenger space ventilation</t>
  </si>
  <si>
    <t>4cb434e1-6df8-44fd-aa3f-42451b16fbb7</t>
  </si>
  <si>
    <t>Vysoušeč vlasů ETA Fenite Exclusiv 1400W IONIZACE DIFUZÉR KONCENTRÁTOR</t>
  </si>
  <si>
    <t>Hair Dryer ETA Fenite Exclusiv 1400W IONIZATION DIFFUSER CONCENTRATOR</t>
  </si>
  <si>
    <t>4cb46d80-00db-4715-9fcb-ad51ba5ea041</t>
  </si>
  <si>
    <t>Návnada CSV 0,1 kg Carp Servis Václavík Extrudy Carp Servis Václavík XL 40 g</t>
  </si>
  <si>
    <t>CSV 0,1 kg Carp Servis Václavík Extrudy Carp Servis Václavík XL 40g</t>
  </si>
  <si>
    <t>4cb4dd13-6494-413c-904c-54ab4f1182dc</t>
  </si>
  <si>
    <t>Figurka Hasbro Star Wars Emperor Palpatine</t>
  </si>
  <si>
    <t>Figure Hasbro Star Wars Emperor Palpatine</t>
  </si>
  <si>
    <t>4cb5110d-b387-4e64-abcb-3c12526b08ba</t>
  </si>
  <si>
    <t>Bambusový volně stojící trapézový věšák na oblečení 116 cm</t>
  </si>
  <si>
    <t>Bamboo freestanding trapezoidal clothes hanger 116 cm</t>
  </si>
  <si>
    <t>4cb52c9c-5e3e-42e1-a670-c10c843d459e</t>
  </si>
  <si>
    <t>Dílenské svítidlo Kanlux 100 W E27 19 cm bílé</t>
  </si>
  <si>
    <t>Kanlux workshop lighting fixture 100 W E27 19 cm white</t>
  </si>
  <si>
    <t>4cb56acd-e119-4ab9-96bf-3b21ea4fe004</t>
  </si>
  <si>
    <t>4cb5d64b-251e-4530-84fc-77f2dd1dc554</t>
  </si>
  <si>
    <t>Včelí pyl VitaFarm 500 g</t>
  </si>
  <si>
    <t>Bee pollen VitaFarm 500 g</t>
  </si>
  <si>
    <t>4cb5d6dc-d994-44fb-8af6-2e5fd9c07b9a</t>
  </si>
  <si>
    <t>Závěsný deštník s dvojitou lebkou, 400 x 300 cm, bordó</t>
  </si>
  <si>
    <t>Hanging umbrella with double canopy, 400x300 cm, burgundy</t>
  </si>
  <si>
    <t>4cb65d1f-493c-401f-beb2-f42b85f7074a</t>
  </si>
  <si>
    <t>Šňůrky na boty ploché černé 120 cm syntetické, odolné</t>
  </si>
  <si>
    <t>Shoelaces shoelaces flat black 120cm synthetic durable</t>
  </si>
  <si>
    <t>4cb6656a-d8d6-4489-a867-8cf9a8bb7908</t>
  </si>
  <si>
    <t>Avec Vytlačovací štítkovač + černá páska</t>
  </si>
  <si>
    <t>Avec Extruder labeller  black tape</t>
  </si>
  <si>
    <t>4cb68a3c-a74b-4c0b-90ba-1bb3424a0f7d</t>
  </si>
  <si>
    <t>Vícebarevná pěna Czakos 20 cm x 10 ks</t>
  </si>
  <si>
    <t>Multicolor foam Czakos 20 cm x 10 pcs.</t>
  </si>
  <si>
    <t>4cb68d13-4219-492e-857c-a949af563c3d</t>
  </si>
  <si>
    <t>Jednopólový podomítkový vypínač Schneider Electric antracit EPH0100371</t>
  </si>
  <si>
    <t>Single switch For concealed installation Schneider Electric anthracite EPH0100371</t>
  </si>
  <si>
    <t>4cb6bb17-eb96-4434-ba34-f65079c83562</t>
  </si>
  <si>
    <t>Štulpny Ponožky ADIDAS Milano vel. 34-36</t>
  </si>
  <si>
    <t>ADIDAS Milano Football Socks, size 34-36</t>
  </si>
  <si>
    <t>4cb6f739-ecc8-4fc8-8d13-354fe2d4e1a7</t>
  </si>
  <si>
    <t>Tresurové pamlsky Brit Crunchy Cracker Insect 200 g</t>
  </si>
  <si>
    <t>Brit Crunchy Cracker Insect Treats 200g</t>
  </si>
  <si>
    <t>4cb72278-4c9b-46a3-86fc-8b0009f99755</t>
  </si>
  <si>
    <t>Rukavice Viking Asti Kids 6</t>
  </si>
  <si>
    <t>Gloves Viking Asti Kids 6</t>
  </si>
  <si>
    <t>4cb763c1-d175-4d2b-9014-0e5c0f9be764</t>
  </si>
  <si>
    <t>Fast FT90785 Závěs, kryt zátky palivové nádrže</t>
  </si>
  <si>
    <t>Fast FT90785 Hinge, fuel filler cap cover</t>
  </si>
  <si>
    <t>4cb7b102-d779-47e5-9a0f-6c6e1c5262fe</t>
  </si>
  <si>
    <t>Povrchové čerpadlo Dedra 1 W 2800 l/h</t>
  </si>
  <si>
    <t>Pump surface Dedra 1 W 2800 l/h</t>
  </si>
  <si>
    <t>4cb7bf9a-5d81-4b16-8e06-ce58aaa49226</t>
  </si>
  <si>
    <t>Kondicionér na vlasy Moroccanoil 50 ml</t>
  </si>
  <si>
    <t>Hair conditioner Moroccanoil 50 ml</t>
  </si>
  <si>
    <t>4cb7d948-6cad-473c-a96b-4901f91f2df8</t>
  </si>
  <si>
    <t>Invertorová svářečka Rebel Tools 10-140 A 230 4,1 kVA</t>
  </si>
  <si>
    <t>Inverter welding machine Rebel Tools 10-140 A 230 4.1 kVA</t>
  </si>
  <si>
    <t>4cb80506-b25b-473b-884e-03cba92ad069</t>
  </si>
  <si>
    <t>Jednorázový holicí strojek BIC Flex 4 9 ks</t>
  </si>
  <si>
    <t>Disposable razor BIC Flex 4 9 pcs.</t>
  </si>
  <si>
    <t>4cb80691-78d2-4e1a-98ba-1f48be7042ea</t>
  </si>
  <si>
    <t>Autíčka Jokomisiada ZA3505 kovová sada 6 ks 11 x 4,5 x 36 cm</t>
  </si>
  <si>
    <t>A set of 6 mix vehicles, metal cars ZA3505</t>
  </si>
  <si>
    <t>4cb81a62-25fe-4e82-88fe-bd03e75a0eca</t>
  </si>
  <si>
    <t>L'Oréal Paris Elseve - Leštící kondicionér 200 ml</t>
  </si>
  <si>
    <t>L'Oréal Paris Elseve GLYCOLIC GLOSS Shine Conditioner 200 ml</t>
  </si>
  <si>
    <t>4cb834d9-4668-4b7f-b758-5c5e8a3315e8</t>
  </si>
  <si>
    <t>Smartphone Nubia Neo 3 GT 5G 12 GB / 256 GB 5G šedý</t>
  </si>
  <si>
    <t>Nubia Neo 3 GT 5G 12 GB / 256 GB 5G grey</t>
  </si>
  <si>
    <t>4cb88ab5-8852-4d19-af67-435b2fcedd52</t>
  </si>
  <si>
    <t>4cb89082-a5b1-48a6-88fd-49d05b461f06</t>
  </si>
  <si>
    <t>Chránič na matrace Timex-Pol 200 x 160 cm</t>
  </si>
  <si>
    <t>Mattress protector Timex-Pol 200 x 160 cm</t>
  </si>
  <si>
    <t>4cb8d4c4-aa37-4f7d-bd92-12015ee67851</t>
  </si>
  <si>
    <t>Pelerína NEO TOOLS vel. M/L zelená</t>
  </si>
  <si>
    <t>Cape NEO TOOLS r. M/L green</t>
  </si>
  <si>
    <t>4cb960d0-f979-4392-812c-f336b8dfccea</t>
  </si>
  <si>
    <t>Desková hra Ubongo Shimo Egmont</t>
  </si>
  <si>
    <t>Board game Ubongo Shimo Egmont</t>
  </si>
  <si>
    <t>4cb9bd7c-afaf-417e-acc7-f96dae96ab3b</t>
  </si>
  <si>
    <t>Pouzdro / pouzdro na notebook Aptel 13"</t>
  </si>
  <si>
    <t>Laptop cover / case Aptel 13"</t>
  </si>
  <si>
    <t>4cb9f007-32ed-4aa9-96d4-ace7cd4bef67</t>
  </si>
  <si>
    <t>Lahev Na Pití Ion8 1100 ml černý</t>
  </si>
  <si>
    <t>Bottle Ion8 1100 ml black</t>
  </si>
  <si>
    <t>4cba22de-c6e0-48fc-a4ad-ab585698bb9d</t>
  </si>
  <si>
    <t>ZÁKLADNÍ ANTÉNA SIRIO – antivibrační kroužek pro protizávaží 2008, 827</t>
  </si>
  <si>
    <t>BASE ANTENNA SIRIO - ring for anti-vibration counterweights 2008, 827</t>
  </si>
  <si>
    <t>4cbad3b4-82e2-40cf-a5d8-a28f4a4721eb</t>
  </si>
  <si>
    <t>Tradiční ocelová smaltovaná Konvice Kinghoff 2 l bílá, černá</t>
  </si>
  <si>
    <t>Traditional steel kettle Kinghoff 2 l white, black</t>
  </si>
  <si>
    <t>4cbad5d2-c96d-4299-bfc3-9c292e49a993</t>
  </si>
  <si>
    <t>Barvy na vlasy Fanola Blue</t>
  </si>
  <si>
    <t>Dyes for hair Fanola Blue</t>
  </si>
  <si>
    <t>4cbad814-5244-4924-8cc9-aec2e0220122</t>
  </si>
  <si>
    <t>Šablona HVĚZDA + vzor s korálky pro žehlení1000</t>
  </si>
  <si>
    <t>Stencil STAR+pattern with ironing beads1000</t>
  </si>
  <si>
    <t>4cbad9b4-14f7-40f7-9ca6-91678637d07d</t>
  </si>
  <si>
    <t>Káva zrnková Arabica Marila 500 g</t>
  </si>
  <si>
    <t>Arabica Marila coffee beans 500 g</t>
  </si>
  <si>
    <t>4cbadbf3-bde6-4af1-9507-afb752b8a7a0</t>
  </si>
  <si>
    <t>Original prášek na barevné prádlo 8 kg</t>
  </si>
  <si>
    <t>Original color washing powder 8 kg</t>
  </si>
  <si>
    <t>4cbaedf0-32ff-4c83-b7df-45e4044faae0</t>
  </si>
  <si>
    <t>MedoReishi - Med + Reishi - MycoMedica - 400 g</t>
  </si>
  <si>
    <t>MedoReishi - Honey + Reishi - MycoMedica - 400 g</t>
  </si>
  <si>
    <t>4cbafda5-25ed-449e-a767-19f4c41b0718</t>
  </si>
  <si>
    <t>Modré vidle na hnůj EcoFork Kerbl</t>
  </si>
  <si>
    <t>Blue EcoFork Kerbl manure fork</t>
  </si>
  <si>
    <t>4cbb0b2d-a411-4480-9868-859dd7371dc8</t>
  </si>
  <si>
    <t>Brandit pánská parka bunda s kapucí M65 Giant velikost 6XL</t>
  </si>
  <si>
    <t>Brandit men's parka jacket with hood M65 Giant size 6XL</t>
  </si>
  <si>
    <t>4cbb0cff-7021-4c27-b2b3-88630de50e84</t>
  </si>
  <si>
    <t>Lahodná Káva Cappuccino s perníkem Vánoční nadýchaná pěna 40 g Mokate</t>
  </si>
  <si>
    <t>Delicious Cappuccino with Gingerbread Christmas Fluffy Foam 40g Mokate</t>
  </si>
  <si>
    <t>4cbb1f6c-43e7-4d8c-b46a-bb220ac4691c</t>
  </si>
  <si>
    <t>Box na svačinu Baagl Mýval</t>
  </si>
  <si>
    <t>Raccoon Snack Box</t>
  </si>
  <si>
    <t>4cbb32d3-b0f5-4646-ab62-e0274f66dc55</t>
  </si>
  <si>
    <t>Dusy Envité Argan Oil Serum 80 ml výživné sérum s arganovým olejem</t>
  </si>
  <si>
    <t>Dusy Envité Argan Oil Serum 80ml nourishing serum with argan oil</t>
  </si>
  <si>
    <t>4cbb7116-5e2f-4ab5-84ba-bf81e48016dc</t>
  </si>
  <si>
    <t>EGG108K Bezdrátový gamepad PC/PS3 U SB Gladiator černý</t>
  </si>
  <si>
    <t>EGG108K Wireless Gamepad PC/PS3 U SB Gladiator black</t>
  </si>
  <si>
    <t>4cbb8e58-e622-4062-a930-d1d76c630e76</t>
  </si>
  <si>
    <t>BEFADO PAPUČE TENISKY DO ŠKOLKY BOTY NA SUCHÝ ZIP 351y035 36</t>
  </si>
  <si>
    <t>BEFADO SLIPPERS CHILDREN'S SNEAKERS FOR KINDERGARTEN SHOES WITH VELCRO 351y035 36</t>
  </si>
  <si>
    <t>4cbba2b5-2622-4b8e-9d13-d861e95b3c38</t>
  </si>
  <si>
    <t>Desková hra MLEM: Vesmírná agentura Rebel</t>
  </si>
  <si>
    <t>MLEM Board Game: Space Agency Rebel</t>
  </si>
  <si>
    <t>4cbbd1a3-8ac7-48fd-86f8-f57ea1deaba6</t>
  </si>
  <si>
    <t>4cbbd841-3d46-4015-b7f2-d5dd282662fa</t>
  </si>
  <si>
    <t>Reis pánské sportovní boty SAMI S velikost 41</t>
  </si>
  <si>
    <t>Reis men's sports shoes SAMI S size 41</t>
  </si>
  <si>
    <t>4cbbe2e6-5903-40bf-8523-f41a562d0e7f</t>
  </si>
  <si>
    <t>The Architect Paloma Faith CD</t>
  </si>
  <si>
    <t>4cbbee30-9e94-4b48-9428-18c491759e1b</t>
  </si>
  <si>
    <t>NOHA NÁBYTKOVÁ ČERNÁ LOFTOVÁ NOHA NÁBYTKOVÁ NOHA DO SKŘÍŇKY ŠIKMÁ H20CM</t>
  </si>
  <si>
    <t>LEG FURNITURE LEG BLACK LOFT FURNITURE LEG SLANTED CABINET LEG H20CM</t>
  </si>
  <si>
    <t>4cbc1dd6-331a-4e4e-979f-228ef90d1210</t>
  </si>
  <si>
    <t>Papryka ostra wędzona Koření Stasia 40 g PŘÍRODNÍ</t>
  </si>
  <si>
    <t>Papryka ostra wędzona Spices Stasia 40g NATURAL</t>
  </si>
  <si>
    <t>4cbc31a5-da70-4142-acb9-0861a9c54d45</t>
  </si>
  <si>
    <t>Litinové fondue ALPEN červené CS KOCHSYSTEME</t>
  </si>
  <si>
    <t>Cast iron fondue ALPEN red CS KOCHSYSTEME</t>
  </si>
  <si>
    <t>4cbc4b0a-0ce1-4fed-9ff2-3fa6be221336</t>
  </si>
  <si>
    <t>Technický dřez s odkapávačem a mřížkou, 60×34 cm, polypropylen, bílá barva</t>
  </si>
  <si>
    <t>Utility sink with drainer and grid, 60×34 cm, white polypropylene</t>
  </si>
  <si>
    <t>4cbc4f84-1060-4ba5-ab28-735e72e30389</t>
  </si>
  <si>
    <t>Vysílačka Sencor SMR 131</t>
  </si>
  <si>
    <t>Walkie-talkie Sencor SMR 131</t>
  </si>
  <si>
    <t>4cbca706-2e41-4191-970e-fa596de5b9c2</t>
  </si>
  <si>
    <t>AIR WICK Magnolie a višňový květ Náplň / Zásoba Freshmatic 250 ml</t>
  </si>
  <si>
    <t>AIR WICK Magnolia and cherry blossom Refill / Stock Freshmatic 250ml</t>
  </si>
  <si>
    <t>4cbcf470-6e00-4d17-b95c-1959dff9f74f</t>
  </si>
  <si>
    <t>Talíř EKO čtverec z cukrové třtiny 20x20 cm 50 Ks</t>
  </si>
  <si>
    <t>EKO plate, square of sugar cane 20x20cm 50 pcs</t>
  </si>
  <si>
    <t>4cbd0051-f4a9-4b82-859d-6117187b85aa</t>
  </si>
  <si>
    <t>Dětské tričko Béžové pro chlapce Cappuccino Assassino 122</t>
  </si>
  <si>
    <t>Children's T-shirt Beige for Boys Cappuccino Assassino 122</t>
  </si>
  <si>
    <t>4cbd1d62-d5b1-4afe-b6e0-105c973cf8ea</t>
  </si>
  <si>
    <t>Závitová tyč s kolíkem m16 x 1000 pozinkovaná 1 m kl 4.8 DIN 976 10 ks</t>
  </si>
  <si>
    <t>Threaded rod pin m16 x 1000 galvanized 1 m kl 4.8 DIN 976 10 pcs</t>
  </si>
  <si>
    <t>4cbd2862-ef23-4547-bad0-9c45a71c46ce</t>
  </si>
  <si>
    <t>Křesadlo Pronett ZAPALOVAČ</t>
  </si>
  <si>
    <t>Flint Pronett SOLAR LIGHTER</t>
  </si>
  <si>
    <t>4cbd290f-0390-409e-b503-e1cac9bd633c</t>
  </si>
  <si>
    <t>VODICÍ LIŠTA OREGON 14 3/8 1,3 52E 140SXEA041</t>
  </si>
  <si>
    <t>GUIDE OREGON 14 3/8 1.3 52E 140SXEA041</t>
  </si>
  <si>
    <t>4cbd32a2-5b0b-460d-b05b-a5025257ffe5</t>
  </si>
  <si>
    <t>Sada setrvačných stahováků yt-06174 yato</t>
  </si>
  <si>
    <t>Set of inertial pullers yt-06174 yato</t>
  </si>
  <si>
    <t>4cbd58e3-222f-4798-9ddc-e034d10da127</t>
  </si>
  <si>
    <t>NOKIA Z245/40 R19 SNOWPROOF 1 98V XL</t>
  </si>
  <si>
    <t>NOKIAN Z245/40 R19 SNOWPROOF 1 98V XL</t>
  </si>
  <si>
    <t>4cbd62e9-3f9a-4699-8492-70c5df3500f6</t>
  </si>
  <si>
    <t>HASBRO MARVEL SPIDEY VELKÁ HRAČKA FIGURKA 22.5 CM 3+ 95965</t>
  </si>
  <si>
    <t>HASBRO MARVEL SPIDEY LARGE TOY FIGURE 22.5 CM 3+ 95965</t>
  </si>
  <si>
    <t>4cbd8521-5a99-41d1-94e0-18044b1a51ea</t>
  </si>
  <si>
    <t>Stavebnice Cada Master C61052W Traktor s pluhem 1675 ks</t>
  </si>
  <si>
    <t>Cad's blocks Cada Master C61052W Traktor z pługiem 1675 pcs</t>
  </si>
  <si>
    <t>4cbda202-13de-4c97-ad9c-79b0010eb76a</t>
  </si>
  <si>
    <t>Dommio Slaměné vánoční ozdoby. 30 kusů</t>
  </si>
  <si>
    <t>Dommio Straw Christmas decorations. 30 pieces</t>
  </si>
  <si>
    <t>4cbdb39e-3e99-4c07-921c-396c13571749</t>
  </si>
  <si>
    <t>4cbdb955-e40f-4544-b0a2-57fc4ce03986</t>
  </si>
  <si>
    <t>Motorový olej Mobil 5 l 10W-40</t>
  </si>
  <si>
    <t>Engine oil Mobil 5 l 10W-40</t>
  </si>
  <si>
    <t>4cbdbfb4-3cef-4377-b187-107750c73c71</t>
  </si>
  <si>
    <t>Umělý vánoční stromeček Homcom 161 – 180 cm</t>
  </si>
  <si>
    <t>Artificial Christmas tree Homcom 161 - 180 cm</t>
  </si>
  <si>
    <t>4cbdddef-11cf-40ab-ac01-8c73be69a8bf</t>
  </si>
  <si>
    <t>Gucci Bamboo 50 ml parfémovaná voda žena EDP</t>
  </si>
  <si>
    <t>Gucci Bamboo 50 ml Eau de Parfum Woman EDP</t>
  </si>
  <si>
    <t>4cbdee54-b070-4704-9f25-5f6044655e86</t>
  </si>
  <si>
    <t>BAREVNÉ KULIČKY DO BAZÉNU PLASTOVÉ 100KS</t>
  </si>
  <si>
    <t>COLORFUL BALLS POOL BALLS PLASTIC 100 PCS</t>
  </si>
  <si>
    <t>4cbdfd4c-3cf4-4c42-b8c6-6a0f855a3031</t>
  </si>
  <si>
    <t>12 x Svíčky na narozeninový dort, stříbrné, dlouhé zapichovací podstavce, 14,5 cm</t>
  </si>
  <si>
    <t>12x Birthday CAKE CANDLES, silver, long inserted stands, 14.5 cm</t>
  </si>
  <si>
    <t>4cbe19b0-7f83-4b48-9e06-8654653d3775</t>
  </si>
  <si>
    <t>DĚTSKÁ PLASTOVÁ ŽIDLIČKA RŮZNÉ VELIKOSTI</t>
  </si>
  <si>
    <t>VARIOUS PLASTIC CHAIR FOR CHILDREN</t>
  </si>
  <si>
    <t>4cbe695e-44cf-459d-89c8-a8f186c43d7d</t>
  </si>
  <si>
    <t>4cbe8bd7-2bc8-446f-8e49-f3ffc5113343</t>
  </si>
  <si>
    <t>Základní deska ASUS Prime H610M-A WIFI D4 Intel H610 LGA 1700 micro ATX</t>
  </si>
  <si>
    <t>Motherboard ASUS Prime H610M-A WIFI D4 Intel H610 LGA 1700 micro ATX</t>
  </si>
  <si>
    <t>4cbea224-5540-4898-98b8-5d0150cd353a</t>
  </si>
  <si>
    <t>Potah na pohovku (pohovku) LUXCOVERS šedý</t>
  </si>
  <si>
    <t>Sofa cover (sandwich) LUXCOVERS grey</t>
  </si>
  <si>
    <t>4cbed55f-9ddb-49c6-a07b-b56c1e333bef</t>
  </si>
  <si>
    <t>Bezpečnostní zábrana 120 x 40,5 x 42 cm, taupe</t>
  </si>
  <si>
    <t>Safety barrier 120x40,5x42 cm, taupe</t>
  </si>
  <si>
    <t>4cbede1a-074a-4393-b1ac-8d17b1ae47ee</t>
  </si>
  <si>
    <t>Termotaška na piknik, pláž na jídlo, pivo</t>
  </si>
  <si>
    <t>Thermal picnic bag beaches for food beer</t>
  </si>
  <si>
    <t>4cbee65f-2e59-4f83-8aca-92a59c1be8dc</t>
  </si>
  <si>
    <t>Moraj dětské kalhotky bavlna velikost 116</t>
  </si>
  <si>
    <t>Moraj children's panties briefs cotton size 116</t>
  </si>
  <si>
    <t>4cbef88d-005f-419e-9e00-e54ef82ecb6f</t>
  </si>
  <si>
    <t>SCHWARZKOPF PROFESSIONAL IGORA Color 10 Barva na vlasy 7-12 60 Ml</t>
  </si>
  <si>
    <t>SCHWARZKOPF PROFESSIONAL IGORA Color 10 Hair dye 7-12 60ml</t>
  </si>
  <si>
    <t>4cbf0074-1f33-4b84-9124-fc7b2df24413</t>
  </si>
  <si>
    <t>Tričko Mil Tec Tričko XL bavlna</t>
  </si>
  <si>
    <t>T-shirt Mil Tec T-shirt XL cotton</t>
  </si>
  <si>
    <t>4cbf0cc8-097c-43e2-aed4-0e1b0e26e882</t>
  </si>
  <si>
    <t>Parní hrnec Sencor SPP 2200SS 27 l stříbrný/šedý 1800 W</t>
  </si>
  <si>
    <t>Steamer Sencor SPP 2200SS 27 l silver/grey 1800 W</t>
  </si>
  <si>
    <t>4cbf3d6e-3b62-4687-bc38-7e9eb7b03699</t>
  </si>
  <si>
    <t>Pásek Apple pro Apple 255 mm modrý</t>
  </si>
  <si>
    <t>Apple to Apple 255mm blue</t>
  </si>
  <si>
    <t>4cbf454d-af28-4b5e-89c9-3bbe689d1021</t>
  </si>
  <si>
    <t>Těstoviny se špagetami Makłowicz i Synowie 400 g</t>
  </si>
  <si>
    <t>Spaghetti Pasta Makłowicz i Synowie 400 g</t>
  </si>
  <si>
    <t>4cbf54a9-316e-4027-aaed-064258e83094</t>
  </si>
  <si>
    <t>Diamantový brusný kotouč FESTA 115mm M14</t>
  </si>
  <si>
    <t>4cbf70e4-4665-4531-aa65-e9c4364064a5</t>
  </si>
  <si>
    <t>Trubka Wirplast 125 mm</t>
  </si>
  <si>
    <t>Connection pipe Wirplast 125 mm</t>
  </si>
  <si>
    <t>4cbf9bb1-8bd8-42db-9dea-8fba84fd8c4d</t>
  </si>
  <si>
    <t>Šifon Hladký - Pomeranč 1/2 mb</t>
  </si>
  <si>
    <t>Smooth Chiffon - Orange 1/2mb</t>
  </si>
  <si>
    <t>4cbfb7df-f397-438e-a9b7-7456a661dff4</t>
  </si>
  <si>
    <t>Tytan závěs na čištění WC 0,08 l</t>
  </si>
  <si>
    <t>Tytan toilet cleaning pendant 0.08l</t>
  </si>
  <si>
    <t>4cbfc6f6-6a96-4675-8abc-21179452f10c</t>
  </si>
  <si>
    <t>Notebook Lenovo IdeaPad 1 14ALC7 82R30094CK Cloud Grey 14" AMD Ryzen 5 8 GB / 512 GB šedý</t>
  </si>
  <si>
    <t>Laptop Lenovo IdeaPad 1 14ALC7 82R30094CK Cloud Grey 14" AMD Ryzen 5 8 GB / 512 GB grey</t>
  </si>
  <si>
    <t>4cbfd5df-3df2-4e3a-8f1e-de924c1ea72b</t>
  </si>
  <si>
    <t>AVON Musk Marine toaletní voda pro muže 75 Ml</t>
  </si>
  <si>
    <t>AVON Musk Marine eau de toilette male 75ml</t>
  </si>
  <si>
    <t>4cbfe844-0759-4ed6-97a1-21e98aee39b3</t>
  </si>
  <si>
    <t>TARGROCH Pohanková kaše pražená 500 g</t>
  </si>
  <si>
    <t>TARGROCH Roasted Buckwheat Groats 500 g</t>
  </si>
  <si>
    <t>4cc00558-947c-4361-b1b6-199fd07f5500</t>
  </si>
  <si>
    <t>Bavlněná šňůra 5 mm, 100 m - ČERVENÁ KRVAVÁ</t>
  </si>
  <si>
    <t>Strings cotton 5mm, 100m - BLACK RED</t>
  </si>
  <si>
    <t>4cc006ac-c2dc-411d-ab92-d9e0d1a9560e</t>
  </si>
  <si>
    <t>Deštník prasátko Pepa mátový</t>
  </si>
  <si>
    <t>Umbrella umbrella PIG PEPPA mint</t>
  </si>
  <si>
    <t>4cc0216e-a1d7-4bbd-bead-379ffb17736e</t>
  </si>
  <si>
    <t>Stínící tkanina Aga 90% 1,5x25 m HDPE Šedá</t>
  </si>
  <si>
    <t>SHADING Mesh,Fence Cover 90% 1,5x25m HDPE Grey</t>
  </si>
  <si>
    <t>4cc030a2-1cb9-44a8-befa-ab9e1bdbf62b</t>
  </si>
  <si>
    <t>Desky na abecedu Cloud (CDA0602)</t>
  </si>
  <si>
    <t>Cloud Alphabet Boards (CDA0602)</t>
  </si>
  <si>
    <t>4cc0617c-bee0-4f8b-bf88-8159ec6f0dd1</t>
  </si>
  <si>
    <t>BasicLab Čisticí pěna na cévní obličej 150 Ml</t>
  </si>
  <si>
    <t>BasicLab Washing foam for capillary face 150ml</t>
  </si>
  <si>
    <t>4cc066b6-8a77-4ad1-b61e-d9565c021a5a</t>
  </si>
  <si>
    <t>Přípravek pro slepice Dolfos 0,5 l 0,5 kg</t>
  </si>
  <si>
    <t>Preparation for chickens Dolfos 0,5 l 0,5 kg</t>
  </si>
  <si>
    <t>4cc067f7-a802-49b1-90dd-3829bb97d23f</t>
  </si>
  <si>
    <t>Zapalovací svíčka Denso KH16TT</t>
  </si>
  <si>
    <t>Świeca zapłonowa Denso KH16TT</t>
  </si>
  <si>
    <t>4cc06f3e-360e-4aff-97d8-1486b275b8fa</t>
  </si>
  <si>
    <t>Přesný tekutý odstraňovač skvrn Dr. Beckmann 50 ml Krev Vejce Zmrzlina Smetana</t>
  </si>
  <si>
    <t>Liquid Stain Remover Dr. Beckmann 50ml Blood Egg Ice Cream</t>
  </si>
  <si>
    <t>4cc0780b-3269-4333-ad2b-1190ecd24772</t>
  </si>
  <si>
    <t>Držák pro stropní projektor Full Motion – SUPSTV013 SUPERIOR</t>
  </si>
  <si>
    <t>Full Motion ceiling projector mount – SUPSTV013 SUPERIOR</t>
  </si>
  <si>
    <t>4cc0c8c5-158f-4ee5-a52e-ee43baff92c5</t>
  </si>
  <si>
    <t>ELEGANTNÍ body POLO 104 – výjimečné příležitosti, krátký rukáv, TMAVĚ MODRÉ</t>
  </si>
  <si>
    <t>ELEGANT POLO BODY 104 FORMAL SPECIAL OCCASIONS SHORT sleeve NAVY BLUE</t>
  </si>
  <si>
    <t>4cc0dc44-db10-409f-a3e9-94ed63524476</t>
  </si>
  <si>
    <t>Krycí Plachta Kegel-Błażusiak Mobile Garage L SUV/off-road šedý</t>
  </si>
  <si>
    <t>Kegel-Błażusiak Mobile Garage L SUV / off-road gray tarpaulin</t>
  </si>
  <si>
    <t>4cc11971-5f37-4c43-a469-9a936974dcaa</t>
  </si>
  <si>
    <t>Izolační šňůra 10x10 mm (500 °C) ISOTEM 10 (2 m)</t>
  </si>
  <si>
    <t>Insulating rope 10x10mm (500 ° C) ISOTEM 10 (2m)</t>
  </si>
  <si>
    <t>4cc12a0e-f3c2-493a-80bf-536b212b16cc</t>
  </si>
  <si>
    <t>! LAJKONIK Tyčinky Junior 180 g</t>
  </si>
  <si>
    <t>! LAJKONIK Junior Fingers 180g</t>
  </si>
  <si>
    <t>4cc16900-57c5-4fc4-806d-7981ae0889d1</t>
  </si>
  <si>
    <t>Dámské body k šatům bez zad Plunge Silikonové ramínka Tanga S</t>
  </si>
  <si>
    <t>Women's Bodysuit For Backless Dress Plunge Silicone Straps Thong S</t>
  </si>
  <si>
    <t>4cc18d71-107e-41b5-9524-1766a77e8b00</t>
  </si>
  <si>
    <t>Sotek Green</t>
  </si>
  <si>
    <t>4cc1c515-033a-4d0d-85ef-0e374a580dde</t>
  </si>
  <si>
    <t>Pierburg 7.28311.04.0 Regulační ventil přeplňovacího tlaku</t>
  </si>
  <si>
    <t>Pierburg 7.28311.04.0 Zawór regulacyjny ciśnienia doładowania</t>
  </si>
  <si>
    <t>4cc1e0f7-9cf5-4b7f-9119-4d90332c5f67</t>
  </si>
  <si>
    <t>Revizní dvířka Awenta 30 x 40 cm, hliník</t>
  </si>
  <si>
    <t>Inspection doors Awenta 30 x 40 cm aluminium</t>
  </si>
  <si>
    <t>4cc1e803-b2a7-4024-9c65-296ebe31d965</t>
  </si>
  <si>
    <t>Tyč M16X1000 závitová pozink DIN 976 ŠPILKA</t>
  </si>
  <si>
    <t>Rod M16X1000 threaded galvanized DIN 976 PIN</t>
  </si>
  <si>
    <t>4cc1ee27-3933-4afa-bd46-cf1b07cfa373</t>
  </si>
  <si>
    <t>ZÁSUVKA DO ZAPALOVAČE VOLANT MOTORU 12V-12A</t>
  </si>
  <si>
    <t>SOCKET FOR LIGHTER STEERING WHEEL 12V-12A MOTOR</t>
  </si>
  <si>
    <t>4cc1f97e-18b6-4679-9342-df2bf3b684a1</t>
  </si>
  <si>
    <t>Adidas sportovní boty, černá tkanina, velikost 29</t>
  </si>
  <si>
    <t>Adidas sports shoes black fabric size 29</t>
  </si>
  <si>
    <t>4cc206a2-f020-4a69-8ef8-585538c2fdeb</t>
  </si>
  <si>
    <t>Inkoust Canon CLI-581M 2104C001 červený (magenta)</t>
  </si>
  <si>
    <t>Canon CLI-581M 2104C001 red ink (magenta)</t>
  </si>
  <si>
    <t>4cc22f08-c4be-4c11-9a46-e8b533b7de16</t>
  </si>
  <si>
    <t>Citroen C5 I 2001-2008 přední kolo LEVÉ</t>
  </si>
  <si>
    <t>Citroen C5 I 2001-2008 wheel arch front LEFT</t>
  </si>
  <si>
    <t>4cc2784e-9790-4462-99a9-5e11e1216528</t>
  </si>
  <si>
    <t>Penál tuba BAAGL</t>
  </si>
  <si>
    <t>BAAGL tube pencil case</t>
  </si>
  <si>
    <t>4cc28575-9067-4384-b2f6-b46f35945344</t>
  </si>
  <si>
    <t>Ruční dávkovač Stella 200 ml černý 07.423-BC</t>
  </si>
  <si>
    <t>Handheld Wall Mounted Soap Dispenser Stella 200 ml black 07.423-BC</t>
  </si>
  <si>
    <t>4cc288b0-69f2-4ca5-996d-02130abc4b98</t>
  </si>
  <si>
    <t>Elastický gumový/neoprenový kabel 3×1mm2, 3m, černý</t>
  </si>
  <si>
    <t>Flexible rubber/neoprene cable 3×1mm2, 3m, black</t>
  </si>
  <si>
    <t>4cc2b389-5987-4cc7-ba60-fc5c44fdd0af</t>
  </si>
  <si>
    <t>Rameno pravý zadní SRLine BMW X5 E53 01.99-05.03 205038-5</t>
  </si>
  <si>
    <t>Control arm right rear SRLine BMW X5 E53 01.99-05.03 205038-5</t>
  </si>
  <si>
    <t>4cc2c7ff-be60-4175-92b9-259668fdfc34</t>
  </si>
  <si>
    <t>Pánské sexy síťované boxerky JOCKMAIL - L</t>
  </si>
  <si>
    <t>Men's Sexy Mesh Boxers JOCKMAIL - L</t>
  </si>
  <si>
    <t>4cc305c4-069f-41e4-aedb-cfdae65533c9</t>
  </si>
  <si>
    <t>Stacionární kostka NTY EKS-MZ-000</t>
  </si>
  <si>
    <t>Ignition cube NTY EKS-MZ-000</t>
  </si>
  <si>
    <t>4cc46805-3d90-44b4-9f37-0ec672a6cf23</t>
  </si>
  <si>
    <t>Vůně Fresso Sugar Love 50 ml</t>
  </si>
  <si>
    <t>Fresso Sugar Love fragrance 50 ml</t>
  </si>
  <si>
    <t>4cc49562-b363-4872-964d-f1e75c8f148b</t>
  </si>
  <si>
    <t>4cc49ed6-e5b8-4dbc-9ad2-6df465645604</t>
  </si>
  <si>
    <t>MEXEN KIOTO SPRCHOVÁ STĚNA WALK-IN 60 x 200 CM ZLATÉ sklo 8 mm</t>
  </si>
  <si>
    <t>MEXEN KYOTO WALK-IN SHOWER WALL 60 x 200 CM GOLD glass 8 mm</t>
  </si>
  <si>
    <t>4cc4a539-5655-46f6-bfbb-2eba5f71a936</t>
  </si>
  <si>
    <t>Háčky zemní s otřepem Mikado Sensual Iseama 10 ks</t>
  </si>
  <si>
    <t>Hooks Ground, With a barb Mikado Sensual Iseama 10 pcs</t>
  </si>
  <si>
    <t>4cc4b11d-ab5a-4c13-89fb-f258139577d2</t>
  </si>
  <si>
    <t>Sada pánví TEFAL Ingenio Cook Eat (15 dílů)</t>
  </si>
  <si>
    <t>Set of pans TEFAL Ingenio Cook Eat (15 pieces)</t>
  </si>
  <si>
    <t>4cc4bebb-1925-4991-a310-d2a14389f430</t>
  </si>
  <si>
    <t>NTY ODPOR DMYCHADLA</t>
  </si>
  <si>
    <t>NTY BLOWER RESISTOR</t>
  </si>
  <si>
    <t>4cc4fe61-6f89-4fd0-8852-2e086d7f4b94</t>
  </si>
  <si>
    <t>HRAČKA DŘEVĚNÝ KÁVOVAR KUCHYŇSKÉ DOPLŇKY DÍTĚ</t>
  </si>
  <si>
    <t>TOY WOODEN COFFEE MAKER KITCHEN ACCESSORIES CHILD</t>
  </si>
  <si>
    <t>4cc545b4-3818-417a-b0a2-8f807b0b10e4</t>
  </si>
  <si>
    <t>Řemínek – Havaj</t>
  </si>
  <si>
    <t>Hawaiian headband - Hawaii</t>
  </si>
  <si>
    <t>4cc5710b-7ec3-46e9-b776-a886f27e8064</t>
  </si>
  <si>
    <t>Rappa Plyšová koala, 30 cm, ECO-FRIENDLY</t>
  </si>
  <si>
    <t>PLUSH TOY KOALA LARGE 30cm BEAR EKO KOALA BEAR</t>
  </si>
  <si>
    <t>4cc57cd2-eb74-43a8-bf5a-9ea89a50a746</t>
  </si>
  <si>
    <t>Kuschelweich sáček 100 ml 100 g</t>
  </si>
  <si>
    <t>Kuschelweich 100 ml 100 g sachet</t>
  </si>
  <si>
    <t>4cc5c87a-0c14-4a8e-a356-b56c9e826b77</t>
  </si>
  <si>
    <t>Vanilka Vegamarket 10 g</t>
  </si>
  <si>
    <t>Vanilla Vegamarket 10 g</t>
  </si>
  <si>
    <t>4cc6501e-40e7-48ea-aaad-4d0cd4c07270</t>
  </si>
  <si>
    <t>Sáňky s opěradlem STIGA BABY CRUSER zelené</t>
  </si>
  <si>
    <t>Sled with backrest STIGA BABY CRUSER green</t>
  </si>
  <si>
    <t>4cc65d86-f8d7-4260-b8fc-d62b82e7cabb</t>
  </si>
  <si>
    <t>Pingpongová pálka Joola Carbon Control</t>
  </si>
  <si>
    <t>Table tennis racket Joola Carbon Control</t>
  </si>
  <si>
    <t>4cc6647e-e4ec-479c-94ea-d4277817c81d</t>
  </si>
  <si>
    <t>Hadicová spona Bradas 2,5 mm x 200 ⌀ 200 mm 100 ks</t>
  </si>
  <si>
    <t>Clamp band Bradas 2,5 mm x 200 ⌀ 200 mm 100 pcs.</t>
  </si>
  <si>
    <t>4cc6861b-a4ec-4835-87ed-5384070b3412</t>
  </si>
  <si>
    <t>Vinylová Deska American Beauty Grateful Dead</t>
  </si>
  <si>
    <t>American Beauty Grateful Dead Vinyl</t>
  </si>
  <si>
    <t>4cc6c705-6f36-4ba5-b79b-681ab2a96944</t>
  </si>
  <si>
    <t>Narozeninová sada UBRUS TALÍŘKY KELÍMKY FOTBAL FOTBALISTA</t>
  </si>
  <si>
    <t>Birthday Set TABLECLOTH PLATES CUPS FOOTBALL FOOTBALLER</t>
  </si>
  <si>
    <t>4cc6eb02-155d-43dd-8a25-d3e4e5a6c642</t>
  </si>
  <si>
    <t>Topvet Bylinná kompozice Migreen 90 kapslí</t>
  </si>
  <si>
    <t>Topvet Herbal composition Migreen 90 capsules</t>
  </si>
  <si>
    <t>4cc70179-59da-4ed1-be1b-ac50c1119d50</t>
  </si>
  <si>
    <t>4x NOHA NÁBYTKOVÁ NOHA ČERNÁ NOHA PRO NÁBYTEK H10CM</t>
  </si>
  <si>
    <t>4x LEG FURNITURE LEG BLACK FURNITURE LEG H10CM</t>
  </si>
  <si>
    <t>4cc70a53-eaef-4691-8077-1cb823ee3538</t>
  </si>
  <si>
    <t>LED pásek na baterie USB senzor pohybu 2M studený</t>
  </si>
  <si>
    <t>LED strip battery powered USB motion sensor 2M cold</t>
  </si>
  <si>
    <t>4cc72f56-3c1a-4b94-9d60-35737334641f</t>
  </si>
  <si>
    <t>Linka plynu yamaha yzf 731.26.30 TSK</t>
  </si>
  <si>
    <t>Throttle cable yamaha yzf 731.26.30 TSK</t>
  </si>
  <si>
    <t>4cc73dbe-0c37-47b1-82a4-3af97e73eadd</t>
  </si>
  <si>
    <t>TRIČKO pánské NIKE SPORTSWEAR SWOOSH DC5094-100 tričko bavlněné XL</t>
  </si>
  <si>
    <t>Men's NIKE SPORTSWEAR SWOOSH DC5094-100 t shirt cotton XL</t>
  </si>
  <si>
    <t>4cc79431-8548-4ea0-a29e-5f7453766061</t>
  </si>
  <si>
    <t>4cc79dc3-253e-4498-96d1-246a6df70b2b</t>
  </si>
  <si>
    <t>Kliky na dveře LINCOLN se štítkem na klíč 90 mm</t>
  </si>
  <si>
    <t>LINCOLN door handles with key sign 90 mm</t>
  </si>
  <si>
    <t>4cc7a57b-db44-4fd5-8cab-1e52b14202e6</t>
  </si>
  <si>
    <t>Pyl Allepaznokcie stříbrný</t>
  </si>
  <si>
    <t>Silver nail pollen</t>
  </si>
  <si>
    <t>4cc7f7c6-7aad-4378-8fa7-4801b364d522</t>
  </si>
  <si>
    <t>Vysavač vysavač Deerma DEM-BY200 400 W modrý</t>
  </si>
  <si>
    <t>Washing machine Deerma DEM-BY200 400 W blue</t>
  </si>
  <si>
    <t>4cc81325-e46f-4a81-b68a-f15337716903</t>
  </si>
  <si>
    <t>VLASEC NA KOSU ŽACÍ STRUNA PRO VYŽÍNAČ VYZTUŽENÁ SILNÁ ČTVEREC 2,4 mm 100 m</t>
  </si>
  <si>
    <t>BUTTERFLY LINE CUTTING LINE FOR BRIEF TRIMMER, STRONG, SQUARE, 2.4 mm, 100 m</t>
  </si>
  <si>
    <t>4cc86e70-ce35-42cc-bd97-94a1a2ecd978</t>
  </si>
  <si>
    <t>Motorový olej Shell 1 l 10W-60</t>
  </si>
  <si>
    <t>Engine oil Shell 1 l 10W-60</t>
  </si>
  <si>
    <t>4cc8af37-7c47-4c4c-910a-b788c49575bd</t>
  </si>
  <si>
    <t>Škola hry na keyboard Jiřího Ullmanna</t>
  </si>
  <si>
    <t>Škola hry na keyboard Jiří Ullmann</t>
  </si>
  <si>
    <t>4cc8b188-d9ea-496d-a5c0-c3c8347c9486</t>
  </si>
  <si>
    <t>Gumové koberce Doma 4 el.</t>
  </si>
  <si>
    <t>Rugs Doma rubber 4 el.</t>
  </si>
  <si>
    <t>4cc8d834-c6db-401b-9805-84eec7aec422</t>
  </si>
  <si>
    <t>Fast FT90811 Ozdobná/ochranná lišta, boční stěna</t>
  </si>
  <si>
    <t>Fast FT90811 Listwa ozdobna / ochronna, ściana boczna</t>
  </si>
  <si>
    <t>4cc8e170-45e1-4160-81ba-8ac3c1b0f1d6</t>
  </si>
  <si>
    <t>Nůž CS Solingen 13 cm</t>
  </si>
  <si>
    <t>Universal knife CS Solingen 13 cm</t>
  </si>
  <si>
    <t>4cc8fede-ca0d-4cb3-a777-09f6dc170d27</t>
  </si>
  <si>
    <t>Dámské polobotky Big Star AA274010 bílé 38</t>
  </si>
  <si>
    <t>Women's sneakers shoes Big Star AA274010 white 38</t>
  </si>
  <si>
    <t>4cc95d80-fe90-4e2f-81fd-f4c238a041ee</t>
  </si>
  <si>
    <t>Bighorn papuče vícebarevné velikost 22</t>
  </si>
  <si>
    <t>Bighorn children's slippers multicolor size 22</t>
  </si>
  <si>
    <t>4cc99e00-dd97-4f80-8ecb-52f1eb083fca</t>
  </si>
  <si>
    <t>Kšiltovka baseballová skládací prodyšná Pentagon Zakros Black</t>
  </si>
  <si>
    <t>Baseball Cap Folding Breathable Pentagon Zakros Black</t>
  </si>
  <si>
    <t>4cc9f8c2-4cc8-4e92-8b80-121b36157192</t>
  </si>
  <si>
    <t>SADA VÍLY 20 KOUZELNÝCH LEKTVARŮ KREATIVNÍ HRAČKA JAKO DÁREK</t>
  </si>
  <si>
    <t>FAIRY SET 20 MAGIC POTIONS CREATIVE GIFT TOY</t>
  </si>
  <si>
    <t>4cca03a3-3675-4048-a86f-a31d3c617921</t>
  </si>
  <si>
    <t>Hygienické vložky Bella Classic bez křidélek, 10 ks</t>
  </si>
  <si>
    <t>Sanitary pads Bella Classic no wings 10 pcs</t>
  </si>
  <si>
    <t>4cca1182-a5c7-4cf7-9304-2ff9aa3674bb</t>
  </si>
  <si>
    <t>Zaměřovací dalekohled Genetic Optic 6-24x50 Mil Dot s nastavitelnou paralaxou</t>
  </si>
  <si>
    <t>Genetic Optic 6-24x50 Mil Dot riflescope with adjustable parallax</t>
  </si>
  <si>
    <t>4cca187d-b1df-4a44-9be7-9e76ca709607</t>
  </si>
  <si>
    <t>Samodržící podprsenka Julimex s ramínky BS-04 B</t>
  </si>
  <si>
    <t>Self-supporting bra Julimex straps BS-04 B</t>
  </si>
  <si>
    <t>4cca367c-1ead-49ed-92cc-95dcd21130ff</t>
  </si>
  <si>
    <t>Hodnotové investování - Od Grahama po Buffetta a ještě dál Bruce C. Greenwald</t>
  </si>
  <si>
    <t>4cca7b38-ef2d-4358-963f-b715c9ea7d88</t>
  </si>
  <si>
    <t>Zahradní zapichovací buben, navíječ hadice PARKSIDE, 25 m, 360° max. 6 bar</t>
  </si>
  <si>
    <t>Garden reel, PARKSIDE hose reel, 25 m, 360° max. 6 bar</t>
  </si>
  <si>
    <t>4cca9775-4a29-4c25-8272-f8120e67a43d</t>
  </si>
  <si>
    <t>Vícebarevný značkovač na alkoholové bázi Aveli, 4 ks</t>
  </si>
  <si>
    <t>Alcohol-based marker multicolor Aveli 4 pcs.</t>
  </si>
  <si>
    <t>4ccaa39d-cbf5-46a7-9f10-30fb81d37a39</t>
  </si>
  <si>
    <t>Liqui Moly Pro-Line Těsnění chladiče 20457</t>
  </si>
  <si>
    <t>Liqui Moly Pro-Line Radiator Sealer 20457</t>
  </si>
  <si>
    <t>4ccadc34-cfc6-4810-aaeb-453585477283</t>
  </si>
  <si>
    <t>Káva rozpustná GBS Golden Bow Solutions Bílá čokoláda s kokosem 100 g</t>
  </si>
  <si>
    <t>Instant coffee GBS Golden Bow Solutions Biała czekolada z kokosem 100 g</t>
  </si>
  <si>
    <t>4ccaf262-7ffe-4924-82dd-9b6c305f5108</t>
  </si>
  <si>
    <t>Ruční nůžky Proline 67,5 cm 18 V</t>
  </si>
  <si>
    <t>Hand shears Proline 67,5 cm 18 V</t>
  </si>
  <si>
    <t>4ccaf64d-145e-4951-9abe-0594e51f9088</t>
  </si>
  <si>
    <t>Zadní Kryt Fixed pro Xiaomi 14T Pro bezbarvý</t>
  </si>
  <si>
    <t>Back Fixed for Xiaomi 14T Pro colorless</t>
  </si>
  <si>
    <t>4ccb0de9-5d4f-4591-a478-f5e82d90c46b</t>
  </si>
  <si>
    <t>Bosch 1 987 432 097 Filtr, větrání prostoru pro cestující</t>
  </si>
  <si>
    <t>Bosch 1 987 432 097 Filter, passenger space ventilation</t>
  </si>
  <si>
    <t>4ccb1f31-fa67-493c-b878-108bf1811e69</t>
  </si>
  <si>
    <t>Zlomené ostří Irwin 10507104</t>
  </si>
  <si>
    <t>Broken blade Irwin 10507104</t>
  </si>
  <si>
    <t>4ccbbd82-102f-49b8-aede-ca575adf2cb3</t>
  </si>
  <si>
    <t>Startovací kabely Geko 6 m 1200 A</t>
  </si>
  <si>
    <t>Geko 6m 1200A jump start cables</t>
  </si>
  <si>
    <t>4ccbd366-b637-4e9d-975f-7ad5fc14b64f</t>
  </si>
  <si>
    <t>Big Star pánské pantofle JJ174505 velikost 46</t>
  </si>
  <si>
    <t>Big Star men's flip-flops JJ174505 size 46</t>
  </si>
  <si>
    <t>4ccbdea0-493f-41b7-937e-093854f7c8b4</t>
  </si>
  <si>
    <t>Květináč 45 plast černý</t>
  </si>
  <si>
    <t>Flowerpot 45, black plastic</t>
  </si>
  <si>
    <t>4ccbf00c-175d-4414-ac86-cb2b17fe4a05</t>
  </si>
  <si>
    <t>BASEUS MULTIFUNKČNÍ LASEROVÉ UKAZOVÁTKO PRO PREZENTACI, DÁLKOVÉ OVLÁDÁNÍ PRO NOTEBOOK USB-C</t>
  </si>
  <si>
    <t>BASEUS MULTIFUNCTIONAL LASER POINTER FOR PRESENTATION USB-C LAPTOP REMOTE CONTROL</t>
  </si>
  <si>
    <t>4ccc1e57-d5fd-45ff-b8e3-5fbc85597343</t>
  </si>
  <si>
    <t>Boty do převisů na Hrazda Gravitační Inverzní MASTER</t>
  </si>
  <si>
    <t>Inversion Gravity Bar Overhang Shoes MASTER</t>
  </si>
  <si>
    <t>4ccc5454-cb51-455a-b1d2-904ed1cd56c2</t>
  </si>
  <si>
    <t>Dětská police HOMCOM 2 v 1 police + lavice s čalouněním 103×30×60 cm šedá</t>
  </si>
  <si>
    <t>Children's shelf HOMCOM 2 in 1 shelf+bench with upholstery 103×30×60cm grey</t>
  </si>
  <si>
    <t>4ccc6b57-eed4-4457-9f5f-7fa97b5c66bd</t>
  </si>
  <si>
    <t>BAMBINO Rodina Sprchový gel, 1000 ml</t>
  </si>
  <si>
    <t>BAMBINO Family Moisturizing Shower Gel, 1000 ml</t>
  </si>
  <si>
    <t>4ccc8c30-5f62-40df-a872-e3368c5332d0</t>
  </si>
  <si>
    <t>PLÁŠTĚNKA Tlapková patrola Tlapková patrola 122</t>
  </si>
  <si>
    <t>PAW PATROL RAIN COAT PAW PATROL 122</t>
  </si>
  <si>
    <t>4ccc921b-736a-488c-a1fd-76169a810e38</t>
  </si>
  <si>
    <t>PROFESIONÁLNÍ BRUSKA OSTŘIČ ŘETĚZOVÝCH PIL + BOHATÉ PŘÍSLUŠENSTVÍ</t>
  </si>
  <si>
    <t>PROFESSIONAL CHAINSAW SHARPENER + LARGE ACCESSORIES</t>
  </si>
  <si>
    <t>4cccac30-f483-4010-9c1b-9b2b12b6fc69</t>
  </si>
  <si>
    <t>Batoh Osprey RENN 65 61-80 l šedý</t>
  </si>
  <si>
    <t>Hiking backpack Osprey RENN 65 61-80 l grey</t>
  </si>
  <si>
    <t>4cccf185-dbae-45c6-bc8d-faa10ab445ec</t>
  </si>
  <si>
    <t>Nástrojový box na přenášení Yato</t>
  </si>
  <si>
    <t>Tool carry box Yato</t>
  </si>
  <si>
    <t>4ccd22d1-bbae-475c-a0c7-479cd8bcdb0e</t>
  </si>
  <si>
    <t>STAVEBNICE KONSTRUKČNÍ KVĚTINY VZDĚLÁVACÍ KVĚTINY DLAŽDICE SADA VELKÁ ZAHRADA 141</t>
  </si>
  <si>
    <t>BLOCKS FLOWERS CONSTRUCTION EDUCATIONAL FLOWERS TILE SET GARDEN LARGE 141</t>
  </si>
  <si>
    <t>4ccd2395-f516-478d-9eb7-84d6e7c1d975</t>
  </si>
  <si>
    <t>Stativ Tripod 136 cm Selfie Pilot Držák telefonu Pouzdro ALUMINIUM POUZDRO</t>
  </si>
  <si>
    <t>Tripod 136cm Selfie Remote Control Phone Holder Case ALUMINUM COVER</t>
  </si>
  <si>
    <t>4ccd31ce-4ce6-41c8-b383-cab441825b74</t>
  </si>
  <si>
    <t>Brýle proti odkapávání NEO TOOLS NEO 97-511</t>
  </si>
  <si>
    <t>Anti-chipping goggles NEO TOOLS NEO 97-511</t>
  </si>
  <si>
    <t>4ccd3740-4455-45f4-b351-235b7a2f0d86</t>
  </si>
  <si>
    <t>MULINO BIANCO Baiocchi s pistáciovým krémem 240 g</t>
  </si>
  <si>
    <t>MULINO BIANCO Baiocchi with pistachio cream 240g</t>
  </si>
  <si>
    <t>4ccd4351-614c-4843-9acc-a46e91a8e9fe</t>
  </si>
  <si>
    <t>Sonic - The Hedgehog Tubbz Mini PVC Figure Shadow 5 cm</t>
  </si>
  <si>
    <t>4ccd5fc7-155e-43b2-b3c7-f5e2c63951d6</t>
  </si>
  <si>
    <t>Vysoušeč vlasů ECG VV 1200 travel S</t>
  </si>
  <si>
    <t>Hair dryer ECG VV 1200 travel S</t>
  </si>
  <si>
    <t>4ccdae44-d8ad-46c6-8834-9534f8e3cff9</t>
  </si>
  <si>
    <t>Garnier Olia 10.0 Velmi světlý blond, Permanentní barvení</t>
  </si>
  <si>
    <t>Garnier Olia 10.0 Very Light Blonde, Permanent Coloring</t>
  </si>
  <si>
    <t>4ccdc79c-2de4-43a1-837f-e21158b7d6c5</t>
  </si>
  <si>
    <t>ŠATY NA LÉTO MAXI S ROZPARKEM FIALOVÉ, VELIKOST 40 L</t>
  </si>
  <si>
    <t>WOMEN'S EVENING DRESS FOR SUMMER MAXI WITH SLIT PURPLE 40 L</t>
  </si>
  <si>
    <t>4ccdee35-76e1-438f-913e-e36bf9a45d12</t>
  </si>
  <si>
    <t>7Days Super Max Croissant Cream &amp; Cookies s lískooříškovým krémem 110g</t>
  </si>
  <si>
    <t>7Days Super Max Croissant Cream &amp; Cookies with hazelnut cream 110g</t>
  </si>
  <si>
    <t>4ccdf26e-cefc-4003-932b-180ae7b9eae0</t>
  </si>
  <si>
    <t>Řezačka Pro-Drut 17.01</t>
  </si>
  <si>
    <t>Slicer Pro-Drut 17.01</t>
  </si>
  <si>
    <t>4cce0183-9f76-4ce7-b9a0-1a28a3dbb5a0</t>
  </si>
  <si>
    <t>KLEŠTĚ NA VAJEČNÉ SKOŘÁPKY Z NEREZOVÉ OCELI</t>
  </si>
  <si>
    <t>EGG SHELL CUTTER, STAINLESS STEEL</t>
  </si>
  <si>
    <t>4cce1e14-e966-4252-89e5-6de6feffe1cd</t>
  </si>
  <si>
    <t>Adidas dámské sportovní tepláky pohodlné Tiro 24 vel M</t>
  </si>
  <si>
    <t>Adidas women's sweatpants comfortable Tiro 24 size M</t>
  </si>
  <si>
    <t>4cce32f2-6495-40bc-a7f4-9d22f23bf1f6</t>
  </si>
  <si>
    <t>Philips Alkaline AAA (R3) battery 4 pcs.</t>
  </si>
  <si>
    <t>4cce5494-0f18-41ea-a07a-c1015302840e</t>
  </si>
  <si>
    <t>Panenka Guca 994 Reborn Opička miminko realistická s celovinylovým tělem 32 cm</t>
  </si>
  <si>
    <t>Guca 994 Reborn Baby Monkey Doll Realistic with Full Vinyl Body 32 cm</t>
  </si>
  <si>
    <t>4cce73ab-b13a-4597-b0e1-ccd1da7b83cf</t>
  </si>
  <si>
    <t>DÁMSKÉ GELOVÉ TLUMÍCÍ VLOŽKY DO BOT 1 PÁR VELIKOST 38-42</t>
  </si>
  <si>
    <t>WOMEN'S GEL CUSHIONING SHOE INSERTS 1 PAIR SIZE 38-42</t>
  </si>
  <si>
    <t>4ccf3b80-6122-4c6e-97da-c45a4b293b3a</t>
  </si>
  <si>
    <t>ME Premium 1J6827297G vložka zámku zavazadlového prostoru</t>
  </si>
  <si>
    <t>ME Premium 1J6827297G trunk lock insert</t>
  </si>
  <si>
    <t>4ccf42c4-f734-4324-b765-2a183400a88c</t>
  </si>
  <si>
    <t>Kapsle Medverita Dřišťál 120 kusů</t>
  </si>
  <si>
    <t>Medverita Berberys capsules 120 pieces</t>
  </si>
  <si>
    <t>4ccf5a14-8e3a-4dec-8aed-3126018e3033</t>
  </si>
  <si>
    <t>Foliový balónek 24 FX - Spongebob, nebalený</t>
  </si>
  <si>
    <t>24 FX Foil Balloon - Spongebob, Unpacked</t>
  </si>
  <si>
    <t>4ccf8f54-f881-4569-b14f-486f2bf33355</t>
  </si>
  <si>
    <t>LAKOVACÍ MASKA 6200 + 2 x UHLÍKOVÉ VLOŽKY + 12 x FILTRY + BRÝLE Koanni</t>
  </si>
  <si>
    <t>PAINT MASK 6200 + 2x CARBON CARTRIDGES + 12x FILTERS + GLASSES Koanni</t>
  </si>
  <si>
    <t>4ccf9d18-4097-4836-8759-bd8d79abb0ef</t>
  </si>
  <si>
    <t>SWISSTEN ČISTIČ DISPLEJŮ 2v1</t>
  </si>
  <si>
    <t>SWISSTEN DISPLAY CLEANER 2in1</t>
  </si>
  <si>
    <t>4ccfdfbf-8833-4c58-949b-0f4057fd4d2a</t>
  </si>
  <si>
    <t>Foamie Shower Body Bar Více než peeling (exfoliační sprchová kostka) 80 g</t>
  </si>
  <si>
    <t>Foamie Shower Body Bar More than a peeling (exfoliating shower block) 80 g</t>
  </si>
  <si>
    <t>4cd00c39-3a32-4358-b8dc-2f62b417e550</t>
  </si>
  <si>
    <t>Měkká podprsenka Ada Gaia 1026 béžová 75E</t>
  </si>
  <si>
    <t>Soft bra Ada Gaia 1026 beige 75E</t>
  </si>
  <si>
    <t>4cd01497-b195-421e-b2a4-33876136447c</t>
  </si>
  <si>
    <t>Ortéza na koleno Top Gift – velikost</t>
  </si>
  <si>
    <t>Top Gift Knee Brace - Universal Size</t>
  </si>
  <si>
    <t>4cd018bd-d19f-4b5a-b354-9cf14e15e756</t>
  </si>
  <si>
    <t>Ocelové nosníky Amos 120 cm černé, 2 kusy</t>
  </si>
  <si>
    <t>Steel beams Amos 120cm black 2 pieces</t>
  </si>
  <si>
    <t>4cd03066-f1be-49cf-a01b-3c2bf878153a</t>
  </si>
  <si>
    <t>Hadice Bosch 10 m</t>
  </si>
  <si>
    <t>Hose Bosch 10 m</t>
  </si>
  <si>
    <t>4cd04b1a-1a40-4608-ba7d-a02ab6d00be3</t>
  </si>
  <si>
    <t>Obuv sportovní halové boty 155-150-5, velikost velikost</t>
  </si>
  <si>
    <t>Indoor sports shoes 155-150-5 shoes size 49</t>
  </si>
  <si>
    <t>4cd05193-6296-4c24-9ef9-108155028957</t>
  </si>
  <si>
    <t>K2 NEONE EUCALIPTUS vůně do auta s kostkovaným ventilačním otvorem, osvěžovač vzduchu do auta</t>
  </si>
  <si>
    <t>K2 NEONE EUCALIPTUS car fragrance air vent car air freshener</t>
  </si>
  <si>
    <t>4cd06790-4fd4-44cc-a1f5-3916508956c3</t>
  </si>
  <si>
    <t>Wrangler W12133010 pánské džíny jednoduché velikost 40/30</t>
  </si>
  <si>
    <t>Wrangler W12133010 men's straight jeans size 40/30</t>
  </si>
  <si>
    <t>4cd0786e-7467-4d6d-8790-bfd6bfc3e323</t>
  </si>
  <si>
    <t>Farma z Rohoznice Bedýnka Svíčková</t>
  </si>
  <si>
    <t>Farm from Rohoznica Bedýnka Svíčková</t>
  </si>
  <si>
    <t>4cd09ad3-b4df-4719-b273-2179803f8a5e</t>
  </si>
  <si>
    <t>Rychloupínací sádrová páska orthoBAND FAST, 12 cm x 3 m, obrys - 1 kus</t>
  </si>
  <si>
    <t>Quick-setting gypsum band orthoBAND FAST, 12 cm x 3m, Outline - 1 piece</t>
  </si>
  <si>
    <t>4cd0aac4-1fa7-40c4-a2b6-81f4fe706b0d</t>
  </si>
  <si>
    <t>Big Star pánské tenisky JJ174066 bílé velikost 44</t>
  </si>
  <si>
    <t>Big Star men's sneakers JJ174066 white size 44</t>
  </si>
  <si>
    <t>4cd0cc63-092e-40f8-b242-aec29a0e37b7</t>
  </si>
  <si>
    <t>Vločky z amarantu Bio planet 0,1 kg</t>
  </si>
  <si>
    <t>Amaranthus flakes Bio planet 0,1 kg</t>
  </si>
  <si>
    <t>4cd0d905-515d-4d79-96a8-9f67f9b433cd</t>
  </si>
  <si>
    <t>Květináč plast šedý Lamela 21,5 cm x 21,5 x 18,5 cm</t>
  </si>
  <si>
    <t>Flower pot plastic grey Lamela 21,5 cm x 21,5 x 18,5 cm</t>
  </si>
  <si>
    <t>4cd101c9-f295-4a96-aa71-41320dc93beb</t>
  </si>
  <si>
    <t>Sportpáska 2,5 cm x 25 m netrhací - bílá</t>
  </si>
  <si>
    <t>Sports tape 2.5 cm x 25 m non-tearable - white</t>
  </si>
  <si>
    <t>4cd10c0b-fb93-47a7-b035-893c7da52737</t>
  </si>
  <si>
    <t>Tužka na oči měkká Miss Sporty matná černá</t>
  </si>
  <si>
    <t>Eyeliner soft Miss Sporty matte black</t>
  </si>
  <si>
    <t>4cd114dc-ad7a-4c61-a560-f18c01354d40</t>
  </si>
  <si>
    <t>4cd11934-bd19-4983-8127-4d3504095e17</t>
  </si>
  <si>
    <t>Hadicová spona Trytyt 28 mm x 28 ⌀ 4,8 mm 100 ks</t>
  </si>
  <si>
    <t>Trytyt clamp band 28 mm x 28 ⌀ 4.8 mm 100 pcs.</t>
  </si>
  <si>
    <t>4cd12146-2e2c-4c7a-8eea-81f8b7b918d2</t>
  </si>
  <si>
    <t>Permanentní popisovač modrý D.rect 1 ks</t>
  </si>
  <si>
    <t>Permanent marker blue D.rect 1 pc.</t>
  </si>
  <si>
    <t>4cd126c8-4b99-4cfc-8727-63934dba5eee</t>
  </si>
  <si>
    <t>Vrták dlouhý 20 mm x 400 mm, TVRDÝ BETON</t>
  </si>
  <si>
    <t>Long drill bit 20mm x 400 widia HARD CONCRETE</t>
  </si>
  <si>
    <t>4cd13b8d-7a9d-423a-b082-598c2556156f</t>
  </si>
  <si>
    <t>Zásuvka Gosund SP1-H WiFi</t>
  </si>
  <si>
    <t>Gosund SP1-H WiFi socket</t>
  </si>
  <si>
    <t>4cd17633-0bb8-4401-bc22-b95de3167513</t>
  </si>
  <si>
    <t>KANISTER BAŇKA NA VODU kohoutek bílý horizontální 10L</t>
  </si>
  <si>
    <t>WATER BUBBLE CANISTER horizontal white tap 10L</t>
  </si>
  <si>
    <t>4cd19110-248c-4b4a-8eb6-05793e858458</t>
  </si>
  <si>
    <t>Stěrače Magneti Marelli přední 600 mm 400 mm</t>
  </si>
  <si>
    <t>Magneti Marelli windshield wipers front 600 mm 400 mm</t>
  </si>
  <si>
    <t>4cd1c921-3fb5-412e-a978-42d32f4ec4b9</t>
  </si>
  <si>
    <t>4D Puzzle Star Wars robot R2-D2</t>
  </si>
  <si>
    <t>FDP 4D PUZZLE STAR WARS ROBOT R2-D2</t>
  </si>
  <si>
    <t>4cd2069d-1ae5-47a5-b518-14c37f55c485</t>
  </si>
  <si>
    <t>Magnetická skládačka Dinosauři Magneti'stories 3+ JANOD</t>
  </si>
  <si>
    <t>Magnetic puzzle Dinosaurs Magneti'stories 3+ JANOD</t>
  </si>
  <si>
    <t>4cd21002-b044-46fa-a550-3dc3923dd251</t>
  </si>
  <si>
    <t>LEGO Star Wars 75406 Kylo Renova velitelská loď</t>
  </si>
  <si>
    <t>LEGO Star Wars 75406 LEGO Star Wars 75406 Command ship Kylo Ren</t>
  </si>
  <si>
    <t>4cd21fc2-9d9f-4e83-a51c-7d10840b9b43</t>
  </si>
  <si>
    <t>Gumové koberce Gumárny Zubří 4 el.</t>
  </si>
  <si>
    <t>Rugs Gumárny Zubří rubber 4 el.</t>
  </si>
  <si>
    <t>4cd22a4c-c2f1-4126-805d-0524bf9a48df</t>
  </si>
  <si>
    <t>Manica LED/UV hybridní lak 10 ml - Floral Essence - 237 Růžový</t>
  </si>
  <si>
    <t>Manica LED/UV Gel Polish 10ml - Floral Essence - 237 Pink</t>
  </si>
  <si>
    <t>4cd22d0c-34b6-47e8-a856-3ec05c1c51a1</t>
  </si>
  <si>
    <t>Zadní Kryt KrainaGSM pro Samsung Galaxy A56 bezbarvý</t>
  </si>
  <si>
    <t>Back KrainaGSM for Samsung Galaxy A56 colorless</t>
  </si>
  <si>
    <t>4cd2358a-8614-4f07-b2f6-7f2beb98cddc</t>
  </si>
  <si>
    <t>Quaro QP4860C Sada brzdových destiček, kotoučové brzdy</t>
  </si>
  <si>
    <t>Quaro QP4860C Brake pad set, disc brakes</t>
  </si>
  <si>
    <t>4cd2691d-3141-42d6-89d6-55ae141bb557</t>
  </si>
  <si>
    <t>Tříramenný rotační zavlažovač na bázi EXP Stalco GARDEN S101410230</t>
  </si>
  <si>
    <t>Three-arm rotary sprinkler based on EXP Stalco GARDEN S101410230</t>
  </si>
  <si>
    <t>4cd2b319-5d63-4590-95d6-a117869975c1</t>
  </si>
  <si>
    <t>Elektrický ohřívač Domo 2000 W černý 444 x 182 mm</t>
  </si>
  <si>
    <t>Radiator Electric Domo 2000 W Black 444 x 182 mm</t>
  </si>
  <si>
    <t>4cd2bf4a-027f-4b83-a7f5-e1909b5c853f</t>
  </si>
  <si>
    <t>Brzdová kapalina MOTUL 100950</t>
  </si>
  <si>
    <t>Brake fluid MOTUL 100 950</t>
  </si>
  <si>
    <t>4cd2d9a8-f293-4774-96e0-4109b241124c</t>
  </si>
  <si>
    <t>Máslový toastový chléb 320 g BEZGLUTEN</t>
  </si>
  <si>
    <t>Buttery toasted bread 320g BEZGLUTEN</t>
  </si>
  <si>
    <t>4cd2f917-beec-4551-92c6-b4d53ab67dae</t>
  </si>
  <si>
    <t>ADBL YELLOWSTONE 40x40 cm oboustranné mikrovlákno pro skleněné povrchy</t>
  </si>
  <si>
    <t>ADBL YELLOWSTONE 40x40cm double-sided microfiber for glass surfaces</t>
  </si>
  <si>
    <t>4cd30217-e05a-4207-b10b-76ca07c7b5b0</t>
  </si>
  <si>
    <t>KŘÍŽ PRO UPEVNĚNÍ RUKOJETI KOSY fi28mm</t>
  </si>
  <si>
    <t>CROSS FOR FIXING THE KOSY HANDLE fi28mm</t>
  </si>
  <si>
    <t>4cd30b78-53c7-4f3e-b902-561febb23724</t>
  </si>
  <si>
    <t>Kimono DBX BUSHIDO 140 cm</t>
  </si>
  <si>
    <t>Karatega DBX BUSHIDO 140 cm</t>
  </si>
  <si>
    <t>4cd31db0-a14d-47ae-8dde-448d8ca1935f</t>
  </si>
  <si>
    <t>LATTAFA Ajayeb Dubai Portrait EDP parfémovaná voda 100 ml</t>
  </si>
  <si>
    <t>LATTAFA Ajayeb Dubai Portrait EDP eau de parfum 100ml</t>
  </si>
  <si>
    <t>4cd33150-a6b4-43e0-a4e3-ae647057cabb</t>
  </si>
  <si>
    <t>Kosmetická taštička Betlewski BKP černá</t>
  </si>
  <si>
    <t>Cosmetic bag Betlewski BKP black</t>
  </si>
  <si>
    <t>4cd3b29b-41df-4852-9106-f4ab527c168e</t>
  </si>
  <si>
    <t>BALTICA Krmivo mokrá kachna s hruškou 400 g</t>
  </si>
  <si>
    <t>BALTICA Wet food duck with pear 400g</t>
  </si>
  <si>
    <t>4cd3b29f-003c-48f6-8bb2-bab8166c9f1f</t>
  </si>
  <si>
    <t>Moskytiéra do okna Tesa Insect Stop Standard 150x130 cm antracitová</t>
  </si>
  <si>
    <t>Mosquito net for window Tesa Insect Stop Standard 150x130 cm anthracite</t>
  </si>
  <si>
    <t>4cd3b431-f22e-44a1-84e8-0120522fd45a</t>
  </si>
  <si>
    <t>Maxgear 26-0844 Filtr, větrání prostoru pro cestující</t>
  </si>
  <si>
    <t>Maxgear 26-0844 Filter, passenger space ventilation</t>
  </si>
  <si>
    <t>4cd3bba6-e17b-439b-8181-831a1104175a</t>
  </si>
  <si>
    <t>Ubrus 35 cm x 35 cm čtvercový</t>
  </si>
  <si>
    <t>Tablecloth 35 cm x 35 cm square</t>
  </si>
  <si>
    <t>4cd3cf5a-d031-4d69-90ef-3fba38087f02</t>
  </si>
  <si>
    <t>3 ks Přísavka do koupele Spinner Toys</t>
  </si>
  <si>
    <t>3 pcs Spinner Toys bath suction cup</t>
  </si>
  <si>
    <t>4cd3f7fa-af24-4c67-b60f-ef7e6b7cf378</t>
  </si>
  <si>
    <t>Bambusová nádoba na koupelnové ubrousky ze dřeva</t>
  </si>
  <si>
    <t>Bamboo wood bathroom tissue container</t>
  </si>
  <si>
    <t>4cd43bb9-62bc-472b-b0cf-f21d33e2ccfb</t>
  </si>
  <si>
    <t>Lišta stěrače DENSO DRD-020</t>
  </si>
  <si>
    <t>Wiper blade, universal DENSO DRD-020</t>
  </si>
  <si>
    <t>4cd4aa18-3442-4536-805a-9b64254c7a5b</t>
  </si>
  <si>
    <t>Gourmet Perle 60x85g mix chutí omáčka</t>
  </si>
  <si>
    <t>Gourmet Perle 60x85g mix of flavors sauce</t>
  </si>
  <si>
    <t>4cd4af23-47d5-4a8e-b670-0a619eaa0e75</t>
  </si>
  <si>
    <t>OPEL COMBO C CORSA C 00-10 LEM BLATNÍKA PRAVÉ</t>
  </si>
  <si>
    <t>OPEL COMBO C CORSA C 00-10 FENDER COVER RIGHT</t>
  </si>
  <si>
    <t>4cd4c5ab-4e3d-4a72-a3f0-45a557ae90f4</t>
  </si>
  <si>
    <t>TOPNÁ ŽÁROVKA UVA BODOVÁ DO TERÁRIA 50W</t>
  </si>
  <si>
    <t>SPOT UVA HEATING BULB FOR TERRARIUM 50W</t>
  </si>
  <si>
    <t>4cd4cdae-77fd-4de6-8a42-dd7aab9227bf</t>
  </si>
  <si>
    <t>Sešit linkovaný A6 Papírny Brno 20 listů</t>
  </si>
  <si>
    <t>Notebook in line A6 Papírny Brno 20 sheets</t>
  </si>
  <si>
    <t>4cd50bcb-bf93-41b6-bf13-9ef0c5949048</t>
  </si>
  <si>
    <t>BF Napuštěné exfoliační vločky NIKOTINAMID 30 SZ</t>
  </si>
  <si>
    <t>BF Soaked Pads exfoliating NIACINAMIDE 30 SZ</t>
  </si>
  <si>
    <t>4cd512cd-26c7-48e3-92db-3e03954c4fe2</t>
  </si>
  <si>
    <t>GPS lokátor McDodo AT-7200</t>
  </si>
  <si>
    <t>GPS locator McDodo AT-7200</t>
  </si>
  <si>
    <t>4cd51319-989e-411b-97fe-d9284ed0c65b</t>
  </si>
  <si>
    <t>Tekutý prostředek na mytí nádobí Gold Cytrus citronový 5 l</t>
  </si>
  <si>
    <t>Dishwashing liquid Gold Cytrus lemon 5 l</t>
  </si>
  <si>
    <t>4cd5456a-3394-4a27-a27e-b9de2093c6ac</t>
  </si>
  <si>
    <t>Majorette Series 9 Gift Pack x13 sada</t>
  </si>
  <si>
    <t>Majorette Series 9 Gift Pack x13 set</t>
  </si>
  <si>
    <t>4cd54915-91d5-4f6f-b3f7-471f152a2747</t>
  </si>
  <si>
    <t>Zadní Kryt Smart-Tel pro Apple iPhone 12 Pro Max modrý</t>
  </si>
  <si>
    <t>Back Smart-Tel for Apple iPhone 12 Pro Max blue</t>
  </si>
  <si>
    <t>4cd54ecc-d5df-4573-ba82-d744950ce5be</t>
  </si>
  <si>
    <t>ZÁPICH na bok PLEKSA ZLATÉ ZRCADLO HAPPY BIRTHDAY</t>
  </si>
  <si>
    <t>TOPPER on the side PLEX GOLD MIRROR HAPPY BIRTHDAY</t>
  </si>
  <si>
    <t>4cd57faf-d142-4a84-a0f7-f45837effb44</t>
  </si>
  <si>
    <t>Topran 119 508 Pohon stěračů</t>
  </si>
  <si>
    <t>Topran 119 508 Wiper drive</t>
  </si>
  <si>
    <t>4cd58769-3842-4053-8c75-2dcd6d7c00fc</t>
  </si>
  <si>
    <t>SADA KLÍČŮ PRO ALTERNÁTOR S SPOJKOU 13 DÍLŮ</t>
  </si>
  <si>
    <t>SET OF ALTERNATOR WRENCHES WITH CLUTCH 13 ELEMENTS</t>
  </si>
  <si>
    <t>4cd5a9d9-56b1-4075-a509-9a9f629c1fe5</t>
  </si>
  <si>
    <t>Ava polovyztužená podprsenka černá velikost 75I</t>
  </si>
  <si>
    <t>Ava semi-rigid bra black size 75I</t>
  </si>
  <si>
    <t>4cd62a71-da3c-4886-8ad5-e5b5869200a0</t>
  </si>
  <si>
    <t>Vložka (náhrada) Inters 7 cm</t>
  </si>
  <si>
    <t>Insert Inters 7 cm</t>
  </si>
  <si>
    <t>4cd62e10-02c3-4f3b-879f-fe4e509224ef</t>
  </si>
  <si>
    <t>Kryt tažného zařízení Carcommerce 61304</t>
  </si>
  <si>
    <t>Carcommerce 61304 towbar cover</t>
  </si>
  <si>
    <t>4cd63d73-9c8a-43db-98a1-308490b4928a</t>
  </si>
  <si>
    <t>YOCLUB punčocháče šedé bavlna velikost 128</t>
  </si>
  <si>
    <t>YOCLUB tights for children grey cotton size 128</t>
  </si>
  <si>
    <t>4cd6da04-0629-4e90-98e3-b4354f61520e</t>
  </si>
  <si>
    <t>KLÍČ STOPKOVÝ TORX 1/4" T20 L37 MM YT-04304 YAT</t>
  </si>
  <si>
    <t>TORX WRENCH 1/4" T20 L37MM YT-04304 YAT</t>
  </si>
  <si>
    <t>4cd6fa59-c249-42ca-bd5b-86f6ad01e210</t>
  </si>
  <si>
    <t>4cd727dd-c148-4333-a6e7-33b64cb1818f</t>
  </si>
  <si>
    <t>SPIGEN ODOLNÉ GUMOVÉ OCHRANNÉ POUZDRO PRO GALAXY WATCH ULTRA 47 MM</t>
  </si>
  <si>
    <t>SPIGEN RESISTANT RUBBER PROTECTIVE CASE OVERLAY FOR GALAXY WATCH ULTRA 47MM</t>
  </si>
  <si>
    <t>4cd7c057-b564-43f3-9e94-8e47b4d464ab</t>
  </si>
  <si>
    <t>Vzduchová hadice POWER+ 77 mm SILVER TUNING SPORT</t>
  </si>
  <si>
    <t>Air hose POWER+ 77mm SILVER TUNING SPORT</t>
  </si>
  <si>
    <t>4cd83809-9117-4bf8-872d-f01e682051ef</t>
  </si>
  <si>
    <t>Šampon pro kočky, pro psa Eurowet 20 ml</t>
  </si>
  <si>
    <t>Shampoo for cat, dog Eurowet 20 ml</t>
  </si>
  <si>
    <t>4cd8bb7e-8fc9-4d61-9db2-15a0712174cf</t>
  </si>
  <si>
    <t>HOT WHEELS MONSTER TRUCK GLOW IN THE DARK VOZIDLO 1:64 Big Foot JFX15</t>
  </si>
  <si>
    <t>HOT WHEELS MONSTER TRUCK GLOW IN THE DARK VEHICLE 1:64 Big Foot JFX15</t>
  </si>
  <si>
    <t>4cd8c211-bec4-4ec6-97da-bdd3c321926f</t>
  </si>
  <si>
    <t>Příruba Awenta 110 mm</t>
  </si>
  <si>
    <t>Awenta flange 110 mm</t>
  </si>
  <si>
    <t>4cd8cf9b-f3d2-49dc-bbf8-dfac1ae20940</t>
  </si>
  <si>
    <t>Korektor s krycím aplikátorem Catrice LIQUID CAMOUFLAGE 015 Honey 5 ml 100 g</t>
  </si>
  <si>
    <t>Concealer with applicator Catrice LIQUID CAMOUFLAGE 015 Honey 5 ml 100 g</t>
  </si>
  <si>
    <t>4cd8f83c-5dba-4a2f-a28d-2c7bc59452f0</t>
  </si>
  <si>
    <t>Gumbies Islander Canvas Flip-Flops - classic navy 41</t>
  </si>
  <si>
    <t>Gumbies Islander Canvas Flip-Flops flip-flops - classic navy 41</t>
  </si>
  <si>
    <t>4cd913ed-de05-4026-a9f4-2244d38e9daa</t>
  </si>
  <si>
    <t>SOLÁRNÍ REGULÁTOR NABÍJENÍ PWM LCD USB 12/24V 10A</t>
  </si>
  <si>
    <t>SOLAR CHARGING REGULATOR PWM LCD USB 12/24V 10A</t>
  </si>
  <si>
    <t>4cd91f3d-5035-492f-b6e4-a603b9e253fa</t>
  </si>
  <si>
    <t>HARUHARU WONDER BLACK RICE 10 HYALURONIC INTENZIVNĚ HYDRATAČNÍ KRÉM 50 ML</t>
  </si>
  <si>
    <t>HARUHARU WONDER BLACK RICE 10 HYALURONIC INTENSIVE MOISTURIZING CREAM 50 ML</t>
  </si>
  <si>
    <t>4cd9269a-6995-45b5-86c7-35d46c8479cc</t>
  </si>
  <si>
    <t>GSP 261349 Hnací hřídel</t>
  </si>
  <si>
    <t>GSP 261349 Driveshaft</t>
  </si>
  <si>
    <t>4cd92cee-c66f-4dd9-8d61-235c4ff661c9</t>
  </si>
  <si>
    <t>Potah na židli šedý</t>
  </si>
  <si>
    <t>Chair Cover Grey</t>
  </si>
  <si>
    <t>4cd92d65-6651-4ba4-a783-783fe4eed90d</t>
  </si>
  <si>
    <t>4cd9bfd4-3c27-49d5-9736-2bbc8717c6c2</t>
  </si>
  <si>
    <t>PÁNSKÉ ELEGANTNÍ SPOLEČENSKÉ BOTY MXC-415 ČERNÁ 43</t>
  </si>
  <si>
    <t>MEN'S ELEGANT FORMAL SHOES MXC-415 BLACK 43</t>
  </si>
  <si>
    <t>4cd9fea4-5dde-4360-8dcb-1fb00a7f1f1b</t>
  </si>
  <si>
    <t>Plochý stěrač Sheron Uni Flat 750 mm</t>
  </si>
  <si>
    <t>Sheron Uni Flat 750 mm flat doormat</t>
  </si>
  <si>
    <t>4cda0df6-7ed9-4ac6-8e65-715055dec025</t>
  </si>
  <si>
    <t>Basilur bílý Čaj v sáčku 30g</t>
  </si>
  <si>
    <t>White Express Tea Basilur 30 g</t>
  </si>
  <si>
    <t>4cda86ec-4928-4896-83fa-e5b0932d2b8e</t>
  </si>
  <si>
    <t>Čaj ovocný čaj Ahmad Tea 40 g</t>
  </si>
  <si>
    <t>Express Fruit Tea Ahmad Tea 40 g</t>
  </si>
  <si>
    <t>4cdaf5ee-7731-4c04-a6e2-7b5383161bd5</t>
  </si>
  <si>
    <t>Adidas pánská mikina GP6473 velikost XL</t>
  </si>
  <si>
    <t>Adidas men's sweatshirt GP6473 size XL</t>
  </si>
  <si>
    <t>4cdb104a-7765-467d-a714-d78566f8dfff</t>
  </si>
  <si>
    <t>SMART wash Vonné perličky 250 g Golden Passion</t>
  </si>
  <si>
    <t>SMART wash Fragrance pearls 250g Golden Passion</t>
  </si>
  <si>
    <t>4cdb12de-23dd-46b9-9ff6-c0531730892a</t>
  </si>
  <si>
    <t>Panenka Marina 40 cm</t>
  </si>
  <si>
    <t>Marina doll 40 cm</t>
  </si>
  <si>
    <t>4cdb1eca-7efc-48d5-9286-6675b2a7d39f</t>
  </si>
  <si>
    <t>Volně stojící koš na prádlo BranQ 45 l šedý</t>
  </si>
  <si>
    <t>Freestanding laundry basket BranQ 45l grey</t>
  </si>
  <si>
    <t>4cdb48c6-79f9-482d-872c-4779e7fec949</t>
  </si>
  <si>
    <t>CoolPack sachet pencil case</t>
  </si>
  <si>
    <t>4cdb585d-e115-4475-8513-faa9e346310a</t>
  </si>
  <si>
    <t>Akumulátorová leštička 20V akumulátor 4Ah nabíječka PPMAS 20-Li A1 PARKSIDE</t>
  </si>
  <si>
    <t>Cordless polisher 20V battery 4Ah charger PPMAS 20-Li A1 PARKSIDE</t>
  </si>
  <si>
    <t>4cdbc20d-38d7-473f-9f81-950b8ebeb3cb</t>
  </si>
  <si>
    <t>Suchý šampon pro každou barvu vlasů L'Oréal Professionnel Tecni Art 200 ml</t>
  </si>
  <si>
    <t>Dry shampoo for all hair color L'Oréal Professionnel Tecni Art 200 ml</t>
  </si>
  <si>
    <t>4cdc01d1-d0aa-4a15-a628-19b6c9b1e38d</t>
  </si>
  <si>
    <t>MODECO Ochranné brýle MN-06-104</t>
  </si>
  <si>
    <t>MODECO Safety Goggles MN-06-104</t>
  </si>
  <si>
    <t>4cdc298f-74ba-4204-b647-5040ec0e7967</t>
  </si>
  <si>
    <t>Rozvaděč Hager 1000 V IP20 63 A</t>
  </si>
  <si>
    <t>Switchgear Hager 1000 V IP20 63 A</t>
  </si>
  <si>
    <t>4cdc2c58-401f-4fe2-a554-b0448a469413</t>
  </si>
  <si>
    <t>Router Mercusys MB230-4G 4G+ LTE</t>
  </si>
  <si>
    <t>Mercusys MB230-4G 4G+ LTE router</t>
  </si>
  <si>
    <t>4cdc342c-6866-4496-ab80-04d0dbbc5458</t>
  </si>
  <si>
    <t>Skip Hop Batoh Lev ZOO Little Kid</t>
  </si>
  <si>
    <t>Skip Hop Children's Backpack Lion Zoo Little Kid</t>
  </si>
  <si>
    <t>4cdc6400-fb8d-4801-8984-82551454a1ec</t>
  </si>
  <si>
    <t>Stolní hra Teddies Sea Battle 19x29x3,5cm Rappa</t>
  </si>
  <si>
    <t>Teddies Námořní bitva board game 19x29x3.5cm Rappa</t>
  </si>
  <si>
    <t>4cdc8668-31c9-49e7-b679-cd8d12d34dca</t>
  </si>
  <si>
    <t>Dr. Beckmann Vůně na prádlo Spring 250 ml</t>
  </si>
  <si>
    <t>Dr. Beckmann Laundry fragrance Spring 250 ml</t>
  </si>
  <si>
    <t>4cdcbfe4-3de8-4c93-a386-9535c0659f00</t>
  </si>
  <si>
    <t>Hot Wheels Městský transportér HYT83</t>
  </si>
  <si>
    <t>Hot Wheels HYT83 City Transporter</t>
  </si>
  <si>
    <t>4cdceeac-2c8a-46d8-855f-d2d924b09930</t>
  </si>
  <si>
    <t>Ovladač Shelly 1 WiFi</t>
  </si>
  <si>
    <t>Driver Shelly 1 WiFi</t>
  </si>
  <si>
    <t>4cdd1130-7cad-499d-9321-8d82fa129396</t>
  </si>
  <si>
    <t>POLSKÉ Holínky holínky DEMAR, zateplené, lehké gumáky s vložkou 30/31</t>
  </si>
  <si>
    <t>POLISH Children's boots DEMAR insulated lightweight rubber boots with insert 30/31</t>
  </si>
  <si>
    <t>4cdd2388-4587-4d3b-92b7-c6153d8f11ab</t>
  </si>
  <si>
    <t>NTY EPP-FR-005 Hmotnostní průtokoměr vzduchu</t>
  </si>
  <si>
    <t>NTY EPP-FR-005 Air mass flowmeter</t>
  </si>
  <si>
    <t>4cdd69d9-2eab-4047-90f3-1375b50f6adf</t>
  </si>
  <si>
    <t>Prášek EAA HiTec Nutrition 400 g oranžový</t>
  </si>
  <si>
    <t>Powder EAA HiTec Nutrition 400 g Orange</t>
  </si>
  <si>
    <t>4cdde80c-a3c7-42e9-a41e-ecca2f2373ae</t>
  </si>
  <si>
    <t>Kuchyňský dřez Cadro 1 ks</t>
  </si>
  <si>
    <t>Kitchen sponge Cadro 1 pcs</t>
  </si>
  <si>
    <t>4cdde8d1-474d-4681-b638-626ed1fda835</t>
  </si>
  <si>
    <t>GOLIAS semena 4 g</t>
  </si>
  <si>
    <t>GOLIAS seeds 4 g</t>
  </si>
  <si>
    <t>4cde03f2-ef47-45ea-869b-3c62834c6351</t>
  </si>
  <si>
    <t>Vzduchový filtr Darco</t>
  </si>
  <si>
    <t>Darco air filter</t>
  </si>
  <si>
    <t>4cde5bb0-7211-4bce-937d-437c6dce51c4</t>
  </si>
  <si>
    <t>Podpěrky na rostliny 30 cm 1 ks</t>
  </si>
  <si>
    <t>Plant supports 30 cm 1 pcs pcs.</t>
  </si>
  <si>
    <t>4cde8b7b-ae11-4386-89fb-3e47d9f24203</t>
  </si>
  <si>
    <t>Dětské tričko Habrové pro chlapce Medvídka na prkně 86</t>
  </si>
  <si>
    <t>Children's T-shirt Habrowy for Boy Bear on board 86</t>
  </si>
  <si>
    <t>4cdeb15d-bf48-4d6a-a9a4-8f8df1325ec7</t>
  </si>
  <si>
    <t>Měnič Napětí napětí Green Cell 24 V na 230 V</t>
  </si>
  <si>
    <t>Green Cell 24V to 230V voltage converter</t>
  </si>
  <si>
    <t>4cdebca1-c459-4661-9276-7f4e7b0cdb95</t>
  </si>
  <si>
    <t>Segmentové čepele Olfa 9 mm 10 kusů</t>
  </si>
  <si>
    <t>Segmented blades Olfa 9 mm 10 pieces</t>
  </si>
  <si>
    <t>4cdec244-9dfb-493a-9c25-71063479af43</t>
  </si>
  <si>
    <t>Babell dámské kalhotky Kalhotky velikost 3XL</t>
  </si>
  <si>
    <t>Babell Women's Briefs Size 3XL</t>
  </si>
  <si>
    <t>4cdedaad-a33e-46a8-882b-dacfd13697d5</t>
  </si>
  <si>
    <t>Čínský fazolník METRO ROUGE 5 g Toraf</t>
  </si>
  <si>
    <t>Chinese beans METRO ROUGE 5g Toraf</t>
  </si>
  <si>
    <t>4cdedcbe-4207-42d9-9575-df71af2f3695</t>
  </si>
  <si>
    <t>Batoh Avalanche Kuna 20-40 l červený</t>
  </si>
  <si>
    <t>Hiking backpack Avalanche Kuna 20-40 l red</t>
  </si>
  <si>
    <t>4cdee4f0-09d9-4336-aadc-c5f2e913140a</t>
  </si>
  <si>
    <t>Hříbě plemene Quarter. Figurka. Schleich. 13854</t>
  </si>
  <si>
    <t>Quarter foal. Figurine. Schleich. 13854</t>
  </si>
  <si>
    <t>4cdef915-5cd8-44f9-ab62-8435b56fe0a2</t>
  </si>
  <si>
    <t>Bambuláček plyšový maskot 30 cm</t>
  </si>
  <si>
    <t>Bumblebee plush mascot 30 cm</t>
  </si>
  <si>
    <t>4cdefbf7-2d9a-41f3-aaf0-f5e875df4eab</t>
  </si>
  <si>
    <t>Malířská sada s podnosem Motive 23 cm</t>
  </si>
  <si>
    <t>Painting kit with tray Motive 23 cm</t>
  </si>
  <si>
    <t>4cdf08ff-e906-4950-b4d1-27969c45ecdd</t>
  </si>
  <si>
    <t>Viki měkká podprsenka 577 Joanna 120 F béžová</t>
  </si>
  <si>
    <t>Viki soft bra 577 Joanna 120 F beige</t>
  </si>
  <si>
    <t>4cdf1690-60b0-4096-8adf-dbd8beb5bc96</t>
  </si>
  <si>
    <t>Plastové indexovací záložky Smart 125 ks</t>
  </si>
  <si>
    <t>Indexing tabs plastic Smart 125 pcs</t>
  </si>
  <si>
    <t>4cdf1e75-3444-43bb-b7c9-a611f736e4ec</t>
  </si>
  <si>
    <t>CLARESA MODRÁ ŘASENKA I'M BLUE TEKUTÁ 10 G</t>
  </si>
  <si>
    <t>CLARESA BLUE I'M BLUE LIQUID MASCARA 10 G</t>
  </si>
  <si>
    <t>4cdf3cda-3367-4e07-99ef-29debec1c70d</t>
  </si>
  <si>
    <t>Konvektorový ohřívač 1800 W bílý, černý</t>
  </si>
  <si>
    <t>Convector Heater 1800 W white, black</t>
  </si>
  <si>
    <t>4cdfd419-98c1-4311-b717-b0681961f631</t>
  </si>
  <si>
    <t>Rajčata rajčata Mutti 220 g</t>
  </si>
  <si>
    <t>Mutti peeled cherry pelati tomatoes 220 g</t>
  </si>
  <si>
    <t>4cdfe576-0a64-41cf-afd6-3c5093cdfebf</t>
  </si>
  <si>
    <t>Kanystr na použitý olej Carmotion 86061</t>
  </si>
  <si>
    <t>Kanister na zużyty olej Carmotion 86061</t>
  </si>
  <si>
    <t>4ce00147-3b05-40bc-afe6-bd4abd301fc1</t>
  </si>
  <si>
    <t>4ce007df-3e72-4482-ae3c-a8ce331d7523</t>
  </si>
  <si>
    <t>Haxe Galaxy JLN-2302AS Inhalátor pístový bílý</t>
  </si>
  <si>
    <t>Haxe Galaxy JLN-2302AS Piston inhaler white</t>
  </si>
  <si>
    <t>4ce06b4b-e328-44aa-b281-36fc43503ac5</t>
  </si>
  <si>
    <t>Plenkové kalhotky 86 ROZEPÍNACÍ PYŽAMO pro miminka OVERAL s RŮŽIČKAMI</t>
  </si>
  <si>
    <t>Sleepers rompers 86 pajamas for babies PAJAC in ROSES</t>
  </si>
  <si>
    <t>4ce09f9c-56ee-46c0-bc8b-4cf14d46f92f</t>
  </si>
  <si>
    <t>Léčení bylinkami z boží lékárny 3.díl Maria Treben</t>
  </si>
  <si>
    <t>4ce0d647-4275-43b4-9e14-d786638e78c9</t>
  </si>
  <si>
    <t>Předpřipravená barva MATRIX SoColor 90ml | 4N</t>
  </si>
  <si>
    <t>MATRIX SoColor Pre-Bonded paint 90ml | 4N</t>
  </si>
  <si>
    <t>4ce102ea-e493-4ccd-bf0a-d200086eef7a</t>
  </si>
  <si>
    <t>Taška Fashion Union Minecraft 37 x 32 cm</t>
  </si>
  <si>
    <t>Bag Fashion Union Minecraft 37 x 32 cm</t>
  </si>
  <si>
    <t>4ce1148b-6969-4d16-8821-e2c163232fa4</t>
  </si>
  <si>
    <t>Botník se sedákem TopEshop 60 x 49 x 35 cm dub artisan</t>
  </si>
  <si>
    <t>TopEshop shoe cabinet with seat 60 x 49 x 35 cm artisan oak</t>
  </si>
  <si>
    <t>4ce1759f-ec65-4ef4-acd7-664a54fb9c45</t>
  </si>
  <si>
    <t>Vlasec AWA´S Ion Power Fluo+ Vlasec 0,286 mm x 600 m</t>
  </si>
  <si>
    <t>AWA´S Ion Power Fluo+ Coral Line 0.286 mm x 600 m</t>
  </si>
  <si>
    <t>4ce1a679-e063-40b4-bf84-1b7f249a0110</t>
  </si>
  <si>
    <t>AVA Plavková podprsenka SK 13 černá 85B</t>
  </si>
  <si>
    <t>AVA Swimsuit SK 13 black 85B</t>
  </si>
  <si>
    <t>4ce1a902-1348-410c-a541-df51e9165d42</t>
  </si>
  <si>
    <t>Šampon Profis 1000 ml regenerace a hydratace</t>
  </si>
  <si>
    <t>Shampoo Profis 1000 ml regeneration and hydration</t>
  </si>
  <si>
    <t>4ce1bbc9-ceb9-42dd-87ab-07f8a21c3e8e</t>
  </si>
  <si>
    <t>Mitsubishi OE 5702A079 omezovač dveří</t>
  </si>
  <si>
    <t>Mitsubishi OE 5702A079 ogranicznik drzwi</t>
  </si>
  <si>
    <t>4ce201a1-6a75-4802-b293-5ddf8c76df71</t>
  </si>
  <si>
    <t>Demar dětské sněhule vícebarevné velikost 24</t>
  </si>
  <si>
    <t>Demar children's snow boots, multicolor, size 24</t>
  </si>
  <si>
    <t>4ce20d3f-b364-4b75-970e-3d63bf29868a</t>
  </si>
  <si>
    <t>DÁMSKÁ BUNDA 4F SOFTSHELL TERMOAKTIVNÍ PŘECHODOVÁ MEMBRÁNA 5000 XS</t>
  </si>
  <si>
    <t>WOMEN'S JACKET 4F SOFTSHELL THERMOACTIVE TRANSITION MEMBRANE 5000 XS</t>
  </si>
  <si>
    <t>4ce26808-8bd9-4e37-b872-76b80a5fec1f</t>
  </si>
  <si>
    <t>SVĚTLOMET SVĚTLO VW PASSAT B5 pravá</t>
  </si>
  <si>
    <t>HEADLIGHT LAMP VW PASSAT B5 right</t>
  </si>
  <si>
    <t>4ce2826b-eecd-462d-8703-7b31dff65b52</t>
  </si>
  <si>
    <t>RANAL VOSK PRO ÚDRŽBU PODVOZKU</t>
  </si>
  <si>
    <t>RANAL WAX FOR CHASSIS MAINTENANCE</t>
  </si>
  <si>
    <t>4ce28568-65ca-4675-bf3a-d1632a9795d2</t>
  </si>
  <si>
    <t>Basilur White Magic míchaný sypaný Čaj v kornoutu 100 g</t>
  </si>
  <si>
    <t>Mixed leaf tea Basilur White Magic cone 100 g</t>
  </si>
  <si>
    <t>4ce29211-3448-40d0-928d-35be0ed704b6</t>
  </si>
  <si>
    <t>Moskytiéra do okna 0,6 cm x 560 cm</t>
  </si>
  <si>
    <t>Mosquito net for window 0,6 cm x 560</t>
  </si>
  <si>
    <t>4ce295db-ce70-4eae-ae71-daecc224b495</t>
  </si>
  <si>
    <t>Bzučák s generátorem (aktivní) 5V</t>
  </si>
  <si>
    <t>Buzzer with generator (active) 5V</t>
  </si>
  <si>
    <t>4ce2addf-fdf4-4864-8d00-d8263354f1f4</t>
  </si>
  <si>
    <t>Puma fotbalové kopačky Future 7 Ultimate FG/AG velikost 38,5</t>
  </si>
  <si>
    <t>Puma football boots Future 7 Ultimate FG/AG size 38,5</t>
  </si>
  <si>
    <t>4ce2b8df-f48a-4c01-830b-0b049e09e468</t>
  </si>
  <si>
    <t>Návnada Sensas 3000 Lake 1kg</t>
  </si>
  <si>
    <t>Sensas 3000 Lake Groundbait 1kg</t>
  </si>
  <si>
    <t>4ce2d6d1-261c-42d6-b608-3e9fe6ee7013</t>
  </si>
  <si>
    <t>Sprchové rameno Mexen 79111-00 chrom</t>
  </si>
  <si>
    <t>Ramie? shower Mexen 79111-00 chrome</t>
  </si>
  <si>
    <t>4ce2d8a0-3e1c-4d07-9e59-d968eaa715d4</t>
  </si>
  <si>
    <t>Dětské boty Lotto Pacer K růžovo-bílé 2600110K 4410 26</t>
  </si>
  <si>
    <t>Children's shoes Lotto Pacer K pink and white 2600110K 4410 26</t>
  </si>
  <si>
    <t>4ce32ad4-9693-4a76-a766-236e153feb49</t>
  </si>
  <si>
    <t>Pan Di Stelle čokoládové sušenky s italskými hvězdičkami 350 g Barilla</t>
  </si>
  <si>
    <t>Mr. Di Stelle chocolate chip cookies with Italian stars 350g Barilla</t>
  </si>
  <si>
    <t>4ce34b32-68d4-4960-bead-d1809791a6a6</t>
  </si>
  <si>
    <t>Alkalická baterie Energizer D (R20) 12 ks</t>
  </si>
  <si>
    <t>Energizer D alkaline battery (R20) 12 pcs.</t>
  </si>
  <si>
    <t>4ce34c1d-29b1-4f51-a0ca-0d450cc8563e</t>
  </si>
  <si>
    <t>3M BS 95% | TERMOSMRŠŤOVACÍ FÓLIE PRO STMÍVÁNÍ</t>
  </si>
  <si>
    <t>3M BS 95% | HEAT-SHRINKABLE DARKENING FILM</t>
  </si>
  <si>
    <t>4ce39466-b4f8-4b71-9eec-b967af6e64c8</t>
  </si>
  <si>
    <t>Small foot Dřevěná skládací duha XL</t>
  </si>
  <si>
    <t>Wooden Montessori Rainbow 12el two balls</t>
  </si>
  <si>
    <t>4ce3a062-ff02-43a4-b95d-662ba9ea5add</t>
  </si>
  <si>
    <t>Balkonový truhlík 38 x 18 cm plast</t>
  </si>
  <si>
    <t>Balcony box 38 x 18 cm plastic</t>
  </si>
  <si>
    <t>4ce3d2eb-4dcc-4c42-a105-65bd206ebfec</t>
  </si>
  <si>
    <t>Detektor profilů Vorel 81786</t>
  </si>
  <si>
    <t>Profile Detector Vorel 81786</t>
  </si>
  <si>
    <t>4ce40cc4-0fde-4a3a-81e4-3cb4aa8c6d0a</t>
  </si>
  <si>
    <t>Febi Bilstein 47460 Palivový filtr</t>
  </si>
  <si>
    <t>Febi Bilstein 47460 Filtr paliwa</t>
  </si>
  <si>
    <t>4ce44228-0df5-466c-8d16-cd4ee150b8df</t>
  </si>
  <si>
    <t>Reproduktorový kabel 2x2,5 Klotz LY225S</t>
  </si>
  <si>
    <t>Speaker cable 2x2,5 Klotz LY225S</t>
  </si>
  <si>
    <t>4ce474b7-9318-42c0-88b7-9d7134103ff8</t>
  </si>
  <si>
    <t>Deget V80075 startovací kabely 400 A 2,5 m</t>
  </si>
  <si>
    <t>Deget V80075 jump cables 400 A 2.5 m</t>
  </si>
  <si>
    <t>4ce48652-2e54-4f50-836d-2e81615b7f73</t>
  </si>
  <si>
    <t>SELECT FOTBALOVÝ MÍČ BRILLANT REPLICA BETCLIC 1 LIGA VEL.4</t>
  </si>
  <si>
    <t>SELECT FOOTBALL BRILLANT REPLICA BETCLIC 1 LEAGUE R.4</t>
  </si>
  <si>
    <t>4ce4bab7-0f1f-496f-983b-e3fb685b0807</t>
  </si>
  <si>
    <t>Vícesložkové hnojivo Forestina granulát 4 kg</t>
  </si>
  <si>
    <t>Multicomponent fertilizer Forestina granules 4 kg</t>
  </si>
  <si>
    <t>4ce4ddae-fe52-4c1a-9f58-af6b4cf29872</t>
  </si>
  <si>
    <t>Kulový kohout Euro nářadí 3/4'' 145254</t>
  </si>
  <si>
    <t>Ball valve Euro nářadí 3/4'' 145254</t>
  </si>
  <si>
    <t>4ce4e420-d436-414d-be0c-e176541b5fef</t>
  </si>
  <si>
    <t>Mustang 1012210/5000-503 pánské džíny zúžené velikost 29/32</t>
  </si>
  <si>
    <t>Mustang 1012210/5000-503 men's tapered jeans size 29/32</t>
  </si>
  <si>
    <t>4ce4f582-4304-41f4-a96b-9367d3561ca6</t>
  </si>
  <si>
    <t>Přístroj pro mikroproudový lifting obličeje Geske 6v1 Hello Kitty růžový</t>
  </si>
  <si>
    <t>Geske 6in1 Hello Kitty pink microcurrent face lifting device</t>
  </si>
  <si>
    <t>4ce4f665-9fec-42f2-92a6-fd944ed8f8c7</t>
  </si>
  <si>
    <t>Maxgear 27-0272 Olejová odměrka</t>
  </si>
  <si>
    <t>Maxgear 27-0272 Oil scoop</t>
  </si>
  <si>
    <t>4ce51306-8f90-4706-964e-3e5247ef07d1</t>
  </si>
  <si>
    <t>Energetický gel GEL HYDRO POWERBAR 67 ml višeň</t>
  </si>
  <si>
    <t>Energy gel GEL HYDRO POWERBAR 67ml cherry</t>
  </si>
  <si>
    <t>4ce53b8d-60fa-4da3-8047-ce36398b9c8d</t>
  </si>
  <si>
    <t>PAPUČE NA SUCHÝ ZIP SUPERFIT BILL šedé s tahačem R32</t>
  </si>
  <si>
    <t>CHILDREN'S VELCRO SLIPPERS SUPERFIT BILL grey with puller R32</t>
  </si>
  <si>
    <t>4ce548b9-0d48-4814-a847-722898e0d52e</t>
  </si>
  <si>
    <t>Kuchyňská stojánková baterie Bedee 3 šedá</t>
  </si>
  <si>
    <t>Standing kitchen faucet Bedee 3 grey</t>
  </si>
  <si>
    <t>4ce54b83-35de-4697-8341-82ea6d53d275</t>
  </si>
  <si>
    <t>Vložka do mopu pásková York Wrap</t>
  </si>
  <si>
    <t>Mop insert test strips York Wrap</t>
  </si>
  <si>
    <t>4ce553c7-8dee-43fa-bd13-0a59e9af9cde</t>
  </si>
  <si>
    <t>Kolečko kalotové 18 mm kovové 10 Ks</t>
  </si>
  <si>
    <t>Leathercraft circle 18mm Metal 10pcs</t>
  </si>
  <si>
    <t>4ce55847-77d1-4e3a-a4a8-700a2a7ebaba</t>
  </si>
  <si>
    <t>4ce5844d-30a4-42be-af30-d070a36fb531</t>
  </si>
  <si>
    <t>Adidas Ponožky EBB63 bílé velikost 37-39</t>
  </si>
  <si>
    <t>Adidas Socks EBB63 white size 37-39</t>
  </si>
  <si>
    <t>4ce58cf1-87f5-4ab9-a139-06abbf711ae2</t>
  </si>
  <si>
    <t>Malfini tunika volná kulatý velikost XS</t>
  </si>
  <si>
    <t>Malfini tunic loose round size XS</t>
  </si>
  <si>
    <t>4ce5909e-9d2a-4421-8fab-ab27cbc60ac1</t>
  </si>
  <si>
    <t>DŘEVĚNÁ MISKA Miska BUKOVÁ Miska 18 cm</t>
  </si>
  <si>
    <t>WOODEN BOWL Bowl Beech platter Bowl 18cm</t>
  </si>
  <si>
    <t>4ce5bbae-b8e7-4df4-bbf8-13e9f650ddc5</t>
  </si>
  <si>
    <t>Žárovky Amio 02955 T10 1 ks</t>
  </si>
  <si>
    <t>Bulbs Amio 02955 T10 1 pcs.</t>
  </si>
  <si>
    <t>4ce5ca2f-6f3c-418e-a260-b55b7b7fd4e3</t>
  </si>
  <si>
    <t>FORD RANGER T7 2016-2018 KLUCI</t>
  </si>
  <si>
    <t>FORD RANGER T7 2016-2018 Mud flaps</t>
  </si>
  <si>
    <t>4ce5f5c8-22c2-47a0-9e9d-b88e614525e7</t>
  </si>
  <si>
    <t>Barvy na sklo Pebeo vícebarevné 6 ks 120 ml</t>
  </si>
  <si>
    <t>Paints for glass Pebeo multicolor 6 pcs 120 ml</t>
  </si>
  <si>
    <t>4ce5faa0-9d90-4b6b-a66b-9278385f1afd</t>
  </si>
  <si>
    <t>Drátová myš Media-tech Vertic optický senzor</t>
  </si>
  <si>
    <t>Wired mouse Media-tech Vertic sensor optical</t>
  </si>
  <si>
    <t>4ce61be1-ad40-4103-a48f-ae6fbe8f3866</t>
  </si>
  <si>
    <t>Pánev na vejce a placky Vilde Black&amp;Wood 19 cm, granitová</t>
  </si>
  <si>
    <t>Pan for eggs and pies Vilde Black&amp;Wood 19 cm granite</t>
  </si>
  <si>
    <t>4ce63215-f1b4-40c5-9dce-90bb5d093ec7</t>
  </si>
  <si>
    <t>ŘEMÍNEK VENTION KAABI 3M PRAKTICKÁ UNIVERZÁLNÍ, ODOLNÁ ČERNÁ</t>
  </si>
  <si>
    <t>VENTION KAABI 3M CABLE TIE PRACTICAL UNIVERSAL DURABLE BLACK</t>
  </si>
  <si>
    <t>4ce6451b-0773-483c-ab2f-04fe8cb0aa30</t>
  </si>
  <si>
    <t>Adidas pánské sportovní boty IG1417 velikost 46</t>
  </si>
  <si>
    <t>Adidas men's sports shoes IG1417 size 46</t>
  </si>
  <si>
    <t>4ce6785f-7a31-4690-9116-e689dd9374b2</t>
  </si>
  <si>
    <t>MULTIFUNKČNÍ KLEŠTĚ NŮŽ OTVÍRÁK PILA PILNÍK</t>
  </si>
  <si>
    <t>MULTIFUNCTIONAL PLIERS KNIFE OPENER SAW FILE</t>
  </si>
  <si>
    <t>4ce68273-9ef7-47c8-b423-324663d544b2</t>
  </si>
  <si>
    <t>4ce68ab6-bee3-415f-9cac-3f21ef310121</t>
  </si>
  <si>
    <t>M-Tac pánská polokošile velikost M</t>
  </si>
  <si>
    <t>M-Tac Men's Polo Shirt Size M</t>
  </si>
  <si>
    <t>4ce6a0b4-789d-4883-b96a-411769398f72</t>
  </si>
  <si>
    <t>Motorex POWER SYNT 1 l 10W-50</t>
  </si>
  <si>
    <t>4ce6ce94-2e9b-442b-8904-734fe85d76fd</t>
  </si>
  <si>
    <t>Hračka do vody Rybičky - Vodní ryba - 0688</t>
  </si>
  <si>
    <t>Fish toy - Water fish - 0688</t>
  </si>
  <si>
    <t>4ce6dfe3-4d73-4a7c-a5d3-aea51ef65689</t>
  </si>
  <si>
    <t>Hořčice ostrá Roleski 175 g</t>
  </si>
  <si>
    <t>Mustard Roleski 175 g</t>
  </si>
  <si>
    <t>4ce72138-c435-41ea-8357-8d9250772e3b</t>
  </si>
  <si>
    <t>Vložka do kočárku Zopa růžová barva</t>
  </si>
  <si>
    <t>Insert for stroller Zopa pink</t>
  </si>
  <si>
    <t>4ce724ad-e9ee-4d62-8362-d9c4ff386e6c</t>
  </si>
  <si>
    <t>BCAA Train + Sustain prášek Optimum Nutrition 266 g broskvový</t>
  </si>
  <si>
    <t>BCAA Train  Sustain Optimum Nutrition powder 266 g peach</t>
  </si>
  <si>
    <t>4ce731ed-aa1b-46ba-a763-2331fec3e3ca</t>
  </si>
  <si>
    <t>Abakus 0536M02 Vnější zrcátko</t>
  </si>
  <si>
    <t>Abakus 0536M02 Outside mirror</t>
  </si>
  <si>
    <t>4ce78500-25ab-401a-9475-627e7f28bb8d</t>
  </si>
  <si>
    <t>Elektroizolační páska Emos 10 cm</t>
  </si>
  <si>
    <t>Electrical insulation tape Emos 10 cm</t>
  </si>
  <si>
    <t>4ce7afb2-a3d9-47c0-901a-d3f7c481462b</t>
  </si>
  <si>
    <t>Ozdobná dárková taška Malý Dárek Pánské vzory Delta Graphix TMM-25</t>
  </si>
  <si>
    <t>Decorative Gift Bag Small Gift Men's Designs Delta Graphix TMM-25</t>
  </si>
  <si>
    <t>4ce7c88f-598a-420d-b8ca-6e655db40ecb</t>
  </si>
  <si>
    <t>Voskovky Colorino 1 ks</t>
  </si>
  <si>
    <t>Candle crayons Colorino 1 pc.</t>
  </si>
  <si>
    <t>4ce814b1-3819-4cc4-87f9-e44db24f49a8</t>
  </si>
  <si>
    <t>Volně stojící tyč Zeller stříbrná</t>
  </si>
  <si>
    <t>Freestanding bar Zeller silver</t>
  </si>
  <si>
    <t>4ce84e15-70cd-49f3-a4ba-163daa3d7bab</t>
  </si>
  <si>
    <t>ORGANIZÉR DO FRITÉZY AIR FRYER FORMA NA PEČENÍ S PŘIHRÁDKOU</t>
  </si>
  <si>
    <t>SILICONE CARTRIDGE FOR AIR FRYER BAKING MOLD WITH COMPARTMENT</t>
  </si>
  <si>
    <t>4ce855f9-916b-46ef-abf2-9eccd7b17ff4</t>
  </si>
  <si>
    <t>Figurka Funko Five Nights at Freddy's Roxy</t>
  </si>
  <si>
    <t>Funko Five Nights at Freddy's Roxy figure</t>
  </si>
  <si>
    <t>4ce8a42b-c3f4-46d2-82b4-61c3953904b9</t>
  </si>
  <si>
    <t>Lucky John Nayada 2" 5 cm - PA16</t>
  </si>
  <si>
    <t>Lucky John Nayada 2" 5cm - PA16</t>
  </si>
  <si>
    <t>4ce8b661-d195-4eb9-b4e1-12806bbbf846</t>
  </si>
  <si>
    <t>Malířská páska Scley 30 x 50 m</t>
  </si>
  <si>
    <t>Scley painting tape 30 x 50 m</t>
  </si>
  <si>
    <t>4ce927d4-4070-4a6f-9c2c-241b3ea6cba8</t>
  </si>
  <si>
    <t>ŽÁROVKA FILAMENT A60 E27 4W 2700K 480LM TEPLÁ BARVA ECOLIGHT</t>
  </si>
  <si>
    <t>BULB FILAMENT A60 E27 4W 2700K 480LM HEAT COLOR ECOLIGHT</t>
  </si>
  <si>
    <t>4ce954b2-bbcd-49a1-b761-e0eff593b3e4</t>
  </si>
  <si>
    <t>Vícesložkové hnojivo Biobizz kapalina 0,7 kg 0,25 l</t>
  </si>
  <si>
    <t>Multicomponent fertilizer Biobizz liquid 0,7 kg 0,25 l</t>
  </si>
  <si>
    <t>4ce96d92-1f0b-4cfc-8d10-c7dde297a739</t>
  </si>
  <si>
    <t>KOLAGEN RYBÍ MOŘSKÝ 120 kapslí. 500 mg</t>
  </si>
  <si>
    <t>MARINE FISH COLLAGEN 120 capsules 500 mg</t>
  </si>
  <si>
    <t>4ce99106-4918-4fff-889e-4c3ccb15eccf</t>
  </si>
  <si>
    <t>Sada pánví TEFAL Ingenio Cook Eat 3 el. indukční</t>
  </si>
  <si>
    <t>TEFAL Ingenio Cook Eat 3-piece induction frying pan set</t>
  </si>
  <si>
    <t>4ce9e6e8-7bec-4936-be5f-63c83fe02a4d</t>
  </si>
  <si>
    <t>Zástrčka F z obou stran Vayox BX10867</t>
  </si>
  <si>
    <t>F plug on both sides Vayox BX10867</t>
  </si>
  <si>
    <t>4cea2096-92ef-490e-a25a-0beac940cb7f</t>
  </si>
  <si>
    <t>Elektronická váha Operum</t>
  </si>
  <si>
    <t>Scale Electronic Operum</t>
  </si>
  <si>
    <t>4cea2c49-72b3-4e03-8b4a-f014273715e2</t>
  </si>
  <si>
    <t>YATO YT-36470 NÝTOVACÍ MATICE OCELOVÉ M3, 20KS</t>
  </si>
  <si>
    <t>YATO YT-36470 STEEL RIVET NUTS M3, 20PCS</t>
  </si>
  <si>
    <t>4cea3e4b-dda0-4678-a2f0-250b46e32693</t>
  </si>
  <si>
    <t>BRUSH UP! by Maxineczka Hybridní lak na nehty 5g - In The Spotlight</t>
  </si>
  <si>
    <t>BRUSH UP! by Maxineczka Hybrid nail polish 5g - In The Spotlight</t>
  </si>
  <si>
    <t>4cea869d-5d0b-4ddb-99bf-59cf7f92c381</t>
  </si>
  <si>
    <t>Omalovánky s nálepkami Interdruk Zábava s čísly/písmenkami A4</t>
  </si>
  <si>
    <t>Coloring book with stickers Interdruk Fun with numbers/letters A4</t>
  </si>
  <si>
    <t>4cea86e8-71a6-49ef-8eda-ea2900220393</t>
  </si>
  <si>
    <t>Spin Master Jak vycvičit draka Plyšák Bezzubka objímající</t>
  </si>
  <si>
    <t>Spin Master How to Train Your Dragon Toothless Hugging Plush</t>
  </si>
  <si>
    <t>4cea87a7-baa4-430d-b4b1-aceeeb09c523</t>
  </si>
  <si>
    <t>BRADAS VYZTUŽENÁ PLACHTA 5X6 M 90 G ZELENÁ</t>
  </si>
  <si>
    <t>BRADAS REINFORCED TARPAULIN 5X6M 90G GREEN</t>
  </si>
  <si>
    <t>4cea8fa3-40e7-4bd6-96a6-6a718d33f8e7</t>
  </si>
  <si>
    <t>DÍVČÍ SANDÁLY RŮŽOVÉ DĚTSKÉ KRYTÉ SANDÁLKY NA SUCHÝ ZIP, VELIKOST 21</t>
  </si>
  <si>
    <t>SANDALS GIRLS PINK CHILDREN'S SHOES COVERED SANDALS WITH VELCRO R. 21</t>
  </si>
  <si>
    <t>4ceacbef-c881-4d6a-b831-155063177cd3</t>
  </si>
  <si>
    <t>Fólie Na Okraje Dortů Honga 20 x 1000 cm</t>
  </si>
  <si>
    <t>Rant Film Honga 20 x 1000cm</t>
  </si>
  <si>
    <t>4ceaf796-20fc-4bef-9c0c-d1465e2cd329</t>
  </si>
  <si>
    <t>Závěsný biokrb Kratki 90 x 40 x 103 cm černý</t>
  </si>
  <si>
    <t>Hanging bio fireplace Kratki 90 x 40 x 103 cm black</t>
  </si>
  <si>
    <t>4cebaab4-d957-43a7-8ac4-c5af316c00e4</t>
  </si>
  <si>
    <t>Sedací vak XXXL + podnožník šedý do interieru na terasu nebo zahradu</t>
  </si>
  <si>
    <t>Sedací vak XXXL + podnožník šedý to the interior na the terrace next to the garden</t>
  </si>
  <si>
    <t>4cebb10f-303e-4d31-ac95-3fd81adcf1cb</t>
  </si>
  <si>
    <t>Korunkový Vrták Geko 50 mm</t>
  </si>
  <si>
    <t>Hole saw Geko 50 mm</t>
  </si>
  <si>
    <t>4cebb60e-16da-40d8-b62e-732498eb4ad1</t>
  </si>
  <si>
    <t>Diamantová fréza NeoNail 01/H 6704 kulička</t>
  </si>
  <si>
    <t>Diamond cutter NeoNail 01/H 6704 ball</t>
  </si>
  <si>
    <t>4cebba7f-858f-46b2-998a-20a8e60d15bd</t>
  </si>
  <si>
    <t>Kreativní Stavebnice Kytice barevných květin 568 ele ZA5346</t>
  </si>
  <si>
    <t>Creative Building Blocks Bouquet of Colorful Flowers 568 ele ZA5346</t>
  </si>
  <si>
    <t>4cebc944-388c-468c-8664-ad83a0cf6c98</t>
  </si>
  <si>
    <t>Tlačítko start stop Skoda OE 3V0905217AWHS</t>
  </si>
  <si>
    <t>Przycisk start stop Skoda OE 3V0905217AWHS</t>
  </si>
  <si>
    <t>4cebed66-1585-43d6-9f3b-17a4b9ea319c</t>
  </si>
  <si>
    <t>Victoria Vynn vitamínová báze 8 ml</t>
  </si>
  <si>
    <t>Victoria Vynn vitamin base 8 ml</t>
  </si>
  <si>
    <t>4cebf516-20a5-46f3-9bdf-1371d0455728</t>
  </si>
  <si>
    <t>Sada spon do auta Eurokomp E6089</t>
  </si>
  <si>
    <t>A set of Eurokomp E6089 car clips</t>
  </si>
  <si>
    <t>4cec10c8-ec24-40b2-a03e-20b1300b0516</t>
  </si>
  <si>
    <t>NTY EZC-HD-000 Upevňovací prvek, centrální zamykání</t>
  </si>
  <si>
    <t>NTY EZC-HD-000 Retaining element, central locking</t>
  </si>
  <si>
    <t>4cec1213-cd84-4c61-8208-aba8497c1cf1</t>
  </si>
  <si>
    <t>NEJTLUSTŠÍ tričko tričko JHK 190 g XL</t>
  </si>
  <si>
    <t>THICKEST cotton t-shirt JHK 190g pis XL</t>
  </si>
  <si>
    <t>4cec3d0d-e334-44d4-8e6b-4f43bd7b5130</t>
  </si>
  <si>
    <t>Nástrčný klíč Flo</t>
  </si>
  <si>
    <t>Wrench socket Flo</t>
  </si>
  <si>
    <t>4cec6ee1-ccba-4070-a23d-0300a1bb40f1</t>
  </si>
  <si>
    <t>BRAZILSKÉ OŘECHY 500g Drcené Čerstvé BRAZILSKÉ OŘECHY PŮLKY</t>
  </si>
  <si>
    <t>BRAZIL NUTS 500g Crushed Fresh BRAZIL WALNUT HALVES</t>
  </si>
  <si>
    <t>4cec76dd-8369-4551-95fd-0e6569a081b2</t>
  </si>
  <si>
    <t>EDEN Parfém na tkaniny tekutá aviváž JUICY 720 ml</t>
  </si>
  <si>
    <t>EDEN Fabric Perfume Softener JUICY 720ml</t>
  </si>
  <si>
    <t>4cecb5a3-c866-4f37-b6ce-b8f60db1ebe3</t>
  </si>
  <si>
    <t>Anténní držák Blow 76-911#</t>
  </si>
  <si>
    <t>Antenna Bracket Blow 76-911#</t>
  </si>
  <si>
    <t>4ceccc63-4ed1-43c9-a6af-d16322a0d902</t>
  </si>
  <si>
    <t>Matabro MB-GLOVES, Rukavice na pískování</t>
  </si>
  <si>
    <t>4cecda55-cfdf-4c3e-af51-1d9420268b88</t>
  </si>
  <si>
    <t>Protein syrovátkový koncentrát - WPC Real Pharm prášek 700 g čokoládovo-oříšková příchuť</t>
  </si>
  <si>
    <t>Protein supplement protein concentrate - WPC Real Pharm powder 700 g chocolate-nut flavour</t>
  </si>
  <si>
    <t>4ced1a96-ea9a-4895-b955-ec290169b2ac</t>
  </si>
  <si>
    <t>MELOUN CHARLESTON GRAY SEMENA 1g TORAF</t>
  </si>
  <si>
    <t>WATERMELON CHARLESTON GRAY SEEDS 1g TORAF</t>
  </si>
  <si>
    <t>4ced2c95-22ac-46cd-aff9-1ea91588dcfe</t>
  </si>
  <si>
    <t>JOURNEY 21X7-10 P3076 30J</t>
  </si>
  <si>
    <t>Journey P3076</t>
  </si>
  <si>
    <t>4ced38e7-ba34-4461-bb7d-9702fe92c1b7</t>
  </si>
  <si>
    <t>Pánské zimní boty 4F OBMH257 44S Voděodolné</t>
  </si>
  <si>
    <t>Men's Winter Boots 4F OBMH257 44S Waterproof</t>
  </si>
  <si>
    <t>4ced6803-deaf-4f72-a392-09a6f63858d7</t>
  </si>
  <si>
    <t>SUŠENKY Vaflové trubičky plněné KOKOSOVÝM 0,6 Kg</t>
  </si>
  <si>
    <t>COOKIES Wafer tubes stuffed with COCONUT 0,6 Kg</t>
  </si>
  <si>
    <t>4ced7793-9bae-40be-b5ff-52dbd3a4d0b2</t>
  </si>
  <si>
    <t>Vodárny Abu Garcia Neoprene Waders vel. 45 černé</t>
  </si>
  <si>
    <t>Waterers Abu Garcia Neoprene Waders r. 45 black</t>
  </si>
  <si>
    <t>4ced9dca-3ad1-4cbd-8007-48fc30cbc3a5</t>
  </si>
  <si>
    <t>BABY DAN – ORGANIZÉR NA OPĚRADLO AUTOSEDAČKY, ŠEDÝ</t>
  </si>
  <si>
    <t>BABY DAN - CAR SEAT BACK ORGANIZER, GREY</t>
  </si>
  <si>
    <t>4ceddab1-ac16-4760-bfc1-9f45c4c45059</t>
  </si>
  <si>
    <t>SVÍTILNA NA KOLO SIGMA BUSTER 150 USB 74 M</t>
  </si>
  <si>
    <t>LAMP BICYCLE FLASHLIGHT SIGMA BUSTER 150 USB 74M</t>
  </si>
  <si>
    <t>4ceddc19-3b17-4a07-9d24-82a88801064f</t>
  </si>
  <si>
    <t>Montážní lepidlo na dřevo Dragon 20 ml</t>
  </si>
  <si>
    <t>Mounting glue for wood Dragon 20 ml</t>
  </si>
  <si>
    <t>4cee3bc5-aa69-4edf-a590-d210097ecee4</t>
  </si>
  <si>
    <t>Káva Delecta 500 g</t>
  </si>
  <si>
    <t>Cereal Coffee Delecta 500 g</t>
  </si>
  <si>
    <t>4cee8860-a028-4096-9acd-f03b1bce80c3</t>
  </si>
  <si>
    <t>Hydratační sérum Bielenda 30 ml</t>
  </si>
  <si>
    <t>Moisturizing serum Bielenda 30 ml</t>
  </si>
  <si>
    <t>4cee9232-b968-4ae8-a7ef-8443e41e8890</t>
  </si>
  <si>
    <t>Suchá tabule Fisher-Price 56 x 107 cm</t>
  </si>
  <si>
    <t>Board dry-wipe Fisher-Price 56 x 107 cm</t>
  </si>
  <si>
    <t>4ceeee98-11e6-4440-9c21-84073e99115a</t>
  </si>
  <si>
    <t>Converse Pánské tenisky CONVERSE-A12332C BLACK/BLACK/BLACK černé</t>
  </si>
  <si>
    <t>Converse Men's Sneaker CONVERSE-A12332C BLACK/BLACK/BLACK black</t>
  </si>
  <si>
    <t>4cef14e4-ab11-47c2-9ce1-6a5c106859a5</t>
  </si>
  <si>
    <t>Pracovní obuv polobotky Urgent 205 S1 velikost 45</t>
  </si>
  <si>
    <t>Work shoes Urgent 205 S1 size 45</t>
  </si>
  <si>
    <t>4cef1b05-6e88-4d9d-a2a3-c64aa457aa2f</t>
  </si>
  <si>
    <t>Šroubení Diamond ART.50-10.K-SRUB 3/8"</t>
  </si>
  <si>
    <t>Brass union Diamond ART.50-10.K-SRUB 3/8"</t>
  </si>
  <si>
    <t>4cef61b8-c8f0-40fe-8afb-31376db51943</t>
  </si>
  <si>
    <t>Adaptér 7/16 s hadicí na plnění plynu z kartuší</t>
  </si>
  <si>
    <t>Adapter 7/16 with gas filling hose for gas cartridges</t>
  </si>
  <si>
    <t>4cef7d45-d4c0-4328-bb1f-6ce1915d6d77</t>
  </si>
  <si>
    <t>Elektrická ořezávátko, dvojité, s nádobou Eagle, černá</t>
  </si>
  <si>
    <t>4cefd58a-edfa-4f01-9bb5-1b479c2a1311</t>
  </si>
  <si>
    <t>Model Space Shuttle Atlantis Revell MR-4544</t>
  </si>
  <si>
    <t>Space Shuttle Atlantis Revell MR-4544 space model</t>
  </si>
  <si>
    <t>4cefe79a-a421-4a60-b392-24c9bf0797bb</t>
  </si>
  <si>
    <t>Plechové vzory na nehty stamping QA20</t>
  </si>
  <si>
    <t>Metal plate, patterns, for nails stamping QA20</t>
  </si>
  <si>
    <t>4cf02cfa-2010-4e38-92ca-22c71260d171</t>
  </si>
  <si>
    <t>Redukce Bradas ECO-PWB2111L</t>
  </si>
  <si>
    <t>Reducer Bradas ECO-PWB2111L</t>
  </si>
  <si>
    <t>4cf05db8-1367-4d36-bcbe-48780fed9b2a</t>
  </si>
  <si>
    <t>Papírové talíře Lesní zvířátka Lesní přátelé 6 kusů Narozeniny</t>
  </si>
  <si>
    <t>Paper plates Forest Animals Forest Friends 6 pieces Birthday</t>
  </si>
  <si>
    <t>4cf0657c-4cc0-4ba1-bde5-3db13c2223d0</t>
  </si>
  <si>
    <t>Šampon Milk Shake 250 ml narovnání a vyhlazení</t>
  </si>
  <si>
    <t>Milk Shake 250 ml straightening and smoothing</t>
  </si>
  <si>
    <t>4cf06fff-6389-416f-9a10-5abde4dad3a1</t>
  </si>
  <si>
    <t>Rýžové kuličky s kakaem Otolandia 150 g</t>
  </si>
  <si>
    <t>Rice balls with cocoa Otolandia 150 g</t>
  </si>
  <si>
    <t>4cf07f96-d9c4-4e60-8f95-8da0cc3f688e</t>
  </si>
  <si>
    <t>Gumové koberce Edecor 1 ks</t>
  </si>
  <si>
    <t>Rugs Edecor rubber 1 el.</t>
  </si>
  <si>
    <t>4cf0c9ae-b9e4-4cbb-880f-4f3b7ff2f1c2</t>
  </si>
  <si>
    <t>PÁČKA SPÍNAČE SVĚTEL PEUGEOT 206 207 307 406 407 807</t>
  </si>
  <si>
    <t>PEUGEOT 206 207 307 406 407 807 LIGHT SWITCH HANDLE</t>
  </si>
  <si>
    <t>4cf0f7cb-367a-465c-b4e9-943aedbda625</t>
  </si>
  <si>
    <t>T-ROZDĚLOVAČ OSTŘIKOVACÍHO VENTILU VOLVO S40 V50 S60 XC90</t>
  </si>
  <si>
    <t>TEE WASHER VALVE VOLVO S40 V50 S60 XC90</t>
  </si>
  <si>
    <t>4cf1813f-9bd8-4ef4-957d-2f65fc8be24d</t>
  </si>
  <si>
    <t>Beztlakové vycházkové postroje pro psa kočku s vodítkem S, PRODYŠNÉ</t>
  </si>
  <si>
    <t>Pressure-Free Cat Dog Walking Harness with Lanyard S BREATHABLE</t>
  </si>
  <si>
    <t>4cf18993-83c3-42b6-b003-ca7775a5122e</t>
  </si>
  <si>
    <t>LED SVĚTLOVOD DO AUTA - MODRÝ 3 M</t>
  </si>
  <si>
    <t>FIBER OPTIC CABLE FOR CAR LED CAR - BLUE 3 M</t>
  </si>
  <si>
    <t>4cf1c264-6423-4501-a63c-b3fc1da1d21e</t>
  </si>
  <si>
    <t>NATU Frutti di Bosco BIO - lesní ovoce bez cukru BIO 240 g</t>
  </si>
  <si>
    <t>NATU Frutti di Bosco BIO - forest fruit without sugar BIO 240g</t>
  </si>
  <si>
    <t>4cf1d118-d983-49cc-b3a0-4c962467ae5f</t>
  </si>
  <si>
    <t>Regál Songmics 30 cm x 129 cm x 30 cm bílý</t>
  </si>
  <si>
    <t>Bookcase Songmics 30 cm x 129 cm x 30 cm white</t>
  </si>
  <si>
    <t>4cf1ec87-b2e9-401e-8c73-5dd718967453</t>
  </si>
  <si>
    <t>Spin Master Tlapková Patrola lesní tlapky figurky Chase a Trucker s doplňkem</t>
  </si>
  <si>
    <t>Spin Master Paw Patrol Forest Paws figures Chase and Trucker with accessory</t>
  </si>
  <si>
    <t>4cf1feae-19f2-42cd-a531-a873d6bf6e55</t>
  </si>
  <si>
    <t>Viki podprsenka měkká černá velikost 85E</t>
  </si>
  <si>
    <t>Viki soft bra black size 85E</t>
  </si>
  <si>
    <t>4cf20238-7551-4630-ba8d-336fa9c5ec07</t>
  </si>
  <si>
    <t>Drtič Riwall RES3044 pro větve 3000 W, frézovací štěpkovač Žbik</t>
  </si>
  <si>
    <t>Electric shredder Riwall RES3044 for branches 3000W milling chipper Żbik</t>
  </si>
  <si>
    <t>4cf22475-6881-4e8f-9a01-f9efbeb4ade2</t>
  </si>
  <si>
    <t>Grandorf krmivo suché jehněčí maso 10 kg</t>
  </si>
  <si>
    <t>Grandorf dry food lamb 10 kg</t>
  </si>
  <si>
    <t>4cf23582-c4d0-4e9f-bda5-cc91585c3d70</t>
  </si>
  <si>
    <t>Dvojitý turistický spací pytel s opěrkou hlavy pod Stan Velký 220 x 150 cm NILS</t>
  </si>
  <si>
    <t>Double Hiking Sleeping Bag With Tent Headrest Large 220x150 cm NILS</t>
  </si>
  <si>
    <t>4cf24c91-2fce-456e-9a82-766bf664497d</t>
  </si>
  <si>
    <t>Přední košík na kolo Disney Tlapková patrola růžový</t>
  </si>
  <si>
    <t>Front bike basket Disney Paw Patrol pink</t>
  </si>
  <si>
    <t>4cf26994-604b-488c-8b42-4720ab8d3387</t>
  </si>
  <si>
    <t>Autokompresor mini 12V/10A</t>
  </si>
  <si>
    <t>Autocompressor mini 12V/10A</t>
  </si>
  <si>
    <t>4cf270b5-885e-412d-a51d-9dd5bb76d0f1</t>
  </si>
  <si>
    <t>SUZUKI VITARA LY 15 – OCHRANNÁ LIŠTA ZADNÍHO NÁRAZNÍKU</t>
  </si>
  <si>
    <t>SUZUKI VITARA LY 15- PROTECTIVE BUMPER STRIP, REAR</t>
  </si>
  <si>
    <t>4cf279f6-2ce6-4831-923e-12ad2ccc7857</t>
  </si>
  <si>
    <t>Autopotahy Auto-Decor Premium pro Volkswagen Passat B7 černo-šedé</t>
  </si>
  <si>
    <t>Auto-Decor Premium car covers for Volkswagen Passat B7 black and gray</t>
  </si>
  <si>
    <t>4cf27a6f-9107-4645-b02b-72228bb199cc</t>
  </si>
  <si>
    <t>NÁBYTKOVÁ ÚCHYTKA GTV UA-00-337/320-20M ČERNÝ MAT</t>
  </si>
  <si>
    <t>FURNITURE HOLDER GTV UA-00-337/320-20M BLACK MATT</t>
  </si>
  <si>
    <t>4cf2cb54-a6c8-4b5b-aa52-364af0d8d448</t>
  </si>
  <si>
    <t>Doplněk stravy Now Foods kyselina alfa-lipoová 600 mg kapsle 60 ks</t>
  </si>
  <si>
    <t>Diet supplement Now Foods kwas alfa-liponowy 600 mg capsules 60 pcs</t>
  </si>
  <si>
    <t>4cf2e114-3d15-421f-8899-12f05619293d</t>
  </si>
  <si>
    <t>Žabky Žabky Crocs Bayaband 205393 Flip 43-44</t>
  </si>
  <si>
    <t>Flip-flops Crocs Bayaband 205393 Flip 43-44</t>
  </si>
  <si>
    <t>4cf2e427-913c-42ef-a1b1-6bf0d613caad</t>
  </si>
  <si>
    <t>YATO YT-3380 DĚROVAČKY PRO ELEKTRIKÁŘE, 22-73 MM</t>
  </si>
  <si>
    <t>YATO YT-3380 FORAMINIFERA FOR ELECTRICIANS, 22-73MM</t>
  </si>
  <si>
    <t>4cf332f5-5c1f-42bf-bb7f-d86894a9f026</t>
  </si>
  <si>
    <t>Sklo 3MK pro Xiaomi Redmi Note 9 Pro 1 ks</t>
  </si>
  <si>
    <t>Hybrid glass 3MK for Xiaomi Redmi Note 9 Pro 1 pc.</t>
  </si>
  <si>
    <t>4cf3604d-7ead-40b1-9c0f-2210012f792d</t>
  </si>
  <si>
    <t>Elektrická trouba Whirlpool WOI78HT1SBA Pizza 310C Termocirkulace AirFry</t>
  </si>
  <si>
    <t>Electric oven Whirlpool WOI78HT1SBA Pizza 310C Thermocouple AirFry</t>
  </si>
  <si>
    <t>4cf36c7d-1d22-452f-9306-3dc5f95f7ecf</t>
  </si>
  <si>
    <t>Sada dinosaurů Woopie 40444</t>
  </si>
  <si>
    <t>Woopie 40444 dinosaur set</t>
  </si>
  <si>
    <t>4cf39646-46c5-4dfd-989f-b3fef292e82c</t>
  </si>
  <si>
    <t>Mýdlenka volně stojící Tendance Loudis béžová, černá keramika</t>
  </si>
  <si>
    <t>Freestanding soap dish Tendance Loudis beige, black ceramic</t>
  </si>
  <si>
    <t>4cf3dd46-c692-432a-a5d1-729704e740f7</t>
  </si>
  <si>
    <t>Uhlíkový gril Fieldmann 53 x 53 cm</t>
  </si>
  <si>
    <t>Charcoal grill Fieldmann 53 x 53 cm</t>
  </si>
  <si>
    <t>4cf3e803-483c-469c-8e3e-cdd4d456f41b</t>
  </si>
  <si>
    <t>EDUSCHO ESPRESSO INTENSO 250 g Mletá káva</t>
  </si>
  <si>
    <t>EDUSCHO ESPRESSO INTENSO 250g Ground coffee</t>
  </si>
  <si>
    <t>4cf3fd53-f54f-498d-b545-01c01a89625a</t>
  </si>
  <si>
    <t>B.BOX Svačinový box velký - Harry Potter</t>
  </si>
  <si>
    <t>Harry Potter Breakfast with compartments sealed lunchbox for school b.box</t>
  </si>
  <si>
    <t>4cf3fefa-045e-481c-ba44-e4367de88368</t>
  </si>
  <si>
    <t>Smiloo Gesslein S4 AIR+ Buggy black 545 grau meliert / madlo cognac 2021</t>
  </si>
  <si>
    <t>GESSLEIN S4 AIR  SPORTS TROLLEY UP TO 20 KG</t>
  </si>
  <si>
    <t>4cf40955-c00a-432f-a063-e1feb87c7c44</t>
  </si>
  <si>
    <t>CATerpillar boty CAT PWC44100940 Colorado 46</t>
  </si>
  <si>
    <t>CATerpillar shoes CAT PWC44100940 Colorado 46</t>
  </si>
  <si>
    <t>4cf44733-531c-4fd1-89ed-230a1f169d6d</t>
  </si>
  <si>
    <t>Sirup na ledovou tříšť Borůvka 500 ml</t>
  </si>
  <si>
    <t>Blueberry ice cream syrup 500 ml</t>
  </si>
  <si>
    <t>4cf46027-bbf9-4089-a5c1-aa3e3bf89419</t>
  </si>
  <si>
    <t>STC T402929 Vypouštěcí zátka oleje, olejová miska</t>
  </si>
  <si>
    <t>STC T402929 Korek spustowy oleju, miska olejowa</t>
  </si>
  <si>
    <t>4cf4821d-9819-47cb-b733-4d6d06202ee6</t>
  </si>
  <si>
    <t>Night sounds Sam Taplin</t>
  </si>
  <si>
    <t>4cf4ac63-ef9d-4a62-bc56-4fe154ce67c2</t>
  </si>
  <si>
    <t>Aqua Nova PLANTS/OCEAN L POZADÍ 100X50 cm</t>
  </si>
  <si>
    <t>Aqua Nova PLANTS/OCEAN L BACKGROUND 100X50cm</t>
  </si>
  <si>
    <t>4cf4f647-7e8d-4452-acae-9cbb4b4e4844</t>
  </si>
  <si>
    <t>HiPP BIO Snackie Hruška-Banán-Bíle hrozno-Oves 6 x 120 g</t>
  </si>
  <si>
    <t>4cf510cb-193c-417f-8e3b-e9798fb970f6</t>
  </si>
  <si>
    <t>ADIDAS HOOPS 3.0 DĚTSKÁ SPORTOVNÍ OBUV BÍLÉ 21 1JJH</t>
  </si>
  <si>
    <t>ADIDAS HOOPS 3.0 CHILDREN'S SPORTS SHOES WHITE 21 1JJH</t>
  </si>
  <si>
    <t>4cf51802-a2ed-4e84-9268-16a4babbc67e</t>
  </si>
  <si>
    <t>Věšáky bílé Atmosphera 6 ks</t>
  </si>
  <si>
    <t>Atmosphera white hangers 6 pcs.</t>
  </si>
  <si>
    <t>4cf55ebc-86da-4044-a393-8e54e7eba822</t>
  </si>
  <si>
    <t>Plyšák Tuleň Bílá - 30 cm</t>
  </si>
  <si>
    <t>Plush Toy Seal White - 30cm</t>
  </si>
  <si>
    <t>4cf55ebe-f262-4fbd-b1ce-fb26f65b5e05</t>
  </si>
  <si>
    <t>Gumové koberce Mobil-Fan 4 el.</t>
  </si>
  <si>
    <t>Rugs Mobil-Fan rubber 4 el.</t>
  </si>
  <si>
    <t>4cf57d93-f82b-4498-94cd-c6e9af6fed59</t>
  </si>
  <si>
    <t>CabinZero batoh zelený</t>
  </si>
  <si>
    <t>CabinZero sports backpack green</t>
  </si>
  <si>
    <t>4cf5b7a3-1192-41e0-96c1-59aa76751407</t>
  </si>
  <si>
    <t>Samolepicí kartičky Bantex 100 listů</t>
  </si>
  <si>
    <t>Sticky notes Bantex 100 sheets</t>
  </si>
  <si>
    <t>4cf5e9ec-50b4-4d91-b3b8-eb52bf29708d</t>
  </si>
  <si>
    <t>Punčocháče z Merino STEVEN 130 BO 68-74</t>
  </si>
  <si>
    <t>Children's tights from Merinos STEVEN 130 BO 68-74</t>
  </si>
  <si>
    <t>4cf61310-d88f-4c2d-ab37-11338021b5bc</t>
  </si>
  <si>
    <t>16-ŘÁDKOVÁ LASEROVÁ VODOVÁHA 4D 360° KŘÍŽOVÝ LASER LASEROVÁ VODOVÁHA</t>
  </si>
  <si>
    <t>16 LINEAR LASER LEVEL 4D 360° CROSS LASER LEVEL</t>
  </si>
  <si>
    <t>4cf6686e-7ba7-4eff-abc1-c7aab754a306</t>
  </si>
  <si>
    <t>Sandály Crocs Crocband Sandal Kids (12856navy) - 25-26</t>
  </si>
  <si>
    <t>Crocs Crocband Sandal Kids (12856navy) - 25-26</t>
  </si>
  <si>
    <t>4cf69f05-e626-4a53-9211-06dfbdca42fd</t>
  </si>
  <si>
    <t>Teddies Digitální pokladna malá</t>
  </si>
  <si>
    <t>To me? Digital small cash register</t>
  </si>
  <si>
    <t>4cf6a761-548f-406b-8df4-80fe90421e62</t>
  </si>
  <si>
    <t>Nůž TAKTICKÝ Nůž KOLEKCE KANDAR Sekáček KN5</t>
  </si>
  <si>
    <t>Knife TACTICAL pocket knife COLLECTION KANDAR Cleaver KN5</t>
  </si>
  <si>
    <t>4cf6bda2-4236-4283-ab89-fa1120bdb8b6</t>
  </si>
  <si>
    <t>Dětské sportovní boty LOTTO TRADE K, velikost 33</t>
  </si>
  <si>
    <t>Children's sports shoes LOTTO TRADE K r. 33</t>
  </si>
  <si>
    <t>4cf6f0e2-e4ef-45f2-bf27-efcf8204199b</t>
  </si>
  <si>
    <t>Čaj Malwa zázvor a citron 40 g</t>
  </si>
  <si>
    <t>Malwa instant tea, ginger and lemon 40 g</t>
  </si>
  <si>
    <t>4cf7204d-f360-4b18-b715-1d85851ffe16</t>
  </si>
  <si>
    <t>TIRTIR - Collagen Core Glow Essence - 120 ml</t>
  </si>
  <si>
    <t>4cf730b0-e0ab-4fea-a9d6-264dbb488f3a</t>
  </si>
  <si>
    <t>Wieszak bambusowy półka na buty regál stojan předsíň 4 police háčky obuv</t>
  </si>
  <si>
    <t>Wieszak bambusowy półka na buty rack hallway rack 4 shelves hooks shoes</t>
  </si>
  <si>
    <t>4cf75c97-61f5-4048-a569-6258741a45a0</t>
  </si>
  <si>
    <t>Inkoust Canon 5225B005 PG540 černý (black)</t>
  </si>
  <si>
    <t>Ink Canon 5225B005 PG540 black (black)</t>
  </si>
  <si>
    <t>4cf76e55-ae1f-4708-9514-e45749fd0a16</t>
  </si>
  <si>
    <t>4cf77353-0ee5-4c70-9a3c-51482a0765a7</t>
  </si>
  <si>
    <t>Stavitelný klíč Profix</t>
  </si>
  <si>
    <t>Wrench adjustable Profix</t>
  </si>
  <si>
    <t>4cf77e30-6d80-4966-a9b8-cb9a6717eda0</t>
  </si>
  <si>
    <t>Podstavec Webski černý</t>
  </si>
  <si>
    <t>Webski stand, black</t>
  </si>
  <si>
    <t>4cf7c0da-6d87-41ed-849c-106a5fe09d28</t>
  </si>
  <si>
    <t>Piszemy szlaczki, literki i cyferki Mariola Budek</t>
  </si>
  <si>
    <t>4cf7c7d3-e49e-4e34-9952-175239b3b0dc</t>
  </si>
  <si>
    <t>Základní figurka Buzz Alpha HHJ79</t>
  </si>
  <si>
    <t>Base figure Buzz Alpha HHJ79</t>
  </si>
  <si>
    <t>4cf7d4e0-a9b7-42d5-8c28-446dc52e351b</t>
  </si>
  <si>
    <t>Bramborové Chipsy Grilovaná paprika 75g Long</t>
  </si>
  <si>
    <t>Potato Chips Grilled Pepper 75g Long</t>
  </si>
  <si>
    <t>4cf85799-1097-4089-83ad-ea53004da68a</t>
  </si>
  <si>
    <t>LEDA Anna ze Zeleného domu - Lucy Maud Montgomeryová Lucy Maud</t>
  </si>
  <si>
    <t>4cf8835a-f287-4ac0-a9b3-e88965f3c7f2</t>
  </si>
  <si>
    <t>HOT WHEELS CUSTOM '66 GTO WAGON</t>
  </si>
  <si>
    <t>4cf88a0d-06be-4a09-a9ab-59a2f8b84228</t>
  </si>
  <si>
    <t>CESTOVNÍ PŘENOSNÝ CESTOVNÍ GRIL, SKLÁDACÍ CESTOVNÍ KUFR</t>
  </si>
  <si>
    <t>TRAVEL GRILL PORTABLE TRAVEL FOLDING SUITCASE</t>
  </si>
  <si>
    <t>4cf8de4f-4cbb-4406-9362-5c301cb5d83e</t>
  </si>
  <si>
    <t>LEGO Super Heroes 76290 Marvel 76290 Avengers versus Leviatan</t>
  </si>
  <si>
    <t>LEGO Super Heroes 76290 Marvel 76290 Avengers vs. Leviathan</t>
  </si>
  <si>
    <t>4cf8e22b-4a1c-40a1-9028-8c6f3bd648a8</t>
  </si>
  <si>
    <t>SADA FROZEN 2 POP ADVENTURES OBCHŮDEK ANNY</t>
  </si>
  <si>
    <t>FROZEN 2 POP ADVENTURES SET ANNA'S SHOP</t>
  </si>
  <si>
    <t>4cf8fe9d-a161-4d47-96a0-81c3d55ec90d</t>
  </si>
  <si>
    <t>Gut&amp;Gunstig Klarspuler Leštidlo do myčky nádobí Citronové účinné 1 l</t>
  </si>
  <si>
    <t>Gut&amp;Gunstig Klarspuler Lemon Dishwasher Polisher Effective 1l</t>
  </si>
  <si>
    <t>4cf90085-4e89-4ca8-9ef9-82db29a4f664</t>
  </si>
  <si>
    <t>SAMOLEPKA na auto STICKER THE ORIGINAL 8x30 cm</t>
  </si>
  <si>
    <t>STICKER THE ORIGINAL car sticker 8x30 cm</t>
  </si>
  <si>
    <t>4cf9175f-462d-4133-af10-2f76465c7860</t>
  </si>
  <si>
    <t>Dr. Hauschka Regenerační intenzivní oční sérum 15 ml</t>
  </si>
  <si>
    <t>Dr. Hauschka Regeneration Intensiv Eye Serum 15ml</t>
  </si>
  <si>
    <t>4cf91c44-43b6-45d5-9b9e-093528c6dbab</t>
  </si>
  <si>
    <t>MAXI COSI HOME KORI HOUPACÍ LEHÁTKO 2V1</t>
  </si>
  <si>
    <t>MAXI COSI HOME KORI ROCKER LOUNGER 2IN1</t>
  </si>
  <si>
    <t>4cf94296-672e-420a-bedd-e820c1d841d5</t>
  </si>
  <si>
    <t>Pergola kovový Verk Group oblouk 235 cm</t>
  </si>
  <si>
    <t>Verk Group metal pergola arch 235 cm</t>
  </si>
  <si>
    <t>4cf94383-cb47-4bcf-b2fa-49d5a66b5063</t>
  </si>
  <si>
    <t>Zadní Kryt Nokia pro Nokia 1 vícebarevná</t>
  </si>
  <si>
    <t>Backs Nokia to Nokia 1 multicolor</t>
  </si>
  <si>
    <t>4cf9484e-2a3e-4cd7-9252-212f0d108bd7</t>
  </si>
  <si>
    <t>SERA Reptil Professional Carnivor 250 ml DL KRMIVO</t>
  </si>
  <si>
    <t>SERA REPTIL PROFESSIONAL CARNIVOR 250 ML FOOD LENGTH</t>
  </si>
  <si>
    <t>4cf965b0-7976-4e25-9172-732ed602f39a</t>
  </si>
  <si>
    <t>2 x medaile 25 50 60. výročí svatby gravírování manžel manželka</t>
  </si>
  <si>
    <t>2 x medal 25 50 60 wedding anniversary engraver husband wife</t>
  </si>
  <si>
    <t>4cf971a8-8802-4fa8-8e7a-1c378e66ebff</t>
  </si>
  <si>
    <t>4cf99691-c700-4d14-a45a-5f282211d43e</t>
  </si>
  <si>
    <t>Brusinkový džus EkaMedica 500 ml</t>
  </si>
  <si>
    <t>Cranberry juice EkaMedica 500 ml</t>
  </si>
  <si>
    <t>4cf9a230-96d8-4393-b7a6-accb1bfdf763</t>
  </si>
  <si>
    <t>AGRISOL ZÁSADITÝ A KYSELÝ PROSTŘEDEK NA MYTÍ DOJICÍCH STROJŮ 10 KG</t>
  </si>
  <si>
    <t>AGRISOL BASE AND ACID? WASHING MIXER 10KG</t>
  </si>
  <si>
    <t>4cf9d87e-42a8-49b7-853b-9f69c9a3a309</t>
  </si>
  <si>
    <t>4cf9e645-e1ae-4c08-8b38-8f80695660c0</t>
  </si>
  <si>
    <t>CARBON Fólie na prahy pro FORD FOCUS IV 4</t>
  </si>
  <si>
    <t>CARBON Door sill protection foil for FORD FOCUS IV 4</t>
  </si>
  <si>
    <t>4cfa088c-532f-4da1-93b9-a6cccedc11f9</t>
  </si>
  <si>
    <t>Měřicí páska Levior 100 m</t>
  </si>
  <si>
    <t>Measuring tape Levior 100 m</t>
  </si>
  <si>
    <t>4cfa0966-0fec-4068-85dc-1ad20951b8f4</t>
  </si>
  <si>
    <t>Zadní Kryt Fixed pro Xiaomi Redmi Note 13 bezbarvý</t>
  </si>
  <si>
    <t>Back Fixed for Xiaomi Redmi Note 13 colorless</t>
  </si>
  <si>
    <t>4cfa61f2-daea-4187-9e65-2738b3a70c85</t>
  </si>
  <si>
    <t>PNEUMATIKA SCHWALBE DELTA CRUISER PLUS 28X1.40 700X35 REFLEX PunctureGuard</t>
  </si>
  <si>
    <t>SCHWALBE DELTA CRUISER PLUS 28X1.40 700x35 REFLEX PunctureGuard</t>
  </si>
  <si>
    <t>4cfa83d2-8a3f-482a-9979-e815977009ac</t>
  </si>
  <si>
    <t>Need for Speed: Hot Pursuit Remastered PlayStation 4 (PS4) krabicová</t>
  </si>
  <si>
    <t>Need for Speed: Hot Pursuit Remastered PlayStation 4 (PS4)</t>
  </si>
  <si>
    <t>4cfa952f-cb05-4857-b851-e2258cf24d1f</t>
  </si>
  <si>
    <t>How to Build a Car Adrian Newey</t>
  </si>
  <si>
    <t>4cfab68b-be52-4421-9311-efab205a5c13</t>
  </si>
  <si>
    <t>4cfb8ee4-c597-42dd-8d98-89e6eb8dd0a7</t>
  </si>
  <si>
    <t>Zadní Kryt Smart-Tel pro Apple iPhone 11</t>
  </si>
  <si>
    <t>Smart-Tel backs for Apple iPhone 11</t>
  </si>
  <si>
    <t>4cfba234-9909-42be-8626-8ab1994275ae</t>
  </si>
  <si>
    <t>Přikrývka Brotex 240 cm x 240 x 200</t>
  </si>
  <si>
    <t>Brotex quilt 240cm x 240x200</t>
  </si>
  <si>
    <t>4cfbca1e-dbbc-4df1-8bf7-59069b855c4e</t>
  </si>
  <si>
    <t>Bavlněná šňůra 3 mm, 100 m - SVĚTLE BÉŽOVÁ</t>
  </si>
  <si>
    <t>Cotton cord 3mm, 100m - LIGHT BEIGE</t>
  </si>
  <si>
    <t>4cfbe748-a52b-4845-b897-8ed77c51d12e</t>
  </si>
  <si>
    <t>Puzzle 1000 CherryPazzi Bloomy Cactus Fireworks 30868 CherryPazzi</t>
  </si>
  <si>
    <t>4cfbfebd-518a-43ea-8e74-c4ad3b662094</t>
  </si>
  <si>
    <t>Metalizovaná kuželová STOPKA pro kancelářské křeslo SP37 Otočná židle 5ks</t>
  </si>
  <si>
    <t>Metallized conical FOOT SP37 for office chair, swivel chair, 5 pcs</t>
  </si>
  <si>
    <t>4cfc1253-2b8a-4ee5-9ea1-3f97345c36dd</t>
  </si>
  <si>
    <t>Elektrická plotová páska Kerbl Classic 200 m x 20 mm bílá</t>
  </si>
  <si>
    <t>Electric fence tape Kerbl Classic 200 mx 20 mm white</t>
  </si>
  <si>
    <t>4cfc3073-0edb-4093-b6ae-f436791a9895</t>
  </si>
  <si>
    <t>FROTÉ POTAH NA OPĚRKU HLAVY, VÝŘEZ NA POSTEL MASÁŽNÍHO STOLU, KOMFORT, ŠEDÁ BARVA</t>
  </si>
  <si>
    <t>TERRY COVER FOR HEADREST CUT-OUT BED MASSAGE TABLE COMFORT GREY</t>
  </si>
  <si>
    <t>4cfc34bf-cbca-4255-beff-2053f89d7c1a</t>
  </si>
  <si>
    <t>MAGNETY NA ZÁCLONY Zátěže MAGNETY 10 PÁRŮ</t>
  </si>
  <si>
    <t>MAGNETS FOR CURTAINS WEIGHTS MAGNETS 10 PAIRS</t>
  </si>
  <si>
    <t>4cfc38f9-96ad-4e7a-88cd-9e0266d69ba4</t>
  </si>
  <si>
    <t>Puma pánská sportovní obuv 376676 velikost 42</t>
  </si>
  <si>
    <t>Puma men's sports shoes 376676 size 42</t>
  </si>
  <si>
    <t>4cfc4b70-1a46-4d3f-87b1-2066ec169f84</t>
  </si>
  <si>
    <t>Procesor AMD Ryzen 9 5950X</t>
  </si>
  <si>
    <t>AMD Ryzen 9 5950X Processor</t>
  </si>
  <si>
    <t>4cfcabf9-4cae-4dc8-81c9-8c74d62205d4</t>
  </si>
  <si>
    <t>Konfety vystřelovací PROUŽKY mix metalické 60cm</t>
  </si>
  <si>
    <t>Confetti launcher STRIPES mix metallic 60cm</t>
  </si>
  <si>
    <t>4cfcb366-7537-4c4a-9abd-2f259159de0b</t>
  </si>
  <si>
    <t>Talens Rembrandt suchý pastel 100,5 white</t>
  </si>
  <si>
    <t>Talens Rembrandt dry pastel 100.5 white</t>
  </si>
  <si>
    <t>4cfcf1dd-60c2-454d-aeff-b9b4ca5cf21c</t>
  </si>
  <si>
    <t>Adidas Sportovní boty ze síťoviny, šněrovací, běžecké, RUNFALCON JP5139, velikost 38 2/3</t>
  </si>
  <si>
    <t>Adidas Sport Shoes With Mesh Lace-up Running RUNFALCON JP5139 R. 38 2/3</t>
  </si>
  <si>
    <t>4cfcfda2-f551-4ae4-b85a-b5728ab9540a</t>
  </si>
  <si>
    <t>Fa sprchový gel Athény 250 ml limitovaný DE</t>
  </si>
  <si>
    <t>Fa Ateny shower gel 250ml limited DE</t>
  </si>
  <si>
    <t>4cfd0898-9ee8-4d87-b7ea-68ecdee48a01</t>
  </si>
  <si>
    <t>LEGO Skos 45 2x1 Bílý 4121932 3040 - 16 Ks</t>
  </si>
  <si>
    <t>LEGO Bevel 45 2x1 White 4121932 3040 - 16pcs</t>
  </si>
  <si>
    <t>4cfd0aa1-a833-4dc1-b40b-551c7ba8d366</t>
  </si>
  <si>
    <t>Złącze T 4,6 mm (3/16") 6 szt GARDENA</t>
  </si>
  <si>
    <t>4cfd2122-6127-487b-9a96-e73b0d49222c</t>
  </si>
  <si>
    <t>American Club pánské tenisky LH04 černé velikost 46</t>
  </si>
  <si>
    <t>American Club men's sneakers LH04 black size 46</t>
  </si>
  <si>
    <t>4cfd61e8-a8d6-481f-bbdd-0b1b927e204c</t>
  </si>
  <si>
    <t>Podivín Vícebarevný svítí v NOCI mix barev (Mirabilis Jalapa) semena</t>
  </si>
  <si>
    <t>Weirdo Multicolored glows at night MIX of colors (Mirabilis Jalapa) seeds</t>
  </si>
  <si>
    <t>4cfd9517-fd31-4c26-8c88-b1122518b046</t>
  </si>
  <si>
    <t>Lattafa Qaed Al Fursan Unlimited 90 ml parfémovaná voda unisex EDP</t>
  </si>
  <si>
    <t>Lattafa Qaed Al Fursan Unlimited 90ml unisex Eau de Parfum EDP</t>
  </si>
  <si>
    <t>4cfd988b-fe64-4b92-96f5-aaddc305d79c</t>
  </si>
  <si>
    <t>Ubrus odolný proti skvrnám, 4,5 cm x 5,5 cm, obdélníkový</t>
  </si>
  <si>
    <t>Stain-resistant tablecloth 4.5 cm x 5.5 cm rectangular</t>
  </si>
  <si>
    <t>4cfda24a-23ab-46cc-9f19-af80ce819f3d</t>
  </si>
  <si>
    <t>Zahradní židle D38400 plast černá</t>
  </si>
  <si>
    <t>Garden chair D38400 plastic black</t>
  </si>
  <si>
    <t>4cfdbb9c-907d-4936-a5f4-056c1e6ad21d</t>
  </si>
  <si>
    <t>Dermacol Aroma Ritual Černá třešeň Povzbuzující sprchový gel 200 ml</t>
  </si>
  <si>
    <t>Gel Dermacol 250 ml</t>
  </si>
  <si>
    <t>4cfddd05-0a09-4748-86fd-28b0f8ddd310</t>
  </si>
  <si>
    <t>Automatic lanyard Flexi cord 5 m</t>
  </si>
  <si>
    <t>4cfde9cf-2430-48ae-99bb-d288a5707a78</t>
  </si>
  <si>
    <t>Řemínek páska Bradas 4,8 mm x 450 ⌀ 450 mm 100 ks</t>
  </si>
  <si>
    <t>Screw band Bradas 4,8 mm x 450 ⌀ 450 mm 100 pcs.</t>
  </si>
  <si>
    <t>4cfe3878-99cd-4a0a-a766-d732f001176b</t>
  </si>
  <si>
    <t>LED žárovka Osram E14 6,5W A++</t>
  </si>
  <si>
    <t>LED bulb Osram E14 6.5W A +</t>
  </si>
  <si>
    <t>4cfe3f09-cd2e-4151-84e0-367967618848</t>
  </si>
  <si>
    <t>Pulzní Oxymetr Jumper 500D černý</t>
  </si>
  <si>
    <t>Pulse oximeter Jumper 500D black</t>
  </si>
  <si>
    <t>4cfe74c4-5fbe-40dc-8451-ad81d72ec2b5</t>
  </si>
  <si>
    <t>Lovi Dudlík silikonový dynamický TIE DYE 0-3m 2 ks holka</t>
  </si>
  <si>
    <t>4cfee9c4-1f65-41b3-8579-bacc8e4666d2</t>
  </si>
  <si>
    <t>Dláto na betonu Yato</t>
  </si>
  <si>
    <t>Chisel for concrete Yato</t>
  </si>
  <si>
    <t>4cfefd6f-439c-4718-9328-b3779108cd2c</t>
  </si>
  <si>
    <t>Tepelný spínač, předehřívání vstupní trubky Febi Bilstein 05283</t>
  </si>
  <si>
    <t>Przełącznik termiczny, wstępne ogrzewanie rury wlotowej Febi Bilstein 05283</t>
  </si>
  <si>
    <t>4cff01b7-7d1d-4732-ba4a-e37ce41d73b1</t>
  </si>
  <si>
    <t>Siemens Odvápňovač 0,5 l</t>
  </si>
  <si>
    <t>Siemens Descaler 0.5 l</t>
  </si>
  <si>
    <t>4cff122d-3629-42f4-9322-9c6a5fb7d49c</t>
  </si>
  <si>
    <t>4cff179d-b488-493c-b591-52f6e112d8b0</t>
  </si>
  <si>
    <t>Pánské boxerky Cornette Infinity 930/06 vel. XL (50) modré modal Lycra</t>
  </si>
  <si>
    <t>Men's boxer shorts Cornette Infinity 930/06 size XL (50) navy blue modal Lycra</t>
  </si>
  <si>
    <t>4cff66e2-e48c-4ae7-98e0-3f326920bb1c</t>
  </si>
  <si>
    <t>Řetězový naviják, řetězový naviják 1,5 T / 2 m</t>
  </si>
  <si>
    <t>Winch Chain Winch 1.5T / 2m Chain Hoist</t>
  </si>
  <si>
    <t>4cff73ad-57c4-42fb-8640-f87d066e37c8</t>
  </si>
  <si>
    <t>Kbelík a plochý mop Vileda 34 cm</t>
  </si>
  <si>
    <t>Bucket and flat mop Vileda 34 cm</t>
  </si>
  <si>
    <t>4cffb0e1-040f-4c11-a6c1-801246c47ead</t>
  </si>
  <si>
    <t>PROCERA Pracovní obuv GRAF O1 SRC polobotky bez zdvihu vel.</t>
  </si>
  <si>
    <t>PROCERA Work shoes GRAF O1 SRC shoes without lift r. 43</t>
  </si>
  <si>
    <t>4cffe7a0-6a67-4013-9148-9913cf1b82ce</t>
  </si>
  <si>
    <t>Seva První stavebnice Blok 36ks</t>
  </si>
  <si>
    <t>Seva First set Block 36pcs</t>
  </si>
  <si>
    <t>4d002af4-7b4c-4cab-8eae-ab940f47b4fe</t>
  </si>
  <si>
    <t>Sluneční pivoňka Dekorace</t>
  </si>
  <si>
    <t>SUNNY Peony Headdress</t>
  </si>
  <si>
    <t>4d002eff-aadb-4728-8b77-73680221394c</t>
  </si>
  <si>
    <t>Hliněný blok Work Stuff</t>
  </si>
  <si>
    <t>Work Stuff Clay Block</t>
  </si>
  <si>
    <t>4d003ac8-c90c-42f1-a549-2037c94a7863</t>
  </si>
  <si>
    <t>Makover šaty koktejlové glamour před kolenem velikost XL</t>
  </si>
  <si>
    <t>Makover glamour cocktail dress in front of the knee size XL</t>
  </si>
  <si>
    <t>4d007be6-f77a-41c7-865e-e04b22e50414</t>
  </si>
  <si>
    <t>Čistička vzduchu Sencor SHA 9400WH</t>
  </si>
  <si>
    <t>Air purifier Sencor SHA 9400WH</t>
  </si>
  <si>
    <t>4d00e25e-0413-427c-a9f0-a7a7646afa90</t>
  </si>
  <si>
    <t>Gorsenia měkká béžová podprsenka velikost 100F</t>
  </si>
  <si>
    <t>Gorsenia soft beige bra size 100F</t>
  </si>
  <si>
    <t>4d0116ff-2143-45a9-9e53-bff07886cee4</t>
  </si>
  <si>
    <t>Podložka M5 zvětšená DIN 9021 (1 kg = cca 860 ks)</t>
  </si>
  <si>
    <t>Washer M5 enlarged DIN 9021 (1kg = about 860 pcs)</t>
  </si>
  <si>
    <t>4d012cf6-6498-42e2-90b4-f4e427d54e77</t>
  </si>
  <si>
    <t>Tabule KDS Řezna 32/26, šajba</t>
  </si>
  <si>
    <t>KDS Řezna board 32/26, šajba</t>
  </si>
  <si>
    <t>4d013801-5db5-456a-88db-406918e8f364</t>
  </si>
  <si>
    <t>A341 PARFÉM ZARA GARDENIA + ORCHID 2*90 ml</t>
  </si>
  <si>
    <t>A341 ZARA GARDENIA WOMEN'S PERFUME  ORCHID 2 * 90ml</t>
  </si>
  <si>
    <t>4d014397-bccc-4648-ba03-ef1035091ba2</t>
  </si>
  <si>
    <t>FONTÁNA SVÝM VZOREM PŘIPOMÍNÁ BETON</t>
  </si>
  <si>
    <t>THE LED ROOM FOUNTAIN LIKES CONCRETE IN A PATTERN</t>
  </si>
  <si>
    <t>4d016b9b-9204-4f51-a2e6-ec64bd72f36c</t>
  </si>
  <si>
    <t>3-PAK KOTNÍKOVÉ PONOŽKY pánské ponožky Moraj bavlna bílé 43-45</t>
  </si>
  <si>
    <t>3-PACK MEN'S FOOT socks Moraj cotton white 43-45</t>
  </si>
  <si>
    <t>4d019641-7895-4ae6-b01b-e6d72f8e1f5d</t>
  </si>
  <si>
    <t>Lapač listí s poliet. 80-140mm NG</t>
  </si>
  <si>
    <t>Polyethylene leaf catcher. 80-140mm NG</t>
  </si>
  <si>
    <t>4d019748-a6ab-4a8f-97d5-6aac4f6a1587</t>
  </si>
  <si>
    <t>Zahradní hadice Bradas WMS1/220 20 m</t>
  </si>
  <si>
    <t>Garden hose Bradas WMS1/220 20 m</t>
  </si>
  <si>
    <t>4d019886-1fe3-4521-bcd5-839489b15141</t>
  </si>
  <si>
    <t>Žárovky Vision 58893 Sady 70 W</t>
  </si>
  <si>
    <t>Bulbs Vision 58893 Sets 70 W</t>
  </si>
  <si>
    <t>4d01af99-a9cc-46f4-81d6-b9945c5fa95b</t>
  </si>
  <si>
    <t>Polévka Těstoviny Demae Ramen Instant Kuřecí maso 100 g Nissin 100 g</t>
  </si>
  <si>
    <t>Soup Pasta Demae Ramen Instant Chicken 100g Nissin 100 g</t>
  </si>
  <si>
    <t>4d01c137-dc14-47d3-b8dc-9deac1623f49</t>
  </si>
  <si>
    <t>Koupací ručník Hotel Royal 50x100 cm bavlna MODRÝ</t>
  </si>
  <si>
    <t>Bath towel Hotel Royal 50x100cm cotton BLUE</t>
  </si>
  <si>
    <t>4d01d1eb-a01b-402a-9827-87ecc301098d</t>
  </si>
  <si>
    <t>Hydratační sérum MARY&amp;MAY 30 ml</t>
  </si>
  <si>
    <t>MARY&amp;MAY moisturizing serum 30 ml</t>
  </si>
  <si>
    <t>4d01de51-9627-4e82-a510-494669459fcc</t>
  </si>
  <si>
    <t>Distanční křížky Kubala 90 ks</t>
  </si>
  <si>
    <t>Tiles separator Kubala 90 pcs</t>
  </si>
  <si>
    <t>4d01e507-c879-41e6-b6d4-4201acf6429b</t>
  </si>
  <si>
    <t>Sada dětských náplastí Zarys VitaHealth KidsPro 16 kusů</t>
  </si>
  <si>
    <t>A set of Zarys VitaHealth KidsPro children's plasters 16 pieces</t>
  </si>
  <si>
    <t>4d01e7de-3bfd-417f-92e9-1fe203966bb2</t>
  </si>
  <si>
    <t>TULI FUN SENZORICKÁ HRAČKA VAJÍČKA HRA S TVARY TŘÍDIČ 12M+</t>
  </si>
  <si>
    <t>TULI FUN SENSORY TOY EGGS PLAYING WITH SHAPE SORTER 12M+</t>
  </si>
  <si>
    <t>4d023c0f-5019-4b0b-b46e-58ffe0fa8c56</t>
  </si>
  <si>
    <t>Medela Sada lahví - 2 ks (250 ml)</t>
  </si>
  <si>
    <t>Bottle Medela 250 ml 008.0075</t>
  </si>
  <si>
    <t>4d026d7a-aa40-484b-b87d-06038f4ce003</t>
  </si>
  <si>
    <t>Pavilon Gotel 6 stěn 4 x 4 x 2,45 m</t>
  </si>
  <si>
    <t>Pavilion Gotel 6 walls 4 x 4 x 2,45m</t>
  </si>
  <si>
    <t>4d02a2c5-0367-4396-b373-bf72e2f9a8a9</t>
  </si>
  <si>
    <t>Volně stojící pračka Bedee MINI PŘENOSNÁ PRAČKA bílá</t>
  </si>
  <si>
    <t>Freestanding washing machine Bedee MINI PORTABLE WASHING MACHINE white</t>
  </si>
  <si>
    <t>4d02b3bd-254e-48ca-99ed-4a221e800201</t>
  </si>
  <si>
    <t>Tričko BrainRot Brr Brr Patapim TIK TOK BEK5 L</t>
  </si>
  <si>
    <t>BrainRot Brr Brr Patapim TIK TOK BEK5 L T-shirt</t>
  </si>
  <si>
    <t>4d02de53-f7c6-4c18-aadf-4cb6a1cfecbe</t>
  </si>
  <si>
    <t>Struhadlo Pro-Drut PRTARK006</t>
  </si>
  <si>
    <t>Grater Pro-Drut PRTARK006</t>
  </si>
  <si>
    <t>4d039504-c62b-4538-ac04-2d5f04494598</t>
  </si>
  <si>
    <t>JEDNODÍLNÉ OBLEČENÍ SPEEDO ENDURANCE ČERNÉ 46</t>
  </si>
  <si>
    <t>ONE-PIECE SWIMSUIT SPEEDO ENDURANCE BLACK 46</t>
  </si>
  <si>
    <t>4d039726-aea5-4546-818a-0238b3d58baf</t>
  </si>
  <si>
    <t>EVO - Fabuloso Copper Col Treatment 30ml</t>
  </si>
  <si>
    <t>4d042e60-1136-429c-b4cf-5b26c0832514</t>
  </si>
  <si>
    <t>ADIDAS Nazouváky Adilette Aqua 38 EU</t>
  </si>
  <si>
    <t>ADIDAS Adilette Aqua 38 EU Women's Slides</t>
  </si>
  <si>
    <t>4d044125-f020-42d5-93df-99e665820669</t>
  </si>
  <si>
    <t>Under Armour pánské sportovní boty 3028371 velikost 45</t>
  </si>
  <si>
    <t>Under Armour men's sports shoes 3028371 size 45</t>
  </si>
  <si>
    <t>4d0453ef-50df-4ddb-a776-705fc6fd80f6</t>
  </si>
  <si>
    <t>Sušák pro sušení prádla</t>
  </si>
  <si>
    <t>Dryer for drying laundry</t>
  </si>
  <si>
    <t>4d046e1b-7661-4563-bc8e-0de4e8a5d748</t>
  </si>
  <si>
    <t>Sklo pro helmu LS2 FF900 Valiant II Světlé</t>
  </si>
  <si>
    <t>Glass for the helmet LS2 FF900 Valiant II Bright</t>
  </si>
  <si>
    <t>4d04a751-f07b-43b7-8276-b1ce1d5c1924</t>
  </si>
  <si>
    <t>Velká sada stavebních kostek – 168 dílků + 3 roky</t>
  </si>
  <si>
    <t>Large Set of Construction Blocks - 168 Elements 3 years</t>
  </si>
  <si>
    <t>4d04b5fe-d579-4900-a12c-8b3eb0255011</t>
  </si>
  <si>
    <t>Konvice tradiční ocelová Vilde 2 l černá</t>
  </si>
  <si>
    <t>Vilde traditional steel kettle, 2 l, black</t>
  </si>
  <si>
    <t>4d04d10d-1251-4aae-8dca-4ca4655cc5d2</t>
  </si>
  <si>
    <t>Nagaba dámské trekové boty 240 velikost 36</t>
  </si>
  <si>
    <t>Nagaba women's trekking shoes 240 size 36</t>
  </si>
  <si>
    <t>4d04de0d-11a1-4e7d-b3f4-edc1864a2a26</t>
  </si>
  <si>
    <t>RATTAN BARVA VÍNOVÁ materiál na pletení košů 2,5 mm 0,25 KG 5002517-09</t>
  </si>
  <si>
    <t>RATTAN BLUE COLOR material for weaving baskets 2.5 mm 0.25 KG 5002517-09</t>
  </si>
  <si>
    <t>4d0528a3-18db-4356-b937-9617a069bb48</t>
  </si>
  <si>
    <t>GORSENIA K441 LUISSE měkká podprsenka, ČERNÁ, 95D</t>
  </si>
  <si>
    <t>GORSENIA K441 LUISSE BRA, SOFT, BLACK, 95D</t>
  </si>
  <si>
    <t>4d052a5a-5c92-439a-b56c-c35b52f8c7f8</t>
  </si>
  <si>
    <t>Sprchová polička závěsná na baterii, závěsná, bez vrtání</t>
  </si>
  <si>
    <t>BATHROOM shower shelf, mounted on a faucet, hanging without drilling</t>
  </si>
  <si>
    <t>4d057458-d6e6-4282-883f-1de1a42c04c6</t>
  </si>
  <si>
    <t>Prostředek na kompostování vícesložkový zemina 1 kg</t>
  </si>
  <si>
    <t>Composting agent multicomponent earth 1 kg</t>
  </si>
  <si>
    <t>4d058446-8149-47a9-8eae-c9b4f014de6a</t>
  </si>
  <si>
    <t>Kapsle pro Dolce Gusto Nescafe Dolce Gusto Chococino 16 ks</t>
  </si>
  <si>
    <t>Capsules Dolce Gusto Nescafe Dolce Gusto Chococino 16 pcs.</t>
  </si>
  <si>
    <t>4d05a80a-5b0b-4daf-9dbf-20cfd296e6d0</t>
  </si>
  <si>
    <t>Sandály Pánské Polobotky Mokasíny Přírodní kůže Polské 052 Hnědá 40</t>
  </si>
  <si>
    <t>Sandals Men's Shoes Moccasins Genuine Leather Polish 052 Brown 40</t>
  </si>
  <si>
    <t>4d05dc1c-f331-4a35-813f-f1eff0d21403</t>
  </si>
  <si>
    <t>LANCOME IDOLE POWER L'EAU DE PARFUM INTENSE parfémovaná voda 25 ml EDP</t>
  </si>
  <si>
    <t>LANCOME IDOLE POWER L'EAU DE PARFUM INTENSE Eau de Parfum 25 ml EDP</t>
  </si>
  <si>
    <t>4d05e27f-b6ea-449d-9df0-79d078a470ba</t>
  </si>
  <si>
    <t>Goplana Minties Bonbóny 90 g</t>
  </si>
  <si>
    <t>Goplana Minties Mint Candy 90 G</t>
  </si>
  <si>
    <t>4d05fba5-b109-44a6-becb-de17bceca59b</t>
  </si>
  <si>
    <t>Mustang 3112 5455 536 pánské džíny zúžené velikost 36/32</t>
  </si>
  <si>
    <t>Mustang 3112 5455 536 men's tapered jeans size 36/32</t>
  </si>
  <si>
    <t>4d060ee0-545b-4354-aa7a-37aa35ccdb19</t>
  </si>
  <si>
    <t>Rohožka je hotová, gumová, vnější PVC 40 x 60 cm</t>
  </si>
  <si>
    <t>Wiper ready rubber, pvc outside 40 x 60 cm</t>
  </si>
  <si>
    <t>4d0611b6-73af-4861-84e8-115577314164</t>
  </si>
  <si>
    <t>Psí pamlsek Fitmin FFL hovězí kosti s šípky a brusinkami 30 ks</t>
  </si>
  <si>
    <t>Fitmin FFL dog treat beef bones with rosehips and cranberries 30 pcs.</t>
  </si>
  <si>
    <t>4d0636ef-438e-4ae1-afc2-9f6a60590aa0</t>
  </si>
  <si>
    <t>Nipplex podprsenka minimizer béžová velikost 95E</t>
  </si>
  <si>
    <t>Nipplex minimizer bra beige size 95E</t>
  </si>
  <si>
    <t>4d066605-1a26-4ab8-885f-da99740a5ff7</t>
  </si>
  <si>
    <t>Beer mugs Krosno 500 ml 6 pcs pcs.</t>
  </si>
  <si>
    <t>4d066ebf-30ff-4bcb-9d17-bd4a226fdb28</t>
  </si>
  <si>
    <t>Květináč plast bílý Lamela 13,5 cm x 13,5 x 12 cm</t>
  </si>
  <si>
    <t>Flowerpot plastic white Lamela 13.5 cm x 13.5 x 12 cm</t>
  </si>
  <si>
    <t>4d06aaed-ffe1-479d-8ffb-aac437e7e797</t>
  </si>
  <si>
    <t>Uzávěr s výpustným ventilem pro 20l Pemco sud</t>
  </si>
  <si>
    <t>Cap with drain valve for 20l Pemco drum</t>
  </si>
  <si>
    <t>4d06d0c1-fb46-4a69-86a7-deb5ef620f97</t>
  </si>
  <si>
    <t>Dior Hypnotic Poison 20 ml EDT</t>
  </si>
  <si>
    <t>4d06db45-0471-4307-b052-dff1b2376b37</t>
  </si>
  <si>
    <t>Vosk Brayt Quick Wax &amp; Shine 500ml</t>
  </si>
  <si>
    <t>Brayt T3 Quick Wax &amp; Shine 500ml</t>
  </si>
  <si>
    <t>4d06ebef-dc67-43e7-a402-e0a3d9fed613</t>
  </si>
  <si>
    <t>Desková hra Ravensburger 226894 La Cucaracha: Zmatek v pastech</t>
  </si>
  <si>
    <t>Board game Ravensburger 226894 La Cucaracha: Trap Confusion</t>
  </si>
  <si>
    <t>4d0709ad-29bb-4e49-8826-651ce5eb9927</t>
  </si>
  <si>
    <t>Adidas sportovní boty, černá tkanina, velikost 35,5</t>
  </si>
  <si>
    <t>Adidas sports shoes fabric black size 35,5</t>
  </si>
  <si>
    <t>4d0711f9-9e80-47aa-a88b-5493485b5ee0</t>
  </si>
  <si>
    <t>4d073393-ff2a-4643-a0bc-a3e416674acf</t>
  </si>
  <si>
    <t>Nedeto Spodní Prádlo Boxerky černé velikost 5XL</t>
  </si>
  <si>
    <t>Nedeto Boxer briefs black size 5XL</t>
  </si>
  <si>
    <t>4d07677c-8eb1-4b8f-b611-989eed2ee961</t>
  </si>
  <si>
    <t>Smartphone POCO X7 12 GB / 512 GB 5G stříbrný</t>
  </si>
  <si>
    <t>Smartphone POCO X7 12 GB / 512 GB 5G silver</t>
  </si>
  <si>
    <t>4d0768c0-7714-48ff-a927-827c67848eca</t>
  </si>
  <si>
    <t>Dvojitý tunel Bigjigs, dřevěný</t>
  </si>
  <si>
    <t>Wooden Bigjigs double tunnel</t>
  </si>
  <si>
    <t>4d077ca1-b88d-4eb8-a50f-38de531f7122</t>
  </si>
  <si>
    <t>Narozeninová svíčka Godan zlatá číslice 9 8 cm</t>
  </si>
  <si>
    <t>Godan birthday candle 9 gold number 8 cm</t>
  </si>
  <si>
    <t>4d078660-58ca-4da6-acf6-b38f31b89640</t>
  </si>
  <si>
    <t>Viki podprsenka měkká černá velikost 95I</t>
  </si>
  <si>
    <t>Viki soft bra black size 95I</t>
  </si>
  <si>
    <t>4d07cbbf-4ec0-492a-9210-616dee100840</t>
  </si>
  <si>
    <t>Oracal 8300 FÓLIE NA OKNA VITRÍN LAMP</t>
  </si>
  <si>
    <t>Oracal 8300 STAINED GLASS FILM FOR LAMP DISPLAY WINDOWS</t>
  </si>
  <si>
    <t>4d07dab6-015e-40e7-9c26-a73e723410bb</t>
  </si>
  <si>
    <t>Polyesterová plochá šňůra 5 mm 110 m - TMAVĚ MODRÁ</t>
  </si>
  <si>
    <t>Flat Polyester Cord 5mm 110m - NAVY BLUE</t>
  </si>
  <si>
    <t>4d080c1c-560b-4330-99c8-08fe4d9ac948</t>
  </si>
  <si>
    <t>Ořezávátko kovové DONAU dvojité</t>
  </si>
  <si>
    <t>Metal pencil sharpener DONAU double</t>
  </si>
  <si>
    <t>4d081483-b236-42b7-b848-8ee2abd0d85a</t>
  </si>
  <si>
    <t>Dětské tričko Lilia pro dívku Bubbletea 128</t>
  </si>
  <si>
    <t>Children's T-shirt Lily for Girls Bubbletea 128</t>
  </si>
  <si>
    <t>4d083151-5ea4-449e-a73c-a42e9f3cddb0</t>
  </si>
  <si>
    <t>38 Dámská obuv LÉKAŘSKÁ protiskluzová REGULACE OXYPAS SAMANTHA</t>
  </si>
  <si>
    <t>38 Shoes women's shoes MEDICAL non-slip ADJUSTMENT OXYPAS SAMANTHA</t>
  </si>
  <si>
    <t>4d085cca-994c-4674-afde-d29b4341be1e</t>
  </si>
  <si>
    <t>MIKINA COMBAT SHIRT DOMINATOR BLACK ČERNÁ + 2 VLAJKY M</t>
  </si>
  <si>
    <t>TACTICAL MILITARY COMBAT SHIRT DOMINATOR BLACK + 2 FLAGS M</t>
  </si>
  <si>
    <t>4d0898c4-9baf-4e6a-ba7a-655e91a9f90c</t>
  </si>
  <si>
    <t>Aktivátor mládí RETINOL s vitamíny C, E, F, Ava Laboratorium, 30 ml</t>
  </si>
  <si>
    <t>Youth Activator RETINOL with vitamins C, E, F, Ava Laboratory, 30ml</t>
  </si>
  <si>
    <t>4d08e211-bd71-4c01-96eb-851f6a88d09f</t>
  </si>
  <si>
    <t>CD How I Got Over (PL) Roots</t>
  </si>
  <si>
    <t>How I Got Over (PL) Roots CD</t>
  </si>
  <si>
    <t>4d08f3bd-c37d-4884-9dc9-3047e1eed3ab</t>
  </si>
  <si>
    <t>HUB SLIM 4 porty USB S KABELEM USB 2.0 - PC NOTEBOOK</t>
  </si>
  <si>
    <t>HUB SLIM 4 USB Ports WITH USB 2.0 CABLE - PC LAPTOP</t>
  </si>
  <si>
    <t>4d092268-f7b3-4443-8967-0e162345ae01</t>
  </si>
  <si>
    <t>PawHut Tunel pro kočky Škrabací místa a hračka s míčky, šedá barva</t>
  </si>
  <si>
    <t>PawHut Cat Tunnel Scratching Places and Ball Toy Grey</t>
  </si>
  <si>
    <t>4d093179-48ae-44fd-b378-b0b1d98019f7</t>
  </si>
  <si>
    <t>Teploměr s kuchyňskou sondou Nocton</t>
  </si>
  <si>
    <t>Thermometer with kitchen probe Nocton</t>
  </si>
  <si>
    <t>4d0959ad-2d07-4f26-bffd-cfcfff1c902b</t>
  </si>
  <si>
    <t>Objímka objímka 80x80 pro panely fi-4 7016</t>
  </si>
  <si>
    <t>Clamps end clamp 80x80 for fi-4 7016 panels</t>
  </si>
  <si>
    <t>4d095e51-7756-4952-a48e-b1d1480d960f</t>
  </si>
  <si>
    <t>Deodorant Ve spreji Bruno Banani 150 ml</t>
  </si>
  <si>
    <t>Deodorant Spray Bruno Banani 150 ml</t>
  </si>
  <si>
    <t>4d0960fa-a82e-49f7-854f-ef7c299482ac</t>
  </si>
  <si>
    <t>Tuner DVB-T2 Kruger&amp;Matz KM9999</t>
  </si>
  <si>
    <t>DVB-T2 Kruger&amp;Matz KM9999</t>
  </si>
  <si>
    <t>4d097cf0-7bb9-49bc-9a75-3646051093cb</t>
  </si>
  <si>
    <t>SQUISHMALLOWS Krokodýl - Dove, 30 cm</t>
  </si>
  <si>
    <t>SQUISHMALLOWS Crocodile - Dove, 30 cm</t>
  </si>
  <si>
    <t>4d09b375-92d3-4a03-b775-008e060b1714</t>
  </si>
  <si>
    <t>Dětské tričko Bobrito Bandito černé pro chlapce 86</t>
  </si>
  <si>
    <t>Children's T-shirt Black for Boys Bobrito Bandito 86</t>
  </si>
  <si>
    <t>4d09bcf0-0eee-4dc5-9840-a6df21073111</t>
  </si>
  <si>
    <t>Squishmallows Plyšák VELVET sametová Materiál ZELENÁ HOUBA ISMAIL 30 cm</t>
  </si>
  <si>
    <t>Squishmallows Plush Toy VELVET Velvet Material GREEN MUSHROOM ISMAIL 30 cm</t>
  </si>
  <si>
    <t>4d09c76b-b132-4ee9-ae80-bcb7e54f43b7</t>
  </si>
  <si>
    <t>Nábytkový napájecí zdroj Koloreno ZL-M-12V-36W 3A bílý</t>
  </si>
  <si>
    <t>Furniture power supply Koloreno ZL-M-12V-36W 3A white</t>
  </si>
  <si>
    <t>4d0a0640-319d-4cc9-a4c5-44a7e789810f</t>
  </si>
  <si>
    <t>Korektor v pásce D.rect 007853</t>
  </si>
  <si>
    <t>Correction tape D.rect 007853</t>
  </si>
  <si>
    <t>4d0a2a87-d191-4464-bec6-d54adfcdcc0f</t>
  </si>
  <si>
    <t>Inkoust Brother LC3239XLBK LC3239XLBKJ6947 černý (black)</t>
  </si>
  <si>
    <t>Brother LC3239XLBK LC3239XLBKJ6947 ink cartridge black (black)</t>
  </si>
  <si>
    <t>4d0a6ebd-54ad-4621-85d5-c45361769ca3</t>
  </si>
  <si>
    <t>Káva zrnková Arabica Kiwi Garden Coffee Roasters Brazílie Čerstvě pražená 2x1 kg 2000 g</t>
  </si>
  <si>
    <t>Arabica Kiwi Garden Coffee Roasters Brazil Freshly Roasted 2x1kg 2000 g</t>
  </si>
  <si>
    <t>4d0a9f8f-516e-4f20-a229-5b2e9e0f521d</t>
  </si>
  <si>
    <t>SLUNEČNÍK, OCHRANNÁ PODLOŽKA DO AUTA NA SKLO, UV OCHRANA PŘED SLUNCEM</t>
  </si>
  <si>
    <t>UMBRELLA COVER MAT FOR CAR ON GLASS SUN PROTECTION UV</t>
  </si>
  <si>
    <t>4d0aabe2-5497-4a9e-abc6-7d3f3116f1d6</t>
  </si>
  <si>
    <t>Vtech Knížka - U nás na farmě CZ</t>
  </si>
  <si>
    <t>Children's computer VTech 80-502068</t>
  </si>
  <si>
    <t>4d0abf09-1582-48a4-826f-95270ab33773</t>
  </si>
  <si>
    <t>Anekke wallet eco leather multicolor - woman</t>
  </si>
  <si>
    <t>4d0ac6b8-98cf-463e-8319-ec92cbeb8601</t>
  </si>
  <si>
    <t>Vzduchový filtr Carmotion 86001</t>
  </si>
  <si>
    <t>Filtr powietrza Carmotion 86001</t>
  </si>
  <si>
    <t>4d0afbd3-4b92-4520-8d2b-d0e3df54244b</t>
  </si>
  <si>
    <t>SADA ŠROUBOVÁKŮ NA ŠROUBOVÁNÍ 12 KS GMP04219H</t>
  </si>
  <si>
    <t>SCREWDRIVERS 12 PCS. GMP04219H</t>
  </si>
  <si>
    <t>4d0b13dc-dce8-4ce3-a0b2-2ee61f86ae34</t>
  </si>
  <si>
    <t>Kondicionér pro poškozené vlasy Gliss Total Repair regenerační 200 ml</t>
  </si>
  <si>
    <t>Conditioner for damaged hair Gliss Total Repair regenerating 200 ml</t>
  </si>
  <si>
    <t>4d0b20e2-5004-4e73-a943-5e3255d88cfa</t>
  </si>
  <si>
    <t>Sada nářadí Titanum 14 cm</t>
  </si>
  <si>
    <t>Tool set Titanum 14 cm</t>
  </si>
  <si>
    <t>4d0b23d1-444a-499c-bb87-1d904f8ae91f</t>
  </si>
  <si>
    <t>4d0b3bd8-4dc6-4917-bdd8-e3ae6fccf669</t>
  </si>
  <si>
    <t>Magnetické šachy Agdexpert</t>
  </si>
  <si>
    <t>Szachy magnetyczne Agdexpert</t>
  </si>
  <si>
    <t>4d0b6dc4-254f-4473-b2f6-b57337d4242e</t>
  </si>
  <si>
    <t>T-rozdělovač měď Viega 28 mm</t>
  </si>
  <si>
    <t>Tee copper Viega 28 mm</t>
  </si>
  <si>
    <t>4d0b7cfe-785d-4f7e-8773-62ba281cbe98</t>
  </si>
  <si>
    <t>Raclette elektrický gril Kela KE-16624 vícebarevný 300 W</t>
  </si>
  <si>
    <t>Raclette electric grill Kela KE-16624 multicolor 300 W</t>
  </si>
  <si>
    <t>4d0ba0d8-569c-466a-ae33-7f53171ba516</t>
  </si>
  <si>
    <t>Kuželové kadidlo Ayurvedic Palo Santo</t>
  </si>
  <si>
    <t>Conical incense Ayurvedic Palo Santo</t>
  </si>
  <si>
    <t>4d0bb1f7-4bc4-4633-9948-3e8d898f1e72</t>
  </si>
  <si>
    <t>Fotbalová branka přenosná 100 x 100 x 72 cm</t>
  </si>
  <si>
    <t>Portable football goal 100 x 100 x 72 cm</t>
  </si>
  <si>
    <t>4d0bbae3-0aa1-47c1-bf61-c7c621e62719</t>
  </si>
  <si>
    <t>Vložky do bot Kampol velikost 42-42</t>
  </si>
  <si>
    <t>Kampol shoe insoles, size 42-42</t>
  </si>
  <si>
    <t>4d0bd3a7-9860-406b-8ae7-6a31794e56ee</t>
  </si>
  <si>
    <t>Sada 4 HOUBIČEK na líčení blender + STOJAN box</t>
  </si>
  <si>
    <t>Set of 4 makeup sponges, blender + STAND box</t>
  </si>
  <si>
    <t>4d0c28ed-ba5b-46fa-8678-e7c17b66b1b0</t>
  </si>
  <si>
    <t>Kamera Fujifilm Instax Square SQ40 černá</t>
  </si>
  <si>
    <t>Fujifilm Instax Square SQ40 Black Camera</t>
  </si>
  <si>
    <t>4d0c297d-d4c0-44e6-bb4e-494898f732dc</t>
  </si>
  <si>
    <t>LED žárovka Závit G9 7W = 60W 660lm 3000K Teplá Barva Trubka</t>
  </si>
  <si>
    <t>LED Bulb G9 Thread 7W = 60W 660lm 3000K Warm Color Tube</t>
  </si>
  <si>
    <t>4d0c42f9-4f74-49f4-9686-d67c8779bdde</t>
  </si>
  <si>
    <t>Základna sloupku Mark UL100 stříbrná 100 mm</t>
  </si>
  <si>
    <t>Mark UL100 post base silver 100 mm</t>
  </si>
  <si>
    <t>4d0c437c-2c10-4f0c-9d0d-09f04db71fcc</t>
  </si>
  <si>
    <t>FirstBIKE Odrážedlo Street Red</t>
  </si>
  <si>
    <t>FirstBIKE Balance Bike Street Red</t>
  </si>
  <si>
    <t>4d0c7faa-d538-4a57-bf98-739b7c90152e</t>
  </si>
  <si>
    <t>Nike pánské tepláky Park 20 modré velikost S</t>
  </si>
  <si>
    <t>Nike Men's Tracksuit Bottoms Park 20 Blue Size S</t>
  </si>
  <si>
    <t>4d0c8d11-cb33-484f-891e-6c8f5219d6b6</t>
  </si>
  <si>
    <t>Pohovka VidaXL 198 x 77 cm z umělé kůže, béžová</t>
  </si>
  <si>
    <t>Sofa VidaXL 198 x 77 cm faux leather beige</t>
  </si>
  <si>
    <t>4d0ca5c3-43f1-41b1-8884-8b30880ceafd</t>
  </si>
  <si>
    <t>Hračka počítající otáčky Stickflip</t>
  </si>
  <si>
    <t>Stickflip Rotation Counting Skill Toy</t>
  </si>
  <si>
    <t>4d0d2152-cde9-40a2-82a8-842521f505d0</t>
  </si>
  <si>
    <t>Elektrická varná konvice ECG ECG2020 2200 W 2 l bílá</t>
  </si>
  <si>
    <t>ECG ECG2020 electric kettle 2200 W 2 l white</t>
  </si>
  <si>
    <t>4d0d26a1-2d08-4793-a0cd-972f969bc1cc</t>
  </si>
  <si>
    <t>Podprsenka TRIUMPH bílá modelující True Shape Sensation W01 95D</t>
  </si>
  <si>
    <t>Bra TRIUMPH white modeling True Shape Sensation W01 95D</t>
  </si>
  <si>
    <t>4d0d508d-062d-44f2-8cbf-af91f6036bbd</t>
  </si>
  <si>
    <t>Naděje P38 Ořešák americký 50 ml</t>
  </si>
  <si>
    <t>Naděje P38 American Walnut 50 ml</t>
  </si>
  <si>
    <t>4d0d5a4b-7ca6-442a-99db-988e202af7de</t>
  </si>
  <si>
    <t>Polovyztužená podprsenka Gaia 1058 Sonia MAXI 95H bílá</t>
  </si>
  <si>
    <t>Gaia 1058 Sonia MAXI 95H semi-padded bra, white</t>
  </si>
  <si>
    <t>4d0d6cb7-aa15-4baf-9cb8-e6440dff7c8d</t>
  </si>
  <si>
    <t>Výrobník ledu Ruhhy Výrobník ledu Domácí stroj na kostky 12 kg černý 120 W</t>
  </si>
  <si>
    <t>Ice Maker Ruhhy Ice Maker Homemade Cube Maker 12 kg black 120 W</t>
  </si>
  <si>
    <t>4d0d84e1-45ce-42de-ba45-2aed8f71cde3</t>
  </si>
  <si>
    <t>Kadidlo Arome Sage</t>
  </si>
  <si>
    <t>Arome Sage Incense Stick</t>
  </si>
  <si>
    <t>4d0d9c86-e99b-4c0d-9825-ef97f872d5dc</t>
  </si>
  <si>
    <t>Viki podprsenka měkká modrá velikost 85E</t>
  </si>
  <si>
    <t>Viki soft bra blue size 85E</t>
  </si>
  <si>
    <t>4d0da6f8-ffe2-4495-bf3a-c8b03c8c3dff</t>
  </si>
  <si>
    <t>Alfavet RodiCare Uro 20ml</t>
  </si>
  <si>
    <t>4d0da78f-37ea-4c10-87bc-5e282a23da2c</t>
  </si>
  <si>
    <t>Mil-Tec svetr Swiss Army zelený pologolf velikost S</t>
  </si>
  <si>
    <t>Mil-Tec sweater Swiss Army green half turtleneck size S</t>
  </si>
  <si>
    <t>4d0db4ab-f77d-43de-b964-104e149255de</t>
  </si>
  <si>
    <t>Nazouváky pantofle Big Star LL274477 černé 36</t>
  </si>
  <si>
    <t>Women's slides Big Star LL274477 black 36</t>
  </si>
  <si>
    <t>4d0dce30-d1c9-4e47-abbf-c809d574632c</t>
  </si>
  <si>
    <t>Grilovací pánev Kinghoff Odnímatelná rukojeť 28 cm, granitová</t>
  </si>
  <si>
    <t>Frying pan grill Kinghoff Odpinany uchwyt 28 cm granitic</t>
  </si>
  <si>
    <t>4d0dddd6-e9db-43c8-ab5d-f70cfa593780</t>
  </si>
  <si>
    <t>Zednická tužka Ostero OLO2111 240 mm</t>
  </si>
  <si>
    <t>Mason's pencil Ostero OLO2111 240mm</t>
  </si>
  <si>
    <t>4d0e0e31-fba6-49cf-a3d3-27ca7c2beb2d</t>
  </si>
  <si>
    <t>KLIN OZUBENÍ POHONU 5x17mm NAC POUZDRO SEKAČKY</t>
  </si>
  <si>
    <t>DRIVE SPROCKET WEDGE 5x17mm NAC MOWER SLEEVE</t>
  </si>
  <si>
    <t>4d0e492d-856b-4d78-86e4-ec812c7bca3e</t>
  </si>
  <si>
    <t>NEO Inspekční lampa 450 lm COB LED + laser + UV + svítilna 4 v 1 99-077</t>
  </si>
  <si>
    <t>NEO Inspection lamp 450 lm COB LED + laser + UV + flashlight 4 in 1 99-077</t>
  </si>
  <si>
    <t>4d0e511c-be10-4ba3-af4c-cbe240138efa</t>
  </si>
  <si>
    <t>AVA Vyztužená podprsenka AV 1263 80H BÍLÁ</t>
  </si>
  <si>
    <t>AVA Padded bra AV 1263 80H WHITE</t>
  </si>
  <si>
    <t>4d0eacda-106c-4878-82e0-af591a9dbd11</t>
  </si>
  <si>
    <t>AV 2111 BLACK měkká podprsenka Azaela AVA SOFT černá # 70D</t>
  </si>
  <si>
    <t>AV 2111 BLACK bra Azaela soft AVA SOFT black #70D</t>
  </si>
  <si>
    <t>4d0eb90c-4c70-49cc-8fac-a4ac2eec7350</t>
  </si>
  <si>
    <t>CORNETTE boxerky COMFORT box volné 002/283 kotvy XXL</t>
  </si>
  <si>
    <t>CORNETTE boxer shorts COMFORT box loose 002/283 anchors XXL</t>
  </si>
  <si>
    <t>4d0ec073-4184-45ba-adf2-996b01735bcd</t>
  </si>
  <si>
    <t>PODPĚRKA na knihy LIST MONSTERA 110x151</t>
  </si>
  <si>
    <t>MONSTER LEAF 110x151 bookend</t>
  </si>
  <si>
    <t>4d0ee83d-65df-40a7-b629-f75cd872f2c4</t>
  </si>
  <si>
    <t>Gold Showaddywaddy CD</t>
  </si>
  <si>
    <t>4d0ef81f-56cd-4ce2-8085-e06d228d0b0b</t>
  </si>
  <si>
    <t>Zrcadlo 155 x 35 cm přírodní</t>
  </si>
  <si>
    <t>Standing mirror Tasso 155 x 35 cm natural</t>
  </si>
  <si>
    <t>4d0f1382-85fd-4aa0-85c3-92847d3b1705</t>
  </si>
  <si>
    <t>Zapalovač xenon ZanderParts NZMNS111LANH</t>
  </si>
  <si>
    <t>Ignitor xenon ZanderParts NZMNS111LANH</t>
  </si>
  <si>
    <t>4d0f3422-2cb0-429b-a083-e4ce0310fa72</t>
  </si>
  <si>
    <t>Nůž na tapety Solid 18 mm</t>
  </si>
  <si>
    <t>Knife for wallpaper Solid 18 mm</t>
  </si>
  <si>
    <t>4d0f434e-215e-4609-8118-9710652e21d8</t>
  </si>
  <si>
    <t>Protein USN prášek 2000 g, vanilková příchuť</t>
  </si>
  <si>
    <t>USN protein supplement powder 2000 g, vanilla flavor</t>
  </si>
  <si>
    <t>4d0fb66b-9cbe-443c-8eba-21671096ad85</t>
  </si>
  <si>
    <t>Krytka potkávacího světla BMW E90 E92 E93 63117182395</t>
  </si>
  <si>
    <t>Cap Cover for Passing Lights BMW E90 E92 E93 63117182395</t>
  </si>
  <si>
    <t>4d0fb966-b771-42ba-9590-acfd5927aac0</t>
  </si>
  <si>
    <t>Košík na kolo, díly a příslušenství Bicycle Gear hnědý</t>
  </si>
  <si>
    <t>Bicycle basket parts and accessories Bicycle Gear brown</t>
  </si>
  <si>
    <t>4d0fc4d6-b379-488e-80ca-6b9d3fdb9cfc</t>
  </si>
  <si>
    <t>Vložky do bot Lahti Pro velikost 45-46</t>
  </si>
  <si>
    <t>Shoe inserts Lahti Pro size 45-46</t>
  </si>
  <si>
    <t>4d102129-cf6e-4710-b571-b4a554978dc4</t>
  </si>
  <si>
    <t>ROSTOUCÍ KRYSTALY Křišťálový VÁNOČNÍ STROMEČEK zelený</t>
  </si>
  <si>
    <t>GROWING CRYSTALS crystal TREE green</t>
  </si>
  <si>
    <t>4d103705-cc47-450f-a72e-dee79d5fdc6b</t>
  </si>
  <si>
    <t>Desková hra RUKA NAHORU KVÍZ PRO KAŽDÉHO HÁDEJ CO JE TO ZA ZEMI Alexander</t>
  </si>
  <si>
    <t>Board game HAND UP QUIZ FOR EVERYONE GUESS WHAT COUNTRY IT IS Alexander</t>
  </si>
  <si>
    <t>4d1058d5-c316-4551-899c-ce8253a8405b</t>
  </si>
  <si>
    <t>VANREESA Sada 18 gelových laků s UV lampou</t>
  </si>
  <si>
    <t>VANREESA Set of 18 gel polishes with a UV lamp</t>
  </si>
  <si>
    <t>4d106cb2-5be1-4d91-808c-2b8d09765468</t>
  </si>
  <si>
    <t>Vileda Sprej Ultramax 1,2 Mop plochý</t>
  </si>
  <si>
    <t>Vileda Spray Ultramax 1,2 Flat Mop</t>
  </si>
  <si>
    <t>4d106dd4-d0c4-4775-ad1a-65d94419832e</t>
  </si>
  <si>
    <t>Bílé PAPÍROVÉ UBROUSKY pod dort dort 12 ks</t>
  </si>
  <si>
    <t>White PAPER NAPKINS for cake cake 12 pcs</t>
  </si>
  <si>
    <t>4d109be0-5f1e-4580-894c-a0f921f017d3</t>
  </si>
  <si>
    <t>Ubrousky na praní zachycující barvu Dr. Beckmann</t>
  </si>
  <si>
    <t>Colour Catching Laundry Wipes Dr. Beckmann</t>
  </si>
  <si>
    <t>4d10d8df-1cf7-4057-915f-f1154923cb17</t>
  </si>
  <si>
    <t>Ušabtiho kost</t>
  </si>
  <si>
    <t>Ushabti Bone</t>
  </si>
  <si>
    <t>4d111d10-c38e-46b9-b256-cb06a52a0a09</t>
  </si>
  <si>
    <t>Tanga s zirkony Victoria's Secret – nová červená krajka M</t>
  </si>
  <si>
    <t>Thong with zircons Victoria's Secret new lace red M</t>
  </si>
  <si>
    <t>4d11665d-78b3-457b-a617-4bee0c64ba9d</t>
  </si>
  <si>
    <t>ŽÁROVKA DO MIKROVLNNÉ TROUBY 230V 20W JEDNODUCHÉ KONEKTORY UNIVERZÁLNÍ</t>
  </si>
  <si>
    <t>MICROWAVE BULB 230V 20W STRAIGHT CONNECTORS UNIVERSAL</t>
  </si>
  <si>
    <t>4d1173d9-32b5-4529-8250-3c064a20d48f</t>
  </si>
  <si>
    <t>CANPOL BABIES Savička silikonová k lahvi S-Shape 0m+ 2ks mini</t>
  </si>
  <si>
    <t>CANPOL BABIES SILICONE TEAT FOR BOTTLE S-Shape S mini 0m+ 2pcs</t>
  </si>
  <si>
    <t>4d118b7f-394e-4b0d-84b4-5a63c11e2c2f</t>
  </si>
  <si>
    <t>20 X CHRÁNIČE NA NOHY ŽIDLÍ S PLSTĚNOU PODLOŽKOU ODOLNÉ PROTI POŠKRÁBÁNÍ</t>
  </si>
  <si>
    <t>20X CHAIR LEG PROTECTORS WITH SCRATCH RESISTANT FELT PAD</t>
  </si>
  <si>
    <t>4d11b2b7-3e22-4cfa-913a-c6f0182fcb47</t>
  </si>
  <si>
    <t>Pouzdro s klopou Fixed pro Xiaomi Redmi Note 13 Pro+ (5G) černé</t>
  </si>
  <si>
    <t>Fixed flip case for Xiaomi Redmi Note 13 Pro+ (5G) black</t>
  </si>
  <si>
    <t>4d11d4dd-78a4-4aee-a2b1-324124709933</t>
  </si>
  <si>
    <t>Kuchyňský stůl VidaXL obdélníkový, odstíny šedé 1 x 1 x 1 cm</t>
  </si>
  <si>
    <t>VidaXL rectangular kitchen table gray tones 1 x 1 x 1 cm</t>
  </si>
  <si>
    <t>4d11d975-5410-4632-a826-316cc55db912</t>
  </si>
  <si>
    <t>Viki podprsenka měkká béžová velikost 90H</t>
  </si>
  <si>
    <t>Viki soft beige bra size 90H</t>
  </si>
  <si>
    <t>4d11ffd8-15eb-476d-b6c9-54a3c0509858</t>
  </si>
  <si>
    <t>Mobilní telefon myPhone Maestro 2 32 MB / 32 MB 2G černý</t>
  </si>
  <si>
    <t>MyPhone Maestro 2 mobile phone 32 MB / 32 MB 2G black</t>
  </si>
  <si>
    <t>4d12016b-452e-4791-a559-b5d9ea90e4e3</t>
  </si>
  <si>
    <t>USB hub Xiaomi s 57780 5 porty</t>
  </si>
  <si>
    <t>USB hub Xiaomi 57780 5 ports</t>
  </si>
  <si>
    <t>4d1203e8-97fb-4fbb-99fb-3012287514f6</t>
  </si>
  <si>
    <t>Skládací pracovní kozlík Kistenberg s poličkou</t>
  </si>
  <si>
    <t>Kistenberg foldable work bench with shelf</t>
  </si>
  <si>
    <t>4d121504-957a-4542-8918-fadfe09c77e9</t>
  </si>
  <si>
    <t>Žárovka Terrario Manguna 25 W</t>
  </si>
  <si>
    <t>Bulb Terrario Manguna 25 W</t>
  </si>
  <si>
    <t>4d1227f2-43d0-4e84-9630-e5616533c225</t>
  </si>
  <si>
    <t>AH Theacrine 60 kapslí. teakrin, kofein</t>
  </si>
  <si>
    <t>AH Theacrine 60 caps. theacrine, caffeine</t>
  </si>
  <si>
    <t>4d124d9c-d649-46b6-9a8e-7a5f100dfbe6</t>
  </si>
  <si>
    <t>Push-up podprsenka Vivisence Eve 1012 vel. 75A černá</t>
  </si>
  <si>
    <t>Push-up bra Vivisence Eve 1012 r. 75A black</t>
  </si>
  <si>
    <t>4d1251a0-87aa-4b6a-9578-4091156c2e29</t>
  </si>
  <si>
    <t>Poporodní zklidňující pěna 150 Ml, Frida Mom</t>
  </si>
  <si>
    <t>Postpartum Soothing Foam 150ml, Frida Mom</t>
  </si>
  <si>
    <t>4d127b4e-8a0a-4aa1-bf99-9c409023062c</t>
  </si>
  <si>
    <t>OTO Kuličky Skořice s jablkem Snídaňové cereálie 110g Otolandia</t>
  </si>
  <si>
    <t>OTO Cinnamon Balls with Apple Breakfast Cereals 110g Otolandia</t>
  </si>
  <si>
    <t>4d1299f9-c136-43af-90c2-e4fa1535278e</t>
  </si>
  <si>
    <t>Pánské tričko s plným potiskem, bílá barva Ombre OM-TSFP-0250 V3 XL</t>
  </si>
  <si>
    <t>Men's T-shirt knitted print full print white Ombre OM-TSFP-0250 V3 XL</t>
  </si>
  <si>
    <t>4d12a60e-1dc2-4520-877f-97b7e5374f7b</t>
  </si>
  <si>
    <t>Morfose 10 Oxidant Cream 20 vol. 1000 ml oxidant</t>
  </si>
  <si>
    <t>Morfose 10 Oxidant Cream 20 vol. 1000ml oxidant</t>
  </si>
  <si>
    <t>4d12c655-4c33-4b59-bc7b-df63d36e4f23</t>
  </si>
  <si>
    <t>HYDRATAČNÍ KRÉM NA OBLIČEJ Rose of Bulgaria 100 ml</t>
  </si>
  <si>
    <t>FACE MOISTURIZER Rose of Bulgaria 100ml</t>
  </si>
  <si>
    <t>4d12d5e3-b005-4b6b-824c-d23c50edd8ee</t>
  </si>
  <si>
    <t>Skleník Springos 0,5 x 0,7 m x 160 cm</t>
  </si>
  <si>
    <t>Springos greenhouse 0.5 x 0.7 m x 160 cm</t>
  </si>
  <si>
    <t>4d1309e5-5dcf-4a79-bf64-be0834cee169</t>
  </si>
  <si>
    <t>4d133197-7f08-4943-9e85-e37b1fb8354f</t>
  </si>
  <si>
    <t>Adidas Fun Sensation parfémovaný deodorant sklo</t>
  </si>
  <si>
    <t>Adidas Fun Sensation 75 ml deodorant spray DEO</t>
  </si>
  <si>
    <t>4d134854-6993-4a4d-8a72-b585610b21ef</t>
  </si>
  <si>
    <t>Kovový skladový regál HUMBERG 180 x 90 x 30 cm max 175 kg na polici</t>
  </si>
  <si>
    <t>Metal storage rack HUMBERG 180 x 90 x 30 cm max 175 kg per shelf</t>
  </si>
  <si>
    <t>4d13539d-24f7-4c71-99ca-849f89a01e90</t>
  </si>
  <si>
    <t>KOSTÝM PŘEVLEK Spider-Man PREMIUM SUPERHRDINA 116 KARNEVALOVÝ PLES</t>
  </si>
  <si>
    <t>COSTUME SPIDER-MAN PREMIUM SUPERHERO 116 CARNIVAL BALL</t>
  </si>
  <si>
    <t>4d13a14a-5a9a-4de4-bdf0-5d1b69e5ac4f</t>
  </si>
  <si>
    <t>Onesies kombinéza/onesie vícebarevná velikost S</t>
  </si>
  <si>
    <t>Onesies jumpsuit/ onesie multicolor size S</t>
  </si>
  <si>
    <t>4d13aefe-a2d0-4cb1-a080-819eff397db4</t>
  </si>
  <si>
    <t>Panenka Barbie Mattel Dreamtopia Mořská panna HGR06</t>
  </si>
  <si>
    <t>Mattel Dreamtopia Mermaid Barbie doll HGR06</t>
  </si>
  <si>
    <t>4d13c493-2e3b-4572-9e6f-0f4f15212db8</t>
  </si>
  <si>
    <t>LIFEFIT RUBBER EXPANDER</t>
  </si>
  <si>
    <t>LIFEFIT Rubber strengthener LIFEFIT RUBBER EXPANDER</t>
  </si>
  <si>
    <t>4d13f9e0-ceaf-4174-a21d-4c476fad0284</t>
  </si>
  <si>
    <t>Wrangler GREENSBORO pánské džíny jednoduché velikost 38/30</t>
  </si>
  <si>
    <t>Wrangler GREENSBORO men's straight jeans size 38/30</t>
  </si>
  <si>
    <t>4d140ce7-5a4e-49a3-9ed7-9cb9454024d7</t>
  </si>
  <si>
    <t>Řetízek chránící rodinné srdce S925</t>
  </si>
  <si>
    <t>Safety chain Family heart S925</t>
  </si>
  <si>
    <t>4d14470f-9f14-4c59-8f74-a9f036d52fa4</t>
  </si>
  <si>
    <t>NEONAIL Hybridní lak v nálepce Gel Stickers Easy On M06</t>
  </si>
  <si>
    <t>NEONAIL Hybrid nail polish in Gel Stickers Easy On M06</t>
  </si>
  <si>
    <t>4d14634e-305b-4610-8e86-a9f68deabe9b</t>
  </si>
  <si>
    <t>Vw T6 Short s zadními křídlovými dveřmi</t>
  </si>
  <si>
    <t>Vw T6 Short with Rear WING Door Overlay</t>
  </si>
  <si>
    <t>4d1464e8-07e5-4125-a314-d2daad6663f0</t>
  </si>
  <si>
    <t>Adidas pánské pantofle ADISSAGE velikost 47 1/3</t>
  </si>
  <si>
    <t>Adidas men's flip flops ADISSAGE size 47 1/3</t>
  </si>
  <si>
    <t>4d1472e4-56a6-4675-b118-b815b05e9044</t>
  </si>
  <si>
    <t>Farmina krmivo mix chutí 1,5 kg</t>
  </si>
  <si>
    <t>Farmina dry food mix of flavours 1,5 kg</t>
  </si>
  <si>
    <t>4d148155-775c-4606-85f8-c02ba9d79272</t>
  </si>
  <si>
    <t>Negotti KRT 08</t>
  </si>
  <si>
    <t>4d14dbdc-e992-48ff-b1c1-0a99c435d138</t>
  </si>
  <si>
    <t>Doplněk stravy pro muže Medica Herbs Vrbovka Serenoa plazivá Pygeum kapsle 60 ks</t>
  </si>
  <si>
    <t>Dietary supplement for men Medica Herbs Willowherb Saw palmetto Pygeum capsules 60 pcs.</t>
  </si>
  <si>
    <t>4d14dfd9-9ea4-45d8-aeb1-7ed9086ab436</t>
  </si>
  <si>
    <t>Přenosný třífázový generátor Germann 3500 W benzín</t>
  </si>
  <si>
    <t>Portable three-phase generator Germann 3500 W petrol</t>
  </si>
  <si>
    <t>4d14e326-0264-4f27-b266-a8a3d5451671</t>
  </si>
  <si>
    <t>Schwarzkopf BC Volume boost Pěna na vlasy 150 Ml</t>
  </si>
  <si>
    <t>Schwarzkopf BC Volume boost Hair Foam 150ml</t>
  </si>
  <si>
    <t>4d1523f0-a786-4766-835a-6673f97a517b</t>
  </si>
  <si>
    <t>DEKORACE VĚTVIČKA NA VÁNOČNÍ STROMEČEK VĚNEC FLORET</t>
  </si>
  <si>
    <t>CHRISTMAS TREE BRANCH DECORATION FLORET WREATH</t>
  </si>
  <si>
    <t>4d1538f3-1455-46a5-9142-aaed9ceb3e69</t>
  </si>
  <si>
    <t>Caterpillar pánské sportovní boty RAIDER SPORT velikost 45</t>
  </si>
  <si>
    <t>Caterpillar men's sports shoes RAIDER SPORT size 45</t>
  </si>
  <si>
    <t>4d155c75-b2cf-4f9a-8b5a-5b16353bb73b</t>
  </si>
  <si>
    <t>4d159012-86de-4cb9-b8fb-1807335d70b9</t>
  </si>
  <si>
    <t>FIGURKA JURASSIC WORLD CHAOS THEORY DINOSAURUS MONOLOPHOSAURUS</t>
  </si>
  <si>
    <t>FIGURINE JURASSIC WORLD CHAOS THEORY DINOSAUR MONOLOPHOSAURUS</t>
  </si>
  <si>
    <t>4d15968b-5037-4b8b-8a58-3ed2e0e2d0f9</t>
  </si>
  <si>
    <t>Barva Citadel Stormhost Silver (Layer)</t>
  </si>
  <si>
    <t>Citadel Stormhost Silver (Layer) inks</t>
  </si>
  <si>
    <t>4d15bc41-d6d7-4c3e-9156-e248739fd600</t>
  </si>
  <si>
    <t>Kerastase Genesis Homme posilující a zahušťující sprej 150 ml</t>
  </si>
  <si>
    <t>Kerastase Genesis Homme strengthening and thickening spray 150 ml</t>
  </si>
  <si>
    <t>4d15c454-7633-48ae-abb0-8e155088dc7c</t>
  </si>
  <si>
    <t>Polovyztužená podprsenka Ava 2105 černá 80I</t>
  </si>
  <si>
    <t>Semi-rigid bra Ava 2105 black 80I</t>
  </si>
  <si>
    <t>4d15ec45-8988-4329-8d39-19a0421e2ed5</t>
  </si>
  <si>
    <t>Pouzdro s klopou Alecase pro Honor 20, modré</t>
  </si>
  <si>
    <t>Flip case Alecase for Honor 20 blue</t>
  </si>
  <si>
    <t>4d1602d3-11c5-4f25-90f0-543702845f3c</t>
  </si>
  <si>
    <t>Stůl kovový čtvercový 90 x 90 x 90 cm</t>
  </si>
  <si>
    <t>Table square metal 90 x 90 x 90 cm</t>
  </si>
  <si>
    <t>4d163bd4-e421-4f28-a269-8c94dea9ec19</t>
  </si>
  <si>
    <t>Pánské přiléhavé džínové kalhoty Mustang VEGAS SLIM 34/32</t>
  </si>
  <si>
    <t>Men's denim pants fitted Mustang VEGAS SLIM 34/32</t>
  </si>
  <si>
    <t>4d16611c-4c0a-4b5b-a29d-fb622ea4b79e</t>
  </si>
  <si>
    <t>OBOJEK PRO PSA S CVOČKY Z EKOKŮŽE NASTAVITELNÝ XL</t>
  </si>
  <si>
    <t>DOG COLLAR WITH FAUX LEATHER STUDS ADJUSTABLE XL</t>
  </si>
  <si>
    <t>4d167808-244e-4286-8131-110287dd87ec</t>
  </si>
  <si>
    <t>Protein směs bílkovin USN prášek 2000 g příchuť tropické ovoce</t>
  </si>
  <si>
    <t>Protein supplement protein blend USN powder 2000 g taste tropical fruits</t>
  </si>
  <si>
    <t>4d169fd5-7434-4b52-8ac6-fc2e9c891a82</t>
  </si>
  <si>
    <t>Vysoušeč vlasů Proficare PC-HT 3082 MODRÝ</t>
  </si>
  <si>
    <t>Hairdryer Proficare PC-HT 3082 BLUE</t>
  </si>
  <si>
    <t>4d16a0f3-7684-4964-9bc1-a9c6d56b420b</t>
  </si>
  <si>
    <t>VELKÝ ZAHRADNÍ PŘENOSNÝ SKLÁDACÍ TURISTICKÝ GRIL BBQ NA KEMPOVÁNÍ, KUFR</t>
  </si>
  <si>
    <t>LARGE GARDEN GRILL PORTABLE FOLDING HIKING BBQ FOR CAMPING SUITCASE</t>
  </si>
  <si>
    <t>4d16d06f-b778-4584-9986-9e391bc74548</t>
  </si>
  <si>
    <t>ŽABKY BIG STAR 592 PÁNSKÉ LEHKÉ BOTY DO BAZÉNU NA PLÁŽ I PO DOMĚ KHAKI 40</t>
  </si>
  <si>
    <t>FLIP FLOPS BIG STAR 592 MEN'S SHOES LIGHT FOR SWIMMING POOL BEACHES AND AROUND THE HOUSE KHAKI 40</t>
  </si>
  <si>
    <t>4d173a4b-8610-42be-9c9d-49713219243c</t>
  </si>
  <si>
    <t>Kabel Interlook HD2.1V 8K 1M HDMI - HDMI 1 m</t>
  </si>
  <si>
    <t>Cable Interlook HD2.1V 8K 1M HDMI - HDMI 1 m</t>
  </si>
  <si>
    <t>4d17468d-1461-44e5-8e42-c00931ad8bba</t>
  </si>
  <si>
    <t>Fritéza bez tuku Sencor SFR 6550BK 6,5L TERMOOBĚH VITA Air Fryer</t>
  </si>
  <si>
    <t>Fat-free air fryer Sencor SFR 6550BK 6,5L THERMOCOUPLE VITA Air Fryer</t>
  </si>
  <si>
    <t>4d176895-dfd9-4553-8182-cf523e70fc28</t>
  </si>
  <si>
    <t>Brusný kryt na pedikúru 13 mm Sunone 10 kusů</t>
  </si>
  <si>
    <t>Abrasive cap for pedicure 13mm Sunone 10 pieces</t>
  </si>
  <si>
    <t>4d17750d-6071-43cd-9617-be1e71ea54a1</t>
  </si>
  <si>
    <t>DEFLEKTORY OPEL INSIGNIA 2009-16 4 KS PŘEDNÍ+ZADNÍ</t>
  </si>
  <si>
    <t>DEFLECTORS OPEL INSIGNIA 2009-16 4 PCS. FRONT  BACK</t>
  </si>
  <si>
    <t>4d177862-c4a2-46ea-8ca3-02328aac8d00</t>
  </si>
  <si>
    <t>Mokasíny Pánské polobotky Kožené Nazouvací Přírodní kůže 160 Černé 45</t>
  </si>
  <si>
    <t>Moccasins Men's Shoes Leather Slip-on Genuine Leather 160 Black 45</t>
  </si>
  <si>
    <t>4d17e874-e3d8-4a6e-ac0c-f5a8cdbbafeb</t>
  </si>
  <si>
    <t>Panache podprsenka bezešvá béžová velikost 60J</t>
  </si>
  <si>
    <t>Panache seamless beige bra size 60J</t>
  </si>
  <si>
    <t>4d17ec7e-b6f3-40a8-95c4-9aec28779b13</t>
  </si>
  <si>
    <t>Povlak na polštáře 40 x 40 cm Jerry Fabrics</t>
  </si>
  <si>
    <t>Cushion cover 40 x 40 cm Jerry Fabrics</t>
  </si>
  <si>
    <t>4d17fb90-e5a9-493d-9af5-2fa7ca414f44</t>
  </si>
  <si>
    <t>SNM jednodílné plavky růžové velikost S</t>
  </si>
  <si>
    <t>SNM one-piece swimsuit pink size S</t>
  </si>
  <si>
    <t>4d17fce6-c46b-4eed-a244-3044c6906866</t>
  </si>
  <si>
    <t>Klobouk Helikon-Tex Moskytiéra Helikon zelený vel. univerzální</t>
  </si>
  <si>
    <t>Hat Helikon-Tex Mosquito net Helikon green r. universal</t>
  </si>
  <si>
    <t>4d182720-47e4-492d-92ac-4eb542975e7a</t>
  </si>
  <si>
    <t>Wok Kela Flavoria 32 cm</t>
  </si>
  <si>
    <t>4d182d0e-6547-46f6-82ba-b5d5654d3791</t>
  </si>
  <si>
    <t>Šampon Fusion Wella 1000 ml regenerace a hydratace</t>
  </si>
  <si>
    <t>Shampoo Fusion Wella 1000 ml regeneration and hydration</t>
  </si>
  <si>
    <t>4d184235-5691-4620-9ef4-39e0cb8a7db5</t>
  </si>
  <si>
    <t>Lotto sportovní obuv, modrá tkanina, velikost 28</t>
  </si>
  <si>
    <t>Lotto sports shoes fabric blue size 28</t>
  </si>
  <si>
    <t>4d1881be-78e4-41fc-8fdf-667f50b65ac3</t>
  </si>
  <si>
    <t>7days Croissant Max Creme Brulee 80g</t>
  </si>
  <si>
    <t>4d18918f-91dc-4056-8a45-f3981ed2103c</t>
  </si>
  <si>
    <t>Pneumatický SHERON 7,5 BAR</t>
  </si>
  <si>
    <t>SHERON Pneuměřič 7.5 BAR</t>
  </si>
  <si>
    <t>4d18c407-74be-4840-a2fd-8c7e84724c83</t>
  </si>
  <si>
    <t>Kidea Pastelky na malování na obličej 8 ks</t>
  </si>
  <si>
    <t>Face paint pencils Kidea 8 pcs.</t>
  </si>
  <si>
    <t>4d18df2f-4c91-4185-b2b6-23487072fcba</t>
  </si>
  <si>
    <t>Malowanie-doklejanie. Dzikie zwierzęta Joanna Myjak</t>
  </si>
  <si>
    <t>4d18eed5-ab1d-4af2-9153-5d77ada947c8</t>
  </si>
  <si>
    <t>Model motorky Kawasaki KX 450F 1:12</t>
  </si>
  <si>
    <t>KAWASAKI KX 450 F Maisto motorcycle</t>
  </si>
  <si>
    <t>4d18febc-e4ed-4b21-8c07-437f0e96e588</t>
  </si>
  <si>
    <t>Žabky RIEKER REMONTE R8759-01 černé, velikost 42</t>
  </si>
  <si>
    <t>Women's slides RIEKER REMONTE R8759-01 black r42</t>
  </si>
  <si>
    <t>4d192168-500f-4faa-b42c-817a98fa7e68</t>
  </si>
  <si>
    <t>Měkká krajková podprsenka Gaia 059 béžová 75F podprsenka pohodlná pevná</t>
  </si>
  <si>
    <t>Soft lace bra Gaia 059 beige 75F bra comfortable strong</t>
  </si>
  <si>
    <t>4d1942d7-a55c-43e4-a0fb-8af0de904a85</t>
  </si>
  <si>
    <t>Spojka žlabu 125 mm Bryza Cellfast BÍLÁ</t>
  </si>
  <si>
    <t>Gutter Fitting 125mm Bryza Cellfast WHITE</t>
  </si>
  <si>
    <t>4d194b4e-9064-424b-a7d3-ac48bb60d6b5</t>
  </si>
  <si>
    <t>Šablony na prodlužování nehtů Yoshi 100 ks</t>
  </si>
  <si>
    <t>Nail extension templates Yoshi 100 pcs.</t>
  </si>
  <si>
    <t>4d19ba62-1d8d-4125-9c22-71bd977a2855</t>
  </si>
  <si>
    <t>Pánské Pantofle Papuče Pohodlné Elegantní Prodyšné 080 Černé 39</t>
  </si>
  <si>
    <t>Men's Slippers Leather Comfortable Elegant Breathable 080 Black 39</t>
  </si>
  <si>
    <t>4d19ccf3-29e6-4f45-bef3-b5b76ae6b98d</t>
  </si>
  <si>
    <t>CORNY Protein 30%, slaný karamel 18x50g</t>
  </si>
  <si>
    <t>CORNY Protein 30%, salted caramel 18x50g</t>
  </si>
  <si>
    <t>4d19de81-0458-46fc-84da-a3b647e8c8c1</t>
  </si>
  <si>
    <t>K2 BE HAPPY vůně do auta s přívěskem MANDARIN</t>
  </si>
  <si>
    <t>K2 BE HAPPY car fragrance pendant MANDARIN</t>
  </si>
  <si>
    <t>4d19edec-c61d-40ea-83c0-346440d81182</t>
  </si>
  <si>
    <t>Vitamíny pro leopardího gekona Terrario 150 g</t>
  </si>
  <si>
    <t>Vitamins for leopard gecko Terrario 150 g</t>
  </si>
  <si>
    <t>4d19f90a-e91f-434f-9202-7875bd2cc7c0</t>
  </si>
  <si>
    <t>Rukavice Ardon PONY WINTER velikost 10 - XL 1 pár</t>
  </si>
  <si>
    <t>Gloves Ardon PONY WINTER size 10 - XL 1 pair</t>
  </si>
  <si>
    <t>4d19fc02-d697-4e41-b40d-feb21a24cd28</t>
  </si>
  <si>
    <t>Xiaomi Chytrý multifunkční vařič rýže EU</t>
  </si>
  <si>
    <t>Xiaomi EU Smart Multi-Function Rice Cooker</t>
  </si>
  <si>
    <t>4d1a039f-ac86-464c-9a02-a25ddf535c75</t>
  </si>
  <si>
    <t>GRANITOVÝ KROPENATÝ GRYS DALMATIN 8-16, 25 kg!</t>
  </si>
  <si>
    <t>SPECKLED GRANITE GRIT DALMATIAN 8-16, 25kg!</t>
  </si>
  <si>
    <t>4d1a20cf-f18a-4fd7-b548-f1790262708f</t>
  </si>
  <si>
    <t>50 x náhradní plastové nože kompatibilní s vyžínači Gardena</t>
  </si>
  <si>
    <t>50 x Spare Plastic Knives Compatible with Gardena Trimmers</t>
  </si>
  <si>
    <t>4d1a320c-afb8-4310-839a-a1ffe71c0665</t>
  </si>
  <si>
    <t>Oválná žáruvzdorná nádoba Banquet 5,7 l</t>
  </si>
  <si>
    <t>Heat resistant oval dish Banquet 5,7 l</t>
  </si>
  <si>
    <t>4d1a5388-acce-4b27-89db-11cd4e34803c</t>
  </si>
  <si>
    <t>Milk and honey Rupi Kaur</t>
  </si>
  <si>
    <t>4d1a62b8-1613-4439-9339-343c3db58dfe</t>
  </si>
  <si>
    <t>MAXGEAR BRZDOVÝ KOTOUČ RENAULT PŘEDNÍ CLIO 12-/ LOGAN/ANDERO 12-</t>
  </si>
  <si>
    <t>MAXGEAR BRAKE DISC RENAULT FRONT CLIO 12-/ LOGAN/ SANDERO 12-</t>
  </si>
  <si>
    <t>4d1a8431-8d23-4704-ad2c-5740350fcba9</t>
  </si>
  <si>
    <t>4d1aa387-8855-4b7c-b032-581d56e1c33f</t>
  </si>
  <si>
    <t>Volně stojící závěsné křeslo Gardlov 97 cm 150 kg</t>
  </si>
  <si>
    <t>Freestanding hanging chair Gardlov 97 cm 150 kg</t>
  </si>
  <si>
    <t>4d1b28db-092c-425a-9d98-e55a4fc3a555</t>
  </si>
  <si>
    <t>3D tiskárna Anycubic Kobra 3</t>
  </si>
  <si>
    <t>3D Printer Anycubic Cobra 3</t>
  </si>
  <si>
    <t>4d1b6c66-2a53-449c-9611-23be3e056e3f</t>
  </si>
  <si>
    <t>Osvěžovač vzduchu sprej (aerosol) Green Fresh 250 ml Feng Shui</t>
  </si>
  <si>
    <t>Air freshener spray (aerosol) Green Fresh 250 ml Feng Shui</t>
  </si>
  <si>
    <t>4d1b84af-7a3d-4243-8609-0e683e8fdd46</t>
  </si>
  <si>
    <t>LEGO Ptáček Potisk Tmavý Pískový Temný Tan 6483284 41835pb03</t>
  </si>
  <si>
    <t>LEGO Bird Print Dark Sand Dark Tan 6483284 41835pb03</t>
  </si>
  <si>
    <t>4d1ba5f5-898d-405c-a65a-5ac5acc6048e</t>
  </si>
  <si>
    <t>Nástěnné hodiny Svítící dřevěné Kulatý Tiché křemenné hodiny Velké 30 cm</t>
  </si>
  <si>
    <t>Wall Clock Luminous Wooden Round Silent Quartz Clocks Large 30CM</t>
  </si>
  <si>
    <t>4d1ba7af-5c95-4b7a-84b4-87c79363a9bf</t>
  </si>
  <si>
    <t>Helma SMJ Sport F501 M</t>
  </si>
  <si>
    <t>Helmet SMJ Sport F501 M</t>
  </si>
  <si>
    <t>4d1bb309-52d7-46b7-b3b2-4112fdd02e57</t>
  </si>
  <si>
    <t>Knižní kalendář pro podnikatele 2025 Helma vícebarevný</t>
  </si>
  <si>
    <t>Book calendar for businessmen 2025 Helma multicolored</t>
  </si>
  <si>
    <t>4d1bbe01-d6b9-406d-a0e6-f8351059cc16</t>
  </si>
  <si>
    <t>Kinghoff garlic press</t>
  </si>
  <si>
    <t>4d1bc867-c442-468f-a9e5-7e414f058fa2</t>
  </si>
  <si>
    <t>Květináč plast béžový Prosperplast 59,3 cm x 19 x 14 cm</t>
  </si>
  <si>
    <t>Flower pot plastic beige Prosperplast 59,3 cm x 19 x 14 cm</t>
  </si>
  <si>
    <t>4d1bcaed-92c0-4b1a-b9ec-cfeda998a3ed</t>
  </si>
  <si>
    <t>Polštář AXIN 120 x 50 x 8 černý</t>
  </si>
  <si>
    <t>Cushion AXIN 120 x 50 x 8 black</t>
  </si>
  <si>
    <t>4d1c11ce-42d7-4590-a281-27f546512a1c</t>
  </si>
  <si>
    <t>Bi-es Crystal 150 ml deodorant ve spreji</t>
  </si>
  <si>
    <t>Bi-es Crystal 150 ml spray deodorant</t>
  </si>
  <si>
    <t>4d1cd7a6-274a-443d-9d7c-2d6ced325ccb</t>
  </si>
  <si>
    <t>Vysavač Electrolux UltraOne EUO9GREEN</t>
  </si>
  <si>
    <t>Bagged vacuum cleaner Electrolux UltraOne EUO9GREEN</t>
  </si>
  <si>
    <t>4d1ce117-becc-4e6b-9ea6-db1afcd39aa2</t>
  </si>
  <si>
    <t>CD Protection Massive Attack</t>
  </si>
  <si>
    <t>Protection Massive Attack CD</t>
  </si>
  <si>
    <t>4d1d17e9-ccad-4f52-a86e-f86f82617d8e</t>
  </si>
  <si>
    <t>Bielenda Skin O₃ Zone Ozonová okysličující a rozjasňující maska 8 g</t>
  </si>
  <si>
    <t>Bielenda Skin O₃ Zone Ozone oxygenating and brightening mask 8 g</t>
  </si>
  <si>
    <t>4d1d2790-72f0-4cd5-90d5-99b0a29ac2e5</t>
  </si>
  <si>
    <t>IKEA MANOGA Nůžky z nerezová ocel černé - 14 cm</t>
  </si>
  <si>
    <t>IKEA MANOGA Scissors stainless steel black - 14 cm</t>
  </si>
  <si>
    <t>4d1d477b-1a6c-42f5-8143-f417583623e2</t>
  </si>
  <si>
    <t>KOJENECKÝ KOMPLET 68 body dlouhý rukáv + polodupačky PYŽAMO BAREVNÉ</t>
  </si>
  <si>
    <t>BABY SET 68 body long sleeve + half sleeper PAJAMAS COLORFUL</t>
  </si>
  <si>
    <t>4d1d725b-e275-48e4-b408-236f5c12f913</t>
  </si>
  <si>
    <t>Jednodveřová chladnička Philco PTB 94 EW</t>
  </si>
  <si>
    <t>Philco PTB 94 EW single-door refrigerator</t>
  </si>
  <si>
    <t>4d1d9f6e-ddcb-4918-a092-5461e17bde94</t>
  </si>
  <si>
    <t>Tričko adidas s krátkým rukávem, velikost M, vel. M</t>
  </si>
  <si>
    <t>Adidas short sleeve T-shirt s. M</t>
  </si>
  <si>
    <t>4d1da62e-7ad8-4c7c-8de1-c1ba2bb998df</t>
  </si>
  <si>
    <t>Receptář pátera F. Ferdy František Ferda</t>
  </si>
  <si>
    <t>Receptář pátera F. Ferdy František Ferda recipe book</t>
  </si>
  <si>
    <t>4d1da841-6dfa-4bbb-be51-fa97c570ecbb</t>
  </si>
  <si>
    <t>Malfini pánská mikina Bomber 453 velikost S</t>
  </si>
  <si>
    <t>Malfini Bomber 453 Size S Men's Sweatshirt</t>
  </si>
  <si>
    <t>4d1e12ac-3485-4102-bae7-4ed32a20ddbd</t>
  </si>
  <si>
    <t>Nails Company šablony na prodlužování bílé 50 ks formy NC Girl</t>
  </si>
  <si>
    <t>Nails Company templates for extension white 50 pcs. form NC Girl</t>
  </si>
  <si>
    <t>4d1e1b7d-7a34-40a5-b8f3-836ad0e03f08</t>
  </si>
  <si>
    <t>Náboje do sifonu na šlehačku Hendi 0 l 50</t>
  </si>
  <si>
    <t>Cartridges for siphon for whipped cream Hendi 0 l 50</t>
  </si>
  <si>
    <t>4d1e55c2-f17c-4845-9cee-5ae4ff5a5ef9</t>
  </si>
  <si>
    <t>Láhev Ion8 Cars 500 ml</t>
  </si>
  <si>
    <t>Ion8 Cars 500 ml bottle</t>
  </si>
  <si>
    <t>4d1e8b4f-4d83-48af-9ed0-a36f3cdcd67f</t>
  </si>
  <si>
    <t>Lišta stěrače Bosch 3 397 008 843 přední 600 mm</t>
  </si>
  <si>
    <t>Wiper blade Bosch 3 397 008 843 front 600 mm</t>
  </si>
  <si>
    <t>4d1e8e72-a95f-4e36-8031-2a49c813d26e</t>
  </si>
  <si>
    <t>Kešu ořechy Vivio celé ořechy 500 g</t>
  </si>
  <si>
    <t>Cashew nuts Vivio whole nuts 500 g</t>
  </si>
  <si>
    <t>4d1eb59c-864c-49c0-9c47-acf95e18584a</t>
  </si>
  <si>
    <t>Lexibook Spiderman Budík 3D - Hodiny s projektorem</t>
  </si>
  <si>
    <t>Lexibook Spiderman Alarm Clock 3D - Clock with projector</t>
  </si>
  <si>
    <t>4d1ecc61-b27f-4226-9d26-b3e79272e7e9</t>
  </si>
  <si>
    <t>EXS Delay Endurance Condoms kondomy zpomalující ejakulace 12 kusů</t>
  </si>
  <si>
    <t>EXS Delay Endurance Condoms 12 pcs</t>
  </si>
  <si>
    <t>4d1ef69c-e9bb-4c16-95c5-c66262fea8e3</t>
  </si>
  <si>
    <t>Držák na kolo Trizand černý</t>
  </si>
  <si>
    <t>Trizand bike holder black</t>
  </si>
  <si>
    <t>4d1ef97c-9cdf-4802-9e2e-5cabafbdc661</t>
  </si>
  <si>
    <t>Punčocháče s ramenními popruhy růžové 92-98 YOCLUB</t>
  </si>
  <si>
    <t>Girls' cotton tights with suspenders pink 92-98 YOCLUB</t>
  </si>
  <si>
    <t>4d1f2e99-bdb8-4e9b-964c-5841e079bcab</t>
  </si>
  <si>
    <t>RENPHO Eye Massager pro masáž očí s Bluetooth hudbou</t>
  </si>
  <si>
    <t>RENPHO Eye Massager with Bluetooth music</t>
  </si>
  <si>
    <t>4d1f77c3-c87c-4f48-8e77-395c19d493c7</t>
  </si>
  <si>
    <t>Středová podpěra nastavitelná 20 24 26 27,5 28 29 nožka patka střed</t>
  </si>
  <si>
    <t>Central support adjustable 20 24 26 27,5 28 29 leg foot center</t>
  </si>
  <si>
    <t>4d1f866f-8d0b-4c03-ade3-ffddfdf24007</t>
  </si>
  <si>
    <t>Řezací struna Flo 89401 kulatá 1,3 mm 10 m</t>
  </si>
  <si>
    <t>Cutting line Flo 89401 round 1.3mm 10m</t>
  </si>
  <si>
    <t>4d1f896d-71e7-4df0-8927-af4a6269a221</t>
  </si>
  <si>
    <t>Nagaba pánské polobotky velikost 43</t>
  </si>
  <si>
    <t>Nagaba men's shoes, size 43</t>
  </si>
  <si>
    <t>4d1f8e65-3f30-46be-b7d7-e959d0ca2916</t>
  </si>
  <si>
    <t>Dvoupásmové reproduktory do auta Hertz DCX165.3</t>
  </si>
  <si>
    <t>Car speakers two-way Hertz DCX165.3</t>
  </si>
  <si>
    <t>4d1fca21-ba15-4ed5-8d56-4070cddaebfc</t>
  </si>
  <si>
    <t>Pilot Genius 433,92 MHz ROLLING KÓD</t>
  </si>
  <si>
    <t>Remote control Genius 433,92 MHz ROLLING CODE</t>
  </si>
  <si>
    <t>4d1fee10-1154-4dfc-bb84-d4cbcbe06f0c</t>
  </si>
  <si>
    <t>Povlak na polštáře 40 x 40 cm Carbotex Sonic the Hedgehog</t>
  </si>
  <si>
    <t>Carbotex Sonic the Hedgehog pillowcase 40 x 40 cm</t>
  </si>
  <si>
    <t>4d202b90-2a58-43de-96e6-82d8c2afa325</t>
  </si>
  <si>
    <t>Plyšový pejsek Husky Interaktivní vodítko chodí</t>
  </si>
  <si>
    <t>Plush Doggy Husky Interactive Leash Walks</t>
  </si>
  <si>
    <t>4d2077fd-0f95-4a86-be9b-6d1aa08a2c42</t>
  </si>
  <si>
    <t>Zagatto Kufr měkký kabinový nylon Cestovní taška do letadla 25 l</t>
  </si>
  <si>
    <t>Zagatto Suitcase soft cabin nylon Travel bag for aircraft 25 l</t>
  </si>
  <si>
    <t>4d207c46-b20b-4fc4-9b3d-de2500f22480</t>
  </si>
  <si>
    <t>Deli Cross SB-114 90/100-14 49M</t>
  </si>
  <si>
    <t>4d20c777-15d4-414c-80e0-dfa8bbcce685</t>
  </si>
  <si>
    <t>Olej z černého kmínu Spichlerz Zdrowia 250 ml</t>
  </si>
  <si>
    <t>Black cumin oil Granary of Health 250 ml</t>
  </si>
  <si>
    <t>4d20ec07-fd58-4635-a77d-be24e4f19b21</t>
  </si>
  <si>
    <t>Lemforder 31180 01 Upevňovací / vodicí kloub</t>
  </si>
  <si>
    <t>Lemforder 31180 01 Przegub mocujący / prowadzący</t>
  </si>
  <si>
    <t>4d20ed82-acfb-47bb-bcc1-7205f1dc0c1f</t>
  </si>
  <si>
    <t>Ava polovyztužená podprsenka černá velikost 70F</t>
  </si>
  <si>
    <t>Ava semi-rigid bra black size 70F</t>
  </si>
  <si>
    <t>4d21aea7-3724-4f3e-a637-825e1072d812</t>
  </si>
  <si>
    <t>Liquid Mabell bezbarvý 100 ml</t>
  </si>
  <si>
    <t>Liquid Mabell colourless 100ml</t>
  </si>
  <si>
    <t>4d21b084-5631-4c72-b3cd-b5c036bf569c</t>
  </si>
  <si>
    <t>Pero elektrikářské protahovací, 4 mm x 5 m</t>
  </si>
  <si>
    <t>Electrician stretching pen, 4 mm x 5 m</t>
  </si>
  <si>
    <t>4d21c821-963d-401b-bcd8-33e8d03c3233</t>
  </si>
  <si>
    <t>COLUMBIA NEWTON RIDGE PLUS II (41) Pánská kožená treková obuv černá</t>
  </si>
  <si>
    <t>COLUMBIA NEWTON RIDGE PLUS II (41) Men's Trekking Shoes Leather Black</t>
  </si>
  <si>
    <t>4d22063e-658c-4186-9b06-7888ac0f3a27</t>
  </si>
  <si>
    <t>Alkaline battery Varta AA (R6) 8 pcs.</t>
  </si>
  <si>
    <t>4d2208da-7788-4a63-bbfb-225215abfc6e</t>
  </si>
  <si>
    <t>Samolepky Brewis 18 ks</t>
  </si>
  <si>
    <t>Foam stickers Brewis 18 pcs</t>
  </si>
  <si>
    <t>4d222b1f-08fe-4def-96f8-65a80aefae16</t>
  </si>
  <si>
    <t>Dětské tričko Máta pro holčičku Capybari Rastafari 152</t>
  </si>
  <si>
    <t>Children's T-shirt Mint for Girls Capybari Rastafari 152</t>
  </si>
  <si>
    <t>4d22441e-21cf-42df-90d5-6aa5ed6244e0</t>
  </si>
  <si>
    <t>Ranok-Creative Obrazek z Flitrů Kočička 15160263</t>
  </si>
  <si>
    <t>Morning-Creative Sequin Kitten 15160263</t>
  </si>
  <si>
    <t>4d224fbc-027a-48d3-b269-01f981c0d367</t>
  </si>
  <si>
    <t>Koupelnová stěrka závěsná do sprchy šedá NIMCO UN 3012-04</t>
  </si>
  <si>
    <t>NIMCO? shower puller, hanging UN 3012-04</t>
  </si>
  <si>
    <t>4d226e58-2381-456a-b832-93f2d11eff3f</t>
  </si>
  <si>
    <t>4d227602-7750-4fc8-9675-f47a562c11d5</t>
  </si>
  <si>
    <t>Balónky Strong pastelové krémové 30 cm 10 Ks</t>
  </si>
  <si>
    <t>Strong balloons pastel cream 30cm 10pcs</t>
  </si>
  <si>
    <t>4d227c14-8a40-4c65-9f84-2614e98b0736</t>
  </si>
  <si>
    <t>Nůž Ochotnik</t>
  </si>
  <si>
    <t>Tourist knife Ochotnik</t>
  </si>
  <si>
    <t>4d22e9af-2e14-47ed-aa6a-1db052f8a6bb</t>
  </si>
  <si>
    <t>Vložka (náhrada) Motive 38 cm</t>
  </si>
  <si>
    <t>Cartridge (stock) Motive 38 cm</t>
  </si>
  <si>
    <t>4d230285-691b-4b80-98f5-a2154e4e82dc</t>
  </si>
  <si>
    <t>Trekové boty sportovní šité na suchý zip 188-054-8 velikost 43</t>
  </si>
  <si>
    <t>Trekking shoes sewn sports 188-054-8 size 43</t>
  </si>
  <si>
    <t>4d2320df-bbac-4536-8918-64988ac2cfc7</t>
  </si>
  <si>
    <t>SOKOLSKI Z22-52 ČERNÁ SILNÁ SPODNÍ STRANA vel. 38</t>
  </si>
  <si>
    <t>SOKOLSKI Z22-52 BLACK THICK BOTTOM r. 38</t>
  </si>
  <si>
    <t>4d2333d1-019d-45f0-947e-e14671f4b1db</t>
  </si>
  <si>
    <t>Gel Avon Senses 500 ml</t>
  </si>
  <si>
    <t>4d2336ee-c21f-490f-8689-8a2187ebf8cc</t>
  </si>
  <si>
    <t>Pelíšek pro psa a kočku KingDog červený 100x75</t>
  </si>
  <si>
    <t>Dog bed, cat KingDog red 100x75</t>
  </si>
  <si>
    <t>4d234d59-db94-4888-8861-2e51e9a7650d</t>
  </si>
  <si>
    <t>DLOUHÁ MIKINA S KAPUCÍ AMG675/2 GRAFIT XXL (44)</t>
  </si>
  <si>
    <t>LONG HOODIE AMG675/2 GRAPHITE XXL (44)</t>
  </si>
  <si>
    <t>4d237095-8e39-4f7e-b491-b04444686a5f</t>
  </si>
  <si>
    <t>Gumové koberce Edecor 4 el.</t>
  </si>
  <si>
    <t>Rugs Edecor rubber 4 el.</t>
  </si>
  <si>
    <t>4d23c7e1-c19f-4392-88e6-65c7357d101f</t>
  </si>
  <si>
    <t>Daisy těsto z Dubaje s pistáciovým krémem 60 g</t>
  </si>
  <si>
    <t>Cake Daisy from Dubai with pistachio cream 60g</t>
  </si>
  <si>
    <t>4d2418cf-16a9-48ca-a580-118e29611c1a</t>
  </si>
  <si>
    <t>TRIČKO S POTISKEM HUMOR BAD TO THE BONE GARGAMEL KS178 S</t>
  </si>
  <si>
    <t>T-SHIRT WITH PRINT HUMOR BAD TO THE BONE GARGAMEL KS178 S</t>
  </si>
  <si>
    <t>4d243084-868b-4bb0-8e67-09a50091f309</t>
  </si>
  <si>
    <t>Holínky gumáky krokodýl 22/23</t>
  </si>
  <si>
    <t>Rubber boots Crocodile 22/23</t>
  </si>
  <si>
    <t>4d2430e7-3fae-425a-8ba3-118d7a6ddb68</t>
  </si>
  <si>
    <t>Odolné zimní boty, vysoké sněhule SOFTSHELL VEL. 43</t>
  </si>
  <si>
    <t>Durable boots winter boots high snow boots SOFTSHELL SIZE 43</t>
  </si>
  <si>
    <t>4d24877d-2525-47bd-aea1-4647dcbddca8</t>
  </si>
  <si>
    <t>Deka Cilio polyester 200 cm x 200 cm vícebarevná</t>
  </si>
  <si>
    <t>Cilio polyester blanket 200 cm x 200 cm, multicolored</t>
  </si>
  <si>
    <t>4d24a5ef-3ae5-46bf-9ec5-d858edd3e0b1</t>
  </si>
  <si>
    <t>Kostým Ninja Widmann r. 104</t>
  </si>
  <si>
    <t>Ninja costume Widmann r. 104</t>
  </si>
  <si>
    <t>4d2554fe-6c4f-4450-ab32-4a6d950da2c8</t>
  </si>
  <si>
    <t>Faller - Cihly, stěna - Modelářský karton s potiskem 250 x 125 mm</t>
  </si>
  <si>
    <t>Faller - Bricks, wall - Modeling cardboard with print 250x125mm</t>
  </si>
  <si>
    <t>4d256553-514e-484c-b1be-0934ab82a47f</t>
  </si>
  <si>
    <t>Skechers sportovní obuv eko kůže bílá velikost 29</t>
  </si>
  <si>
    <t>Skechers sports shoes eco leather white size 29</t>
  </si>
  <si>
    <t>4d259f3e-f1c5-4b45-aade-34bfdbb80ae9</t>
  </si>
  <si>
    <t>Allpresan Pedicare 7 125 ml pěnový krém</t>
  </si>
  <si>
    <t>Allpresan Pedicare 7 125 ml foam cream</t>
  </si>
  <si>
    <t>4d25aa9f-b601-48b6-a1f2-7f56f4dbe0df</t>
  </si>
  <si>
    <t>Nápoj 290 ml</t>
  </si>
  <si>
    <t>Drink 290 ml</t>
  </si>
  <si>
    <t>4d25d979-55db-47bc-a8f0-bc04db714726</t>
  </si>
  <si>
    <t>Solight WN904 Li-Ion 18650, 3.7 V, 3350 mAh</t>
  </si>
  <si>
    <t>Solight WN904 Li-Ion 18650, 3.7V, 3350mAh</t>
  </si>
  <si>
    <t>4d25f33f-230c-4653-8801-70aff500cc9f</t>
  </si>
  <si>
    <t>Černucha Bazar Zdrowia 1000 g</t>
  </si>
  <si>
    <t>Nigella Bazar Zdrowia 1000 g</t>
  </si>
  <si>
    <t>4d264d38-8aa3-428d-828e-f8f12da83129</t>
  </si>
  <si>
    <t>Opel OE 24430521 šroub pro upevnění tlumiče</t>
  </si>
  <si>
    <t>Opel OE 24430521 shock absorber mounting bolt</t>
  </si>
  <si>
    <t>4d26e7ce-e892-4b3b-9e95-8e81e3586d99</t>
  </si>
  <si>
    <t>UNIVERZÁLNÍ PALIVOVÝ FILTR PRO PILY KOS STIHL ZF-4Z</t>
  </si>
  <si>
    <t>UNIVERSAL FUEL FILTER STIHL ZF-4Z</t>
  </si>
  <si>
    <t>4d270765-4f28-469c-8b05-df9370813c54</t>
  </si>
  <si>
    <t>Dřezový sifon Deante 0 mm</t>
  </si>
  <si>
    <t>Deante sink siphon 0 mm</t>
  </si>
  <si>
    <t>4d270d68-833b-4f8e-a9ab-efb332d512d5</t>
  </si>
  <si>
    <t>Gaia měkká béžová podprsenka velikost 70H</t>
  </si>
  <si>
    <t>Gaia soft beige bra size 70H</t>
  </si>
  <si>
    <t>4d27145c-da19-4ab4-8764-98aee73be044</t>
  </si>
  <si>
    <t>XIAOMI POCO M3 PRO (5G) LCD displej OBRAZOVKA</t>
  </si>
  <si>
    <t>XIAOMI POCO M3 PRO (5G) LCD DISPLAY SCREEN</t>
  </si>
  <si>
    <t>4d271b70-00f8-48f8-9610-399f4c12cd00</t>
  </si>
  <si>
    <t>PŘÍRODNÍ SPREJ ODRAZUJÍCÍ KOČKY ODPUZOVAČ KOČEK A PSŮ STRONG 500 ml</t>
  </si>
  <si>
    <t>NATURAL SPRAY DISCOURAGING CATS REPELLENT CATS AND DOGS STRONG 500 ml</t>
  </si>
  <si>
    <t>4d272e5f-4996-4bad-8586-a88c534d91f6</t>
  </si>
  <si>
    <t>Dunlop pánské holínky nízké velikost 46</t>
  </si>
  <si>
    <t>Dunlop men's low boots size 46</t>
  </si>
  <si>
    <t>4d275a59-594d-427a-855b-0053eb33f9f9</t>
  </si>
  <si>
    <t>Bosch H7 55 W 1 987 302 071</t>
  </si>
  <si>
    <t>4d2760f2-cb09-4303-9a49-c4ff52be149d</t>
  </si>
  <si>
    <t>Olej na péči o pokožku a nehty 50 ml Voňavý olej Žvýkačka</t>
  </si>
  <si>
    <t>Olive for Skin and Nail Care 50 ml Fragrant Oil Balloon Gum</t>
  </si>
  <si>
    <t>4d279670-7163-4187-8c43-e1d71ce35e00</t>
  </si>
  <si>
    <t>MINI Elektrický keramický ohřívač Ohřívač topení 500W</t>
  </si>
  <si>
    <t>MINI Electric Ceramic Heater 500W</t>
  </si>
  <si>
    <t>4d27987c-508d-4c68-9d75-6fa9c41e9526</t>
  </si>
  <si>
    <t>Deka MORE&amp;DECO polyester 200 cm x 220 cm bílá</t>
  </si>
  <si>
    <t>Blanket MORE&amp;DECO polyester 200 cm x 220 cm white</t>
  </si>
  <si>
    <t>4d279cb2-aa7f-4eae-8b7b-6c16704a47dd</t>
  </si>
  <si>
    <t>ŠESTIHRANNÝ KLÍČ 1/4" 3 MM L37 MM YT-04370 YATO</t>
  </si>
  <si>
    <t>HEX WRENCH 1/4" 3MM L37MM YT-04370 YATO</t>
  </si>
  <si>
    <t>4d27a448-7699-4bb0-bc4b-3d142fb593b4</t>
  </si>
  <si>
    <t>Stůl pro hraní v písku a ve vodě Klein 2v1 John Deere Farm</t>
  </si>
  <si>
    <t>Klein 2in1 John Deere Farm sand and water play table</t>
  </si>
  <si>
    <t>4d27c257-f1ce-4495-b95a-af54b1817398</t>
  </si>
  <si>
    <t>Bylinný sprej na čištění plic Přírodní detoxikace dýchacích cest</t>
  </si>
  <si>
    <t>Herbal lung cleansing spray Natural respiratory detoxification</t>
  </si>
  <si>
    <t>4d27dac3-622e-468b-a8ec-6f930f9167ec</t>
  </si>
  <si>
    <t>Hermetic Orno black electrical socket</t>
  </si>
  <si>
    <t>4d27dfd4-c3d0-4ed4-a47a-56a43b23f14d</t>
  </si>
  <si>
    <t>Želé Bonbony JOGURTOVÉ NIMM2 Storck 100 g</t>
  </si>
  <si>
    <t>Yogurt Jelly NIMM2 Storck 100 g</t>
  </si>
  <si>
    <t>4d27e033-30b9-4ec0-a368-d82eb3ae4e03</t>
  </si>
  <si>
    <t>Batoh na notebook Case Logic 15"</t>
  </si>
  <si>
    <t>Case Logic 15" Laptop Backpack</t>
  </si>
  <si>
    <t>4d27fe77-7459-4744-837d-6b7e1addc531</t>
  </si>
  <si>
    <t>Univerzální nůž s výsuvnou čepelí 9 mm</t>
  </si>
  <si>
    <t>Universal knife with retractable blade 9mm</t>
  </si>
  <si>
    <t>4d280f2c-3e88-4ec7-9be5-95d6d91c0711</t>
  </si>
  <si>
    <t>SENZOR ABS WRC 24610 BMW 34526752682</t>
  </si>
  <si>
    <t>SENSOR ABS WRC 24610 BMW 34526752682</t>
  </si>
  <si>
    <t>4d28299e-d53c-45d9-88e1-a9e64fc1b1da</t>
  </si>
  <si>
    <t>Dámské sportovní boty Puma Softride One4all Femme 37844203 černé 37.5</t>
  </si>
  <si>
    <t>Women's sports shoes Puma Softride One4all Femme 37844203 black 37.5</t>
  </si>
  <si>
    <t>4d282daa-2ed1-43d9-a945-561debeebd4a</t>
  </si>
  <si>
    <t>KP9A PRODLUŽOVACÍ KABEL USB KONEKTOR 3.0 1,5 M STÍNĚNÝ</t>
  </si>
  <si>
    <t>KP9A EXTENSION CABLE USB 3.0 PLUG 1.5M SHIELDED</t>
  </si>
  <si>
    <t>4d284f09-1322-47f6-89d7-c77393db74b0</t>
  </si>
  <si>
    <t>Miminko gel na mytí lahví a dětských potřeb 2 l Náhradní náplň</t>
  </si>
  <si>
    <t>Dzidziuś gel for washing bottles and children's items 2l Stock</t>
  </si>
  <si>
    <t>4d287747-f463-4f79-ad00-a819e8d10779</t>
  </si>
  <si>
    <t>4d289fbb-37d7-4471-b8fe-e495376da252</t>
  </si>
  <si>
    <t>Technický blok A4 Happy Color</t>
  </si>
  <si>
    <t>Technical block A4 Happy Color</t>
  </si>
  <si>
    <t>4d28bee1-76a6-495f-a97d-f1698465418a</t>
  </si>
  <si>
    <t>Klíč Eurotool, 262,5 mm, s přítlačným šroubem, CrV</t>
  </si>
  <si>
    <t>Wrench Eurotool, 262,5 mm, with pressure screw, CrV</t>
  </si>
  <si>
    <t>4d28eab0-58ca-4ac5-aea3-99ee62ebd4fd</t>
  </si>
  <si>
    <t>Chromované BALÓNKY GLOSSY zlaté k 70. narozeninám 6 Ks</t>
  </si>
  <si>
    <t>GLOSSY golden chrome balloons for 70th birthday 6 pcs</t>
  </si>
  <si>
    <t>4d291a73-1a58-4fef-9d5a-4a99e6ab440a</t>
  </si>
  <si>
    <t>Christian Laurent Silně vyhlazující krém na oční víčka</t>
  </si>
  <si>
    <t>Christian Laurent Cream Strongly Smoothing Eyelids</t>
  </si>
  <si>
    <t>4d297cf7-e51b-4bae-ae7d-b2a186bda019</t>
  </si>
  <si>
    <t>Kalhoty Helikon Hybrid Outback Ash Grey 4XL-R</t>
  </si>
  <si>
    <t>Helikon Hybrid Outback Ash Gray 4XL-R pants</t>
  </si>
  <si>
    <t>4d2982b4-9543-4cf8-bc98-c56cd0118823</t>
  </si>
  <si>
    <t>Moraj RDL1000-020 klasické dlouhé velikost S/M</t>
  </si>
  <si>
    <t>Moraj women's leggings RDL1000-020 classic long size S/M</t>
  </si>
  <si>
    <t>4d299a02-c250-44f5-988c-a09b3648b572</t>
  </si>
  <si>
    <t>EplusM punčocháče modré bavlna velikost 128</t>
  </si>
  <si>
    <t>EplusM tights for children blue cotton size 128</t>
  </si>
  <si>
    <t>4d29a90d-366b-4002-af62-e6f3a8a5623b</t>
  </si>
  <si>
    <t>Weleda Měsíčkový kojenecký set</t>
  </si>
  <si>
    <t>Weleda Marigold set for babies</t>
  </si>
  <si>
    <t>4d29b78f-3313-42c3-8008-21daa46e5632</t>
  </si>
  <si>
    <t>MĚNIČ PRO STYLING VLASŮ MULTIFUNKČNÍ KULMA LED OBRAZOVKA 100W Huslog</t>
  </si>
  <si>
    <t>HAIR STYLING INVERTER CURLER MULTIFUNCTIONAL LED SCREEN 100W Huslog</t>
  </si>
  <si>
    <t>4d29c778-4153-4ad7-915d-ec17c5a10ddb</t>
  </si>
  <si>
    <t>Tytan čisticí kapalina pro sprchové kouty 5 l</t>
  </si>
  <si>
    <t>Tytan liquid cleaning shower enclosures 5l</t>
  </si>
  <si>
    <t>4d29fca4-45cd-433c-b424-180a15be6f8c</t>
  </si>
  <si>
    <t>PINLOCK LS2 MX702 PIONEER II MAX VISION 70 proti zamlžování skla</t>
  </si>
  <si>
    <t>PINLOCK LS2 MX702 PIONEER II MAX VISION 70 anti-fogging</t>
  </si>
  <si>
    <t>4d29fe53-b78a-473f-97a1-ce96da82415c</t>
  </si>
  <si>
    <t>Castrol Silikon Ve spreji Mazací přípravek Chrání pohyblivé části Car Care 500 ml</t>
  </si>
  <si>
    <t>Castrol Silicone Spray Lubricate Protects Moving Parts Car Care 500ml</t>
  </si>
  <si>
    <t>4d2a1f02-af3e-42d9-806e-0faa010dbfb8</t>
  </si>
  <si>
    <t>Obrazy na zeď v rámu SONOMA BIELONA</t>
  </si>
  <si>
    <t>Pictures on the wall in the frame SONOMA BIELONA</t>
  </si>
  <si>
    <t>4d2a2c7f-108d-4cc0-b599-db9f7272cccb</t>
  </si>
  <si>
    <t>Černá saténová tkanina 16 cm x 9 m 1 role</t>
  </si>
  <si>
    <t>Black satin fabric 16cm x 9m 1 roll</t>
  </si>
  <si>
    <t>4d2a2faa-b635-4b07-93d4-18426151bcd2</t>
  </si>
  <si>
    <t>SADA FIXŮ 100 BAREV AKVARELOVÉ OBOUSTRANNÉ + POUZDRO</t>
  </si>
  <si>
    <t>SET OF MARKERS 100 COLORS WATERCOLOR DOUBLE-SIDED + CASE</t>
  </si>
  <si>
    <t>4d2a4a0c-5b3b-4991-908f-7ee8c0658412</t>
  </si>
  <si>
    <t>Stěrače Bosch přední 750 mm 700 mm</t>
  </si>
  <si>
    <t>Wiper blades Bosch front 750 mm 700 mm</t>
  </si>
  <si>
    <t>4d2a6aac-e8b1-4425-8b0c-590dd119c0ec</t>
  </si>
  <si>
    <t>Girlanda POLIFACH 400 cm solární</t>
  </si>
  <si>
    <t>Garland POLIFACH 400 cm solar</t>
  </si>
  <si>
    <t>4d2ab8fa-acae-4cbe-b828-41f6aaed795c</t>
  </si>
  <si>
    <t>Pelíšek, škrabací sloupek TecTake 161 - 220 cm</t>
  </si>
  <si>
    <t>Bed, scratching post TecTake 161 - 220 cm</t>
  </si>
  <si>
    <t>4d2ac6f1-64df-4560-b9b7-80324c96bd1c</t>
  </si>
  <si>
    <t>5 x BOXERKY COTTON WORLD VOLNÉ 100% BAVLNA 5XL</t>
  </si>
  <si>
    <t>5x COTTON WORLD LOOSE BOXERS 100% COTTON 5XL</t>
  </si>
  <si>
    <t>4d2adfd1-45de-4ab3-8a32-684a09198af9</t>
  </si>
  <si>
    <t>2x Solární Zahradní Lampa LED Zapichovací venkovní sloupek Houby IP65</t>
  </si>
  <si>
    <t>2x Solar Garden Lamp LED Punched Post Outdoor Mushroom IP65</t>
  </si>
  <si>
    <t>4d2ae3fb-7447-4be5-8d55-9d6e2b7d1b7f</t>
  </si>
  <si>
    <t>Celoroční pneumatika Pirelli Cinturato All Season SF3 205/55R16 94 V, přilnavost na sněhu (3PMSF), ochranný lem, zesílení (XL)</t>
  </si>
  <si>
    <t>All-season tyre Pirelli Cinturato All Season SF3 205/55R16 94 V grip on snow (3PMSF), protective rim, reinforcement (XL)</t>
  </si>
  <si>
    <t>4d2aec72-aa2e-485a-8549-beecacb2bee5</t>
  </si>
  <si>
    <t>Clementoni: Crazy Chic - Deník Make Up</t>
  </si>
  <si>
    <t>Clementoni: Crazy Chic - Make Up Diary</t>
  </si>
  <si>
    <t>4d2aff88-d021-438a-8c33-2c19e3f83a64</t>
  </si>
  <si>
    <t>4d2b036e-9db2-4783-a9eb-98e7acfa4ae0</t>
  </si>
  <si>
    <t>10 KG STROMOVITÁ SKÁLA PRO AKVÁRIUM IWAGUMI</t>
  </si>
  <si>
    <t>10 KG SLATE WOOD ROCK FOR AQUARIUM AND VAGUMI</t>
  </si>
  <si>
    <t>4d2b3fe4-2c1c-41d1-bea8-e04fd945995d</t>
  </si>
  <si>
    <t>Zadní Kryt Nillkin pro Xiaomi Redmi Note 13 Pro+, černý</t>
  </si>
  <si>
    <t>Back Nillkin for Xiaomi Redmi Note 13 Pro+ black</t>
  </si>
  <si>
    <t>4d2b5c5d-f134-4fd4-bb01-c9413e386530</t>
  </si>
  <si>
    <t>Tričko HI-TEC ZERGO 100% Bavlna XXL</t>
  </si>
  <si>
    <t>Men's T-shirt HI-TEC ZERGO 100% Cotton XXL</t>
  </si>
  <si>
    <t>4d2b6026-2fc0-4400-9ca9-932c16b0ed12</t>
  </si>
  <si>
    <t>Selene podprsenka vyztužená béžová velikost 85E</t>
  </si>
  <si>
    <t>Selene padded bra beige size 85E</t>
  </si>
  <si>
    <t>4d2baee0-2451-4b36-b719-808d8e2408d4</t>
  </si>
  <si>
    <t>Korýtkové vložky MEMO oranžové 37-39</t>
  </si>
  <si>
    <t>MEMO channel inserts orange 37-39</t>
  </si>
  <si>
    <t>4d2bb6ed-4003-472e-a37e-d33361a76faa</t>
  </si>
  <si>
    <t>Sada na lakování brzdových třmenů FOLIATEC Performance Blue Metallic</t>
  </si>
  <si>
    <t>FOLIATEC Performance Blue Metallic Brake Caliper Paint Kit</t>
  </si>
  <si>
    <t>4d2bc8e8-bf7b-4ae0-b6da-c310ac4f6f60</t>
  </si>
  <si>
    <t>BOTY PUMA ST RUNNER V4 L 39906801 R 40.5</t>
  </si>
  <si>
    <t>PUMA ST RUNNER V4 SHOES L 39906801 r 40.5</t>
  </si>
  <si>
    <t>4d2bcbbd-79c9-4f54-823d-c642cece359e</t>
  </si>
  <si>
    <t>VŮNĚ DO AUTA DESKA ATLANTIC HAWAII</t>
  </si>
  <si>
    <t>CAR SCENT ATLANTIC HAWAII DASHBOARD</t>
  </si>
  <si>
    <t>4d2bdc32-6ac4-47d5-a0bb-4fc06f66c71f</t>
  </si>
  <si>
    <t>Gaia polovyztužená podprsenka bílá velikost 70J</t>
  </si>
  <si>
    <t>Gaia semi-rigid bra white size 70J</t>
  </si>
  <si>
    <t>4d2bf3a8-9f23-4d9f-bd9b-5985a7399e07</t>
  </si>
  <si>
    <t>Diamantová mozaika Malování Diamond Painting 5D</t>
  </si>
  <si>
    <t>Diamond Mosaic Painting Diamond Painting 5D</t>
  </si>
  <si>
    <t>4d2bf706-757a-49b9-a9ab-7b29994a2d91</t>
  </si>
  <si>
    <t>PAVUČINA ČERNÁ DEKORACE MATERIÁL HALLOWEEN UBRUS 76 x 300 cm</t>
  </si>
  <si>
    <t>COBWEB BLACK DECORATION MATERIAL HALLOWEEN TABLECLOTH 76x300cm</t>
  </si>
  <si>
    <t>4d2bfd15-78e4-4acf-93fa-5cd21d38f53d</t>
  </si>
  <si>
    <t>Cyklistické rukavice Rockbros M černé</t>
  </si>
  <si>
    <t>Cycling gloves Rockbros M black</t>
  </si>
  <si>
    <t>4d2c0046-9f14-4bb6-9265-8f71a6fecc8b</t>
  </si>
  <si>
    <t>Tričko adidas Tabulka 23 Jersey W IB4930 L</t>
  </si>
  <si>
    <t>T-shirt adidas Table 23 Jersey W IB4930 L</t>
  </si>
  <si>
    <t>4d2c2f32-c0b8-414a-bfd1-719689c9ffa1</t>
  </si>
  <si>
    <t>Frisbee Be-active.pl Létající frisbee disk Ultimate na házení</t>
  </si>
  <si>
    <t>Frisbee Be-active.pl Dysk do frisbee latający Ultimate do rzucania</t>
  </si>
  <si>
    <t>4d2c99d8-152c-4ef9-8cb1-d879537a4b0f</t>
  </si>
  <si>
    <t>Holínky gumáky pro děti, pěnové, do školky 26/27</t>
  </si>
  <si>
    <t>Children's rubber boots for children foam for kindergarten 26/27</t>
  </si>
  <si>
    <t>4d2cb38a-fe02-492b-9ff9-1e4c31f263e5</t>
  </si>
  <si>
    <t>Obal na loď 270 g/m2 360-390 cm - přepravní šedý</t>
  </si>
  <si>
    <t>Fishing Boat Cover 270g/m2 360-390cm - Transport Grey</t>
  </si>
  <si>
    <t>4d2cf218-be78-4db6-a9e9-4ce44c558eed</t>
  </si>
  <si>
    <t>Schwarzkopf Osis + Flatliner Termoochranný sprej na narovnání vlasů 200 ml</t>
  </si>
  <si>
    <t>Schwarzkopf Osis + Flatliner Hair Straightening Thermal Spray 200 ml</t>
  </si>
  <si>
    <t>4d2cf6f5-a0db-443f-a571-9a50da8dd647</t>
  </si>
  <si>
    <t>Obraz MALOVÁNÍ PODLE ČÍSEL Na rámu Žena Květina</t>
  </si>
  <si>
    <t>An Image PAINTING BY NUMBERS On A Flower Woman Frame</t>
  </si>
  <si>
    <t>4d2cfc25-5528-4d6f-b085-642d1ca1b7f1</t>
  </si>
  <si>
    <t>Eveline Cosmetics Exfoliační struhadlo na nohy</t>
  </si>
  <si>
    <t>Eveline Cosmetics Exfoliating Foot Grater</t>
  </si>
  <si>
    <t>4d2d1ca1-cf3f-4b75-921e-65f69055772c</t>
  </si>
  <si>
    <t>Nástraha Plovoucí kuličky Pop Up MikBaits Ronnie Chili Mango 14 mm 150 ml</t>
  </si>
  <si>
    <t>Bait Floating Balls Pop Up MikBaits Ronnie Chili Mango 14 mm 150 ml</t>
  </si>
  <si>
    <t>4d2d298d-708b-4656-ac2d-e1da259e0269</t>
  </si>
  <si>
    <t>NOČNÍ STOLEK klasický bílý MDF LEHKÝ s zásuvkou</t>
  </si>
  <si>
    <t>BEDSIDE TABLE classic white MDF LIGHT with a drawer</t>
  </si>
  <si>
    <t>4d2d55e3-33ea-41b1-a8fb-05a83bc869f1</t>
  </si>
  <si>
    <t>Čelní kartáč s trnem pro vrtačku 1/4", 75 mm (vlnitý drát)</t>
  </si>
  <si>
    <t>Front brush with a shank for a 1/4" drill, 75mm (corrugated wire)</t>
  </si>
  <si>
    <t>4d2d56cd-4f8a-4339-87b4-c1e02815eb26</t>
  </si>
  <si>
    <t>Kuličky na dort dekorace černé zlaté kuličky na piku ozdoba 27 kusů</t>
  </si>
  <si>
    <t>Cake balls decoration black gold balls on peak ornament 27 pieces</t>
  </si>
  <si>
    <t>4d2dd272-dbbf-40d8-83bc-ff2053cc7c25</t>
  </si>
  <si>
    <t>Jutový pytel 110 x 60cm</t>
  </si>
  <si>
    <t>Jute sack 110 x 60cm</t>
  </si>
  <si>
    <t>4d2dff9e-f530-4d0e-bdcb-126ed85733b2</t>
  </si>
  <si>
    <t>Jednoduchý termostatický set Ferro ZTM20</t>
  </si>
  <si>
    <t>Thermostatic straight set Ferro ZTM20</t>
  </si>
  <si>
    <t>4d2e2806-00ca-48a3-a702-3d0224488ed9</t>
  </si>
  <si>
    <t>CARRERA Autodráha FIRST 63048 DC Batweels 2.9</t>
  </si>
  <si>
    <t>CARRERA FIRST Racetrack Batwheels Ready to Roll 2.9 m 63048</t>
  </si>
  <si>
    <t>4d2e2ce1-bbec-499c-8bb9-e0d5f342bff2</t>
  </si>
  <si>
    <t>Svěrák Verk Group 11366 0,25 mm² – 10 mm²</t>
  </si>
  <si>
    <t>Crimping machine Verk Group 11366 0,25 mm² - 10 mm²</t>
  </si>
  <si>
    <t>4d2e3cbc-a270-4077-9633-936451499d7c</t>
  </si>
  <si>
    <t>NEO MAKE UP Máslo na rty a tváře 03 LIP&amp;CHEEK BALM</t>
  </si>
  <si>
    <t>NEO MAKE UP Lip and cheek butter 03 JUL &amp; CHEEK BALM</t>
  </si>
  <si>
    <t>4d2e3f6b-9a2f-475d-b8fb-7820cbe6979b</t>
  </si>
  <si>
    <t>Měkká podprsenka s kosticemi Triumph True Shape Sensation T W01 90F</t>
  </si>
  <si>
    <t>Soft underwire bra Triumph True Shape Sensation T W01 90F</t>
  </si>
  <si>
    <t>4d2e9002-426a-41b5-a296-d8a34c7a96b1</t>
  </si>
  <si>
    <t>Hrnek Ambition Garden porcelán 300 ml</t>
  </si>
  <si>
    <t>Mug Ambition Garden porcelain 300 ml</t>
  </si>
  <si>
    <t>4d2e91f4-71b2-4340-9b3b-5374058a7f90</t>
  </si>
  <si>
    <t>Pánské tričko kulatý výstřih Puma velikost 3XL</t>
  </si>
  <si>
    <t>Men's T-shirt round neckline Puma size 3XL</t>
  </si>
  <si>
    <t>4d2ed52d-ddc9-4915-bd01-aab6a2e5717b</t>
  </si>
  <si>
    <t>Aster pivoňkový Hedvika 1 g / O /</t>
  </si>
  <si>
    <t>Peony Aster Jadwiga 1g / O /</t>
  </si>
  <si>
    <t>4d2f0005-0290-4ee6-b198-b0ac9b90dd3e</t>
  </si>
  <si>
    <t>Tělové mýdlo Lavon 500 ml 5500 g</t>
  </si>
  <si>
    <t>Body soap Lavon 500 ml 5500 g</t>
  </si>
  <si>
    <t>4d2f31dc-7baa-4825-8ecb-9b90d86f536f</t>
  </si>
  <si>
    <t>Volně stojící miska Kerbl 750 ml</t>
  </si>
  <si>
    <t>Freestanding bowl Kerbl 750 ml</t>
  </si>
  <si>
    <t>4d2f3a55-d8cd-4174-88b3-1db7ecba8743</t>
  </si>
  <si>
    <t>Adidas dětská mikina bavlna bílá velikost 116</t>
  </si>
  <si>
    <t>Adidas children's sweatshirt cotton white size 116</t>
  </si>
  <si>
    <t>4d2f6537-92de-4f06-964d-b7b10f7176e2</t>
  </si>
  <si>
    <t>Playmobil 70805 - hrací sada</t>
  </si>
  <si>
    <t>Playmobil 70805 toy set</t>
  </si>
  <si>
    <t>4d2f6c7f-3ce9-426b-8f3e-ea8c6803e8f3</t>
  </si>
  <si>
    <t>Dřevěná skládačka, artyk</t>
  </si>
  <si>
    <t>Wooden puzzle, article</t>
  </si>
  <si>
    <t>4d2f92d8-da5a-4099-b2cd-ca823cb4f072</t>
  </si>
  <si>
    <t>Žárovky W3W W2,1×9,5d 3W 2ks</t>
  </si>
  <si>
    <t>Bulbs W3W W2.1×9.5d 3W 2 pcs</t>
  </si>
  <si>
    <t>4d2fd0d4-fd2c-46be-9e2f-f4bea6ae71b3</t>
  </si>
  <si>
    <t>Chante Clair tekutý čistič podlah 0,75 l</t>
  </si>
  <si>
    <t>Chante Clair floor cleaning liquid 0.75l</t>
  </si>
  <si>
    <t>4d2feb4a-da5f-4a25-815c-ee4dd7a3d39a</t>
  </si>
  <si>
    <t>Skechers dámské sportovní boty Skechers Uno-Loving Love velikost 40</t>
  </si>
  <si>
    <t>Skechers women's sports shoes Skechers Uno-Loving Love size 40</t>
  </si>
  <si>
    <t>4d300df2-9c51-4af1-a1ee-00a264fe9f3f</t>
  </si>
  <si>
    <t>LED žárovka Osram E14 2,3 W 6500 K</t>
  </si>
  <si>
    <t>Osram E14 LED bulb 2.3 W 6500 K</t>
  </si>
  <si>
    <t>4d3019b9-861f-43a8-aaf7-f86eab8d1db8</t>
  </si>
  <si>
    <t>Zahradní domek na nářadí 8,9 m² Kůlna Ocel Jednoplášťová střecha Šedá 280x345</t>
  </si>
  <si>
    <t>Garden Tool House 8,9m² Shed Steel Roof Single Gable Grey 280x345</t>
  </si>
  <si>
    <t>4d30717e-6be4-4d6b-8afd-d52cc49be669</t>
  </si>
  <si>
    <t>Startovací sada Premier League 2025</t>
  </si>
  <si>
    <t>Premier League 2025 Starter Kit</t>
  </si>
  <si>
    <t>4d3083e9-3e7e-481e-8ca1-addb9ea61e7e</t>
  </si>
  <si>
    <t>Školní batoh vícekomorový CoolPack bílý, vícebarevný, 26 l</t>
  </si>
  <si>
    <t>Multi-chamber school backpack CoolPack white, multicolor 26 l</t>
  </si>
  <si>
    <t>4d3093e5-05a1-4d22-9000-5a4e3077105e</t>
  </si>
  <si>
    <t>Černý instantní čaj Lovare Splashes of Champagne 32 x 2 g</t>
  </si>
  <si>
    <t>Lovare Splashes of Champagne black express tea 32 bars x 2 gr</t>
  </si>
  <si>
    <t>4d3096a1-02cb-460f-a2b5-37ab674c1327</t>
  </si>
  <si>
    <t>KERAMZIT ZAHRADNICKÝ 8-20 mm drenážní substrát 50 l</t>
  </si>
  <si>
    <t>GARDEN KERAMZYT 8-20mm drainage substrate 50L</t>
  </si>
  <si>
    <t>4d30e119-57fc-4b26-8831-4720ca3f9539</t>
  </si>
  <si>
    <t>Dartomik krátké kraťasy před kolena bavlna vícebarevné velikost 164</t>
  </si>
  <si>
    <t>Dartomik shorts in front of the knee cotton multicolor size 164</t>
  </si>
  <si>
    <t>4d30f502-3590-4ca8-9f0a-306447e1c62c</t>
  </si>
  <si>
    <t>L'Angelica Smoothie Infusion LAMPONE&amp;COCCO NOVINKA</t>
  </si>
  <si>
    <t>L'Angelica Smoothie Infusion LAMPONE&amp;COCCO NEW</t>
  </si>
  <si>
    <t>4d30f7ac-60d1-48e2-b7c0-07f416a9116f</t>
  </si>
  <si>
    <t>Sny Maciej Szymanowicz</t>
  </si>
  <si>
    <t>4d3142ab-0305-4ae8-9c0f-99a1879eb655</t>
  </si>
  <si>
    <t>Ostálka jiřinkokvětá Eldorado 1 g / O /</t>
  </si>
  <si>
    <t>Dahlia tin Eldorado 1g / O /</t>
  </si>
  <si>
    <t>4d314c1d-58d5-4c03-b35c-ff9eab77a21e</t>
  </si>
  <si>
    <t>OBOUCH KLEMPÍŘSKÉ KLADIVO GUMOVÉ PLASTOVÉ, MONTÁŽNÍ, 40 MM, SKLOLAMINÁT</t>
  </si>
  <si>
    <t>HAMMER BOTH FLASHING RUBBER PLASTIC MOUNTING 40MM FIBERGLASS</t>
  </si>
  <si>
    <t>4d319122-6770-45c2-b8fa-ef2f1c376f8f</t>
  </si>
  <si>
    <t>POPIEL Vložky do bot OBOUSTRANNÉ TERMOVLOŽKY Polštáře 41 / G11-14</t>
  </si>
  <si>
    <t>POPIEL Shoe Inserts DOUBLE SIDED THERMAL PADDING Cushions 41 / G11-14</t>
  </si>
  <si>
    <t>4d31ba41-8f13-4833-be2c-91e1996751dd</t>
  </si>
  <si>
    <t>Karetní hra s gólem 10</t>
  </si>
  <si>
    <t>Card game with a goal of 10</t>
  </si>
  <si>
    <t>4d31e676-cf9e-4c02-89fd-c719f6fc5472</t>
  </si>
  <si>
    <t>Šampon BC Bonacure Schwarzkopf 250 ml ochrana barvy</t>
  </si>
  <si>
    <t>Shampoo BC Bonacure Schwarzkopf 250 ml color protection</t>
  </si>
  <si>
    <t>4d3241fa-adc0-4364-838c-8827ef305b26</t>
  </si>
  <si>
    <t>CHARMS Přívěsek ČTYŘLÍSTEK Podkova Štěstí LUCKY Nejvyšší Kvalita S925</t>
  </si>
  <si>
    <t>CHARMS Pendant CLOVER Horseshoe Lucky LUCKY Top Quality S925</t>
  </si>
  <si>
    <t>4d3260ae-254c-4ba7-a2ca-1ecc64ff3e06</t>
  </si>
  <si>
    <t>LAMAX Clips1 Play bílý</t>
  </si>
  <si>
    <t>LAMAX Clips1 Play white</t>
  </si>
  <si>
    <t>4d32726e-81ca-4f0b-89ba-9b92ea62308e</t>
  </si>
  <si>
    <t>Zvýrazňovače STABILO BOSS PASTEL [4] SCHNEE</t>
  </si>
  <si>
    <t>Highlighters STABILO BOSS PASTEL [4] SCHNEE</t>
  </si>
  <si>
    <t>4d3277d1-60ac-4914-bab9-e3b5d2439bc6</t>
  </si>
  <si>
    <t>Felix Party Mix Mléčná pochoutka - 60 g</t>
  </si>
  <si>
    <t>Felix Party Mix Dairy Delight - 60 g</t>
  </si>
  <si>
    <t>4d3296ce-a893-4134-a15c-447f33afd0aa</t>
  </si>
  <si>
    <t>NTY EPP-BM-001 Hmotnostní průtokoměr vzduchu</t>
  </si>
  <si>
    <t>NTY EPP-BM-001 Przepływomierz masowy powietrza</t>
  </si>
  <si>
    <t>4d32c74d-c8d0-4479-92ee-d813c2658ff8</t>
  </si>
  <si>
    <t>Brit krmivo granule 0,3 kg morče</t>
  </si>
  <si>
    <t>Brit food granules 0.3 kg for guinea pigs</t>
  </si>
  <si>
    <t>4d32c9fd-b544-452b-9d38-da24eea5e1b6</t>
  </si>
  <si>
    <t>Avène DermAbsolu Intensive Resculpting Night Cream intenzivní noční krém 4</t>
  </si>
  <si>
    <t>Avène DermAbsolu Intensive Resculpting Night Cream intensive night cream 4</t>
  </si>
  <si>
    <t>4d32ce79-3b41-446d-a454-62b36fe4dc88</t>
  </si>
  <si>
    <t>Puzzle Mideer 30 dílků Povolání</t>
  </si>
  <si>
    <t>Puzzle Mideer 30 elements Profession</t>
  </si>
  <si>
    <t>4d330497-a994-4846-9f22-2abf80bff7dc</t>
  </si>
  <si>
    <t>Deka Darymex polar 150 cm x 200 cm šedá</t>
  </si>
  <si>
    <t>Blanket Darymex fleece 150 cm x 200 cm grey</t>
  </si>
  <si>
    <t>4d3365a4-8021-4df2-8b70-6330c2c64dff</t>
  </si>
  <si>
    <t>Barva barva Tamiya 81725 Light Sea Grey XF-25</t>
  </si>
  <si>
    <t>Acrylic paint Tamiya 81725 Light Sea Grey XF-25</t>
  </si>
  <si>
    <t>4d33a97a-48f3-4b0b-b171-d6e80abfe105</t>
  </si>
  <si>
    <t>Plast plachta 120 g/m2 3 x 2 m</t>
  </si>
  <si>
    <t>Plast Tarpaulin 120 g/m2 3 x 2m</t>
  </si>
  <si>
    <t>4d33b0de-1d7d-4cd7-89c6-4e589026d47a</t>
  </si>
  <si>
    <t>Přívěsek Na Klíče filmový, herní World of Warcraft</t>
  </si>
  <si>
    <t>Keychain film, gaming World of Warcraft</t>
  </si>
  <si>
    <t>4d33b113-3f45-4abb-bf3e-0bec7d19c1a0</t>
  </si>
  <si>
    <t>METEOR Městská koloběžka Klasická skládací nastavitelná kolečka 200 mm</t>
  </si>
  <si>
    <t>METEOR Classic City Scooter Folding Adjustable Wheels 200 mm</t>
  </si>
  <si>
    <t>4d341425-473d-4b19-aea5-50d7ad81500b</t>
  </si>
  <si>
    <t>Hrnek keramika, kov 40 ml Pán prstenů</t>
  </si>
  <si>
    <t>Ceramic mug, metal 40 ml The Lord of the Rings</t>
  </si>
  <si>
    <t>4d342055-25fc-435f-81ed-0692bb64b4b6</t>
  </si>
  <si>
    <t>Ugreen AV112 kabel minijack 3,5 mm - minijack 3,5 mm 2 m</t>
  </si>
  <si>
    <t>Ugreen AV112 cable minijack 3.5 mm - minijack 3.5 mm 2 m</t>
  </si>
  <si>
    <t>4d3421b3-f0e6-4378-b1f6-12f1c9360f01</t>
  </si>
  <si>
    <t>Zinek chelát (bisglycinát), GymBeam, 90 ks</t>
  </si>
  <si>
    <t>GymBeam dietary supplement tablets 90 pcs.</t>
  </si>
  <si>
    <t>4d34382f-b544-4017-a7d9-cc697f8c1f65</t>
  </si>
  <si>
    <t>Ultrazvuková myčka 0,5 l</t>
  </si>
  <si>
    <t>Ultrasonic cleaner 0,5 l</t>
  </si>
  <si>
    <t>4d3443c9-bab2-4e2f-b5f2-b6611d19e387</t>
  </si>
  <si>
    <t>Moraj čepice beanie bílá velikost univerzální</t>
  </si>
  <si>
    <t>Moraj winter hat beanie white universal size</t>
  </si>
  <si>
    <t>4d34545a-3470-4810-afeb-26684d741feb</t>
  </si>
  <si>
    <t>VESTA S KAPUCÍ B8225 RŮŽOVÁ XL (42)</t>
  </si>
  <si>
    <t>SLEEVEL JACKET WITH HOOD B8225 PINK XL (42)</t>
  </si>
  <si>
    <t>4d345bd0-b563-4888-b2b4-b9c7b0a8a607</t>
  </si>
  <si>
    <t>Pásky CrossLinq CrossTape 20 kusů x 8 balení</t>
  </si>
  <si>
    <t>CrossLinq CrossTape 20 pieces x 8 packs</t>
  </si>
  <si>
    <t>4d3478f9-1207-4d99-b1f4-e19dcb56ebd8</t>
  </si>
  <si>
    <t>Vnitřní houbový filtr Aquael turbo 1000 biologický, mechanický</t>
  </si>
  <si>
    <t>Aquael turbo 1000 internal sponge filter, biological, mechanical</t>
  </si>
  <si>
    <t>4d34874a-5d40-458a-aff5-e31bb9da087b</t>
  </si>
  <si>
    <t>Hopsadlo Skippy Donkey</t>
  </si>
  <si>
    <t>4d352162-6a30-4cfb-a13d-405f1621dc2b</t>
  </si>
  <si>
    <t>She is Sunday tričko Oui L růžové</t>
  </si>
  <si>
    <t>She is Sunday T-shirt Oui L pink</t>
  </si>
  <si>
    <t>4d3552cb-6737-4a4b-a1a8-82bff7d15bf2</t>
  </si>
  <si>
    <t>Barva barva Chrome Silver X-11 Tamiya 81511</t>
  </si>
  <si>
    <t>Acrylic paint Chrome Silver X-11 Tamiya 81511</t>
  </si>
  <si>
    <t>4d356fb7-8420-415a-a133-b6f5dff1929e</t>
  </si>
  <si>
    <t>Celoroční pneumatika Goodride SW613 All Season 215/70R15 109/107 R, přilnavost na sněhu (3PMSF)</t>
  </si>
  <si>
    <t>All-season tyre Goodride SW613 All Season 215/70R15 109/107 R grip on snow (3PMSF)</t>
  </si>
  <si>
    <t>4d35935c-5480-4cb0-b109-4fb613589bf7</t>
  </si>
  <si>
    <t>Měkká podprsenka s krajkou GORSENIA K425 CASABLANCA béžová 105D</t>
  </si>
  <si>
    <t>Soft bra with lace GORSENIA K425 CASABLANCA beige 105D</t>
  </si>
  <si>
    <t>4d35957c-a478-4cb4-9698-571874ab85d0</t>
  </si>
  <si>
    <t>Chytré Hodinky Suunto Race All černé</t>
  </si>
  <si>
    <t>Suunto Race All smartwatch black</t>
  </si>
  <si>
    <t>4d359e79-5875-4104-85a2-dbab4eb60080</t>
  </si>
  <si>
    <t>Ava podprsenka měkká černá velikost 80H</t>
  </si>
  <si>
    <t>Ava soft bra black size 80H</t>
  </si>
  <si>
    <t>4d360161-f9dd-4277-b85d-493466af2ec3</t>
  </si>
  <si>
    <t>Lacoste Eau De Lacoste L.12.12 Blanc 100 ml EDT</t>
  </si>
  <si>
    <t>Lacoste Eau De Lacoste L.12.12 Blanc 100ml EDT</t>
  </si>
  <si>
    <t>4d361d38-b83d-4f42-a60d-5597723b5cea</t>
  </si>
  <si>
    <t>Tričko adidas s krátkým rukávem vel. XXS</t>
  </si>
  <si>
    <t>T-shirt adidas short sleeve r. XXS</t>
  </si>
  <si>
    <t>4d365533-ffcd-4b6c-b12d-99d37ee08075</t>
  </si>
  <si>
    <t>Febi Bilstein 02212 Zátka palivové nádrže</t>
  </si>
  <si>
    <t>Febi Bilstein 02212 Korek wlewu paliwa</t>
  </si>
  <si>
    <t>4d366078-dd0e-4f91-977f-7ec2e3ddd36e</t>
  </si>
  <si>
    <t>Big Star pánské tenisky NN174164 černé velikost 44</t>
  </si>
  <si>
    <t>Big Star men's sneakers NN174164 black size 44</t>
  </si>
  <si>
    <t>4d3668aa-5b17-4ab3-aa61-90ffef7b9e93</t>
  </si>
  <si>
    <t>Bylinný instantní Čaj Herbapol 30g</t>
  </si>
  <si>
    <t>Express Herbal Tea Herbapol 30 g</t>
  </si>
  <si>
    <t>4d36778e-91fb-4763-9b73-91964688f5c0</t>
  </si>
  <si>
    <t>Podložka Trizand Podložka s opěradlem a regulací obdélníková 150 x 50 cm 1,3 cm</t>
  </si>
  <si>
    <t>Mat Trizand Mat with backrest and adjustable rectangular 150 x 50 cm 1,3 cm</t>
  </si>
  <si>
    <t>4d3698a7-1b66-4f8b-b806-f7243e9852a5</t>
  </si>
  <si>
    <t>Woody Hračky pro děti Velký vlakový set</t>
  </si>
  <si>
    <t>Woody Kids Toys Large Queue Set</t>
  </si>
  <si>
    <t>4d372398-37d1-4bd3-b831-4278b23eb6bf</t>
  </si>
  <si>
    <t>Befado Dívčí baleríny vel. 34 114y491</t>
  </si>
  <si>
    <t>Befado Girls' ballerinas r.34 114y491</t>
  </si>
  <si>
    <t>4d372e71-1524-4782-a2a8-c5e5b0b53810</t>
  </si>
  <si>
    <t>Tamaris dámské trekové boty 1-1-25207-30-271 velikost 41</t>
  </si>
  <si>
    <t>Tamaris women's trekking shoes 1-1-25207-30-271 size 41</t>
  </si>
  <si>
    <t>4d37576d-c5c7-4fc4-bd43-6321dccbcd27</t>
  </si>
  <si>
    <t>Univerzální nástěnný držák do koupelny bílý pro kosmetiku GFL 370/380/480 ml</t>
  </si>
  <si>
    <t>Universal White Bathroom Wall Holder for GFL Cosmetics 370/380/480ml</t>
  </si>
  <si>
    <t>4d37591d-661f-4759-98e6-c4eb72d8d228</t>
  </si>
  <si>
    <t>Nákladní vozidlo Super Siku S-1614</t>
  </si>
  <si>
    <t>Super Siku S-1614 truck</t>
  </si>
  <si>
    <t>4d37ae29-ea13-476a-8be4-1966db4f3392</t>
  </si>
  <si>
    <t>Gumičky s navlékačem - Shaft Lock System</t>
  </si>
  <si>
    <t>Rubber bands with threader - Shaft Lock System</t>
  </si>
  <si>
    <t>4d3869d8-5409-4c6a-b900-016389be2925</t>
  </si>
  <si>
    <t>Přední tlumič RockShox Recon Silver RL 29 100 mm</t>
  </si>
  <si>
    <t>Front shock absorber RockShox Recon Silver RL 29 100 mm</t>
  </si>
  <si>
    <t>4d386e95-2037-47c5-a000-173ccf115245</t>
  </si>
  <si>
    <t>AVA Podprsenka 1824 Venus černá 95D</t>
  </si>
  <si>
    <t>AVA Bra 1824 Venus black 95D</t>
  </si>
  <si>
    <t>4d387cb6-ce8b-45d7-adf7-a3d27eea118d</t>
  </si>
  <si>
    <t>Dětské teplé kalhoty z silné bavlna, chlapecké kalhoty na zimu, 116/122 cm</t>
  </si>
  <si>
    <t>Children's long johns warm thick cotton boy's pants for winter 116/122cm</t>
  </si>
  <si>
    <t>4d388c58-b57b-4dd9-8d39-bf4efdcb97b6</t>
  </si>
  <si>
    <t>KITCHEN HELPER Extra Safe Pevný zabudovatelný kuchyňský pomocník pro děti</t>
  </si>
  <si>
    <t>4d38d1ca-b2c6-4952-95d6-b2f062df46c2</t>
  </si>
  <si>
    <t>Antypoślizgowy talerzyk pro miminka a děti, odolný, snadno se čistí</t>
  </si>
  <si>
    <t>Antypoślizgowy talerzyk for babies and children durable, easy to clean</t>
  </si>
  <si>
    <t>4d38d1ed-43f7-4046-b2bd-bb973ab6800d</t>
  </si>
  <si>
    <t>Pánské tričko kulatý výstřih adidas velikost 3XL</t>
  </si>
  <si>
    <t>Adidas men's round neck T-shirt, size 3XL</t>
  </si>
  <si>
    <t>4d38de38-ae75-41cb-8c7c-566ad9dcc312</t>
  </si>
  <si>
    <t>Přepínač Ubiquiti UniFi 8 PoE USW-PRO-8-POE</t>
  </si>
  <si>
    <t>Switch Ubiquiti UniFi 8 PoE USW-PRO-8-POE</t>
  </si>
  <si>
    <t>4d38f26d-f5b0-4e3a-b291-22199b5616e0</t>
  </si>
  <si>
    <t>Sada nožů v bloku Klausberg Exclusive Line 5 ks</t>
  </si>
  <si>
    <t>Set of knives in block Klausberg Exclusive Line 5 pcs.</t>
  </si>
  <si>
    <t>4d38fa0f-ba45-4030-8dca-650d5827e034</t>
  </si>
  <si>
    <t>Úhlový ventil Goshe 3/8'' 0200.235</t>
  </si>
  <si>
    <t>Goshe angle valve 3/8'' 0200.235</t>
  </si>
  <si>
    <t>4d3913cc-6a3c-463f-aa97-24819a3c8341</t>
  </si>
  <si>
    <t>PENN SPINFISHER VII 10500</t>
  </si>
  <si>
    <t>4d39448a-e41c-4244-8776-7ad281f15d23</t>
  </si>
  <si>
    <t>Christina Aguilera Red Sin 30 ml parfémovaná voda žena EDP</t>
  </si>
  <si>
    <t>Christina Aguilera Red Sin 30 ml Eau de Parfum Woman EDP</t>
  </si>
  <si>
    <t>4d394cb5-5c09-4b70-b3e7-4af421e99ab2</t>
  </si>
  <si>
    <t>Válečky pro trvalé Ponik's 6 ks</t>
  </si>
  <si>
    <t>Ponik's perm rollers 6 pcs.</t>
  </si>
  <si>
    <t>4d394cc7-9cb4-4d5f-8c8a-bbcd28ebcfcc</t>
  </si>
  <si>
    <t>JAGO teleskopická Šuplík 46,5 x 44 x 14 cm stříbrná</t>
  </si>
  <si>
    <t>JAGO telescopic drawer 46.5 x 44 x 14 cm silver</t>
  </si>
  <si>
    <t>4d39658b-0757-46fd-9314-7d363b41c112</t>
  </si>
  <si>
    <t>Alkar 9041938 Vnější zrcátko</t>
  </si>
  <si>
    <t>Alkar 9041938 Lusterko zewnętrzne</t>
  </si>
  <si>
    <t>4d39899f-17c1-4c87-80a8-f9d893cafcf0</t>
  </si>
  <si>
    <t>Skechers sportovní boty, vícebarevná tkanina, velikost velikost</t>
  </si>
  <si>
    <t>Skechers sports shoes multicolor fabric size 29</t>
  </si>
  <si>
    <t>4d39afcb-028d-48f6-a256-319cdf5bb8e2</t>
  </si>
  <si>
    <t>PANEL HOTOVÝ V-KA HOTOVÁ ZÁCLONA KRÁTKÁ AŽUROVÁ DO KUCHYŇSKÉHO POKOJE 250X120 cm</t>
  </si>
  <si>
    <t>PANEL READY V-KA CURTAIN READY SHORT OPENWORK FOR THE KITCHEN ROOM 250X120 cm</t>
  </si>
  <si>
    <t>4d39d152-3fa4-4519-98b1-4a4cadc78403</t>
  </si>
  <si>
    <t>Maan Váleček s úchytem PRO PŘÍTLAČNÉ TAPETY ROLKA GUMOVÁ 4,5 cm</t>
  </si>
  <si>
    <t>Maan Roller with handle FOR WALLPAPER PRESSURE RUBBER ROLLER 4,5 cm</t>
  </si>
  <si>
    <t>4d39e76d-2651-4f1e-9243-c4afff95bcd2</t>
  </si>
  <si>
    <t>4d39e83a-4965-4910-ab17-04426ad109a6</t>
  </si>
  <si>
    <t>Naruto 14 Souboj stínů. Masaši Kišimoto</t>
  </si>
  <si>
    <t>4d39f47b-f875-4ffe-8839-8f6b5051fa5c</t>
  </si>
  <si>
    <t>Obal Na Květináč 18 kov černý</t>
  </si>
  <si>
    <t>Cover 18 black metal</t>
  </si>
  <si>
    <t>4d39f5a1-2e22-40fb-b717-02c4f263d841</t>
  </si>
  <si>
    <t>CabinZero batoh modrý</t>
  </si>
  <si>
    <t>CabinZero sports backpack blue</t>
  </si>
  <si>
    <t>4d39fd49-60f6-4dc7-b81b-5e2781e598bf</t>
  </si>
  <si>
    <t>Klasická káva Bialetti New Venus 235 ml 6 tz</t>
  </si>
  <si>
    <t>Coffee maker classic Bialetti New Venus 235 ml 6 tz</t>
  </si>
  <si>
    <t>4d3a364d-f1be-40e8-a24a-6bfa243d437f</t>
  </si>
  <si>
    <t>Sada zátek SuperButelki přírodní 19,5 mm 10 kusů</t>
  </si>
  <si>
    <t>Set of SuperButelki natural corks 19.5 mm 10 pieces</t>
  </si>
  <si>
    <t>4d3a3b6f-c00a-4358-b075-9dc6d47425eb</t>
  </si>
  <si>
    <t>Přívěsek Pandora - Srdce s klíčovou dírkou 793119C01</t>
  </si>
  <si>
    <t>Pandora pendant - Heart with keyhole 793119C01</t>
  </si>
  <si>
    <t>4d3a77b2-3f69-44ad-a1ef-6cfb5561e1f6</t>
  </si>
  <si>
    <t>Garnier Olia 7.13, Béžová Tmavý Blond, Permanentní barvení</t>
  </si>
  <si>
    <t>Garnier Olia 7.13, Beige Dark Blonde, Permanent Coloring</t>
  </si>
  <si>
    <t>4d3a7ef8-76fc-4016-bd8a-2bcdfd2abb75</t>
  </si>
  <si>
    <t>Pánské boty Polobotky Přírodní kůže Tenisky Šněrovací 2109/10 Černá 43</t>
  </si>
  <si>
    <t>Men's Shoes Genuine Leather Sneakers Lace-up 2109/10 Black 43</t>
  </si>
  <si>
    <t>4d3a97a8-474a-4295-a0c6-d49f3991443c</t>
  </si>
  <si>
    <t>Nivea Soft Intenzivně hydratační krém 300 ml</t>
  </si>
  <si>
    <t>Nivea Soft Intensive Moisturizing Cream 300ml</t>
  </si>
  <si>
    <t>4d3ad1ec-e575-4041-b9c9-47bd66d4c4e5</t>
  </si>
  <si>
    <t>PÁNSKÉ TRIČKO S KRÁTKÝM RUKÁVEM HI-TEC RIMO ny M</t>
  </si>
  <si>
    <t>MEN'S SHORT SLEEVE SPORTS T-SHIRT HI-TEC RIMO ny M</t>
  </si>
  <si>
    <t>4d3ade58-ae1d-425b-9d92-de070e15ccd3</t>
  </si>
  <si>
    <t>Tříúrovňový organizér, kuchyňský vozík s rukojetí SONGMICS</t>
  </si>
  <si>
    <t>Three-level, organizer, kitchen trolley with a SONGMICS handle</t>
  </si>
  <si>
    <t>4d3ae5ca-3d51-4810-9ba8-31a493ed6879</t>
  </si>
  <si>
    <t>Desková hra 30 her Trefl</t>
  </si>
  <si>
    <t>Board game 30 Games Trefl</t>
  </si>
  <si>
    <t>4d3af09b-9fbf-4144-a0ba-072c5fe2ac66</t>
  </si>
  <si>
    <t>INDICKÉ PYLOVÉ KADIDLO SATYA NAMASTE 15 g</t>
  </si>
  <si>
    <t>INDIAN POLLEN INCENSE STICKS SATYA NAMASTE 15g</t>
  </si>
  <si>
    <t>4d3b35ea-eda6-4ff0-88dd-b351f72a42a2</t>
  </si>
  <si>
    <t>Yenkee YBT 1035GY TARMAK 10"</t>
  </si>
  <si>
    <t>4d3b4edc-23a5-4d73-8151-29e0c8da280d</t>
  </si>
  <si>
    <t>Bella Perfecta Ultra Violet Deo Fresh Silky Drai Vložky 10 kusů</t>
  </si>
  <si>
    <t>BELLA Perfecta Ultra Violet Deo Fresh Silky Drai Sanitary pads 10 pieces</t>
  </si>
  <si>
    <t>4d3b5571-7d3e-4fd1-86be-2d0e567e3723</t>
  </si>
  <si>
    <t>Tyčový vysavač Amica VM 9011 stříbrný/šedý</t>
  </si>
  <si>
    <t>Upright vacuum cleaner Amica VM 9011 silver/grey</t>
  </si>
  <si>
    <t>4d3b7fc0-7d44-44e0-a7a5-79466baf8ea9</t>
  </si>
  <si>
    <t>Ponožky adidas Light HN8831 vel. 37-39</t>
  </si>
  <si>
    <t>Football socks adidas Light HN8831 r.37-39</t>
  </si>
  <si>
    <t>4d3b94f6-6fe6-45bc-ae14-142f92dccf2a</t>
  </si>
  <si>
    <t>36 KANADY KOTNÍKOVÉ BOTY WORKERY UNISEX GOTH EMO PUNK KOŽENÉ TRAPERKY ČERNÉ MATNÉ</t>
  </si>
  <si>
    <t>36 BOOT ANKLE BOOTS WORKERS UNISEX GOTH EMO PUNK LEATHER TRAILERS BLACK MATT</t>
  </si>
  <si>
    <t>4d3b9c32-9258-410b-9c3c-53e68da32700</t>
  </si>
  <si>
    <t>Turistická lednička MPM MPM-28-CBM-08YA 24 l šedá</t>
  </si>
  <si>
    <t>MPM-28-CBM-08YA tourist refrigerator, 24 l, gray</t>
  </si>
  <si>
    <t>4d3baf0a-ba6d-4dad-b10c-a2fc46038e71</t>
  </si>
  <si>
    <t>Nůž Kandar N17S</t>
  </si>
  <si>
    <t>Knife Kandar N17S</t>
  </si>
  <si>
    <t>4d3bc500-8227-449c-92a2-7a447bdbdb00</t>
  </si>
  <si>
    <t>HLAVA KONĚ PLYŠOVÁ NA TYČI SE ZVUKEM HORSE</t>
  </si>
  <si>
    <t>PLUSH HORSE HEAD ON A STICK WITH HORSE SOUND</t>
  </si>
  <si>
    <t>4d3c06d3-cf49-4d9a-ae5c-54a148d0c1b6</t>
  </si>
  <si>
    <t>Volně stojící závěsné křeslo 100 93 cm 130 kg</t>
  </si>
  <si>
    <t>Freestanding hanging chair 100 93 cm 130 kg</t>
  </si>
  <si>
    <t>4d3c12e5-8c72-47b7-a925-aa284c2f8718</t>
  </si>
  <si>
    <t>Playmobil SpecialPlus 71482 Bojovník s vlkem</t>
  </si>
  <si>
    <t>Playmobil SpecialPlus 71482 Warrior with Wolf</t>
  </si>
  <si>
    <t>4d3c4959-b86c-4a8e-8203-f828efc50e9e</t>
  </si>
  <si>
    <t>Cyklistická brašna WILD MAN 3 l</t>
  </si>
  <si>
    <t>Bicycle front pannier front WILD MAN 3l</t>
  </si>
  <si>
    <t>4d3c4bfc-60ca-4518-9824-5ba739379e60</t>
  </si>
  <si>
    <t>Regál Songmics 70 cm x 190,5 cm x 24 cm, odstíny hnědé</t>
  </si>
  <si>
    <t>Bookcase Songmics 70 cm x 190,5 cm x 24 cm shades of brown</t>
  </si>
  <si>
    <t>4d3c5daa-62b7-4c7c-8421-a4ab951f12d5</t>
  </si>
  <si>
    <t>Uzenářská síťka 5 m Classic 150/48 na 1,6 kg šunky na uzení a pečení</t>
  </si>
  <si>
    <t>Mesh net 5m Classic 150/48 for 1.6 kg of ham, smoking, baking</t>
  </si>
  <si>
    <t>4d3c87b1-3fd2-4f24-940b-da7746809293</t>
  </si>
  <si>
    <t>Alessio klobouk bucket vícebarevný velikost univerzální</t>
  </si>
  <si>
    <t>Alessio bucket hat multicolor universal size</t>
  </si>
  <si>
    <t>4d3cb4e7-9a83-44b6-b08d-6eff021bd0d8</t>
  </si>
  <si>
    <t>Klasická záclona 300 cm x 150 cm</t>
  </si>
  <si>
    <t>Classic curtains jacquard 300 cm x 150</t>
  </si>
  <si>
    <t>4d3ccef6-d220-4379-8e48-98945bc19000</t>
  </si>
  <si>
    <t>Rámeček na jednu fotografii Gift Decor 1 x 20,7 cm</t>
  </si>
  <si>
    <t>Frame per picture Gift Decor 1 x 20,7 cm</t>
  </si>
  <si>
    <t>4d3cdebf-eaf9-4e84-841f-40d050a797d7</t>
  </si>
  <si>
    <t>Výcvikové vodítko Perfekt pro psa / Černé, M</t>
  </si>
  <si>
    <t>Perfect dog training leash / Black, M</t>
  </si>
  <si>
    <t>4d3cf571-5c4e-477c-9ac7-a286b9bec827</t>
  </si>
  <si>
    <t>KOMPAKTNÍ HOUPAČKA 0-9 MĚSÍCŮ DO 9 KG, 6 RYCHLOSTÍ INGENUITY SIMPLECOMFORT</t>
  </si>
  <si>
    <t>COMPACT SWING 0-9 MONTHS TO 9KG 6 SPEEDS INGENUITY SIMPLECOMFORT</t>
  </si>
  <si>
    <t>4d3cfdaa-99cf-464b-8c55-6caedfb725bc</t>
  </si>
  <si>
    <t>DLOUHÁ KOČKA KOČIČKA POLŠTÁŘ PLYŠÁK 50 cm RŮŽOVÝ</t>
  </si>
  <si>
    <t>LONG CAT KITTEN PILLOW PLUSH TOY 50cm PINK</t>
  </si>
  <si>
    <t>4d3d1ae4-02b2-4139-aee0-520e4c59562c</t>
  </si>
  <si>
    <t>Logická hra Jokomisiada Domino GR0335 48 dílů</t>
  </si>
  <si>
    <t>Puzzle game Jokomisiada Domino GR0335 48 el.</t>
  </si>
  <si>
    <t>4d3d40ff-fa81-4d04-8827-ae835b05e94e</t>
  </si>
  <si>
    <t>GORSENIA VYZTUŽENÁ PODPRSENKA TOSCANA K156/1 85B ČERNÁ</t>
  </si>
  <si>
    <t>GORSENIA PADDED BRA TOSCANA K156/1 85B BLACK</t>
  </si>
  <si>
    <t>4d3d6577-f38f-4921-97ea-0075e745f11b</t>
  </si>
  <si>
    <t>NIKE CHEER SIDELINE IV (40,5) Dámská tréninková obuv, bílá</t>
  </si>
  <si>
    <t>NIKE CHEER SIDELINE IV (40,5) Women's Trainers White</t>
  </si>
  <si>
    <t>4d3d6f8b-8e92-4b3f-9c7f-c2ab243311c8</t>
  </si>
  <si>
    <t>Skechers pánské sportovní boty Uno-Stand On Air velikost 40</t>
  </si>
  <si>
    <t>Skechers Men's Sports Shoes Uno-Stand On Air Size 40</t>
  </si>
  <si>
    <t>4d3d7cb4-d195-460e-9954-63cd9b0460e3</t>
  </si>
  <si>
    <t>Pásek pánský Betlewski C30-LO 120 cm hnědý</t>
  </si>
  <si>
    <t>Men's belt Betlewski C30-LO 120 cm brown</t>
  </si>
  <si>
    <t>4d3d9072-5207-4ea1-b100-6aa4bbcedc79</t>
  </si>
  <si>
    <t>Kotouč Metabo 628273000 pro řezání ocelového plechu</t>
  </si>
  <si>
    <t>Metabo blade 628273000 for cutting sheet steel</t>
  </si>
  <si>
    <t>4d3da7af-9134-45f7-b298-2de651b7f25d</t>
  </si>
  <si>
    <t>Past proti myším SBM 0,3 kg</t>
  </si>
  <si>
    <t>Trap against mice SBM 0,3 kg</t>
  </si>
  <si>
    <t>4d3e4147-530e-424c-926e-da4572f1f9c4</t>
  </si>
  <si>
    <t>Světelná girlanda Grundig 510 cm, bateriově červená</t>
  </si>
  <si>
    <t>Light garland Grundig 510 cm battery red</t>
  </si>
  <si>
    <t>4d3e64e3-ccdb-43b3-9ddb-9e8ec9d45588</t>
  </si>
  <si>
    <t>Hybridní barevný lak SUNONE C17 Cecylia 5 ml</t>
  </si>
  <si>
    <t>Hybrid lacquer colored lacquer SUNONE C17 Cecylia 5 ml</t>
  </si>
  <si>
    <t>4d3e69a0-2c1b-4259-8de3-5023f29ec69d</t>
  </si>
  <si>
    <t>Adidas sportovní obuv eko kůže bílá velikost 33</t>
  </si>
  <si>
    <t>Adidas sports shoes eco leather white size 33</t>
  </si>
  <si>
    <t>4d3ec89c-c377-44ed-9f58-c3e37504f39c</t>
  </si>
  <si>
    <t>Fotbalové štulpny adidas červené vel. 34</t>
  </si>
  <si>
    <t>Football socks adidas Red size 34</t>
  </si>
  <si>
    <t>4d3fe28c-3b59-4dc5-99f1-b356f265da09</t>
  </si>
  <si>
    <t>AG679F OCHRANA OKRAJŮ DVEŘÍ CHRÁNIČ PÁSKA 5 M</t>
  </si>
  <si>
    <t>AG679F DOOR EDGE PROTECTOR TAPE 5M</t>
  </si>
  <si>
    <t>4d3ff50e-2cd3-4d73-98b4-5e51b04ef699</t>
  </si>
  <si>
    <t>Džíny Lee Luke Asphalt Rocker L719ADER W 40 L 32</t>
  </si>
  <si>
    <t>Lee Luke Asphalt Rocker jeans L719ADER W 40 L 32</t>
  </si>
  <si>
    <t>4d40178f-932d-4446-a1c9-69d1fe554290</t>
  </si>
  <si>
    <t>Malé činky Up Fish Wafters 6mm Česnek</t>
  </si>
  <si>
    <t>Up Fish Dumbells Wafters Small 6mm Garlic</t>
  </si>
  <si>
    <t>4d40253b-823f-4182-af42-93ea8cefcfef</t>
  </si>
  <si>
    <t>ZIMNÍ VYHŘÍVACÍ RUKAVICE VYHŘÍVANÉ ELEKTRICKÉ RUKAVICE 2x POWERBANK 5000</t>
  </si>
  <si>
    <t>HEATING GLOVES WINTER HEATED ELECTRIC GLOVES 2x POWERBANK 5000</t>
  </si>
  <si>
    <t>4d402a7a-8c46-4856-9a58-644ca8242b7f</t>
  </si>
  <si>
    <t>Nábytek do obývacího pokoje Bratex černý</t>
  </si>
  <si>
    <t>Living room furniture Bratex black</t>
  </si>
  <si>
    <t>4d404c4e-e3c0-43d8-ad60-81601e6c1eba</t>
  </si>
  <si>
    <t>Herní křeslo Trust GXT703R Riye Red</t>
  </si>
  <si>
    <t>Trust GXT703R Riye Gaming Chair Red</t>
  </si>
  <si>
    <t>4d406004-56ad-4eaf-a130-0b71575454a5</t>
  </si>
  <si>
    <t>Toustovač Russell Hobbs Luna Long Slot Solar Red 23250-56 stříbrný/šedý 1400 W</t>
  </si>
  <si>
    <t>Toaster Russell Hobbs Luna Long Slot Solar Red 23250-56 silver/gray 1400 W</t>
  </si>
  <si>
    <t>4d406e37-05cb-49b7-8d16-067463fdfb01</t>
  </si>
  <si>
    <t>Máselník sodný mikrokapslovaný 600 mg, kapsle 90 ks</t>
  </si>
  <si>
    <t>Sodium butyrate microencapsulated 600 mg, capsules 90 pcs.</t>
  </si>
  <si>
    <t>4d407308-e3f8-4f21-b2f0-2643688be0eb</t>
  </si>
  <si>
    <t>LOKALIZATOR GPS POJAZDU SIM TRACKER BATERIE</t>
  </si>
  <si>
    <t>VEHICLE GPS LOCATOR SIM TRACKER BATTERY</t>
  </si>
  <si>
    <t>4d408e9e-8560-4b5c-99bc-5221aff7c9f5</t>
  </si>
  <si>
    <t>Ráčnové nůžky na kabely 240 mm2 300 mm YT-18600</t>
  </si>
  <si>
    <t>YT-18600 240mm2 300mm Cable Shears</t>
  </si>
  <si>
    <t>4d40a7f0-5eff-466a-a59c-d05f5ea9f5b5</t>
  </si>
  <si>
    <t>Stolní děrovačka Maped černá, odstíny šedé a stříbrné</t>
  </si>
  <si>
    <t>Desk punch Maped black, shades of gray and silver</t>
  </si>
  <si>
    <t>4d40a834-bfe5-43d9-8dc7-cb823721b4f7</t>
  </si>
  <si>
    <t>MAXGEAR ULOŽENÍ MOTORU FORD TRANSIT 2,0DI-2,4TDCI ZADNÍ</t>
  </si>
  <si>
    <t>MAXGEAR ENGINE CUSHION FORD TRANSIT 2,0DI-2,4TDCI REAR</t>
  </si>
  <si>
    <t>4d40cb11-9537-49cd-9ee5-51df5aeeef24</t>
  </si>
  <si>
    <t>4d40cd3f-63b5-4085-bf06-a8e5625e458b</t>
  </si>
  <si>
    <t>Maxlife síťová nabíječka MXTC-01 1x USB 1A černá + kabel microUSB</t>
  </si>
  <si>
    <t>Maxlife charger MXTC-01 1x USB 1A black + microUSB cable</t>
  </si>
  <si>
    <t>4d40fef8-1403-42c8-b135-8a6cdbf77674</t>
  </si>
  <si>
    <t>OBOUSTRANNÁ PRŮHLEDNÁ NANO PÁSKA OPAKOVANĚ POUŽITELNÁ MONTÁŽNÍ LEPIDLO 3 M</t>
  </si>
  <si>
    <t>DOUBLE-SIDED TRANSPARENT NANO TAPE REUSABLE 3M MOUNTING GLUE</t>
  </si>
  <si>
    <t>4d410336-a78f-457c-a782-5164941c249a</t>
  </si>
  <si>
    <t>Taburet taburetka Atmosphera oranžová</t>
  </si>
  <si>
    <t>Pouf upholstered Atmosphera orange</t>
  </si>
  <si>
    <t>4d41134a-1edd-47e5-ac4f-ec0f51fceadc</t>
  </si>
  <si>
    <t>Nike pánské sportovní boty Flight Origin COURTSIDE AURA STAY LOYAL velikost 41</t>
  </si>
  <si>
    <t>Nike men's sports shoes Flight Origin COURTSIDE AURA STAY LOYAL size 41</t>
  </si>
  <si>
    <t>4d4190a4-00b4-406f-89a1-76559c7e8d09</t>
  </si>
  <si>
    <t>Befado papuče Rzepy růžové velikost 26</t>
  </si>
  <si>
    <t>Befado children's slippers Velcro pink size 26</t>
  </si>
  <si>
    <t>4d41b9cf-650e-4cb8-8087-c17a02fc01de</t>
  </si>
  <si>
    <t>DLOUHÁ MIKINA S KAPUCÍ AMG675/2 GRAFIT XL (42)</t>
  </si>
  <si>
    <t>LONG HOODIE AMG675/2 GRAPHITE XL (42)</t>
  </si>
  <si>
    <t>4d41d046-777b-42a3-816b-3778e0b9ac5a</t>
  </si>
  <si>
    <t>VYMĚNITELNÉ ČEPELE, NÁHRADNÍ, VLOŽKA DO NOŽE 18 MM ODLAMOVACÍ</t>
  </si>
  <si>
    <t>INTERCHANGEABLE BLADES, STOCK, KNIFE INSERT 18MM BROKEN</t>
  </si>
  <si>
    <t>4d41fbc1-229e-4165-a5b3-d16042d55664</t>
  </si>
  <si>
    <t>BEFADO PAPUČE velikost 29 772X006</t>
  </si>
  <si>
    <t>BEFADO CHILDREN'S SLIPPERS size 29 772X006</t>
  </si>
  <si>
    <t>4d4205e4-7cc5-446b-aa9a-85d0c572d700</t>
  </si>
  <si>
    <t>KRÁTKÉ KRAŤASY PÁNSKÉ TURISTICKÉ BOJOVKY BRANDIT BDU ŠORTKY OLIVE 6XL</t>
  </si>
  <si>
    <t>MEN'S HIKING SHORTS BRANDIT BDU SHORTS OLIVE 6XL</t>
  </si>
  <si>
    <t>4d42641f-16bb-42ae-bfee-5e400886bc60</t>
  </si>
  <si>
    <t>Pelerína EplusM vel. 104-110 vícebarevná</t>
  </si>
  <si>
    <t>Cape EplusM r. 104-110 multicolor</t>
  </si>
  <si>
    <t>4d426703-e1d5-4ae0-9c63-b3b2fc5d309e</t>
  </si>
  <si>
    <t>Polski alfabet z piórkiem i pazurkiem. Litery A-Ó. Magdalena Hinzová, Małgorzata Barańska</t>
  </si>
  <si>
    <t>Polski alfabet z piórkiem i pazurkiem. Litery A-Ó. Magdalena Hinz, Małgorzata Barańska</t>
  </si>
  <si>
    <t>4d429bac-190e-499d-9fd4-f5f8816d066d</t>
  </si>
  <si>
    <t>Prostěradlo s gumičkou Detexpol polyester 90 x 200 cm</t>
  </si>
  <si>
    <t>Fitted sheet Detexpol polyester 90 x 200 cm</t>
  </si>
  <si>
    <t>4d42a39e-94bf-414d-a56b-206849a2567a</t>
  </si>
  <si>
    <t>Nestor pochoutky dropsy 0,04 kg křeček, osmák degu, králík, myš, pískomil, krysa, morče</t>
  </si>
  <si>
    <t>Nestor dropsy treats 0,04 kg hamster, degu, rabbit, mouse, gerbil, rat, guinea pig</t>
  </si>
  <si>
    <t>4d42bf15-8049-4d20-b4e1-db3874bea0e1</t>
  </si>
  <si>
    <t>ÚHLOVÝ ADAPTÉR PŘEVODNÍK ADAPTÉR HDMI 48GBPS 8K 60HZ 2.1 A6</t>
  </si>
  <si>
    <t>ANGLE ADAPTER CONVERTER HDMI CONVERTER 48GBPS 8K 60HZ 2.1 A6</t>
  </si>
  <si>
    <t>4d42dc8c-f15d-4c54-9e23-007ca089a4a2</t>
  </si>
  <si>
    <t>Blokování rozvodů Quatros QS10651</t>
  </si>
  <si>
    <t>Timing lock Quatros QS10651</t>
  </si>
  <si>
    <t>4d42e4d2-0b2b-4bde-8975-63a17bd1d401</t>
  </si>
  <si>
    <t>Sally Hansen Miracle Gel 900 snow what you 14,7 ml lak na nehty</t>
  </si>
  <si>
    <t>Sally Hansen Miracle Gel 900 snow what you 14.7 ml nail polish</t>
  </si>
  <si>
    <t>4d42fde9-85a7-4abe-ba81-77ed22990b73</t>
  </si>
  <si>
    <t>PIŠKOTY MILKA CHOCO JAFFA RASPBERRY MALINA 147 g</t>
  </si>
  <si>
    <t>BISCUITS MILKA CHOCO JAFFA RASPBERRY 147g</t>
  </si>
  <si>
    <t>4d430261-4f4b-4181-bd5c-eb1676ece97d</t>
  </si>
  <si>
    <t>Pletenina Polar 300 g/m2 - Sněhová bílá 1/2 m</t>
  </si>
  <si>
    <t>Polar knitwear 300 g/m2 - Snow White 1/2 meters</t>
  </si>
  <si>
    <t>4d435378-1271-444f-92a9-b9369b9a8a4a</t>
  </si>
  <si>
    <t>Nůž Victorinox 0.2373.E1</t>
  </si>
  <si>
    <t>Pocket knife Victorinox 0.2373.E1</t>
  </si>
  <si>
    <t>4d435bc4-49d3-4a6c-877e-c0a2c1aab564</t>
  </si>
  <si>
    <t>Sušenky Brit Care Functional Snack Recovery ryba 150 g</t>
  </si>
  <si>
    <t>Brit Care Functional Snack Recovery fish cookies 150 g</t>
  </si>
  <si>
    <t>4d43a784-6609-4a6e-9ba0-442f7a6b8e14</t>
  </si>
  <si>
    <t>KRYT TERMOSTATU CHEVROLET AVEO DAEWOO KALOS 1.2 16V 96416329 ORIGINÁL</t>
  </si>
  <si>
    <t>THERMOSTAT HOUSING CHEVROLET AVEO CALOS 1.2 16V 96416329 OE ORIGINAL</t>
  </si>
  <si>
    <t>4d43cd40-fa2f-499d-9fbe-ebfae9650bcc</t>
  </si>
  <si>
    <t>Klíč ohnutý kleštěm Neo Tools 11-240</t>
  </si>
  <si>
    <t>Neo Tools 11-240 bent pliers wrench</t>
  </si>
  <si>
    <t>4d43dee3-00b2-4bfc-96f8-53cf1b363d46</t>
  </si>
  <si>
    <t>Soflow Vyhlazující maska na vlasy po keratinovém narovnání 400 ml</t>
  </si>
  <si>
    <t>Soflow Smoothing Hair Mask After Keratine Straightening 400 ml</t>
  </si>
  <si>
    <t>4d44121e-56c9-487d-91b4-0d4aa51c666f</t>
  </si>
  <si>
    <t>SADA ADAPTÉRŮ PRO ZÁVITNÍKY 1/4' 3/8' YATO</t>
  </si>
  <si>
    <t>1/4' 3/8' YATO TAP ADAPTER SET</t>
  </si>
  <si>
    <t>4d441524-7c16-4996-91ac-551f04b01b37</t>
  </si>
  <si>
    <t>Alpha Industries kraťasy před kolena Crew Short velikost 33</t>
  </si>
  <si>
    <t>Alpha Industries Men's Combat Shorts Above Knee Crew Short Size 33</t>
  </si>
  <si>
    <t>4d44179b-b805-4280-b4b7-59aac5dd3ea5</t>
  </si>
  <si>
    <t>Opravná páska (POWER TAPE) 48 mm 50 m SCAPA šedá</t>
  </si>
  <si>
    <t>Repair tape (POWER TAPE) 48mm 50m SCAPA grey</t>
  </si>
  <si>
    <t>4d443ac6-5c07-4054-a678-be5b180ad5bb</t>
  </si>
  <si>
    <t>Chránič na matrace VidaXL 120 x 120 cm</t>
  </si>
  <si>
    <t>Mattress protector VidaXL 120 x 120 cm</t>
  </si>
  <si>
    <t>4d444480-8297-4251-91da-d8149f97705a</t>
  </si>
  <si>
    <t>Kleště se silikonovým okrajem 29 cm FF FISKARS</t>
  </si>
  <si>
    <t>Pliers with silicone edge 29 cm FF FISKARS</t>
  </si>
  <si>
    <t>4d4445e8-3c4e-467f-a671-03c3957c1ca5</t>
  </si>
  <si>
    <t>Lízátko Karwit 650 g Ovocné</t>
  </si>
  <si>
    <t>Lollipop Karwit 650 g Fruit</t>
  </si>
  <si>
    <t>4d446bd2-ad63-486f-a16e-468786f2a12e</t>
  </si>
  <si>
    <t>Reverse taška cordura</t>
  </si>
  <si>
    <t>Reverse cordura bag</t>
  </si>
  <si>
    <t>4d44938a-01db-4159-a2d9-1d276939240e</t>
  </si>
  <si>
    <t>Parfém do interiéru Foen Black 185 ml</t>
  </si>
  <si>
    <t>Foen Black interior perfume 185 ml</t>
  </si>
  <si>
    <t>4d44aabf-908d-4e4b-90e1-49d92aa5f461</t>
  </si>
  <si>
    <t>Dětský cyklopřívěs Lionelo LO-CAMA GREY STONE</t>
  </si>
  <si>
    <t>Children's bicycle trailer Lionelo LO-CAMA GREY STONE</t>
  </si>
  <si>
    <t>4d44c015-80a2-46d6-9f9a-c69ae114b566</t>
  </si>
  <si>
    <t>MÍCHADLO ZÁVIT M14 120 mm pro lepicí malty MOC</t>
  </si>
  <si>
    <t>MIXER AGITATOR THREAD M14 120mm for mortar paint glue MOC</t>
  </si>
  <si>
    <t>4d44d89a-7581-49bd-b3d1-e40cf7c382ee</t>
  </si>
  <si>
    <t>Pasta brzdového válce, hydraulické části brzdy / příslušenství ATE 03.9902-0521.2</t>
  </si>
  <si>
    <t>Brake cylinder paste, hydraulic parts Brake / coupling ATE 03.9902-0521.2</t>
  </si>
  <si>
    <t>4d44e411-a7e7-43d6-8c58-30bc44c10ca1</t>
  </si>
  <si>
    <t>Nůž na maso Victorinox 12 cm</t>
  </si>
  <si>
    <t>Bread knife For meat Victorinox 12 cm</t>
  </si>
  <si>
    <t>4d452d7c-9a8c-4f4d-a999-86ab370e850d</t>
  </si>
  <si>
    <t>Paměť GoodRam SODIMM, DDR4, 32 GB, 3200 MHz, CL22 (GR3200S464L22/32G)</t>
  </si>
  <si>
    <t>GoodRam SODIMM, DDR4, 32 GB, 3200 MHz, CL22 (GR3200S464L22/32G)</t>
  </si>
  <si>
    <t>4d453bb9-2ad8-49c5-a131-f5f674f43a34</t>
  </si>
  <si>
    <t>Odpružená tyč Zoom SPS-C372 27,2 mm x 350 mm</t>
  </si>
  <si>
    <t>Suspension board Zoom SPS-C372 27,2 mm x 350</t>
  </si>
  <si>
    <t>4d455427-20ed-4096-b50f-9fb1d321b324</t>
  </si>
  <si>
    <t>Strojek na holicí vložky Gillette SKINGUARD 1 ks</t>
  </si>
  <si>
    <t>Shaving machine Gillette SKINGUARD 1 pc.</t>
  </si>
  <si>
    <t>4d4577fc-67be-48ae-a201-622ab8a03212</t>
  </si>
  <si>
    <t>Nazouváky Kubota BERUŠKOVÉ PAPUČE zelené, velikost 43</t>
  </si>
  <si>
    <t>Flip-flops Kubota LADYBUG SLIPPERS green size 43</t>
  </si>
  <si>
    <t>4d45d65c-b973-4e6e-ad6f-95f399c3e776</t>
  </si>
  <si>
    <t>Multifunkční nástroj RETOO 8 v 1</t>
  </si>
  <si>
    <t>RETOO 8 in 1 Multitool</t>
  </si>
  <si>
    <t>4d45f356-e440-49de-a56d-26d69fb3a12e</t>
  </si>
  <si>
    <t>4d460f8c-17dd-43ec-92e4-257b9e2aa8a2</t>
  </si>
  <si>
    <t>Pračka Gorenje WPNEI84SBSWIFI Para Pupil Puch 8 kg 1400 ot 46,5 cm + žehlička</t>
  </si>
  <si>
    <t>Washing machine Gorenje WPNEI84SBSWIFI Pair Pupil Down 8kg 1400 rpm 46,5cm + iron</t>
  </si>
  <si>
    <t>4d466bc9-22d1-4282-8528-0c2ad528193e</t>
  </si>
  <si>
    <t>Makita Upevňovací svorka pro rychloupínací vodicí lištu 1913K5-7</t>
  </si>
  <si>
    <t>Makita Fastening clamp for quick-release guide rail 1913K5-7</t>
  </si>
  <si>
    <t>4d4675e1-4299-4839-acce-45c4dc93138a</t>
  </si>
  <si>
    <t>Elastická spárovací hmota Ceresit šedá ANTRACITE 5 kg</t>
  </si>
  <si>
    <t>Elastic grout Ceresit grey ANTRACITE 5 kg</t>
  </si>
  <si>
    <t>4d4691d7-915c-46c2-910d-37497390aa22</t>
  </si>
  <si>
    <t>TYC 20-0464-05-2 Světlomet</t>
  </si>
  <si>
    <t>TYC 20-0464-05-2 Headlight</t>
  </si>
  <si>
    <t>4d46a206-295a-4a74-ad1b-7086dc505083</t>
  </si>
  <si>
    <t>Bylinná sušina šišky chmele Natura Wita 50 g</t>
  </si>
  <si>
    <t>Herbal dry hop cones Natura Wita 50 g</t>
  </si>
  <si>
    <t>4d46afdb-fbe9-42c0-bce5-2d92b226ba5b</t>
  </si>
  <si>
    <t>Solární LED lampy 2 kusy Zahradní lucerny Dekorativní Retro 6 hodin 129 Cm</t>
  </si>
  <si>
    <t>Solar LED Lamps 2 PCS Garden Lanterns Decorative Retro 6 hrs 129cm</t>
  </si>
  <si>
    <t>4d472f6e-45eb-4d4a-9fdc-07c21466aafb</t>
  </si>
  <si>
    <t>LOVELA FAMILY HYPOALERGENNÍ PRÁŠEK NA BAREVNÉ PRÁDLO PRO RODINU 2,1 KG</t>
  </si>
  <si>
    <t>LOVELA FAMILY HYPOALLERGENIC COLOUR WASHING POWDER FOR THE FAMILY 2,1KG</t>
  </si>
  <si>
    <t>4d4736cb-cfe6-4785-9404-bad91b446a4a</t>
  </si>
  <si>
    <t>Silikonový čisticí kartáč na WC</t>
  </si>
  <si>
    <t>Silicone toilet cleaner brush</t>
  </si>
  <si>
    <t>4d4781bd-5def-4021-83b4-7ab511f76ad1</t>
  </si>
  <si>
    <t>Obsessive punčochy s páskem S 207</t>
  </si>
  <si>
    <t>Obsessive stockings with a belt S 207</t>
  </si>
  <si>
    <t>4d47d759-5c0f-4dbd-ac16-c3dcd486bf95</t>
  </si>
  <si>
    <t>Vlna Nako Paris 00208 / bílá</t>
  </si>
  <si>
    <t>Nako Paris 00208 / white</t>
  </si>
  <si>
    <t>4d47e02f-b49d-49de-9de4-e50363a339fe</t>
  </si>
  <si>
    <t>Vrták z betonu 18x460 mm YT-4223 YATO</t>
  </si>
  <si>
    <t>Reinforced concrete drill 18x460 mm YT-4223 YATO</t>
  </si>
  <si>
    <t>4d480d4c-aada-4ccf-89c5-0d8c088eece9</t>
  </si>
  <si>
    <t>Skechers sportovní obuv plast bílá velikost 30</t>
  </si>
  <si>
    <t>Skechers sports shoes plastic white size 30</t>
  </si>
  <si>
    <t>4d484951-0347-4a65-a923-1b0a073a75a4</t>
  </si>
  <si>
    <t>NOVÉ SILIKONOVÉ POUZDRO PRO AIRPODS PRO 2. GENERACE, TENKÉ, NEZTLUŠŤUJE!</t>
  </si>
  <si>
    <t>NEW SILICONE CASE FOR AIRPODS PRO 2nd GENERATION, THIN, NOT THICK!</t>
  </si>
  <si>
    <t>4d486591-ea6d-4a9c-9972-60b4c6ac7ba6</t>
  </si>
  <si>
    <t>Orteza kolana Habys – velikost L</t>
  </si>
  <si>
    <t>Orteza kolana Habys knee brace - size L</t>
  </si>
  <si>
    <t>4d486728-ff3e-4eb1-a338-78b5306a8036</t>
  </si>
  <si>
    <t>PRO DLAŽDICE LASEROVÁ VODOVÁHA LASER LINIOVÁ 2 LINIE</t>
  </si>
  <si>
    <t>FOR TILES LASER LEVEL LINEAR LASER 2 LINES</t>
  </si>
  <si>
    <t>4d4869e8-7c1e-4b32-ac1d-59845b5c29ad</t>
  </si>
  <si>
    <t>PAESE GLOWEROUS SYPKÝ PIGMENT NA OČI GOLD ROSE</t>
  </si>
  <si>
    <t>PAESE GLOWEROUS LOOSE GOLD ROSE EYE PIGMENT</t>
  </si>
  <si>
    <t>4d48a446-d241-4c92-a406-9a192e3eaf34</t>
  </si>
  <si>
    <t>LIVARNO HOME ČERVENÁ DEKORATIVNÍ PODNOSKA 35,5 x 17 cm</t>
  </si>
  <si>
    <t>LIVARNO HOME RED DECORATIVE TRAY 35,5 x 17 cm</t>
  </si>
  <si>
    <t>4d48d9a4-e011-4bce-b0bb-f5dee06f515d</t>
  </si>
  <si>
    <t>Optický senzor Bezdrátová myš myši Xiaomi 3</t>
  </si>
  <si>
    <t>Wireless mouse Xiaomi Wireless Mouse 3 optical sensor</t>
  </si>
  <si>
    <t>4d48e513-b42f-4b52-aa8d-85e8f6ee95c7</t>
  </si>
  <si>
    <t>TYČINKY LISTKY JABLKO BROSKEV Porcja Dobra 24</t>
  </si>
  <si>
    <t>BARS LEAVES APPLE PEACH Portion Dobra 24</t>
  </si>
  <si>
    <t>4d48e791-8789-4702-869f-3c6d3b59e166</t>
  </si>
  <si>
    <t>Zadní Kryt pouzdro pro Apple iPhone XR černý SRDCE s vodítkem</t>
  </si>
  <si>
    <t>Back case for Apple iPhone XR black HEART with lanyard</t>
  </si>
  <si>
    <t>4d4963a5-504a-499c-8706-81fd70230228</t>
  </si>
  <si>
    <t>Zrcadlo Ireda obdélník 50 x 70 mm</t>
  </si>
  <si>
    <t>Ireda wall mirror, rectangular, 50 x 70 mm</t>
  </si>
  <si>
    <t>4d4986fd-3a67-4d27-b354-f458575eca2f</t>
  </si>
  <si>
    <t>CCT Master kouřový dip Smoke Tutti Frutti 110ml</t>
  </si>
  <si>
    <t>4d498da9-f901-45e1-956e-423a0a988c29</t>
  </si>
  <si>
    <t>VÝKONNÝ ELEKTRICKÝ FOUKAČ STLAČENÉHO VZDUCHU KOMPRESOR AIR DUSTER PRO PRACH</t>
  </si>
  <si>
    <t>STRONG ELECTRIC BLOWER COMPRESSED AIR COMPRESSOR AIR DUSTER FOR DUST</t>
  </si>
  <si>
    <t>4d49a3a7-3887-4101-a210-aeaed60afb11</t>
  </si>
  <si>
    <t>NOVOL 91580 PROTECT 360 Základní Nátěr Černý 1+1 tužidlo H5950 0,8L</t>
  </si>
  <si>
    <t>NOVOL 91580 PROTECT 360 Epoxy Primer Black 1+1 Hardener H5950 0.8L</t>
  </si>
  <si>
    <t>4d49a4f2-c9e0-4488-a35d-7fe48fe9b0c3</t>
  </si>
  <si>
    <t>Barevný papír A5 Kreska 8 listů</t>
  </si>
  <si>
    <t>Construction paper A5 Kreska 8 sheets</t>
  </si>
  <si>
    <t>4d49b322-4a83-417f-b579-f9d66fe669ed</t>
  </si>
  <si>
    <t>Minecraft Dungeons: Ultimate Edition PlayStation 4 (PS4) krabicová verze</t>
  </si>
  <si>
    <t>Minecraft Dungeons: Ultimate Edition PlayStation 4 (PS4)</t>
  </si>
  <si>
    <t>4d49e36b-2307-40cf-93c9-f92809f71e42</t>
  </si>
  <si>
    <t>Nůž Buck</t>
  </si>
  <si>
    <t>Tourist knife Buck</t>
  </si>
  <si>
    <t>4d49e50e-196a-4a3d-9e17-ef6eb2ba4424</t>
  </si>
  <si>
    <t>BABYBJORN - lehátko SOFT MESH - šedá béžová/bílá</t>
  </si>
  <si>
    <t>BABYBJORN - SOFT MESH lounger - Grey Beige/White</t>
  </si>
  <si>
    <t>4d49eb90-8eb0-43c5-8376-53083697f10c</t>
  </si>
  <si>
    <t>Lahev Na Pití Albi 0 ml</t>
  </si>
  <si>
    <t>Albi bottle 0 ml</t>
  </si>
  <si>
    <t>4d49ed27-c057-49c7-a7fc-85830a73724b</t>
  </si>
  <si>
    <t>DĚTSKÉ TRIČKO POWERPUFF GIRLS Raketové holky DB1 S</t>
  </si>
  <si>
    <t>CHILDREN'S T-SHIRT POWERPUFF GIRLS NUKES DB1 S</t>
  </si>
  <si>
    <t>4d4a0579-4fb6-442d-83e2-774034e6e1b8</t>
  </si>
  <si>
    <t>ÚHELNÍK PVC 18x18 ČERNÝ 100 cm Kuchyňská dokončovací lišta Samolepicí</t>
  </si>
  <si>
    <t>PVC Angle 18x18 BLACK 100cm Kitchen Trim Strip Self Adhesive</t>
  </si>
  <si>
    <t>4d4a218e-9e94-4c05-8a0e-496b85a6eddb</t>
  </si>
  <si>
    <t>Můj rok 1974 Jarmila Frejtichová</t>
  </si>
  <si>
    <t>4d4a2736-7d41-4074-845b-8a349b20e442</t>
  </si>
  <si>
    <t>Tlakový hrnec ULTIMA 4,0 l</t>
  </si>
  <si>
    <t>ULTIMA pressure cooker 4.0 l</t>
  </si>
  <si>
    <t>4d4a3124-fd66-441a-9ec8-a68a2bb9eac6</t>
  </si>
  <si>
    <t>Motorový olej Qualitium 1 l 0W-20</t>
  </si>
  <si>
    <t>Engine oil Qualitium 1 l 0W-20</t>
  </si>
  <si>
    <t>4d4a4573-1e97-43c7-8af4-ba1ef04546f4</t>
  </si>
  <si>
    <t>Kalhotky K901 Ida smetanové Gorsenia L smetanová</t>
  </si>
  <si>
    <t>Women's briefs high K901 Ida cream Gorsenia L cream</t>
  </si>
  <si>
    <t>4d4a77de-c3c9-4188-8d0d-42d3883fc344</t>
  </si>
  <si>
    <t>Ricinový olej Zábaly z ricinového oleje podporují spánek Eliminuje toxiny</t>
  </si>
  <si>
    <t>Castor Oil Compresses Promotes Sleep Eliminates Toxins</t>
  </si>
  <si>
    <t>4d4a7c09-8285-48e2-9888-56012f55fa2c</t>
  </si>
  <si>
    <t>Ochranné brýle 3M SF201AS-EU</t>
  </si>
  <si>
    <t>Glasses Protective 3M SF201AS-EU</t>
  </si>
  <si>
    <t>4d4a8117-b6c1-4273-be02-eca29ebb6b12</t>
  </si>
  <si>
    <t>Odpadkový koš ocel chromovaný Wenko 3 l černý</t>
  </si>
  <si>
    <t>Trash bins chrome steel Wenko 3NS black</t>
  </si>
  <si>
    <t>4d4ac564-a8b1-436e-b7ff-e40298cf0c43</t>
  </si>
  <si>
    <t>Mazivo Ma Professional 20-A27 400 ml</t>
  </si>
  <si>
    <t>High Temperature Ceramic Grease Ma Professional 20-A27 400 ml</t>
  </si>
  <si>
    <t>4d4ad08d-67bc-4077-bd02-be2b3002f1c9</t>
  </si>
  <si>
    <t>Nike dámské sportovní boty COURT BOROUGH LOW RECRAFT BG velikost 38</t>
  </si>
  <si>
    <t>Nike women's sports shoes COURT BOROUGH LOW RECRAFT BG, size 38</t>
  </si>
  <si>
    <t>4d4aef38-9c75-4a02-978f-35cf2eb65a53</t>
  </si>
  <si>
    <t>Triumph podprsenka minimizer béžová velikost 75C</t>
  </si>
  <si>
    <t>Triumph minimizer bra beige size 75C</t>
  </si>
  <si>
    <t>4d4af988-8de3-4c96-a49e-b80edf18bf18</t>
  </si>
  <si>
    <t>NHL 24 Standard Edition Xbox One krabicová verze</t>
  </si>
  <si>
    <t>NHL 24 Standard Edition Xbox One Boxed</t>
  </si>
  <si>
    <t>4d4b049f-a957-4ac8-bdd3-f26492846e96</t>
  </si>
  <si>
    <t>Háčkovací Příze Opus Natura Maximum 565 m Bílý</t>
  </si>
  <si>
    <t>Opus Natura Maximum cord 565 m White</t>
  </si>
  <si>
    <t>4d4b2368-0eea-407e-8f4d-d0a9e41a1257</t>
  </si>
  <si>
    <t>SADA NA FOUKÁNÍ PISTOLE + NEBESKÝ KABEL</t>
  </si>
  <si>
    <t>BLOW-OFF KIT GUN  BLUE CABLE</t>
  </si>
  <si>
    <t>4d4b3894-ef6b-4d51-b369-31fa485abc24</t>
  </si>
  <si>
    <t>Litinový nástěnný otvírák na láhve</t>
  </si>
  <si>
    <t>Cast iron wall mounted bottle opener</t>
  </si>
  <si>
    <t>4d4b5d2e-7f8c-4c29-9060-f8a5a3cbb000</t>
  </si>
  <si>
    <t>ZLEPŠETE RŮST A ZBARVENÍ ROSTLIN POMOCÍ NEO ESSENCE</t>
  </si>
  <si>
    <t>IMPROVE PLANT GROWTH AND COLORATION WITH NEO ESSENCE</t>
  </si>
  <si>
    <t>4d4b6fa9-fda9-419c-9924-261d045e8f43</t>
  </si>
  <si>
    <t>Podnos s víkem na frézy Staleks LE-20/1 stříbrný</t>
  </si>
  <si>
    <t>Tray with a lid for Staleks LE-20/1 cutters silver</t>
  </si>
  <si>
    <t>4d4b74bb-3623-4367-a2b0-66dc77d89dbe</t>
  </si>
  <si>
    <t>Těsnění Tesa 37 mm x 7 cm x 100 cm bezbarvé</t>
  </si>
  <si>
    <t>Seal Tesa 37 mm x 7 cm x 100 cm colourless</t>
  </si>
  <si>
    <t>4d4b8e99-a637-4ab0-ba66-672b5ec86788</t>
  </si>
  <si>
    <t>Adidas dámská péřová bunda s kapucí BQ1968 velikost L</t>
  </si>
  <si>
    <t>Adidas women's down jacket with hood BQ1968 size L</t>
  </si>
  <si>
    <t>4d4be67f-8c5a-4cf7-baad-cf6a8c442437</t>
  </si>
  <si>
    <t>Čistící pěna na obličej Anua Heartleaf Quercetinol Pore Deep 150 ml</t>
  </si>
  <si>
    <t>Anua Heartleaf Quercetinol Pore Deep Cleansing Foam 150 ml</t>
  </si>
  <si>
    <t>4d4bea3b-8e59-4a96-aaca-b1df1f5f0d7b</t>
  </si>
  <si>
    <t>Medisept čisticí kapalina pro armatury 1 l</t>
  </si>
  <si>
    <t>Medisept liquid fittings cleaning 1l</t>
  </si>
  <si>
    <t>4d4befcc-4d2f-4a0b-adae-6f00fbc1dccf</t>
  </si>
  <si>
    <t>DEKORACE na košíčky Baby Shower 12 Ks</t>
  </si>
  <si>
    <t>DECORATIONS for Cupcakes Baby Shower 12pcs</t>
  </si>
  <si>
    <t>4d4bf87f-f7ae-4acf-9c0b-a96e4bb12701</t>
  </si>
  <si>
    <t>STROMEK NA MAKETU / DIORÁMU 6,5 cm S030165</t>
  </si>
  <si>
    <t>TREE FOR MODEL / DIORAMA 6.5 cm S030165</t>
  </si>
  <si>
    <t>4d4c07cd-9adc-4bf8-80f5-c44260392fe2</t>
  </si>
  <si>
    <t>Tréninkové tričko s krátkým rukávem Under Armour XL bílé</t>
  </si>
  <si>
    <t>Training shirt short sleeve Under Armour XL white</t>
  </si>
  <si>
    <t>4d4c1209-a796-4524-8d7f-92a879d223f1</t>
  </si>
  <si>
    <t>OPRAVNÁ SADA NA PNEUMATIKY RYCHLÁ OPRAVA 32 dílů</t>
  </si>
  <si>
    <t>TIRE REPAIR KIT QUICK REPAIR 32 ELEMENTS</t>
  </si>
  <si>
    <t>4d4c3ca5-f9a1-47c5-ab28-ac2a361e128b</t>
  </si>
  <si>
    <t>M-Tac kšiltovka černá velikost L/XL</t>
  </si>
  <si>
    <t>M-Tac baseball cap black size L/XL</t>
  </si>
  <si>
    <t>4d4c51a4-0ddc-46ee-9b75-565277a250b3</t>
  </si>
  <si>
    <t>Moskytiéra pro okno 120 cm x 140 cm</t>
  </si>
  <si>
    <t>Roof mosquito net, for window 120 cm x 140</t>
  </si>
  <si>
    <t>4d4c8058-14ee-44b6-b1f3-cbcea6e17f61</t>
  </si>
  <si>
    <t>Syntetický olej Orlen Oil 4 l 5W-30</t>
  </si>
  <si>
    <t>Synthetic oil Orlen Oil 4 l 5W-30</t>
  </si>
  <si>
    <t>4d4cb053-41a1-4010-b519-493b13e86b3a</t>
  </si>
  <si>
    <t>Lampička projektor ZAZU hnědá</t>
  </si>
  <si>
    <t>Projector lamp ZAZU brown</t>
  </si>
  <si>
    <t>4d4cbcf2-a172-4495-95e0-f231d756e737</t>
  </si>
  <si>
    <t>AVA 1030 CREAM polovyztužená podprsenka SEMI-SOFT # 90D</t>
  </si>
  <si>
    <t>AVA 1030 CREAM semi-rigid bra SEMI-SOFT # 90D</t>
  </si>
  <si>
    <t>4d4cbe30-f02c-4cf4-89eb-24691acd21cf</t>
  </si>
  <si>
    <t>VĚŠÁK NA OBLEČENÍ S KOLEČKY, MOBILNÍ, KOVOVÝ, PEVNÝ STOJAN, ŠATNÍ SKŘÍŇ</t>
  </si>
  <si>
    <t>CLOTHES HANGER CLOTHES WHEELS MOBILE METAL STURDY WARDROBE RACK</t>
  </si>
  <si>
    <t>4d4cd30b-92cf-47de-89ce-1a66620e8f0c</t>
  </si>
  <si>
    <t>Nabíječka NAVITEL DVR Charger</t>
  </si>
  <si>
    <t>Charger NAVITEL DVR Charger</t>
  </si>
  <si>
    <t>4d4d17b6-ded6-4c22-b9a5-bda57214e92c</t>
  </si>
  <si>
    <t>Klapka baterie pro Samsung bílá</t>
  </si>
  <si>
    <t>Battery flap for Samsung white</t>
  </si>
  <si>
    <t>4d4d757c-faae-4edf-b9b4-ba9485e87257</t>
  </si>
  <si>
    <t>Ubrousky pro intimní hygienu Beauty Formulas 20 ks</t>
  </si>
  <si>
    <t>Intimate hygiene wipes Beauty Formulas 20 pcs.</t>
  </si>
  <si>
    <t>4d4d9d00-d2eb-4e0e-9afe-6494aa9717fa</t>
  </si>
  <si>
    <t>Vodící lišta Nac YT4334-01*062</t>
  </si>
  <si>
    <t>Guide Nac YT4334-01*062</t>
  </si>
  <si>
    <t>4d4d9fbc-f091-4465-9175-0ad8cf27eff3</t>
  </si>
  <si>
    <t>Qoltec Inteligentní USBC čtečka čipových ID karet</t>
  </si>
  <si>
    <t>Qoltec Intelligent USBC ID chip card reader</t>
  </si>
  <si>
    <t>4d4df686-74f6-4b9f-9539-25dfa2a67f42</t>
  </si>
  <si>
    <t>Koš na dřevo CookKing, kov</t>
  </si>
  <si>
    <t>Wood basket CookKing metal</t>
  </si>
  <si>
    <t>4d4e0a06-df36-47c2-8133-ec04b450b345</t>
  </si>
  <si>
    <t>JML EPAmax Omega +3 | 30 + 4 kapsle</t>
  </si>
  <si>
    <t>JML EPAmax Omega 3 | 30  4 capsules</t>
  </si>
  <si>
    <t>4d4e3b24-ccd7-47c5-a63a-d1580ae21fc2</t>
  </si>
  <si>
    <t>Sáčky na led Paclan 10 krychlí</t>
  </si>
  <si>
    <t>Ice bags Paclan 10 cubes</t>
  </si>
  <si>
    <t>4d4e3e6c-2bdc-4573-a124-df7491705439</t>
  </si>
  <si>
    <t>Nádoba na odpad 240 l plastová, ČER</t>
  </si>
  <si>
    <t>Waste container 240 l plastic,? ER</t>
  </si>
  <si>
    <t>4d4e4835-114f-45d0-b8ef-9b75f0b1d43c</t>
  </si>
  <si>
    <t>Lego 98138 deska tile 1x1 Trans Dark Pink 1 ks N</t>
  </si>
  <si>
    <t>Lego 98138 tile tile 1x1 Trans Dark Pink 1 pc N</t>
  </si>
  <si>
    <t>4d4e5864-8a59-4fea-8ac1-85bd7ffa81ad</t>
  </si>
  <si>
    <t>LEVI'S 511 SLIM FIT ROCK COD 04511-1786 pánské zúžené džíny velikost 38/34</t>
  </si>
  <si>
    <t>LEVI'S 511 SLIM FIT ROCK COD 04511-1786 men's tapered jeans size 38/34</t>
  </si>
  <si>
    <t>4d4e8014-a362-4d81-8c25-23d71fe5cf70</t>
  </si>
  <si>
    <t>Dávkovač Quadron Keira 320 ml černý</t>
  </si>
  <si>
    <t>Dispenser Quadron Keira 320 ml black</t>
  </si>
  <si>
    <t>4d4e8f9e-a428-4712-81f6-f3f00810136a</t>
  </si>
  <si>
    <t>Pouzdro s klopou TelForceOne pro Xiaomi Redmi 13C 5G modré</t>
  </si>
  <si>
    <t>Flip case TelForceOne for Xiaomi Redmi 13C 5G blue</t>
  </si>
  <si>
    <t>4d4e953d-6408-444f-a16d-32b5198f213a</t>
  </si>
  <si>
    <t>Mustang VEGAS SLIM pánské džíny s trubičkami velikost 31/32</t>
  </si>
  <si>
    <t>Mustang VEGAS SLIM men's skinny jeans, size 31/32</t>
  </si>
  <si>
    <t>4d4ea692-914b-42da-bae1-a9f22bfed89a</t>
  </si>
  <si>
    <t>Ústní voda Aquafresh Fresh Minity 500 ml</t>
  </si>
  <si>
    <t>Aquafresh Fresh Minity mouthwash 500 ml</t>
  </si>
  <si>
    <t>4d4eacd2-6937-4d35-8630-b692b166cd4d</t>
  </si>
  <si>
    <t>Pringles Sweet Paprika 40 g Chipsy Paprika</t>
  </si>
  <si>
    <t>Pringles Sweet Paprika 40 g Pepper Chips</t>
  </si>
  <si>
    <t>4d4ebde6-53d7-428c-afff-6c5e8127db12</t>
  </si>
  <si>
    <t>Šedé papuče do školy pro dívku Befado na suchý zip s ohebnou podrážkou 36</t>
  </si>
  <si>
    <t>Grey slippers for school for girls Befado with Velcro with flexible sole 36</t>
  </si>
  <si>
    <t>4d4eedd4-9667-4086-9e1b-6164b7c065f4</t>
  </si>
  <si>
    <t>4d4efaa3-03c3-4ac0-8a40-5e09500d0dc1</t>
  </si>
  <si>
    <t>Inov-8 běžecké boty Trailfly Ultra G 300 Max W velikost 40</t>
  </si>
  <si>
    <t>Inov-8 Trailfly Ultra G 300 Max W running shoes, size 40</t>
  </si>
  <si>
    <t>4d4f20f3-0ae3-4dd6-95e0-24466679d89c</t>
  </si>
  <si>
    <t>PÁNSKÉ 4F TREKOVÉ NEPROMOKAVÉ ZIMNÍ BOTY OBMH273 21S R-41</t>
  </si>
  <si>
    <t>MEN'S SHOES 4F TREKKING WATERPROOF WINTER OBMH273 21S R-41</t>
  </si>
  <si>
    <t>4d4f2cc5-2c2c-46b4-a412-3a92b86a4971</t>
  </si>
  <si>
    <t>Přenosný reproduktor Soundcore Select 4 GO 5 W Bílý</t>
  </si>
  <si>
    <t>Portable speaker Soundcore Select 4 GO 5 W White</t>
  </si>
  <si>
    <t>4d4f409f-b6e3-417a-b5ba-b90ea5e5faaf</t>
  </si>
  <si>
    <t>NGK 5110 B7HS ZAPALOVACÍ SVÍČKA BMW 2 KS 89374</t>
  </si>
  <si>
    <t>NGK 5110 B7HS SPARK PLUG BMW 2 PCS 89374</t>
  </si>
  <si>
    <t>4d4f757d-a540-4473-aa99-f336374ae7bb</t>
  </si>
  <si>
    <t>Avon krémový sprchový gel Dancing Skies 250 ml</t>
  </si>
  <si>
    <t>Avon cream shower gel Dancing Skies 250ml</t>
  </si>
  <si>
    <t>4d4f96ed-cfc7-440d-9648-95a5754a42c2</t>
  </si>
  <si>
    <t>Zábavná karetní hra UNO Pokémon</t>
  </si>
  <si>
    <t>Fun UNO Pokémon card game</t>
  </si>
  <si>
    <t>4d4f9bd1-fc01-4a25-bbbc-d80be6617295</t>
  </si>
  <si>
    <t>Magnetické Stavebnice Magformers Stick-O Správně narovnané 16</t>
  </si>
  <si>
    <t>Magformers Stick-O magnetic blocks Dopravní prostředky 16</t>
  </si>
  <si>
    <t>4d4fd61b-46b2-4cbd-b1bb-d5d02a2ee3c4</t>
  </si>
  <si>
    <t>Patrová postel Arhatreya moderní 90 x 200 cm šedá</t>
  </si>
  <si>
    <t>Bunk bed Arhatreya modern 90 x 200 cm grey</t>
  </si>
  <si>
    <t>4d4ff105-0421-4b2a-acc9-6181932e851c</t>
  </si>
  <si>
    <t>ZELENÁ KRAJKA KALHOTKY DÁMSKÉ KALHOTKY REGULACE ELEGANTNÍ LASEROVÉ 38 M</t>
  </si>
  <si>
    <t>GREEN LACE PANTIES WOMEN'S ADJUSTMENT ELEGANT LASER 38 M</t>
  </si>
  <si>
    <t>4d501c37-bd7d-4b8c-9aca-664e20fe3bed</t>
  </si>
  <si>
    <t>SUNONE Hybridní lak 5 g - Z13 Zara</t>
  </si>
  <si>
    <t>SUNONE Hybrid Nail Polish 5g - Z13 Zara</t>
  </si>
  <si>
    <t>4d503566-20ae-465c-978a-2970bae68eaf</t>
  </si>
  <si>
    <t>NTY EZC-AU-021 Zámek dveří</t>
  </si>
  <si>
    <t>NTY EZC-AU-021 Door lock</t>
  </si>
  <si>
    <t>4d5058f1-2b16-41c3-a95b-bc25f2b3b464</t>
  </si>
  <si>
    <t>Koupelnová police AWD Interior AWD02080864 chromová</t>
  </si>
  <si>
    <t>AWD Interior AWD02080864 chrome bathroom shelf</t>
  </si>
  <si>
    <t>4d508ad7-aaef-4369-ba0d-4c231099cba3</t>
  </si>
  <si>
    <t>SAMOLEPKA na auto MIMOZEMŠŤAN CIZÍ UFO 10x27 cm</t>
  </si>
  <si>
    <t>ALIEN ALIEN UFO STICKER 10x27 cm</t>
  </si>
  <si>
    <t>4d509cd5-a024-4c8b-86de-cb7b1f25ab2f</t>
  </si>
  <si>
    <t>Štětec 140 mm na olejování terasových prken</t>
  </si>
  <si>
    <t>Brush 140mm for oiling terrace boards</t>
  </si>
  <si>
    <t>4d50bbe2-4cc3-44d5-a56b-6a88e89a6026</t>
  </si>
  <si>
    <t>Stolní kalendář 2024 Presco Group</t>
  </si>
  <si>
    <t>Desk calendar 2024 Presco Group</t>
  </si>
  <si>
    <t>4d50e318-3dd2-43a2-a527-6cb38c7d5ccf</t>
  </si>
  <si>
    <t>KLÍČ NA ODVZDUŠNĚNÍ RADIÁTORŮ 2 KS</t>
  </si>
  <si>
    <t>KEY FOR BLEEDING RADIATORS 2 PCS</t>
  </si>
  <si>
    <t>4d511956-623f-49a7-9808-d96b0827c855</t>
  </si>
  <si>
    <t>Helikon Kalhoty OTP VersaStretch Taiga Green vel. XL LONG</t>
  </si>
  <si>
    <t>Helikon Trousers OTP VersaStretch Taiga Green size XL LONG</t>
  </si>
  <si>
    <t>4d511fff-272c-4506-bf07-76f0edd9db52</t>
  </si>
  <si>
    <t>4d512368-2833-4566-a2e4-32c0f860a352</t>
  </si>
  <si>
    <t>Papo 51521 Akční/sběratelská figurka</t>
  </si>
  <si>
    <t>Papo 51521 Action / collectible figure</t>
  </si>
  <si>
    <t>4d51320a-0584-49ac-b7ea-e0aad2468bcb</t>
  </si>
  <si>
    <t>Warhammer 40000 Space Marines Primaris Infiltrators Games Workshop</t>
  </si>
  <si>
    <t>Warhammer 40,000 Space Marines Primaris Infiltrators Games Workshop</t>
  </si>
  <si>
    <t>4d516525-9ca1-495c-a48d-ec53639dfac8</t>
  </si>
  <si>
    <t>Hever NTY EPS-BM-015</t>
  </si>
  <si>
    <t>Podnośnik szyby NTY EPS-BM-015</t>
  </si>
  <si>
    <t>4d522d9b-e0d2-4390-8779-a18d79cbb0be</t>
  </si>
  <si>
    <t>Avon Diamantová konturovací tužka na oči Smokey Diamond 0,35 g</t>
  </si>
  <si>
    <t>Avon Smokey Diamond Eyeliner 0.35g</t>
  </si>
  <si>
    <t>4d523b5c-b62c-4bdc-9c3f-63a0c1a9cb25</t>
  </si>
  <si>
    <t>Vrták do kovu kobaltový 2 mm HRC CO NOMI pro hliníkovou ocel</t>
  </si>
  <si>
    <t>Cobalt Metal Drill Bit 2mm HRC CO NOMI For Aluminum Plastic Steel</t>
  </si>
  <si>
    <t>4d525866-c1e9-4ffd-8cd4-c7b72c710917</t>
  </si>
  <si>
    <t>Univerzální pytle na odpadky Bratek 35 l 15 ks</t>
  </si>
  <si>
    <t>Universal garbage bags Bratek 35l 15 pcs.</t>
  </si>
  <si>
    <t>4d5268cf-92c8-40e6-8c9d-6e77db1c672b</t>
  </si>
  <si>
    <t>Škoda sada pro dodatečnou montáž USB/AUX</t>
  </si>
  <si>
    <t>Skoda USB/AUX retrofit kit</t>
  </si>
  <si>
    <t>4d52c2b6-6829-48c2-96fc-0e79181e6c95</t>
  </si>
  <si>
    <t>Dětské růžové hrábě GR0148A Greenmill</t>
  </si>
  <si>
    <t>Rakes for children pink GR0148A Greenmill</t>
  </si>
  <si>
    <t>4d52c9d7-f43a-4f64-885a-c3a2d3f37537</t>
  </si>
  <si>
    <t>Linteo vlhčené ubrousky 1 x 25 ks</t>
  </si>
  <si>
    <t>Linteo wet wipes 1 x 25 pcs.</t>
  </si>
  <si>
    <t>4d530043-61d0-45f8-9917-f8260c004ed2</t>
  </si>
  <si>
    <t>LOL SURPRISE MOŘSKÉ VÍLY! CHŮVKA 515760/12</t>
  </si>
  <si>
    <t>LOL SURPRISE MERMAIDS! BABYSISTER 515760/12</t>
  </si>
  <si>
    <t>4d532381-f956-4f26-91be-7a29efa4f629</t>
  </si>
  <si>
    <t>Tužka Tlustá XXL Stabilo Woody 3v1 Fialová 880/385</t>
  </si>
  <si>
    <t>Crayon Thick XXL Stabilo Woody 3in1 Violet 880/385</t>
  </si>
  <si>
    <t>4d533063-d748-4494-bcbd-78786e109d7b</t>
  </si>
  <si>
    <t>4d53365f-e388-4073-bdeb-be024d0fc837</t>
  </si>
  <si>
    <t>LEGO Harry Potter 76405 Harry Potter 76405 Hogwart Express – sběratelská edice</t>
  </si>
  <si>
    <t>LEGO Harry Potter 76405 Harry Potter 76405 Hogwarts Express - Collector's Edition</t>
  </si>
  <si>
    <t>4d5338b4-f8b7-4c65-9e72-3c62b4a13658</t>
  </si>
  <si>
    <t>Nike tepláky černé velikost 152</t>
  </si>
  <si>
    <t>Nike sweatpants black size 152</t>
  </si>
  <si>
    <t>4d536d09-07a4-4b58-8f4d-83b65f3985c5</t>
  </si>
  <si>
    <t>Pendrive Verbatim Metal Executive 32 GB USB 2.0 stříbrný</t>
  </si>
  <si>
    <t>Verbatim Metal Executive pendrive 32 GB USB 2.0 silver</t>
  </si>
  <si>
    <t>4d537886-c705-4009-abcd-6e56514f02e8</t>
  </si>
  <si>
    <t>Tradiční pánev Tefal nepřilnavá 28 cm (nepřilnavá)</t>
  </si>
  <si>
    <t>Frying pan traditional Tefal Unlimited 28 cm non-stick</t>
  </si>
  <si>
    <t>4d537f7d-ad5e-4708-94f8-eadf5ddf437f</t>
  </si>
  <si>
    <t>Demar holínky holínky žralok velikost 20-21</t>
  </si>
  <si>
    <t>Demar children's shark wellies size 20-21</t>
  </si>
  <si>
    <t>4d53ec9b-95c0-4ea1-b805-bd3cd32f1996</t>
  </si>
  <si>
    <t>Clarins Total Eye Revive krém pod oči Unisex 15 ml</t>
  </si>
  <si>
    <t>Clarins Total Eye Revive eye cream Unisex 15 ml</t>
  </si>
  <si>
    <t>4d5414bc-4828-413c-88d4-51e1f1a74df3</t>
  </si>
  <si>
    <t>Krytka Tadar 18 cm</t>
  </si>
  <si>
    <t>Lid Tadar 18 cm</t>
  </si>
  <si>
    <t>4d541cdd-f57a-4309-a53a-fae161983c8a</t>
  </si>
  <si>
    <t>Wrangler Greensboro pánské džíny jednoduché velikost 38/36</t>
  </si>
  <si>
    <t>Wrangler Greensboro men's straight jeans size 38/36</t>
  </si>
  <si>
    <t>4d54238f-c861-43f5-abdd-0c0d62623b5a</t>
  </si>
  <si>
    <t>PŘÍDAVNÁ LAMPA STOP, ČERVENÁ – 40 DIOD</t>
  </si>
  <si>
    <t>ADDITIONAL LAMP STOP, RED - 40 LEDS</t>
  </si>
  <si>
    <t>4d542f42-1ccc-4cb5-9406-036f319bfe20</t>
  </si>
  <si>
    <t>BOLL FÓLIE 4 m x 7 m (28 m2 )</t>
  </si>
  <si>
    <t>BOLL PAINT PROTECTIVE FILM 4m x 7m (28m2 )</t>
  </si>
  <si>
    <t>4d543183-2171-4f75-8f9a-d6cb8a7a6bce</t>
  </si>
  <si>
    <t>Viki podprsenka měkká bílá velikost 75B</t>
  </si>
  <si>
    <t>Viki soft bra white size 75B</t>
  </si>
  <si>
    <t>4d5442f0-d30a-4bfb-9b28-46c7c467d134</t>
  </si>
  <si>
    <t>Daisy Tričko bílé Eldar M</t>
  </si>
  <si>
    <t>Daisy T-shirt white Eldar M</t>
  </si>
  <si>
    <t>4d546e38-04be-4270-a687-1549d6a77d9b</t>
  </si>
  <si>
    <t>Karta na známky – strana Optima 5 S – Leuchtturm</t>
  </si>
  <si>
    <t>Stamp card - Optima 5 S page - Leuchtturm</t>
  </si>
  <si>
    <t>4d549439-54b3-450c-93fb-e243477ba9d5</t>
  </si>
  <si>
    <t>Claresa STARLIGHT 17 Hybridní lak Starlight 5 g</t>
  </si>
  <si>
    <t>Claresa STARLIGHT 17 Hybrid Lacquer Starlight 5g</t>
  </si>
  <si>
    <t>4d54d9b6-d5c1-41db-9305-3db5b48fa5cc</t>
  </si>
  <si>
    <t>Kožená peněženka ALWAYS WILD pánská, přírodní kůže, vertikální</t>
  </si>
  <si>
    <t>ALWAYS WILD Leather Wallet Men's Genuine Leather Vertical</t>
  </si>
  <si>
    <t>4d54eacb-adfb-41b1-9a3d-84098139f083</t>
  </si>
  <si>
    <t>Koberce Skoda OE gumové 1 ks</t>
  </si>
  <si>
    <t>Rugs Skoda OE rubber 1 el.</t>
  </si>
  <si>
    <t>4d550c18-f971-4810-b2ed-4159d5bec3c0</t>
  </si>
  <si>
    <t>Motorový olej Castrol 4 l 5W-20</t>
  </si>
  <si>
    <t>Engine oil Castrol 4 l 5W-20</t>
  </si>
  <si>
    <t>4d550d70-2fc6-4e47-be6a-d862f8b5ca63</t>
  </si>
  <si>
    <t>Lay's Bramborové chipsy s příchutí chorizo klobásy a cibulí 130 g</t>
  </si>
  <si>
    <t>Lay's Choriose Sausage Flavoured Potato Chips with Onion 130 g</t>
  </si>
  <si>
    <t>4d55108a-0ca6-4fb7-80e0-88efe81ffe30</t>
  </si>
  <si>
    <t>WRANGLER TEXAS SLIM pánské zúžené kalhoty W30 L32</t>
  </si>
  <si>
    <t>WRANGLER TEXAS SLIM men's tapered trousers W30 L32</t>
  </si>
  <si>
    <t>4d551931-caca-4cd6-bd89-73fefbb86597</t>
  </si>
  <si>
    <t>Vlna Alize Puffy modrá 9 m 100 g</t>
  </si>
  <si>
    <t>Alize Puffy blue yarn 9 m 100 g</t>
  </si>
  <si>
    <t>4d553ba8-49fc-4770-9582-1f3fca542362</t>
  </si>
  <si>
    <t>Surtep Animals Objek pro kotě/kočku Řada 1x19-32cm Tmavě růžová</t>
  </si>
  <si>
    <t>Surtep Animals Objek pro kotě/kočku Line 1x19-32cm Tmavě růžová</t>
  </si>
  <si>
    <t>4d556333-cc22-4a0f-8dc9-fc5f96198249</t>
  </si>
  <si>
    <t>Powermat 2,5 mm</t>
  </si>
  <si>
    <t>Powermat 2.5 mm</t>
  </si>
  <si>
    <t>4d556cde-1751-4f4d-a7ee-c81c50764925</t>
  </si>
  <si>
    <t>Pro mládež boty Skechers UNO LITE 314976L-BKMT 38</t>
  </si>
  <si>
    <t>Youth shoes Skechers UNO LITE 314976L-BKMT 38</t>
  </si>
  <si>
    <t>4d55bc95-1d56-4b3c-8d27-6aade9a20d04</t>
  </si>
  <si>
    <t>NTN UV LED hybridní lak na nehty 296</t>
  </si>
  <si>
    <t>NTN hybrid nail polish color UV LED 296</t>
  </si>
  <si>
    <t>4d55cb9c-98ab-4a9d-947b-1f35b2b00243</t>
  </si>
  <si>
    <t>4d55cde1-acf9-47db-b932-9e92d77b5fde</t>
  </si>
  <si>
    <t>Ventilátor mini Alogy Mini přenosný ventilátor s podstavcem, modrý</t>
  </si>
  <si>
    <t>Mini fan Alogy Mini portable fan with stand blue</t>
  </si>
  <si>
    <t>4d55fac8-9188-45b1-bffc-e2ab8100b0a0</t>
  </si>
  <si>
    <t>Měkká podprsenka s krajkou GORSENIA K425 CASABLANCA černá 85J</t>
  </si>
  <si>
    <t>Soft bra with lace GORSENIA K425 CASABLANCA black 85J</t>
  </si>
  <si>
    <t>4d56066e-a503-4050-8d93-90287286cf1d</t>
  </si>
  <si>
    <t>Kalhotky Julimex Cranberries Maxi XXL (44) tmavě modrá</t>
  </si>
  <si>
    <t>Briefs Julimex Cranberries Maxi XXL (44) navy</t>
  </si>
  <si>
    <t>4d560b58-3ba0-416c-af5e-705e6ade7835</t>
  </si>
  <si>
    <t>Vložka do mopu plochá Leifheit Static Plus 33 cm</t>
  </si>
  <si>
    <t>Mop insert flat Leifheit Static Plus 33 cm</t>
  </si>
  <si>
    <t>4d5635a2-04e8-4708-ba01-69a162fa69ff</t>
  </si>
  <si>
    <t>Ergonomická kancelářská otočná židle GROSPOL Plus R Ekokůže Síť</t>
  </si>
  <si>
    <t>Ergonomic Office Chair Swivel Chair GROSPOL Plus R Mesh</t>
  </si>
  <si>
    <t>4d568cb7-c49a-4dcb-9d07-f7b00646d318</t>
  </si>
  <si>
    <t>Fólie matná hotová 200 x 67,5 cm</t>
  </si>
  <si>
    <t>Finished matt film 200 x 67,5 cm</t>
  </si>
  <si>
    <t>4d569bae-d756-46d0-bf53-f1a2c95a4fbe</t>
  </si>
  <si>
    <t>Univerzální úhelník Stanley 1-45-530 600</t>
  </si>
  <si>
    <t>Stanley universal square 1-45-530 600</t>
  </si>
  <si>
    <t>4d56bb1a-1912-44bf-8474-610b0c5ffebb</t>
  </si>
  <si>
    <t>Spirulina NástrojeZdraví kapsle</t>
  </si>
  <si>
    <t>Spirulina NástrojeZdraví capsules</t>
  </si>
  <si>
    <t>4d57298e-6aa9-4282-9122-b08de688b199</t>
  </si>
  <si>
    <t>Šablona na závity 24 metrů 0,25-6,00 mm BGS</t>
  </si>
  <si>
    <t>Template for threads 24 metric 0,25-6,00mm BGS</t>
  </si>
  <si>
    <t>4d5743c2-99c2-4227-b3a3-eb9b115a3d97</t>
  </si>
  <si>
    <t>Volně stojící pračka Candy RO4 274DWMS7/1-S</t>
  </si>
  <si>
    <t>Washing machine Candy RO4 274DWMS7/1-S</t>
  </si>
  <si>
    <t>4d577cea-420b-47e9-b2ad-9707c11a0409</t>
  </si>
  <si>
    <t>Stojan na nože Verk Group 6 cm šedý plast</t>
  </si>
  <si>
    <t>Verk Group knife stand 6 cm, gray plastic</t>
  </si>
  <si>
    <t>4d5789f4-d209-414d-908e-35a139f30487</t>
  </si>
  <si>
    <t>Držák na papír Bisk</t>
  </si>
  <si>
    <t>Grip for paper Bisk</t>
  </si>
  <si>
    <t>4d57f77d-9b66-4f24-9d15-764667a45ce3</t>
  </si>
  <si>
    <t>Tréninková hruška Aga DS677</t>
  </si>
  <si>
    <t>Training pear Aga DS677</t>
  </si>
  <si>
    <t>4d58019e-ce02-4744-ac24-556e6e9f0d9f</t>
  </si>
  <si>
    <t>4d582644-37b3-404f-946f-5a067cd80a92</t>
  </si>
  <si>
    <t>Grilovací rošt z nerezová ocel Grillpal 45 x 45 cm</t>
  </si>
  <si>
    <t>Grill grate stainless steel Grillpal 45 x 45 cm</t>
  </si>
  <si>
    <t>4d585c56-e1ef-4e3e-bc24-b58f3edaba61</t>
  </si>
  <si>
    <t>VYMĚNITELNÝ OHŘÍVAČ GRENLANDER 849 LEMIGO/ 45</t>
  </si>
  <si>
    <t>REPLACEMENT GRENLANDER 849 LEMIGO/ 45</t>
  </si>
  <si>
    <t>4d586557-5cee-40f4-91d1-510364e91f42</t>
  </si>
  <si>
    <t>4 x ORGANIZÉR DO ŠUPLÍKU ZÁSUVEK PŘIHRÁDKA ODDĚLOVAČ BAMBUSOVÉ PŘEPÁŽKY</t>
  </si>
  <si>
    <t>4x DRAWER ORGANIZER COMPARTMENT SEPARATOR BAMBOO COMPARTMENTS</t>
  </si>
  <si>
    <t>4d587c89-0a5f-46a0-98f0-252d1427a35e</t>
  </si>
  <si>
    <t>Školní batoh jednokomorový Real Madrid Safta bílý, černý, 20 l</t>
  </si>
  <si>
    <t>Single compartment school backpack Real Madrid Safta white, black 20 l</t>
  </si>
  <si>
    <t>4d588cc7-b83d-4a75-b4d7-9856ffd180c0</t>
  </si>
  <si>
    <t>Push-up podprsenka Gaia BS 1225 Sophia červená 75A</t>
  </si>
  <si>
    <t>Push-up bra Gaia BS 1225 Sophia red 75A</t>
  </si>
  <si>
    <t>4d5899f2-cfa2-4e11-82f9-eb82bdf6680a</t>
  </si>
  <si>
    <t>Kabelová průchodka Bemko E45-DK-PG-21-S/1</t>
  </si>
  <si>
    <t>Cable gland Bemko E45-DK-PG-21-S/1</t>
  </si>
  <si>
    <t>4d589aa1-f5e5-46f2-a162-b022aee9702d</t>
  </si>
  <si>
    <t>Zadní Kryt Pavel Lux pro Huawei P40 bezbarvý</t>
  </si>
  <si>
    <t>Back Pavel Lux for Huawei P40 colorless</t>
  </si>
  <si>
    <t>4d58a7df-dc45-4d10-b4f8-9d27fa4641ad</t>
  </si>
  <si>
    <t>Suchý šampon pro kočky, pro psa AS 150 ml 0,02 g</t>
  </si>
  <si>
    <t>Dry shampoo for cats, for dogs AS 150 ml 0.02 g</t>
  </si>
  <si>
    <t>4d58e2fd-a0ad-4d57-ad77-4fbeb86b5819</t>
  </si>
  <si>
    <t>Tričko TRIČKO DRAGON BALL GOKU JORDAN AIR KVALITA PREMIUM L 0337</t>
  </si>
  <si>
    <t>T-Shirt DRAGON BALL GOKU JORDAN AIR QUALITY PREMIUM L 0337</t>
  </si>
  <si>
    <t>4d58fe4b-abfa-4900-9936-db165d5d4b8c</t>
  </si>
  <si>
    <t>Jednotlivá ořezávátko Stabilo pro leváky EASYCOLORS</t>
  </si>
  <si>
    <t>Single pencil sharpener Stabilo for left-handed EASYCOLORS</t>
  </si>
  <si>
    <t>4d59097d-60a2-4e34-abce-2a6cf0d1c826</t>
  </si>
  <si>
    <t>Báze pod make-up Paese Artist Illuminating 30 ml</t>
  </si>
  <si>
    <t>Makeup base Paese Artist Illuminating 30 ml</t>
  </si>
  <si>
    <t>4d593878-7763-4b8c-bfd0-75a81b9ec5c4</t>
  </si>
  <si>
    <t>Puzzle 30 Mickey Mouse a Veselý domeček Mickeyho Trefl</t>
  </si>
  <si>
    <t>Puzzle 30 Mickey Mouse and Cheerful Mickey House Trefl</t>
  </si>
  <si>
    <t>4d59414b-ec46-4f5d-84a7-2bcd8fee9511</t>
  </si>
  <si>
    <t>Konvektorový ohřívač Lehmann 2000 W bílý</t>
  </si>
  <si>
    <t>Lehmann 2000 W white convector heater</t>
  </si>
  <si>
    <t>4d594f38-b78e-4414-9aaf-e99a6ac49f30</t>
  </si>
  <si>
    <t>Hodinky Casio G-SHOCK GA-2100-1AER</t>
  </si>
  <si>
    <t>Casio G-SHOCK GA-2100-1AER</t>
  </si>
  <si>
    <t>4d59b282-ec92-448e-9f23-187b9c8197a4</t>
  </si>
  <si>
    <t>PATISON žlutý ORANGE 1 g semen W.Legutko</t>
  </si>
  <si>
    <t>PATISON yellow ORANGE 1g seeds W.Legutko</t>
  </si>
  <si>
    <t>4d59d468-35fd-4993-902e-e872d40ac48a</t>
  </si>
  <si>
    <t>Numoco šaty pro každodenní nošení před kolenem, velikost</t>
  </si>
  <si>
    <t>Numoco casual chiffon dress above the knee, universal size</t>
  </si>
  <si>
    <t>4d5a10ee-2585-43ea-9b00-e0e69ad982f0</t>
  </si>
  <si>
    <t>4d5a2302-d8fe-4472-a58c-1c7a1caeaa97</t>
  </si>
  <si>
    <t>BRAWL STARS Deluxe sada 8 figurek 5 cm</t>
  </si>
  <si>
    <t>BRAWL STARS Deluxe set of 8 5cm figures</t>
  </si>
  <si>
    <t>4d5a3592-fd9e-42c8-946f-ff08c2c12e42</t>
  </si>
  <si>
    <t>Stolní mixér Braun MQ 9147X 1200 W stříbrný/šedý</t>
  </si>
  <si>
    <t>Cup blender Braun MQ 9147X 1200 W silver/grey</t>
  </si>
  <si>
    <t>4d5a5b6e-2fdb-4e60-9561-bc709b23d74b</t>
  </si>
  <si>
    <t>VYMĚNITELNÉ ČEPELE NOŽE ODLAMOVACÍ ČEPEL SK2H 18mm 10 Ks</t>
  </si>
  <si>
    <t>REPLACEMENT KNIFE BLADES BROKEN BLADE SK2H 18mm 10pcs</t>
  </si>
  <si>
    <t>4d5a718f-c83a-47e8-a7f4-4fe019a403fe</t>
  </si>
  <si>
    <t>Akrylové barvy Phoenix 1 ks x 500 ml</t>
  </si>
  <si>
    <t>Acrylic paints Phoenix 1 pc x 500 ml</t>
  </si>
  <si>
    <t>4d5ac655-a704-45bb-9c42-b96850eaee41</t>
  </si>
  <si>
    <t>FLEECOVÁ DEKA SONIC 100X140 THE HEDGEHOG DĚTSKÁ DEKA SONIC CHLAPECKÁ PLÉD</t>
  </si>
  <si>
    <t>FLEECE BLANKET SONIC 100X140 THE HEDGEHOG CHILDREN'S BLANKET SONIC BOYS PLAID</t>
  </si>
  <si>
    <t>4d5af1b4-3f35-4221-a0af-ae7b3001973a</t>
  </si>
  <si>
    <t>EMINENT PLATINUM GRAIN FREE štěňata velkých plemen 12 kg</t>
  </si>
  <si>
    <t>EMINENT PLATINUM GRAIN FREE Puppy Large Breed 12kg</t>
  </si>
  <si>
    <t>4d5b4860-aaff-4c39-87d3-79345cd9f712</t>
  </si>
  <si>
    <t>K2 K2-ZINEK+HLINÍKOVÝ SPREJ 400 ML</t>
  </si>
  <si>
    <t>K2 K2-ZINC  ALUMINUM SPRAY 400ML</t>
  </si>
  <si>
    <t>4d5b78d4-ef9e-4991-af1e-ae1625eec1b7</t>
  </si>
  <si>
    <t>BATOH PŘEDŠKOLNÍ A DO NULY PASO PANDA</t>
  </si>
  <si>
    <t>PASO PANDA KINDERGARTEN AND ZERO SCHOOL BACKPACK</t>
  </si>
  <si>
    <t>4d5b9456-c81b-4968-b50b-8344a44459e1</t>
  </si>
  <si>
    <t>Milk Shake No Frizz Glistening Milk hydratační balzám pro nadýchané vlasy 125ml</t>
  </si>
  <si>
    <t>Milk Shake No Frizz Glistening Milk 125ml moisturizing balm for frizzy hair</t>
  </si>
  <si>
    <t>4d5b9d45-f897-40dc-8726-f95e27a27d25</t>
  </si>
  <si>
    <t>Ochrana proti zamrznutí VALEO 820734</t>
  </si>
  <si>
    <t>VALEO 820734 frost protection</t>
  </si>
  <si>
    <t>4d5bfd52-9daf-45ea-8591-4363587a6673</t>
  </si>
  <si>
    <t>Sil Turbo Odstraňovač skvrn Spray 500 ml</t>
  </si>
  <si>
    <t>Sil Turbo Stain Remover Spray 500 ml</t>
  </si>
  <si>
    <t>4d5c0d92-7316-4087-921a-c0a2ce778fe4</t>
  </si>
  <si>
    <t>Nike pánské boty Revolution 6 DC3728-001 velikost 40</t>
  </si>
  <si>
    <t>Nike Revolution 6 Men's Shoes DC3728-001 Size 40</t>
  </si>
  <si>
    <t>4d5c308c-0c34-4da1-86a9-b227ea33c963</t>
  </si>
  <si>
    <t>Pouzdro s klopou VEGACOM pro Xiaomi Redmi 7, černé</t>
  </si>
  <si>
    <t>Flip case VEGACOM for Xiaomi Redmi 7 black</t>
  </si>
  <si>
    <t>4d5ca757-1c15-4cf7-bfb2-b67c24403c9c</t>
  </si>
  <si>
    <t>Samostatné věšáky MyProject, 1 místo</t>
  </si>
  <si>
    <t>MyProject single hangers number of places 1</t>
  </si>
  <si>
    <t>4d5ce0f9-63f6-4160-a0e7-05ec23f52e5f</t>
  </si>
  <si>
    <t>Mexx Woman For Her parfémovaná voda pro ženy 20 ml</t>
  </si>
  <si>
    <t>4d5cf0c1-0d48-42a3-a716-4ff35fd4ef82</t>
  </si>
  <si>
    <t>Dřevěná DVOUZUBOVÁ VIDLIČKA pro obracení masa kuchyňského grilu EKO</t>
  </si>
  <si>
    <t>Wooden TWO-TONE FORK for Flipping Meat on an ECO Kitchen Grill</t>
  </si>
  <si>
    <t>4d5d3487-afbe-41fc-a2b4-84e1db05fddc</t>
  </si>
  <si>
    <t>CENTROPEN ZVÝRAZŇOVAČ FLUO HIGHLIGHTER 8552 RŮŽOVÝ 633229</t>
  </si>
  <si>
    <t>CENTROPEN HIGHLIGHTER FLUO HIGHLIGHTER 8552 PINK 633229</t>
  </si>
  <si>
    <t>4d5d4205-182c-4838-b9ee-fa7ef1ec904a</t>
  </si>
  <si>
    <t>Kolorado závěs na čištění WC 0,051 l</t>
  </si>
  <si>
    <t>Kolorado WC cleaning pendant 0,051l</t>
  </si>
  <si>
    <t>4d5d8d34-e6d3-487c-b14c-233dce60dc06</t>
  </si>
  <si>
    <t>Příslušenství pro espresso a kávovary, turistický tlakový kávovar Wacaco Octaroma Lungo 300 ml Wacaco zelený</t>
  </si>
  <si>
    <t>Thermal mug Octaroma Lungo 300 ml Wacaco</t>
  </si>
  <si>
    <t>4d5dbb99-7259-4897-a17e-cccbb5664ed9</t>
  </si>
  <si>
    <t>Fólie 3MK pro Samsung Galaxy A15 5G 1 ks</t>
  </si>
  <si>
    <t>Protective film 3MK for Samsung Galaxy A15 5G 1 pc.</t>
  </si>
  <si>
    <t>4d5e07ed-c000-41cc-88e0-732eb16f4a0e</t>
  </si>
  <si>
    <t>Sněhové Vločky, hvězdičky, dřevěné dekorace D10</t>
  </si>
  <si>
    <t>Snowflakes, stars, clogs for decorator D10</t>
  </si>
  <si>
    <t>4d5e1724-125e-4afc-8a43-b128f47241e3</t>
  </si>
  <si>
    <t>Pánské tenisky old skool černé VANS WARD VN0A36EMC4R 45</t>
  </si>
  <si>
    <t>Men's shoes sneakers old skool black VANS WARD VN0A36EMC4R 45</t>
  </si>
  <si>
    <t>4d5e5341-73d7-4bca-a19c-74d9335f95f3</t>
  </si>
  <si>
    <t>Kancelářské nůžky Grand 17,5 cm</t>
  </si>
  <si>
    <t>Grand office scissors 17.5 cm</t>
  </si>
  <si>
    <t>4d5e6302-7a38-4b93-aaa4-000aa7b2e15e</t>
  </si>
  <si>
    <t>Champion CAF100743P Vzduchový filtr</t>
  </si>
  <si>
    <t>Champion CAF100743P Filtr powietrza</t>
  </si>
  <si>
    <t>4d5e7108-540e-43d3-bac1-7f16bb3860a6</t>
  </si>
  <si>
    <t>Johnsons Baby Oil Olivový olej 300 ml</t>
  </si>
  <si>
    <t>Johnsons Baby Oil Olive 300ml</t>
  </si>
  <si>
    <t>4d5e7f68-bf81-49b4-b69f-b4c63f30a519</t>
  </si>
  <si>
    <t>BRIT Care Sterilizované filety Kachna Krůtí 24x 85g</t>
  </si>
  <si>
    <t>BRIT Care Sterilized Fillets Duck Turkey 24x 85g</t>
  </si>
  <si>
    <t>4d5eb9e8-7b87-4253-8069-d5782ee815b4</t>
  </si>
  <si>
    <t>4d5efb10-a72e-4278-ae1b-05c2fa0fd425</t>
  </si>
  <si>
    <t>Big Star pánské tenisky pánské boty BIG STAR černé velikost 45</t>
  </si>
  <si>
    <t>Big Star sneakers men's shoes BIG STAR black size 45</t>
  </si>
  <si>
    <t>4d5f2854-5b87-42b5-9b32-b7f520e648b3</t>
  </si>
  <si>
    <t>ZEŠTÍHLUJÍCÍ JEDNODÍLNÉ PLAVKY DÁMSKÝ KOSTÝM ČERNÝ, VELIKOST 40</t>
  </si>
  <si>
    <t>SLIMMING ONE-PIECE SWIMSUIT SWIMSUIT WOMEN'S BLACK L 40</t>
  </si>
  <si>
    <t>4d5f3903-04b8-4d1a-8ce3-9f41e9c42e6f</t>
  </si>
  <si>
    <t>Febi Bilstein 27642 Odpružení, stabilizátor</t>
  </si>
  <si>
    <t>Febi Bilstein 27642 Zawieszenie, stabilizator</t>
  </si>
  <si>
    <t>4d5f4da5-7e67-40a2-a433-89ce138b98be</t>
  </si>
  <si>
    <t>Pěna pro ústní hygienu BioRepair Peribioma 200 ml</t>
  </si>
  <si>
    <t>BioRepair Peribioma oral hygiene foam 200 ml</t>
  </si>
  <si>
    <t>4d5f67c4-92f5-4d61-8b7d-9ba3c99a3167</t>
  </si>
  <si>
    <t>Skartovačka Tracer P-2 10 l</t>
  </si>
  <si>
    <t>Shredder Tracer P-2 10 l</t>
  </si>
  <si>
    <t>4d5f959b-5768-40a3-952d-9f43fa71a18b</t>
  </si>
  <si>
    <t>Odžmolkovač Esperanza ECS005</t>
  </si>
  <si>
    <t>Clothes shaver Esperanza ECS005</t>
  </si>
  <si>
    <t>4d5fa834-203c-49c6-a31c-2008f578dbd9</t>
  </si>
  <si>
    <t>BMW MOTORSPORT MIKINA DÁMSKÁ S KAPUCÍ M POWER S POTISKEM VELIKOST XL</t>
  </si>
  <si>
    <t>BMW MOTORSPORT WOMEN'S M POWER HOODIE WITH PRINT SIZE XL</t>
  </si>
  <si>
    <t>4d5fd9d6-f4c1-4994-b2ae-6be260948c40</t>
  </si>
  <si>
    <t>Dokovací stanice ThinkPad Universal USB-C Dock 40AY0090EU (nástupce 40AS0090EU)</t>
  </si>
  <si>
    <t>ThinkPad Universal USB-C Dock 40AY0090EU (successor to 40AS0090EU)</t>
  </si>
  <si>
    <t>4d6006cf-b72d-4e07-8ab4-f4350208e9ea</t>
  </si>
  <si>
    <t>SADA NA ČIŠTĚNÍ KOMÍNA ZESPODU KARTÁČ PVC VYTĚRÁK 6 m PROTLAČOVAČ</t>
  </si>
  <si>
    <t>CHIMNEY CLEANING KIT FROM THE BOTTOM PVC BRUSH 6m RADIATOR PUSHING MACHINE</t>
  </si>
  <si>
    <t>4d601799-ceb4-48d8-b9c3-bf9efb7ec1e3</t>
  </si>
  <si>
    <t>Ovesná Kaše Lubella kakao banán 100 g</t>
  </si>
  <si>
    <t>Lubella porridge cocoa banana 100 g</t>
  </si>
  <si>
    <t>4d602604-73ee-4baa-beae-fd16ab2b402b</t>
  </si>
  <si>
    <t>T-Tomi Látková vložka NOC, květiny</t>
  </si>
  <si>
    <t>T-Tomi Insert made of NOC fabric, flowers</t>
  </si>
  <si>
    <t>4d6032d5-0e94-479d-a813-5ce807b235c3</t>
  </si>
  <si>
    <t>Cimbálky HTI 1383498</t>
  </si>
  <si>
    <t>HTI 1383498 Cymbals</t>
  </si>
  <si>
    <t>4d6046c5-3d97-4c74-ba16-8a4c9320d96d</t>
  </si>
  <si>
    <t>LEGO Super Heroes 10793 Marvel 10793 Spiderman versus Spiderman Zelený Goblin</t>
  </si>
  <si>
    <t>LEGO Super Heroes 10793 Marvel 10793 Spiderman vs Spiderman Green Goblin</t>
  </si>
  <si>
    <t>4d604dfd-e0f6-473a-ae7c-788e98da34e4</t>
  </si>
  <si>
    <t>Bikini s vysokým pasem Xl/XXL</t>
  </si>
  <si>
    <t>Bikini high waist Xl/XXL</t>
  </si>
  <si>
    <t>4d605702-c903-48b1-91c9-87f77ec2914e</t>
  </si>
  <si>
    <t>NÁRAZOVÝ NÁSTAVEC 17 mm 1/2'' PRO HLINÍKOVÉ RÁFKY MILWAUKEE</t>
  </si>
  <si>
    <t>IMPACT SOCKET 17mm 1/2'' FOR MILWAUKEE ALUMINUM WHEELS</t>
  </si>
  <si>
    <t>4d607937-e3e2-414f-8d53-fb057ef4fe6a</t>
  </si>
  <si>
    <t>Sezam BÍLÝ zrno LOUPANÝ nejvyšší 25kg sáček</t>
  </si>
  <si>
    <t>Sesame WHITE SHELLED grain highest 25kg bag</t>
  </si>
  <si>
    <t>4d60983e-3ec8-42a7-b45f-11c6fe8963a2</t>
  </si>
  <si>
    <t>Whiskas krmivo suché hovězí maso 3,8 kg</t>
  </si>
  <si>
    <t>Whiskas dry food beef 3.8 kg</t>
  </si>
  <si>
    <t>4d60c1a1-a6dc-46aa-9dd8-67bf2f4f8af4</t>
  </si>
  <si>
    <t>ARION Original SENSITIVE Adult Medium Lamb 12kg</t>
  </si>
  <si>
    <t>4d612917-5c59-4e33-b8e5-e9bf71daad81</t>
  </si>
  <si>
    <t>PĚNOVÁ PODLOŽKA PUZZLE PRO DĚTI, SKLÁDACÍ, VZDĚLÁVACÍ</t>
  </si>
  <si>
    <t>FOAM MAT PUZZLE CHILDREN FOLDING EDUCATIONAL</t>
  </si>
  <si>
    <t>4d6160c5-b295-4664-9c2f-92534eb18a88</t>
  </si>
  <si>
    <t>Vonná svíčka sójová červená raspberry Yankee Candle 1 ks</t>
  </si>
  <si>
    <t>Soy scented candle red raspberry Yankee Candle 1 pc.</t>
  </si>
  <si>
    <t>4d61642d-0292-4bb5-8e9b-fb8a84b8a6c2</t>
  </si>
  <si>
    <t>NOTES PŘÍVĚSEK NA KLÍČE PŘÍVĚSEK ŽABKA ŽÁBA ZELENÝ</t>
  </si>
  <si>
    <t>NOTEBOOK KEYCHAIN PENDANT FROG GREEN</t>
  </si>
  <si>
    <t>4d6168c4-f882-4325-945a-08c1ad8d7703</t>
  </si>
  <si>
    <t>PUCCINI Střední tvrdý kufr ABS Malaga 61 l</t>
  </si>
  <si>
    <t>PUCCINI Hard medium suitcase ABS Malaga 61 years</t>
  </si>
  <si>
    <t>4d619846-f150-4144-885d-9d6a5bce2122</t>
  </si>
  <si>
    <t>Motorka Baby Mix bílá, do 30 kg</t>
  </si>
  <si>
    <t>Motor Baby Mix white up to 30 kg</t>
  </si>
  <si>
    <t>4d61b3fa-593b-4b1a-a433-aabddc471db3</t>
  </si>
  <si>
    <t>Dudlík Canpol babies silikon 6 m+</t>
  </si>
  <si>
    <t>Canpol babies silicone pacifier 6 m+</t>
  </si>
  <si>
    <t>4d61b797-6dbc-450d-b33e-65c41dba5165</t>
  </si>
  <si>
    <t>Masážní podložka Casada Quattromed VBT černá</t>
  </si>
  <si>
    <t>Massage mat Casada Quattromed VBT black</t>
  </si>
  <si>
    <t>4d61d2a1-0fa8-49e5-97a7-574f6e1d766d</t>
  </si>
  <si>
    <t>Italwax velká cukrová pasta strong depilace 1200 g</t>
  </si>
  <si>
    <t>Italwax large sugar paste strong epilation 1200g</t>
  </si>
  <si>
    <t>4d62187b-0f06-4cb2-899b-6101d9cdf5ba</t>
  </si>
  <si>
    <t>4d624cc4-ad2d-433d-bdd1-a07ad68471f3</t>
  </si>
  <si>
    <t>Přírodní mycí kartáč na záda z lufy a mikrovlákna MASÁŽNÍ kartáč 70 cm</t>
  </si>
  <si>
    <t>Natural back washer with loofah and microfiber MASSAGE peeling brush 70cm</t>
  </si>
  <si>
    <t>4d627b0e-3c44-4d81-ab84-b0f49602ba2a</t>
  </si>
  <si>
    <t>DVEŘNÍ VLOŽKA GJM MOSAZ 3 KLÍČE 30/30</t>
  </si>
  <si>
    <t>CYLINDER LOCK DOOR GJM BRASS 3 KEYS 30/30</t>
  </si>
  <si>
    <t>4d628f33-2877-44af-b355-970cf1f8cf48</t>
  </si>
  <si>
    <t>Přísada do motorového oleje LIQUI MOLY 5200</t>
  </si>
  <si>
    <t>Additive to LIQUI MOLY 5200 engine oil</t>
  </si>
  <si>
    <t>4d62982d-0633-4a8f-9aca-7080157ee79a</t>
  </si>
  <si>
    <t>EMU Deodorant do obuvi s ionty stříbra, 150 Ml</t>
  </si>
  <si>
    <t>EMU Shoe deodorant with silver ions, 150ml</t>
  </si>
  <si>
    <t>4d62aa1a-2773-4382-8dc0-a8c984208061</t>
  </si>
  <si>
    <t>Dámské taneční boty Botan BS-1 černé 6,5 cm Flare, Velikost: 36</t>
  </si>
  <si>
    <t>Women's dance shoes Botan BS-1 black 6,5 cm Flare, Size: 36</t>
  </si>
  <si>
    <t>4d62cbd4-eca7-466d-a677-3d5b5aaaead6</t>
  </si>
  <si>
    <t>Poštovní schránka Eurobox, vhazovačka Rottner, černá</t>
  </si>
  <si>
    <t>Letterbox eurobox, slot Rottner black</t>
  </si>
  <si>
    <t>4d62da51-d618-47dd-b759-748fe300d45a</t>
  </si>
  <si>
    <t>Dámská peněženka z červené kůže PETERSON RFID</t>
  </si>
  <si>
    <t>Women's Wallet Leather Red Small PETERSON RFID</t>
  </si>
  <si>
    <t>4d62ee73-484b-4463-aa24-c99eaac3edb7</t>
  </si>
  <si>
    <t>Tvrzené sklo VEGACOM pro Apple iPhone 12 1 ks</t>
  </si>
  <si>
    <t>VEGACOM tempered glass for Apple iPhone 12 1 pc.</t>
  </si>
  <si>
    <t>4d630c26-1164-42dc-8bed-ad4469a4e1b7</t>
  </si>
  <si>
    <t>Apple iPad (9. generace) Wi-Fi + mobilní 10,2" Tablet 3GB/64GB stříbrný</t>
  </si>
  <si>
    <t>Apple iPad (9th Gen) Tablet Wi-Fi + Cellular 10.2" 3 GB/64 GB Silver</t>
  </si>
  <si>
    <t>4d632bbc-1f4a-4224-85b0-79d29d384a78</t>
  </si>
  <si>
    <t>Surfová deska 11038 94-94 cm</t>
  </si>
  <si>
    <t>Surfboard 11038 94-94 cm</t>
  </si>
  <si>
    <t>4d634e9c-50a4-4186-8329-9da88d4b06bc</t>
  </si>
  <si>
    <t>OLIMPEX trading Shark - olej ze žraločích jater 250 kapslí</t>
  </si>
  <si>
    <t>OLIMPEX trading Shark - shark liver oil 250 capsules</t>
  </si>
  <si>
    <t>4d6368ec-07b3-42b7-b9fa-f60c2247ca84</t>
  </si>
  <si>
    <t>Adidas pánské pantofle Adilette Shower velikost 47</t>
  </si>
  <si>
    <t>Adidas Adilette Shower Men's Flip Flops Size 47</t>
  </si>
  <si>
    <t>4d638909-8846-4d6f-9ef5-57c416681b7b</t>
  </si>
  <si>
    <t>Mazivo Orlen Liten ŁT-43 800 g zelené</t>
  </si>
  <si>
    <t>Orlen Liten ŁT-43 lithium grease 800 g green</t>
  </si>
  <si>
    <t>4d638992-d1f4-444c-958e-22d4ca749d7e</t>
  </si>
  <si>
    <t>Řasy v pásech Kiss 3D Volume Lash Teddy</t>
  </si>
  <si>
    <t>Kiss 3D Volume Lash Teddy Strips</t>
  </si>
  <si>
    <t>4d63d28e-793b-4826-b953-df8f34d30098</t>
  </si>
  <si>
    <t>PAPUČE BEFADO TENISKY 722Y002 33</t>
  </si>
  <si>
    <t>CHILDREN'S SLIPPERS BEFADO SNEAKERS 722Y002 33</t>
  </si>
  <si>
    <t>4d63d439-593d-45c4-8a17-3eac647dd527</t>
  </si>
  <si>
    <t>Zahradní koš na odpadky Smooth 80L černý</t>
  </si>
  <si>
    <t>Garden Basket Waste Container Smooth 80L Black</t>
  </si>
  <si>
    <t>4d63d9d7-b4ae-4280-8df3-1b73ff90175a</t>
  </si>
  <si>
    <t>Barva Surface Primer Vallejo 74600 bílá 200 ml</t>
  </si>
  <si>
    <t>Acrylic paint Surface Primer Vallejo 74600 white 200 ml</t>
  </si>
  <si>
    <t>4d63f19b-579f-4292-997e-ac56a3ec24e2</t>
  </si>
  <si>
    <t>Kuchyňský robot Livoo DOP219W 1000 W bílý</t>
  </si>
  <si>
    <t>Food processor Livoo DOP219W 1000 W white</t>
  </si>
  <si>
    <t>4d63f7e7-bee4-4551-9883-eec864500193</t>
  </si>
  <si>
    <t>Wrangler Greensboro Regular 112330710 W15QYLZ70 Cool Twist W34 L30</t>
  </si>
  <si>
    <t>4d640ef9-4f92-4487-8756-6220ff373f7d</t>
  </si>
  <si>
    <t>POLSKÝ OLEJ Omega SEMISYNTHETIC MD 10W40 1L</t>
  </si>
  <si>
    <t>POLISH OIL Omega SEMISYNTHETIC MD 10W40 1L</t>
  </si>
  <si>
    <t>4d6422f0-2d38-442e-853d-80ddfdaeb34a</t>
  </si>
  <si>
    <t>Čistič pneumatik Gyeon 500ml</t>
  </si>
  <si>
    <t>Gyeon Tire Cleaner 500ml</t>
  </si>
  <si>
    <t>4d643ff5-31ca-4ece-98a2-46aa28a0f6a9</t>
  </si>
  <si>
    <t>Buben Small Foot 3315</t>
  </si>
  <si>
    <t>3315 Small Foot Bobbin</t>
  </si>
  <si>
    <t>4d64454e-77ad-449b-8b31-46606c0f4d99</t>
  </si>
  <si>
    <t>Brewis foam stickers 36 pcs.</t>
  </si>
  <si>
    <t>4d64563c-eaa4-41d4-a47e-43797933cd72</t>
  </si>
  <si>
    <t>Bighorn papuče Stahovací gumy vícebarevné velikost 31</t>
  </si>
  <si>
    <t>Bighorn children's slippers Rubber Tightening multicolor size 31</t>
  </si>
  <si>
    <t>4d64856c-c58c-48d3-89d2-6dadbb9a3d42</t>
  </si>
  <si>
    <t>Technický blok A3Astra</t>
  </si>
  <si>
    <t>Block construction paper pad A3 Astra</t>
  </si>
  <si>
    <t>4d64be86-48cb-4e57-98f6-d2e3a8221ef1</t>
  </si>
  <si>
    <t>Protein směs bílkovin Amix prášek 1000 g čokoládová příchuť</t>
  </si>
  <si>
    <t>Protein supplement protein blend Amix powder 1000 g chocolate flavour</t>
  </si>
  <si>
    <t>4d64f13b-3f57-49b7-ada3-834e1a5c4e25</t>
  </si>
  <si>
    <t>ŻARÓWKA 2szt ŻARÓWKI LED RGB H11 SMD 5050 TUNING ZMIANA 16 KOLORÓW + PILOT</t>
  </si>
  <si>
    <t>4d64fc98-5762-4b27-8015-a9df1ce01e61</t>
  </si>
  <si>
    <t>Mus Owolovo 200 g</t>
  </si>
  <si>
    <t>Mousse Owolovo 200 g</t>
  </si>
  <si>
    <t>4d64fcc4-c470-47a9-99a6-6b9c1452f1a1</t>
  </si>
  <si>
    <t>Ventilátor MPlusM Dmuchawa pieca co WPA03 k2muś</t>
  </si>
  <si>
    <t>Fan MPlusM Dmuchawa pieca co WPA03 k2muś</t>
  </si>
  <si>
    <t>4d64fcff-a254-4ce7-b86c-7c5a576326d8</t>
  </si>
  <si>
    <t>Akumulátor Li-Ion Bedee 18 V 8 Ah</t>
  </si>
  <si>
    <t>Li-Ion battery Bedee 18 V 8 Ah</t>
  </si>
  <si>
    <t>4d65085a-817c-4aa1-806f-90feb2a1e509</t>
  </si>
  <si>
    <t>Křídová tabule magnetická, suchá Ikonka 45 x 100 cm</t>
  </si>
  <si>
    <t>Chalkboard, magnetic, dry erase Ikonka 45 x 100 cm</t>
  </si>
  <si>
    <t>4d651e4b-89a8-49b1-9167-6bfc990e56c5</t>
  </si>
  <si>
    <t>Kostým Převlek Sportovec Dresiář DISCO Karneval 80 let</t>
  </si>
  <si>
    <t>Costume Athlete Tracksuit DISCO Carnival 80 M</t>
  </si>
  <si>
    <t>4d6536d4-e990-484f-8c41-acf13aa7f36c</t>
  </si>
  <si>
    <t>MAXGEAR LOŽISKO KOLA PEUGEOT ZADNÍ 206/C2/C3 00- S ABS</t>
  </si>
  <si>
    <t>MAXGEAR WHEEL BEARING PEUGEOT REAR 206/C2/C3 00- WITH ABS</t>
  </si>
  <si>
    <t>4d6551f5-8084-4686-a495-7ca8330ddfc5</t>
  </si>
  <si>
    <t>Brusinkový džus 100 % Přírodní brusinkový džus 750 ml / MY WAY</t>
  </si>
  <si>
    <t>Cranberry Juice 100 % Natural Cranberry Juice 750 ml / MY WAY</t>
  </si>
  <si>
    <t>4d656179-0ebb-430f-a583-b794511ca558</t>
  </si>
  <si>
    <t>Kreativní drátky DpCraft Animal Prints 30 cm 24 ks</t>
  </si>
  <si>
    <t>Creative wires DpCraft Animal Prints 30 cm 24 pcs.</t>
  </si>
  <si>
    <t>4d658a0c-b053-464b-9363-20e712aead62</t>
  </si>
  <si>
    <t>Pěnová pistole S-Line 08-38018</t>
  </si>
  <si>
    <t>Foam gun S-Line 08-38018</t>
  </si>
  <si>
    <t>4d65a5a4-cee1-4ddd-9979-72a68dd8ac5b</t>
  </si>
  <si>
    <t>Doplněk stravy Osavi Omega-3 VEGAN řasy kapsle 60 ks</t>
  </si>
  <si>
    <t>Diet supplement Osavi Omega-3 VEGAN algae capsules 60 pcs</t>
  </si>
  <si>
    <t>4d661a86-307a-4571-8570-305785647422</t>
  </si>
  <si>
    <t>Bonbóny Bylinné Haslerky 90 g</t>
  </si>
  <si>
    <t>Herbal Candy Haslerky 90 g</t>
  </si>
  <si>
    <t>4d66452d-cd83-4e2a-b4cb-3a38a4cd6796</t>
  </si>
  <si>
    <t>Kondicionér pro kudrnaté vlasy Kallos LAB 35 Curl Mania Conditioner 250 ml</t>
  </si>
  <si>
    <t>Kallos LAB 35 Curl Mania Conditioner 250 ml</t>
  </si>
  <si>
    <t>4d6668ac-5fd0-4f4e-82f4-a5347be34723</t>
  </si>
  <si>
    <t>Big Star dětské tenisky modré velikost 29</t>
  </si>
  <si>
    <t>Big Star children's sneakers blue size 29</t>
  </si>
  <si>
    <t>4d667c08-b648-44f9-9e2e-2c7b67a75f06</t>
  </si>
  <si>
    <t>Tričko A4 Q-connect 100</t>
  </si>
  <si>
    <t>Poly sheet protector A4 Q-connect 100</t>
  </si>
  <si>
    <t>4d6685c0-a1a5-41fe-8c60-ee5f68bf9fb0</t>
  </si>
  <si>
    <t>DK dámské sportovní boty 1096 velikost 49</t>
  </si>
  <si>
    <t>DK women's sports shoes 1096 size 49</t>
  </si>
  <si>
    <t>4d66f05b-ed67-4866-a2ba-b3f4b136da4b</t>
  </si>
  <si>
    <t>Colgate Herbal Original zubní pasta 75 ml</t>
  </si>
  <si>
    <t>Colgate Herbal Original Toothpaste 75 ml</t>
  </si>
  <si>
    <t>4d670fd8-0e0d-49f9-a156-3669f94535ff</t>
  </si>
  <si>
    <t>Mazivo pro údržbu mazání okenních kování Dveře 400 ml pro brány závěsů</t>
  </si>
  <si>
    <t>Grease for maintenance and lubrication of window and door fittings 400 ml for gates and hinges</t>
  </si>
  <si>
    <t>4d673d70-f383-4e12-95ee-20da0b34c0bf</t>
  </si>
  <si>
    <t>Pánské tričko s kulatý výstřihem Dirty Ray velikost 4XL</t>
  </si>
  <si>
    <t>Men's T-shirt round neckline Dirty Ray size 4XL</t>
  </si>
  <si>
    <t>4d674c26-cc7e-4150-aa25-3859c7a44c9a</t>
  </si>
  <si>
    <t>Dámské tenisky Skechers Grand 92 - Be Lifted 185110-WNT vel. 37.5</t>
  </si>
  <si>
    <t>Women's sneakers Skechers Grand 92 - Be Lifted 185110-WNT size 37.5</t>
  </si>
  <si>
    <t>4d67874c-91f3-4e68-9e15-6443b0c7d668</t>
  </si>
  <si>
    <t>Směrovka Vicma VIC-6830</t>
  </si>
  <si>
    <t>Indicator Vicma VIC-6830</t>
  </si>
  <si>
    <t>4d6797a9-bb10-4845-9042-1d9b36d371a7</t>
  </si>
  <si>
    <t>HOMCOM Elektrické auto pro děti, traktor s přívěsem a dálkovým ovládáním, 6 km/h</t>
  </si>
  <si>
    <t>HOMCOM Children's Electric Car, Tractor with Trailer and Remote Control, 6 km/h</t>
  </si>
  <si>
    <t>4d67a49d-d4ac-40f8-976c-89c5b2952ba1</t>
  </si>
  <si>
    <t>Akumulátor Li-Ion Bosch 18 V 5,5 Ah</t>
  </si>
  <si>
    <t>Li-Ion battery Bosch 18 V 5,5 Ah</t>
  </si>
  <si>
    <t>4d67fa21-12b4-47d6-87d2-8e66be4b69db</t>
  </si>
  <si>
    <t>Profil Plachta 130 g/m2 5 x 6 m</t>
  </si>
  <si>
    <t>Tarpaulin Profil 130 g/m2 5 x 6 m</t>
  </si>
  <si>
    <t>4d681607-3402-4332-a34f-dee3cf3ac95a</t>
  </si>
  <si>
    <t>Skin79 Mini Vip Gold Super Beblesh Balm BB Cream</t>
  </si>
  <si>
    <t>4d681ad5-bdee-4e73-8975-0f928ec05903</t>
  </si>
  <si>
    <t>Helikon-Tex pánská polokošile Polo Range velikost 3XL</t>
  </si>
  <si>
    <t>Helikon-Tex Polo Shirt Men's Polo Range Size 3XL</t>
  </si>
  <si>
    <t>4d6822d3-9336-4e70-b1a9-cf501cddd2ba</t>
  </si>
  <si>
    <t>4d6840a8-b3f0-4433-a7ae-1a1697f62d95</t>
  </si>
  <si>
    <t>Držák Na Květináč Interlook 81 cm, dřevo</t>
  </si>
  <si>
    <t>Interlook flower stand 81 cm wood</t>
  </si>
  <si>
    <t>4d68d12d-b1df-4f57-80cc-3fc57adeecba</t>
  </si>
  <si>
    <t>Kulový kohout DIAMOND 3/4'' ART.2500-20.KRAN</t>
  </si>
  <si>
    <t>Ball valve DIAMOND 3/4'' ART.2500-20.KRAN</t>
  </si>
  <si>
    <t>4d68da3a-aaee-4479-9635-c16eb4a57dd1</t>
  </si>
  <si>
    <t>Nástěnná krabice Lanberg pro dva moduly typu keystone</t>
  </si>
  <si>
    <t>Lanberg surface-mounted box for two keystone modules</t>
  </si>
  <si>
    <t>4d68e329-5345-46d5-9af7-1326d5bf377d</t>
  </si>
  <si>
    <t>Fotbalové tričko adidas Estro 19 DP3232 164 cm</t>
  </si>
  <si>
    <t>Football shirt adidas Estro 19 DP3232 164cm</t>
  </si>
  <si>
    <t>4d68f949-d12b-49ca-87d3-ee382374da53</t>
  </si>
  <si>
    <t>Myčka nádobí Mora SM 535 W</t>
  </si>
  <si>
    <t>Mora SM 535 W dishwasher</t>
  </si>
  <si>
    <t>4d69157d-9224-4a0b-8444-aec18fe95f8e</t>
  </si>
  <si>
    <t>Peeling na nohy Farmona Professional zrnitý/mechanický 500 ml 500 g</t>
  </si>
  <si>
    <t>Foot scrub Farmona Professional granular/mechanical 500 ml 500 g</t>
  </si>
  <si>
    <t>4d691a0d-581e-433a-9ea3-9cec2d444192</t>
  </si>
  <si>
    <t>Priorin Kapsle pro růst vlasů 120ks Posilující doplněk DE</t>
  </si>
  <si>
    <t>Priorin Hair Growth Capsules 120pcs Strengthening Supplement DE</t>
  </si>
  <si>
    <t>4d691e2e-7048-4f6b-9206-4a032f6830a3</t>
  </si>
  <si>
    <t>Stylové tankini plavky kraťasy halenka s volánky PLUS SIZE</t>
  </si>
  <si>
    <t>Stylish tankini swimsuit shorts ruffle blouse PLUS SIZE</t>
  </si>
  <si>
    <t>4d694786-9cd5-4d0b-8001-c3e921da589e</t>
  </si>
  <si>
    <t>Ruční hoblík Narex 0 V 0 W</t>
  </si>
  <si>
    <t>Manual planer Narex 0 V 0 W</t>
  </si>
  <si>
    <t>4d6962ae-7171-45b7-aa81-7bf581480616</t>
  </si>
  <si>
    <t>ZAHRADNÍ SVĚTELNÁ GIRLANDA SOLÁRNÍ LAMPY ŘETĚZ 200 ŽÁROVEK LED 22 m</t>
  </si>
  <si>
    <t>GARDEN LIGHT GARLAND SOLAR LIGHTS CHAIN 200 LED BULBS 22m</t>
  </si>
  <si>
    <t>4d6988ee-7b8b-4b5f-9711-513c8ad4844b</t>
  </si>
  <si>
    <t>Kokosové mléko Kier 400 ml</t>
  </si>
  <si>
    <t>Kier coconut milk 400 ml</t>
  </si>
  <si>
    <t>4d69cd33-4c40-44b0-8947-bdc9d42cb99c</t>
  </si>
  <si>
    <t>LEBANON HANOVER Tričko černé pánské tričko post punk gothic goth 4XL</t>
  </si>
  <si>
    <t>LEBANON HANOVER Men's T-Shirt post punk gothic goth 4XL</t>
  </si>
  <si>
    <t>4d69d546-1975-4431-9281-263b2a972a8f</t>
  </si>
  <si>
    <t>Páska na suchý zip 5 m x 2 cm bílá</t>
  </si>
  <si>
    <t>Velcro tape 5 mx 2 cm white</t>
  </si>
  <si>
    <t>4d69e372-6d8a-40a5-85ef-50adadcefcb3</t>
  </si>
  <si>
    <t>Torxové bity DeWalt DT7399T-QZ t40x50 mm 5 kusů</t>
  </si>
  <si>
    <t>DeWalt DT7399T-QZ t40x50mm torx bits 5 pieces</t>
  </si>
  <si>
    <t>4d6a0fe7-8f0c-40b4-b6de-c635d01c4922</t>
  </si>
  <si>
    <t>Akrylový popisovač 1-2 mm, bronzová metalíza, M&amp;G</t>
  </si>
  <si>
    <t>Acrylic marker 1-2 mm, brown metallic, M&amp;G</t>
  </si>
  <si>
    <t>4d6a189c-a13c-4a66-98dd-c2a2727eba81</t>
  </si>
  <si>
    <t>Babymam bedding set 100 x 135 cm, multicolored</t>
  </si>
  <si>
    <t>4d6a1e79-6ce9-4ad2-b803-130653fc0e6c</t>
  </si>
  <si>
    <t>Muzyka z filmu Kraina Lodu 2 CD od různých interpretů</t>
  </si>
  <si>
    <t>Muzyka z filmu Kraina Lodu 2 Various Artists CD</t>
  </si>
  <si>
    <t>4d6a222e-a58a-495a-b417-ad5e83d6308c</t>
  </si>
  <si>
    <t>ŠVIHADLO INTELIGENTNÍ AUTOMATICKÉ PRO DÍTĚ S POČÍTADLEM A DÁLKOVÝM OVLÁDÁNÍM</t>
  </si>
  <si>
    <t>MUSIC JUMP ROPE SMART AUTOMATIC FOR BABY WITH COUNTER WITH REMOTE CONTROL</t>
  </si>
  <si>
    <t>4d6a4126-35ce-4320-aba8-41179098bf91</t>
  </si>
  <si>
    <t>Meyle 37-14 322 0001 Olejový filtr</t>
  </si>
  <si>
    <t>Meyle 37-14 322 0001 Oil filter</t>
  </si>
  <si>
    <t>4d6a5154-4267-4d22-9e45-6a5eaa9958e0</t>
  </si>
  <si>
    <t>Nike pánské sportovní boty Nike tenisky adidasy sportovní pánské kůže velikost 40,5</t>
  </si>
  <si>
    <t>Nike men's sports shoes Nike sneakers men's sports shoes leather size 40,5</t>
  </si>
  <si>
    <t>4d6ab37c-0b0e-4209-9188-9b9a79fbcf0a</t>
  </si>
  <si>
    <t>Celoroční pneumatika Nexen N'Blue 4 Season 155/65R14 75 T</t>
  </si>
  <si>
    <t>Nexen N'Blue 4 Season 155/65R14 75 T All-Season Tire</t>
  </si>
  <si>
    <t>4d6b12d9-09b3-4da8-bdbb-67f9d5c1afdc</t>
  </si>
  <si>
    <t>MATRACE ECO Pelíšek kotec pro psa R2: 100 x 70 cm</t>
  </si>
  <si>
    <t>MATTRESS ECO Playpen bed for Dog R2: 100x70 cm</t>
  </si>
  <si>
    <t>4d6b9210-7cf4-489a-ab84-6141c073644a</t>
  </si>
  <si>
    <t>Maskáčová TLKC-126-1 wrap fólie 152x50cm - interiér/exteriér</t>
  </si>
  <si>
    <t>Camouflage TLKC-126-1 wrap film 152x50cm - interior/exterior</t>
  </si>
  <si>
    <t>4d6bc797-a213-4a9a-843b-95b80a49dba6</t>
  </si>
  <si>
    <t>4d6bdf38-b18c-4d33-8081-718aa7af7c4a</t>
  </si>
  <si>
    <t>Stavebnice Pixio stavebnice 111</t>
  </si>
  <si>
    <t>Magnetic blocks Pixio magnetic blocks 111</t>
  </si>
  <si>
    <t>4d6bec39-2040-40b2-8a61-b9f3e9b35b73</t>
  </si>
  <si>
    <t>DARK PROJECT ALU87A, fialová/bílá - Mechanická klávesnice (ENG) [ANSI]</t>
  </si>
  <si>
    <t>DARK PROJECT ALU87A, purple/white - Mechanical keyboard (ENG) [ANSI]</t>
  </si>
  <si>
    <t>4d6bf904-f865-492c-87bf-8c85599c2aca</t>
  </si>
  <si>
    <t>REA UMYVADLOVÁ BATERIE STORM ZLATÁ KARTÁČOVANÁ NÍZKÁ</t>
  </si>
  <si>
    <t>REA WASHBASIN MIXER STORM GOLD BRUSHED LOW</t>
  </si>
  <si>
    <t>4d6c211f-2eee-4d5b-a1b9-5c942b1fc8e4</t>
  </si>
  <si>
    <t>VZDUCHOVÝ FILTR C-MAX FOCUS MK2 MK3 / FL BENZÍN</t>
  </si>
  <si>
    <t>AIR FILTER C-MAX FOCUS MK2 MK3/FL PETROL</t>
  </si>
  <si>
    <t>4d6c2325-6f66-443c-a2cc-188898c5b60e</t>
  </si>
  <si>
    <t>Esperanza ELL154 LED žárovka -E27/5W/lm470/3000h/C</t>
  </si>
  <si>
    <t>Esperanza ELL154 LED bulb -E27 / 5W / lm470 / 3000h / C</t>
  </si>
  <si>
    <t>4d6c6dfc-121c-47bf-bd47-91a2e5625e4b</t>
  </si>
  <si>
    <t>4d6ca921-f67d-4514-9732-eadd42a667e7</t>
  </si>
  <si>
    <t>LAMPIČKA KŘIŠŤÁLOVÁ NOČNÍ LED 1200 mAh 3 BARVY DOTYKOVÁ</t>
  </si>
  <si>
    <t>LED CRYSTAL NIGHT LIGHT LAMP 1200mAh 3 COLORS TOUCH</t>
  </si>
  <si>
    <t>4d6d4495-97d4-4052-a697-b6ff0ab85c42</t>
  </si>
  <si>
    <t>Kráječ Kinghoff KH-1112</t>
  </si>
  <si>
    <t>Slicer Kinghoff KH-1112</t>
  </si>
  <si>
    <t>4d6d474c-5bed-4a58-9e1b-9674a2e880c2</t>
  </si>
  <si>
    <t>Zásobníky na zmrzlinu s obalem a lžícemi na skladování zmrzliny pro Ninja Creami</t>
  </si>
  <si>
    <t>Ice cream containers with lid and ice cream storage spoon for Ninja Creami</t>
  </si>
  <si>
    <t>4d6d75a4-2077-48b6-9216-650e0976404b</t>
  </si>
  <si>
    <t>4d6dab6f-ced4-45f8-a6a7-13b34a91c65b</t>
  </si>
  <si>
    <t>AUTO OVLÁDANÉ RUKOU GESTY + DÁLKOVÉ OVLÁDÁNÍ DÍVKY</t>
  </si>
  <si>
    <t>GESTURE HAND CONTROL CAR  GIRL'S REMOTE CONTROL</t>
  </si>
  <si>
    <t>4d6dbf9d-fa31-4fb8-a020-dd779a41d12e</t>
  </si>
  <si>
    <t>CD Verbatim CD-RW 700 MB 10 ks</t>
  </si>
  <si>
    <t>CD Verbatim CD-RW 700 MB 10 pcs</t>
  </si>
  <si>
    <t>4d6dd24b-341f-4f70-9399-53314089caa6</t>
  </si>
  <si>
    <t>Závěsná lampa Emos 1 - body světla, integrovaný LED zdroj</t>
  </si>
  <si>
    <t>Pendant lamp Emos 1 -light points integrated LED source</t>
  </si>
  <si>
    <t>4d6dd533-dfb2-4f57-82ea-a219dc50af90</t>
  </si>
  <si>
    <t>Podložka nepravidelná plast 36 x 44 cm</t>
  </si>
  <si>
    <t>Pad Irregular plastic 36 x 44 cm</t>
  </si>
  <si>
    <t>4d6e460b-e32e-4a80-84b6-5dbb2993cb4e</t>
  </si>
  <si>
    <t>Maska na obličej Widmann latexová zombie šedá</t>
  </si>
  <si>
    <t>Face mask Widmann latex zombie grey</t>
  </si>
  <si>
    <t>4d6e61dd-2e3c-46fa-8d9c-565999c19c92</t>
  </si>
  <si>
    <t>Pletivo EUROPLAST 2, 1000/100x50/2,20 mm, zelené, RAL 6005,, Zn+PVC, ohrado</t>
  </si>
  <si>
    <t>Mesh EUROPLAST 2, 1000/100x50/2.20 mm, green, RAL 6005,, Zn+PVC, enclosure</t>
  </si>
  <si>
    <t>4d6e946d-eb3d-4211-baf5-1203db4f8f9a</t>
  </si>
  <si>
    <t>ZÁKLADNÍ KONSTRUKČNÍ DESKA PRO KOSTKY, PODSTAVEC PRO STAVĚNÍ, ZELENÁ</t>
  </si>
  <si>
    <t>BUILDING BASE PLATE FOR BRICKS BUILDING STAND, GREEN</t>
  </si>
  <si>
    <t>4d6ea2d6-482b-4c53-b985-32eddde5b8a4</t>
  </si>
  <si>
    <t>Deník Anne Frankové Ari Folman</t>
  </si>
  <si>
    <t>4d6ea956-dce4-43f0-a9ec-6806520e8f5b</t>
  </si>
  <si>
    <t>Zapuštěná základna Domax PSW70 70 mm</t>
  </si>
  <si>
    <t>Recessed base Domax PSW70 70 mm</t>
  </si>
  <si>
    <t>4d6f2208-2846-4737-be60-7fc2791f7e4f</t>
  </si>
  <si>
    <t>Guess kabelka eko kůže černá</t>
  </si>
  <si>
    <t>Guess handbag eco leather black</t>
  </si>
  <si>
    <t>4d6f4d50-2144-47f4-85a4-7abfccca2fcb</t>
  </si>
  <si>
    <t>Emporio Armani pánská péřová bunda bez kapuce 8NPB23-PNGPZ-0208 velikost XXL</t>
  </si>
  <si>
    <t>Emporio Armani men's down jacket without hood 8NPB23-PNGPZ-0208 size XXL</t>
  </si>
  <si>
    <t>4d6f90fa-a140-4103-8c9b-b695d7088278</t>
  </si>
  <si>
    <t>Fotbalový míč adidas Euro24 Fussballliebe Finale vel. 5</t>
  </si>
  <si>
    <t>Football adidas Euro24 Fussballliebe Finale r. 5</t>
  </si>
  <si>
    <t>4d6f9998-3b99-40b9-9665-3109f63d50c3</t>
  </si>
  <si>
    <t>Pendrive MemoRabbit Twister 64 GB USB 2.0 modrý</t>
  </si>
  <si>
    <t>MemoRabbit Twister pendrive 64 GB USB 2.0 blue</t>
  </si>
  <si>
    <t>4d6fb262-0150-4859-81fe-63faa8407ffe</t>
  </si>
  <si>
    <t>Joanna Ultra Color Hair Rinse vlasový přeliv ve spreji</t>
  </si>
  <si>
    <t>Joanna Ultra Color System spray rinse for hair giving a pink shade Pink 150 ml</t>
  </si>
  <si>
    <t>4d6fd1a2-b2e2-4571-83af-74a88e26c2f7</t>
  </si>
  <si>
    <t>Plavecké brýle NILS AQUA NQG600AF ŠEDÉ</t>
  </si>
  <si>
    <t>Swimming goggles NILS AQUA NQG600AF GREY</t>
  </si>
  <si>
    <t>4d6fd725-5c51-42d0-bff1-387875afb1e4</t>
  </si>
  <si>
    <t>Sada 3-balení DÍVČÍ BODY krátký rukáv 98 BAVLNA 100% od</t>
  </si>
  <si>
    <t>Set of 3-pack GIRLS' BODY short sleeve 98 COTTON 100% from</t>
  </si>
  <si>
    <t>4d6ff506-100b-41bd-9769-fe64a3a0cd21</t>
  </si>
  <si>
    <t>MIESZKO ŽELÉ BONBONY ZOZOLE KYSELÉ MOUCHY 75 G</t>
  </si>
  <si>
    <t>MIESZKO GUMMIES ZOZOLE ACID FLIES 75G</t>
  </si>
  <si>
    <t>4d7002f3-856c-408f-ae29-3c905bfabb34</t>
  </si>
  <si>
    <t>Výtisk tisk LEGO Ninjago Postavy Warior</t>
  </si>
  <si>
    <t>LEGO Ninjago sugar print Warior Characters</t>
  </si>
  <si>
    <t>4d7032fb-0b32-4891-b197-8f51a3bb1f98</t>
  </si>
  <si>
    <t>Šňůra Shimano Šňůra kairiki 8 0,1 mm x 150 m</t>
  </si>
  <si>
    <t>Shimano braid Kairiki 8 braid 0.1 mm x 150 m</t>
  </si>
  <si>
    <t>4d705f25-d1f6-4b18-a06b-e43f33d1d9cc</t>
  </si>
  <si>
    <t>Elektrická sešívačka PARKSIDE hřebíkovačka taker 2v1 sešívačka PET 25 sponek</t>
  </si>
  <si>
    <t>PARKSIDE electric stapler nailer taker 2in1 PET stapler 25 staples</t>
  </si>
  <si>
    <t>4d707ebd-d36e-43f1-b9a2-7d02aed6aa32</t>
  </si>
  <si>
    <t>STALEKS FRÉZA DIAMANTOVÝ KUŽEL VÁNOČNÍ STROMEK EXPERT ČERVENÝ 5/13 MM FT90R050/13</t>
  </si>
  <si>
    <t>STALEKS DIAMOND CONE CUTTER CHRISTMAS TREE EXPERT RED 5/13MM FT90R050/13</t>
  </si>
  <si>
    <t>4d7099ee-7e7b-461f-a4c2-bd5d6f517308</t>
  </si>
  <si>
    <t>Old Spice White Wolf  50ml deodorant pro pány tuhý</t>
  </si>
  <si>
    <t>Old Spice White Wolf deodorant stick 50ml for men</t>
  </si>
  <si>
    <t>4d70bf5a-de68-4a56-9600-48f680ad39ca</t>
  </si>
  <si>
    <t>Dívčí bavlněné kalhotky motýlci černé 3PAK 134-140 YOCLUB</t>
  </si>
  <si>
    <t>Briefs girls cotton butterflies black 3PAK 134-140 YOCLUB</t>
  </si>
  <si>
    <t>4d70ebdb-c455-4868-9981-8658231ec0c6</t>
  </si>
  <si>
    <t>Adidas dětská mikina polyester červená velikost 152</t>
  </si>
  <si>
    <t>Adidas children's sweatshirt polyester red size 152</t>
  </si>
  <si>
    <t>4d70ecf3-ae6a-46f1-8b1a-631791b68fb2</t>
  </si>
  <si>
    <t>Držák na kolo Swissten BC2 určení: telefon</t>
  </si>
  <si>
    <t>Bike holder Swissten BC2 purpose: phone</t>
  </si>
  <si>
    <t>4d70f813-3f0e-4322-a9ad-16c9094e3e74</t>
  </si>
  <si>
    <t>Health Labs Care ProtectMe Immune+ - Podpora imunity, 120 kapslí</t>
  </si>
  <si>
    <t>ProtectMe Immune+ 4Us 120k Immunity Health Labs</t>
  </si>
  <si>
    <t>4d71fde5-4cf2-4b94-9926-f1f016d3b0ee</t>
  </si>
  <si>
    <t>ELEKTRICKÝ VÝVRTKOVÝ OTVÍRÁK NA VÍNO LED AKU</t>
  </si>
  <si>
    <t>ELECTRIC CABLE OPENER LED WINE AKU</t>
  </si>
  <si>
    <t>4d72060c-fb77-41a7-a98f-2ee976f69348</t>
  </si>
  <si>
    <t>Solární elektrárna Victron energy 2000 W</t>
  </si>
  <si>
    <t>Solar power plant Victron energy 2000 W</t>
  </si>
  <si>
    <t>4d720d69-25be-440d-882e-8c295d7dc07c</t>
  </si>
  <si>
    <t>Stevia v prášku NaturaVena 0,15 kg</t>
  </si>
  <si>
    <t>Stevia powder NaturaVena 0,15 kg</t>
  </si>
  <si>
    <t>4d7238d1-fc1d-4e1b-b4fa-cd0de22c795a</t>
  </si>
  <si>
    <t>SADA PRUŽINOVÝCH VÁLEČKŮ/HMOŽDINEK, POUZDRA</t>
  </si>
  <si>
    <t>SET OF SPRING ROLLERS/PINS, BUSHINGS</t>
  </si>
  <si>
    <t>4d725d57-329d-4931-82b3-cd1fdfa38572</t>
  </si>
  <si>
    <t>KOUPELNOVÁ POLIČKA POD SPRCHU ZÁVĚSNÁ ROHOVÁ HLINÍKOVÁ S NALEPOVACÍMI KOLÍKY</t>
  </si>
  <si>
    <t>HANGING CORNER BATHROOM SHELF, ALUMINUM, ADHESIVE WITH PINS</t>
  </si>
  <si>
    <t>4d725dc1-f9cf-4fad-9da2-86c3e490a7b8</t>
  </si>
  <si>
    <t>Wet scented paper Velvet 48 pcs.</t>
  </si>
  <si>
    <t>4d729a91-71e6-431b-9d06-3ba337d45b73</t>
  </si>
  <si>
    <t>BOSCH Houbička EXPERT S473 Standard 98 x 120 x 13 mm, jemná</t>
  </si>
  <si>
    <t>BOSCH EXPERT S473 Standard 98 x 120 x 13 mm sanding sponge, fine</t>
  </si>
  <si>
    <t>4d729b6d-5c4c-43e2-91d3-829dd438d586</t>
  </si>
  <si>
    <t>Vyztužená podprsenka Mat M-053/22 Carmela béžová 70C</t>
  </si>
  <si>
    <t>Padded bra Mat M-053/22 Carmela beige 70C</t>
  </si>
  <si>
    <t>4d72cd98-3ffc-4824-a135-4da3d71c8bf1</t>
  </si>
  <si>
    <t>Ponožky adidas Cushioned Sportswear Ankle HT3441 3 páry bílé 34-36</t>
  </si>
  <si>
    <t>Socks adidas Cushioned Sportswear Ankle HT3441 3 pairs white 34-36</t>
  </si>
  <si>
    <t>4d72d568-ea79-444c-8dc6-de8641bfd0c3</t>
  </si>
  <si>
    <t>Zadní Kryt SP Connect pro Samsung Galaxy S23 Ultra, černý</t>
  </si>
  <si>
    <t>Back SP Connect for Samsung Galaxy S23 Ultra black</t>
  </si>
  <si>
    <t>4d72fcab-354a-4f45-8d4c-4ae9363e22c3</t>
  </si>
  <si>
    <t>Pomůcka na pera Durable</t>
  </si>
  <si>
    <t>Pen holder Durable</t>
  </si>
  <si>
    <t>4d733fc0-6026-4b7a-9bec-0a32634840d6</t>
  </si>
  <si>
    <t>Puma King Pro FG/AG 107566 01 43</t>
  </si>
  <si>
    <t>4d7340c9-0e01-44ad-a047-128c990a653a</t>
  </si>
  <si>
    <t>Intex Vodní vozidlo delfín</t>
  </si>
  <si>
    <t>Intex Delfin 58535 inflatable toy blue</t>
  </si>
  <si>
    <t>4d73467b-4335-40d7-bb23-ac1002b25a5c</t>
  </si>
  <si>
    <t>BODY na ramínkách 74 bílá BODZIAK rámeček na křtiny přímo od</t>
  </si>
  <si>
    <t>BODY with straps 74 white BODZIAK frame for BAPTISM straight from</t>
  </si>
  <si>
    <t>4d7359f3-5d86-4278-8fae-7ca44b0c154e</t>
  </si>
  <si>
    <t>Copa cop papuče Stahovací gumičky modré velikost 41</t>
  </si>
  <si>
    <t>Copa cop Children's Slippers Rubber Pulling Blue Size 41</t>
  </si>
  <si>
    <t>4d736b38-7957-417c-99c7-42eb6bba97f2</t>
  </si>
  <si>
    <t>Asan stelivo 10 l</t>
  </si>
  <si>
    <t>Asan litter 10 l</t>
  </si>
  <si>
    <t>4d73aac4-6c78-428e-924e-9194fb3e00c5</t>
  </si>
  <si>
    <t>Motorový olej TotalEnergies 5 l 5W-20</t>
  </si>
  <si>
    <t>Engine oil TotalEnergies 5 l 5W-20</t>
  </si>
  <si>
    <t>4d73cad3-2e96-47cb-8af4-782f825c9dcf</t>
  </si>
  <si>
    <t>Kondicionér na vlasy NISHMAN 2 PHASE CONDITIONER MILK THERAPY 400 ml</t>
  </si>
  <si>
    <t>NISHMAN 2 PHASE CONDITIONER MILK THERAPY hair conditioner 400ml</t>
  </si>
  <si>
    <t>4d740f28-6c71-45eb-8bee-aec56e504980</t>
  </si>
  <si>
    <t>Wiedźmin 3: Dziki Gon Nintendo Switch krabicová sada</t>
  </si>
  <si>
    <t>Wiedźmin 3: Dziki Gon Nintendo Switch Boxed</t>
  </si>
  <si>
    <t>4d74272a-1f59-4c33-bbc5-378495208ef1</t>
  </si>
  <si>
    <t>Skechers dámské trekové boty Trego Rocky Mountain velikost 40</t>
  </si>
  <si>
    <t>Skechers Trego Rocky Mountain women's trekking shoes, size 40</t>
  </si>
  <si>
    <t>4d743c6e-4e93-45be-8f0c-29ce2b9689f0</t>
  </si>
  <si>
    <t>Rourový kartáč KART 100 mm</t>
  </si>
  <si>
    <t>MAT 100mm tubular brush</t>
  </si>
  <si>
    <t>4d747d5c-2617-4336-8ab4-c67eb65ce9cc</t>
  </si>
  <si>
    <t>Vlhčený papír bez zápachu Gut&amp;Gunstig 70 ks</t>
  </si>
  <si>
    <t>Unscented moistened paper Gut&amp;Gunstig 70 pcs.</t>
  </si>
  <si>
    <t>4d74acde-5896-4741-946a-1576b81422c1</t>
  </si>
  <si>
    <t>Sonický kartáček pro zuby 360 stupňů, bílý</t>
  </si>
  <si>
    <t>Sonic toothbrush 360 Degree white</t>
  </si>
  <si>
    <t>4d74bc19-b59f-4158-a8c6-243284a209a4</t>
  </si>
  <si>
    <t>4d750786-ea42-43e9-ad34-36257bd99e49</t>
  </si>
  <si>
    <t>Filtr do čističky vzduchu Philips FY0293/30</t>
  </si>
  <si>
    <t>Filter for the Philips FY0293 / 30 air purifier</t>
  </si>
  <si>
    <t>4d7545c0-9203-4961-889c-baac261c1def</t>
  </si>
  <si>
    <t>Zrcadlo Home Styling Collection nástěnné kolečko rám kov 40 x 40 mm</t>
  </si>
  <si>
    <t>Mirror Home Styling Collection wall circle frame metal 40 x 40 mm</t>
  </si>
  <si>
    <t>4d754cb0-298c-4946-8c78-750b8bfa582e</t>
  </si>
  <si>
    <t>REVLON OROFLUIDO Arganová maska na vlasy 250 ml</t>
  </si>
  <si>
    <t>REVLON OROFLUIDO Argan hair mask 250ML</t>
  </si>
  <si>
    <t>4d755c9f-207c-45ed-8389-042b65bc1f16</t>
  </si>
  <si>
    <t>MIZUNO WAVE LUMINOUS 3 (44,5) Pánské boty, bílé</t>
  </si>
  <si>
    <t>MIZUNO WAVE LUMINOUS 3 (44,5) Men's Shoes White</t>
  </si>
  <si>
    <t>4d75a03e-2a52-4729-b0bc-8aea7da0f0ca</t>
  </si>
  <si>
    <t>Polštář z dutých vláken Carbotex 40 x 40 cm</t>
  </si>
  <si>
    <t>Carbotex hollow fiber pillow 40 x 40 cm</t>
  </si>
  <si>
    <t>4d75b694-5dd1-4b70-8851-7734b7a8cbfa</t>
  </si>
  <si>
    <t>Motor Flush – Profesionální výplach motoru</t>
  </si>
  <si>
    <t>Motor Flush - Professional engine flush</t>
  </si>
  <si>
    <t>4d75b961-d8cc-405a-a3a6-bd051d0a4653</t>
  </si>
  <si>
    <t>Transformátorová pájka Dedra DED7538 200 W</t>
  </si>
  <si>
    <t>Transformer soldering iron Dedra DED7538 200 W</t>
  </si>
  <si>
    <t>4d75f211-161c-4bd9-a62a-ef88c199f71b</t>
  </si>
  <si>
    <t>Eveline Cosmetics Volumix Fiberlast posilující řasenka na řasy Black 10 ml</t>
  </si>
  <si>
    <t>Eveline Cosmetics Volumix Fiberlast curling mascara Black 10ml</t>
  </si>
  <si>
    <t>4d76000a-c6ba-4cb5-85be-6f7d2089148f</t>
  </si>
  <si>
    <t>Disney Princess Panenka Popelka s královskými šaty, módní překvapení a doplňky JCR96</t>
  </si>
  <si>
    <t>DISNEY CINDERELLA FASHIONABLE SURPRISES JCR96 WB2</t>
  </si>
  <si>
    <t>4d767210-fdc1-4cd6-b285-e1f231b9239d</t>
  </si>
  <si>
    <t>Vložky, špunty do uší proti hluku Howard Leight max</t>
  </si>
  <si>
    <t>Earplugs anti- Howard Leight max</t>
  </si>
  <si>
    <t>4d76a45f-d3d8-4744-9d6f-8767ad7c51c0</t>
  </si>
  <si>
    <t>Sally Hansen Insta-Dri Nail Color lak na nehty 153 Go For Gold 9,17 ml</t>
  </si>
  <si>
    <t>Sally Hansen Insta-Dri Nail Color Nail Polish 153 Go For Gold 9.17ml</t>
  </si>
  <si>
    <t>4d76c859-191e-4deb-a859-51d7088804a7</t>
  </si>
  <si>
    <t>BAMBUSOVÁ METLA NA MATCHU SADA | CHASEN LŽÍCE CHASHAKU STOJAN</t>
  </si>
  <si>
    <t>BAMBOO MATCHA BROOM SET | CHASEN SPOON CHASHAKU STAND</t>
  </si>
  <si>
    <t>4d76d5d9-97b1-4e01-83b3-977e2522755d</t>
  </si>
  <si>
    <t>Lego 40625 BrickHeadz Minecraft Lama</t>
  </si>
  <si>
    <t>Lego 40625 BrickHeadz Minecraft</t>
  </si>
  <si>
    <t>4d76f2ca-261e-4870-85cb-e5db8937ce76</t>
  </si>
  <si>
    <t>HOT WHEELS RYCHLE A ZBĚSILE JBY33</t>
  </si>
  <si>
    <t>HOT WHEELS FAST &amp; FURIOUS JBY33</t>
  </si>
  <si>
    <t>4d770cd9-35cd-41a2-af51-417e23d5b72e</t>
  </si>
  <si>
    <t>Barbie V pohybu - blondýnka v modrých legínách FTG80</t>
  </si>
  <si>
    <t>Barbie Made to Move Doll (Blonde Hair) HRH27</t>
  </si>
  <si>
    <t>4d77341e-9656-4f45-9bb1-03ac004c6ca4</t>
  </si>
  <si>
    <t>MTB kolo Olpran 28" ECLIPSE SUS FULL DISC G rám 28 kolo 28" černé</t>
  </si>
  <si>
    <t>Olpran 28" MTB bike ECLIPSE SUS FULL DISC G frame 28 wheel 28" black</t>
  </si>
  <si>
    <t>4d77ac53-f7d1-4627-b20f-bf1906e5fe3d</t>
  </si>
  <si>
    <t>Univerzální pilový list pro šavlové pily Mar-Pol</t>
  </si>
  <si>
    <t>Blade universal for reciprocating saws Mar-Pol</t>
  </si>
  <si>
    <t>4d77d147-9103-449e-94a2-9d16b2494d81</t>
  </si>
  <si>
    <t>Bione Cosmetics LONA - lubrikační, dráždivý gel</t>
  </si>
  <si>
    <t>Bione Cosmetics LONA - lubricating, irritating gel</t>
  </si>
  <si>
    <t>4d77e638-0653-4ca0-a5af-3675291ac032</t>
  </si>
  <si>
    <t>Colorino modelovací hmota 6 kol</t>
  </si>
  <si>
    <t>Colorino plastic mass 6 col</t>
  </si>
  <si>
    <t>4d77f80b-9056-4be0-aba1-ec0ac23d4b03</t>
  </si>
  <si>
    <t>MAGNETICKÉ ZÁLOŽKY FASHION 4 KUSY VZ2 STITCH DISNEY 75361PTR COOLPACK</t>
  </si>
  <si>
    <t>FASHION MAGNETIC BOOKMARKS 4 PIECES WZ2 STITCH DISNEY 75361PTR COOLPACK</t>
  </si>
  <si>
    <t>4d77f810-d0e2-4bb2-8004-fc58a8bf7d67</t>
  </si>
  <si>
    <t>Řemen ozubený černý BABETTA 210 / 225</t>
  </si>
  <si>
    <t>Toothed belt black BABETTA 210 / 225</t>
  </si>
  <si>
    <t>4d783bf8-4cf3-40a9-a3d1-934b29b91a9d</t>
  </si>
  <si>
    <t>ADAPTÉR PŘEVODNÍKU SCART NA HDMI</t>
  </si>
  <si>
    <t>SCART TO HDMI CONVERTER ADAPTER</t>
  </si>
  <si>
    <t>4d7873ff-eae8-48fd-b706-d86f651c7266</t>
  </si>
  <si>
    <t>Dýha napodobující dřevo DecoMeister 45 x 240 cm</t>
  </si>
  <si>
    <t>Veneer imitating Tree DecoMeister 45 x 240cm</t>
  </si>
  <si>
    <t>4d78b1d9-b094-464e-b1cc-7ca45c19b6f2</t>
  </si>
  <si>
    <t>Mazda OE LF0111406 šroub, ložisko klikového hřídele</t>
  </si>
  <si>
    <t>Mazda OE LF0111406 śruba, obudowa łożyska wału korbowego</t>
  </si>
  <si>
    <t>4d78e1cf-d0da-4e41-a731-8ad1f857a7f9</t>
  </si>
  <si>
    <t>4d78ebee-3b40-41e5-96e8-f0d675ae51af</t>
  </si>
  <si>
    <t>Davines OI All in One Milk 50 ml antioxidační kúra na vlasy</t>
  </si>
  <si>
    <t>Davines OI All in One Milk 50 ml antioxidant treatment for hair</t>
  </si>
  <si>
    <t>4d7911e8-2566-4430-80a9-bef5becffe7e</t>
  </si>
  <si>
    <t>Pánské kalhotky Authentic 009 grafit S Cornette</t>
  </si>
  <si>
    <t>Authentic 009 graphite S Cornette</t>
  </si>
  <si>
    <t>4d791294-1e10-476e-bc30-f2e36658e481</t>
  </si>
  <si>
    <t>Stropní reflektor kulatý Ledvance bílý</t>
  </si>
  <si>
    <t>Ledvance round ceiling spotlight, white</t>
  </si>
  <si>
    <t>4d794b0a-e788-4178-9b3d-a61f8d1cb6ad</t>
  </si>
  <si>
    <t>DANILLOUS OBDÉLNÍKOVÉ SKLENICE NA KOŘENÍ, SADA 24 KS</t>
  </si>
  <si>
    <t>DANILLOUS RECTANGULAR SPICE JARS, SET OF 24</t>
  </si>
  <si>
    <t>4d796fbc-d229-4753-86bd-409ddce805a7</t>
  </si>
  <si>
    <t>Good MienGa kuřecí polévka s těstovinami Vermicelli 57 g</t>
  </si>
  <si>
    <t>Good MienGa chicken soup pasta vermicelli 57g</t>
  </si>
  <si>
    <t>4d798d27-663e-44f3-b06f-dfe7007a79b8</t>
  </si>
  <si>
    <t>Mitex kalhotky na zeštíhlení břicha ALA bílé 3XL</t>
  </si>
  <si>
    <t>Mitex belly slimming briefs ALA white 3XL</t>
  </si>
  <si>
    <t>4d79b51a-d8d1-46e7-8013-7afdf27cdd13</t>
  </si>
  <si>
    <t>VW PASSAT R-LINE LIŠTA NÁRAZNÍKU STŘED 3G08538352</t>
  </si>
  <si>
    <t>VW PASSAT R-LINE BUMPER BAR CENTER 3G08538352</t>
  </si>
  <si>
    <t>4d79c6b3-2192-44e4-83d7-8772f8fb620c</t>
  </si>
  <si>
    <t>ZADNÍ OZUBENÍ 37z 420 QUAD ATV 70 90 110 125</t>
  </si>
  <si>
    <t>REAR SPROCKET 37z 420 QUAD ATV 70 90 110 125</t>
  </si>
  <si>
    <t>4d79e531-9e34-4055-88fd-d182148f03c8</t>
  </si>
  <si>
    <t>Objemný Kufřík Šperkovnice Na Bižuterii</t>
  </si>
  <si>
    <t>Jewelery box. A suitcase. Roomy</t>
  </si>
  <si>
    <t>4d79e85c-c320-4007-871a-40355c93c787</t>
  </si>
  <si>
    <t>ZIELKO Sada úklidových přípravků</t>
  </si>
  <si>
    <t>ZIELKO A set of cleaning products</t>
  </si>
  <si>
    <t>4d7a2281-dd79-4cfc-9f33-9f48564500c3</t>
  </si>
  <si>
    <t>Mora EOM 80 PK</t>
  </si>
  <si>
    <t>4d7a2538-04a7-4462-9834-ab68c54016b1</t>
  </si>
  <si>
    <t>REXhry Rytíři a raubíři</t>
  </si>
  <si>
    <t>REXhry Knights and Robbers</t>
  </si>
  <si>
    <t>4d7a3b03-65be-4747-b408-c80dceb51750</t>
  </si>
  <si>
    <t>Kotouč na INOX nerez 125x1,0x22,23, kovové balení 10 Ks</t>
  </si>
  <si>
    <t>Disc for INOX stainless steel 125x1,0x22,23 metal multipack 10pcs</t>
  </si>
  <si>
    <t>4d7a8dd2-5173-445d-80da-35e5aa46d297</t>
  </si>
  <si>
    <t>PÁNSKÉ TRIČKO S PRODYŠNOU BAVLNA FRUIT OF THE LOOM, MODRÉ, VELIKOST 4XL</t>
  </si>
  <si>
    <t>MEN'S T-SHIRT BREATHABLE COTTON FRUIT OF THE LOOM NAVY BLUE 4XL</t>
  </si>
  <si>
    <t>4d7aae23-6f1a-4b7a-84ab-47bb498eda80</t>
  </si>
  <si>
    <t>Bavlněná šňůra WAS 9 mm x 50 m, tmavě šedá</t>
  </si>
  <si>
    <t>Cotton cord WAS 9 mm x 50 m dark grey</t>
  </si>
  <si>
    <t>4d7acf5f-df35-4d45-9d56-2ae32e33ac2b</t>
  </si>
  <si>
    <t>Sportovní legíny PUSH UP MODELOVACÍ LEGÍNY s řasením VYSOKÝ STAV</t>
  </si>
  <si>
    <t>LEGGINGS PUSH UP MODELING LEGGINGS with crinkle HIGH WAIST</t>
  </si>
  <si>
    <t>4d7af131-f073-4430-afa8-45784d4b031d</t>
  </si>
  <si>
    <t>Odměrné kryty pro Suzuki Vitara II od roku 2016 P1</t>
  </si>
  <si>
    <t>MEASUREMENT covers for Suzuki Vitara II from 2016 P1</t>
  </si>
  <si>
    <t>4d7af43e-5ceb-40cd-8305-f4a2dc4b96dd</t>
  </si>
  <si>
    <t>Nůžky MAT Group na PH trubky 42 mm</t>
  </si>
  <si>
    <t>MAT Group shears for PH 42mm pipes</t>
  </si>
  <si>
    <t>4d7b32f7-11dd-4183-a15e-8e690b7d88c6</t>
  </si>
  <si>
    <t>ZIMNÍ BOTY SNĚHULE TEPLÉ VYSOKÉ KOZAČKY 41</t>
  </si>
  <si>
    <t>WINTER SHOES SNOW BOOTS WARM HIGH BOOTS 41</t>
  </si>
  <si>
    <t>4d7b8767-95a0-4b9b-89d6-3404af2fdcdb</t>
  </si>
  <si>
    <t>Fazole barbecue Bonduelle 430 g</t>
  </si>
  <si>
    <t>Barbecue Beans Bonduelle 430 g</t>
  </si>
  <si>
    <t>4d7b8dd8-469f-4b0c-81b2-8dfd9673dfa1</t>
  </si>
  <si>
    <t>Sloggi dámské kalhotky Kalhotky velikost 38</t>
  </si>
  <si>
    <t>Sloggi Women's Briefs Size 38</t>
  </si>
  <si>
    <t>4d7b9378-cc69-4b38-8315-dc62b4056b54</t>
  </si>
  <si>
    <t>Skříň Logic Concept AM-DART-PRO-ARGB-20 Mini Tower bílý</t>
  </si>
  <si>
    <t>Housing Logic Concept AM-DART-PRO-ARGB-20 Mini Tower white</t>
  </si>
  <si>
    <t>4d7ba0be-7a79-4860-8812-701600b1b2d6</t>
  </si>
  <si>
    <t>Stěrka na těsto Tom silikonová černá 29,0x6,0cm</t>
  </si>
  <si>
    <t>Dough spatula Tom silicone black 29.0x6.0cm</t>
  </si>
  <si>
    <t>4d7bda36-1021-4425-afc5-d43714a48a4c</t>
  </si>
  <si>
    <t>Gripy na kolo Verk Group Gripy 180802</t>
  </si>
  <si>
    <t>Bike Grips Verk Group Grips 180802</t>
  </si>
  <si>
    <t>4d7beea4-b62f-43ed-ba91-c8579a037a23</t>
  </si>
  <si>
    <t>ZOPA Autosedačka Verso R129 2025 Night Black</t>
  </si>
  <si>
    <t>Car seat Verso R129 Night Black</t>
  </si>
  <si>
    <t>4d7c07e8-4b21-4bae-af32-c5bfabac2a30</t>
  </si>
  <si>
    <t>4d7c36e3-fd64-44fe-b078-b1b32ea9a576</t>
  </si>
  <si>
    <t>Zapalovací cívka NGK 48023</t>
  </si>
  <si>
    <t>Cewka zapłonowa NGK 48023</t>
  </si>
  <si>
    <t>4d7c581d-42e6-405a-9f65-488b94fd21c1</t>
  </si>
  <si>
    <t>AVA Podprsenka Rossa 2076 Petal pink 80H</t>
  </si>
  <si>
    <t>AVA Rossa 2076 Petal pink 80H bra</t>
  </si>
  <si>
    <t>4d7c599a-0e61-4501-b234-22a8ada8443e</t>
  </si>
  <si>
    <t>Latexové balónky Kočičky Kočička mix 6 kusů Narozeniny</t>
  </si>
  <si>
    <t>Latex Balloons Kittens Kitten mix 6 pieces Birthday</t>
  </si>
  <si>
    <t>4d7c64b2-1c1f-41e5-956f-f08eff3556a8</t>
  </si>
  <si>
    <t>Cukr Diamant 0,5 kg</t>
  </si>
  <si>
    <t>Cane sugar Diamant 0,5 kg</t>
  </si>
  <si>
    <t>4d7c8d6e-0fc3-4f5a-b8b3-24fc2db518e5</t>
  </si>
  <si>
    <t>Dětské tričko Nike Dry Park VII JSY SS zlaté BV6741-729 vel.</t>
  </si>
  <si>
    <t>T-shirt for children Nike Dry Park VII JSY SS gold BV6741-729 r. 152</t>
  </si>
  <si>
    <t>4d7cbd63-2275-46c5-b1e9-a6165df18f79</t>
  </si>
  <si>
    <t>Meteorologická stanice Hyundai WS 823</t>
  </si>
  <si>
    <t>Weather station Hyundai WS 823</t>
  </si>
  <si>
    <t>4d7cdd64-b610-44f0-9b76-88fae7a9da2c</t>
  </si>
  <si>
    <t>COCCINE VLOŽKY DO BOT VLNĚNÉ MERINO WOOL vel</t>
  </si>
  <si>
    <t>COCCINE MERINO WOOL SHOE INSERTS size 39</t>
  </si>
  <si>
    <t>4d7ce146-b158-4a2d-b983-4ff18b52a00f</t>
  </si>
  <si>
    <t>Hrnek na barvy Interdruk</t>
  </si>
  <si>
    <t>Interdruk paint mug</t>
  </si>
  <si>
    <t>4d7cf4f6-a2c4-4065-b41c-557b51f4b906</t>
  </si>
  <si>
    <t>Matrace s taštičkovými pružinami Izer 100 x 200 x 20 cm H3</t>
  </si>
  <si>
    <t>Pocket spring mattress Izer 100 x 200 x 20cm H3</t>
  </si>
  <si>
    <t>4d7d0633-ee58-4da6-9f42-a8cb79a36e52</t>
  </si>
  <si>
    <t>Hluboký světle modrá nový držák telefonu na stůl s nastavitelným držákem pro tablet</t>
  </si>
  <si>
    <t>Deep blue new desk phone holder adjustable tablet holder</t>
  </si>
  <si>
    <t>4d7d0919-7277-49a4-9dbf-0f1b933cbb3e</t>
  </si>
  <si>
    <t>Brzdová kapalina LIQUI MOLY 3092</t>
  </si>
  <si>
    <t>LIQUI MOLY 3092 brake fluid</t>
  </si>
  <si>
    <t>4d7d0f23-cac9-41fb-841f-6731534158a0</t>
  </si>
  <si>
    <t>Zabezpečení závěsu Al-ko AK301 AK351 Zámek</t>
  </si>
  <si>
    <t>Hitch Lock Al-ko AK301 AK351 Lock</t>
  </si>
  <si>
    <t>4d7d35a1-0861-4cc3-96dc-bd295bf6e226</t>
  </si>
  <si>
    <t>Pohovka Beliani 168 x 88 cm, látka šedá</t>
  </si>
  <si>
    <t>Sofa Beliani 168 x 88 cm grey fabric</t>
  </si>
  <si>
    <t>4d7d49b9-1cbd-488b-8137-98c7994e70db</t>
  </si>
  <si>
    <t>Máslenka Banquet keramika bílá, modrá</t>
  </si>
  <si>
    <t>Butter Dish Banquet ceramics white, blue</t>
  </si>
  <si>
    <t>4d7d49e1-eaef-4d3d-8904-5664aa3d734b</t>
  </si>
  <si>
    <t>Kovový trezor na klíče Skříňka Kazeta Silná schránka s šifrou Kód</t>
  </si>
  <si>
    <t>Metal Key Safe Box Cabinet Cassette Strong Locker with Cipher Code</t>
  </si>
  <si>
    <t>4d7d4d21-1ae5-4aa6-aab5-217f23ce3eaf</t>
  </si>
  <si>
    <t>Tvrzené sklo ESR pro Apple iPhone 15 2 ks</t>
  </si>
  <si>
    <t>ESR tempered glass for Apple iPhone 15 2 pcs.</t>
  </si>
  <si>
    <t>4d7d5989-d01c-49e1-99b0-9323f7bc9648</t>
  </si>
  <si>
    <t>Plyšák smutný křeček hrající melodii na housle virální</t>
  </si>
  <si>
    <t>Plush toy sad hamster playing melody on viral violin</t>
  </si>
  <si>
    <t>4d7d64fe-46e3-40e6-bc98-b3c8286cbeeb</t>
  </si>
  <si>
    <t>PÁSEK DÁMSKÝ gumový ELASTICKÝ PÁSEK široká spona Velikost L</t>
  </si>
  <si>
    <t>WOMEN'S BELT RUBBER BELT ELASTIC buckle wide Size L</t>
  </si>
  <si>
    <t>4d7d8c5d-2773-4dc1-8718-6d4a2bf88405</t>
  </si>
  <si>
    <t>CORDYCEPS Mačovník čínský 90kap BIOWEN Kordyceps</t>
  </si>
  <si>
    <t>CORDYCEPS Chinese Cordyceps 90caps BIOWEN Kordyceps</t>
  </si>
  <si>
    <t>4d7da526-8ee4-4641-9570-22f4e21188aa</t>
  </si>
  <si>
    <t>Dětské sandály crocs sandálky na suchý zip rychleschnoucí 25-26 C9</t>
  </si>
  <si>
    <t>Children's sandals crocs Velcro sandals quick-drying 25-26 C9</t>
  </si>
  <si>
    <t>4d7dae20-d770-4f3f-8b31-34775f9378d1</t>
  </si>
  <si>
    <t>Zápich do dortu PartyDeco Všechno nejlepší k narozeninám 22,5 cm zlatá</t>
  </si>
  <si>
    <t>Cake topper PartyDeco Happy Birthday 22.5 cm gold</t>
  </si>
  <si>
    <t>4d7ddbc3-016c-403c-a88a-94e44f75841c</t>
  </si>
  <si>
    <t>Startovací kabely Geko G80040 200A 3 m</t>
  </si>
  <si>
    <t>Geko G80040 200A 3m starting cables</t>
  </si>
  <si>
    <t>4d7ddc41-43a9-4027-8716-e249265a6962</t>
  </si>
  <si>
    <t>Onesies kombinéza/onesie PINGWIN černá velikost XL</t>
  </si>
  <si>
    <t>Onesies jumpsuit/ onesie PENGUIN black size XL</t>
  </si>
  <si>
    <t>4d7e8f31-40e7-49c1-b91f-8337b6798f03</t>
  </si>
  <si>
    <t>Běžecké boty Adidas Galaxy 7 ID8756 44</t>
  </si>
  <si>
    <t>Adidas Galaxy 7 Running ID8756 44</t>
  </si>
  <si>
    <t>4d7ec8ad-1825-41d1-8103-b04acf48703d</t>
  </si>
  <si>
    <t>Gumové koberce VOLVO S40 I 1995-2004</t>
  </si>
  <si>
    <t>Rubber mats VOLVO S40 I 1995-2004</t>
  </si>
  <si>
    <t>4d7ed1c4-44aa-4715-b5c9-88bf8311582c</t>
  </si>
  <si>
    <t>PLAYMOBIL Country 71240 Rozšíření stáje</t>
  </si>
  <si>
    <t>PLAYMOBIL Country 71240 Stable extension</t>
  </si>
  <si>
    <t>4d7f39bd-e5d7-41ad-9479-e763e8ec5dad</t>
  </si>
  <si>
    <t>KUROMI 25 CM ORIGINÁLNÍ PLYŠÁK ČERNÁ HELLO KITTY PŘÁTELÉ PLYŠÁK</t>
  </si>
  <si>
    <t>KUROMI 25 CM ORIGINAL PLUSH TOY BLACK HELLO KITTY FRIENDS STUFFED ANIMAL</t>
  </si>
  <si>
    <t>4d7f3a0e-feb3-4a57-9998-4a34eb5bbb2c</t>
  </si>
  <si>
    <t>Zemní vrut VZM kruhový 68x550mm, 1 x M8 / balení 1</t>
  </si>
  <si>
    <t>4d7f5332-e997-44bf-a3c8-2f5fa400a4bc</t>
  </si>
  <si>
    <t>ZOPA Dřevěná sada nářadí v boxu Blue</t>
  </si>
  <si>
    <t>ZOPA Wooden Toolbox in a Blue Box</t>
  </si>
  <si>
    <t>4d7f6488-9ac4-4aef-844d-a97479537ae0</t>
  </si>
  <si>
    <t>Gel do myčky nádobí FAIRY Platinum Citrus 600 ml Anti-Odore 30 Mytí</t>
  </si>
  <si>
    <t>Dishwasher Gel FAIRY Platinum Citrus 600ml Anti-Odore 30 Wash</t>
  </si>
  <si>
    <t>4d7f6a6a-2198-426e-ba90-ab9411ffcf68</t>
  </si>
  <si>
    <t>Oral-B Vitality Pro Protect X Clean Elektrický zubní kartáček</t>
  </si>
  <si>
    <t>Oral-B Vitality Pro Protect X Clean Electric toothbrush</t>
  </si>
  <si>
    <t>4d7f924a-319b-4013-ba62-dafb9684065b</t>
  </si>
  <si>
    <t>Masť Remedium Natura na bolesti svalů a kloubů 75 ml 100 g</t>
  </si>
  <si>
    <t>Ointment Remedium Natura for musculoskeletal pain 75 ml 100 g</t>
  </si>
  <si>
    <t>4d7fa288-369f-492a-83be-fd62f7940d64</t>
  </si>
  <si>
    <t>Febi Bilstein 46107 Gumová distanční pružina, odpružení</t>
  </si>
  <si>
    <t>Febi Bilstein 46107 Rubber distance, suspension</t>
  </si>
  <si>
    <t>4d7fb007-5e7a-4957-9128-084efeed927c</t>
  </si>
  <si>
    <t>KookyLoos Wardrobe Mel's SKŘÍŇ sada</t>
  </si>
  <si>
    <t>KookyLoos Wardrobe Mel's WARDROBE set</t>
  </si>
  <si>
    <t>4d7fbbf2-b12d-4f5c-8c7f-51ffde7a6c9b</t>
  </si>
  <si>
    <t>Nastavitelné kleště na olejové filtry 50-120 mm Farys</t>
  </si>
  <si>
    <t>Adjustable pliers for oil filters 50-120 mm Farys</t>
  </si>
  <si>
    <t>4d7fd9c2-6af9-401d-a712-3b078fb9bdaa</t>
  </si>
  <si>
    <t>Stylove šaty midi velikost M</t>
  </si>
  <si>
    <t>Stylove midi envelope cocktail dress size M</t>
  </si>
  <si>
    <t>4d7fe5ff-1d2f-4205-b850-ec149453697d</t>
  </si>
  <si>
    <t>Televizor TCL 65P755 LED 4K Google TV HDR10 Atmos</t>
  </si>
  <si>
    <t>TCL 65P755 LED 4K Google TV HDR10 Atmos</t>
  </si>
  <si>
    <t>4d8017ce-109e-4e9e-a84c-b81edf93d69c</t>
  </si>
  <si>
    <t>Holicí Strojek Philips OneBlade Pro 360 QP6507/23 na vousy</t>
  </si>
  <si>
    <t>Philips OneBlade Pro 360 QP6507/23 Shaver for Beard and Body</t>
  </si>
  <si>
    <t>4d804338-cc78-4c8f-86e7-1bbcb2652f24</t>
  </si>
  <si>
    <t>Bambule papírový 35 cm bílý</t>
  </si>
  <si>
    <t>Tissue paper pompom 35 cm, white</t>
  </si>
  <si>
    <t>4d80943d-444e-49e1-a876-c7ef225717ae</t>
  </si>
  <si>
    <t>Pásky na lýtka Compressport L</t>
  </si>
  <si>
    <t>Compressport L calf sleeves</t>
  </si>
  <si>
    <t>4d81548f-5cdd-4d4f-9ace-aa6632407982</t>
  </si>
  <si>
    <t>Herní židle Mega-M – herní židle z umělé kůže, černá a modrá</t>
  </si>
  <si>
    <t>Gaming chair Mega-M gaming chair faux leather black-blue</t>
  </si>
  <si>
    <t>4d818537-9712-4420-aee2-f9c313ec0fb2</t>
  </si>
  <si>
    <t>KD Medical - Jemné sterilní injekční jehly 23G 0,60 x 40 mm 100 ks</t>
  </si>
  <si>
    <t>KD Medical - Fine Sterile Injection Needles 23G 0,60 x 40 mm 100 pcs.</t>
  </si>
  <si>
    <t>4d818bc7-5240-466f-9610-b50ba31306d6</t>
  </si>
  <si>
    <t>RexHry Břink! V katakombách</t>
  </si>
  <si>
    <t>RexHry Brink! In the catacombs</t>
  </si>
  <si>
    <t>4d81c74a-2fb7-4811-86f4-f7afdc8c7c42</t>
  </si>
  <si>
    <t>GARNIER Olia Barva na vlasy 8.31 Zlatá popelavě blond</t>
  </si>
  <si>
    <t>GARNIER Olia Hair Dye 8.31 Golden Ash Blonde</t>
  </si>
  <si>
    <t>4d81ebc8-dca2-42b6-8fb3-da060d664026</t>
  </si>
  <si>
    <t>PUMA TRIČKO ESS SMALL LOGO PIQUE 68676201 vel. L (52)</t>
  </si>
  <si>
    <t>PUMA ESS SMALL LOGO PIQUE 68676201 r L (52)</t>
  </si>
  <si>
    <t>4d81f24b-c26e-4c64-96c0-7ee17b453ea1</t>
  </si>
  <si>
    <t>Bílý bílý popisovač MP 1 ks</t>
  </si>
  <si>
    <t>Dry-erase marker white MP 1 pc.</t>
  </si>
  <si>
    <t>4d81f8cc-1118-4e5c-af13-8d5c454473d3</t>
  </si>
  <si>
    <t>Stropní ventilátor s LED světlem | FANGLO</t>
  </si>
  <si>
    <t>Ceiling Fan with LED Light | FANGLO</t>
  </si>
  <si>
    <t>4d820a02-f62f-4bc4-bcb1-4a18dd3bf7d7</t>
  </si>
  <si>
    <t>Hrnek sklo 400 ml Rick And Morty</t>
  </si>
  <si>
    <t>Mug glass 400 ml Rick And Morty</t>
  </si>
  <si>
    <t>4d820bd5-f0a5-4683-891d-6f874fe07890</t>
  </si>
  <si>
    <t>Titus semena 1 g</t>
  </si>
  <si>
    <t>Titus seeds 1 g</t>
  </si>
  <si>
    <t>4d822e7b-1939-4e21-b145-2f8bfe8d74b1</t>
  </si>
  <si>
    <t>KARTÁČ PRO DYSON V7 V8 V10 V11 V15 S LED NÁSTAVCEM PRO ELEKTRICKÝ MOP</t>
  </si>
  <si>
    <t>BRUSH FOR DYSON V7 V8 V10 V11 V15 WITH LED TIP FOR ELECTRIC MOP</t>
  </si>
  <si>
    <t>4d8249bf-6a32-4b96-9db8-79125f60cbd0</t>
  </si>
  <si>
    <t>Plyšák Růžové kotě Lillibelle Pupilky TY - 15cm</t>
  </si>
  <si>
    <t>Soft toy Pink kitten Lillibelle Pupilky TY - 15cm</t>
  </si>
  <si>
    <t>4d824b4a-56a5-4681-8b9e-e89c4d38fc29</t>
  </si>
  <si>
    <t>Cyklistická přilba ALPINA BROOKLYN vel. L</t>
  </si>
  <si>
    <t>ALPINA BROOKLYN bicycle helmet, size L</t>
  </si>
  <si>
    <t>4d827c55-85e9-45f0-872e-62ece4eac6ec</t>
  </si>
  <si>
    <t>Obleček Llorens P535-33 pro panenku velikosti 35 cm</t>
  </si>
  <si>
    <t>Llorens clothes P535-33 for a 35 cm doll</t>
  </si>
  <si>
    <t>4d827f30-9437-439a-b574-ef12ff559d8a</t>
  </si>
  <si>
    <t>Kabel Joyroom USB typ C - USB typ C 1,2 m černý</t>
  </si>
  <si>
    <t>Cable Joyroom USB type C - USB type C 1,2 m black</t>
  </si>
  <si>
    <t>4d827fd0-19b2-45f7-91e1-003a9d4e9298</t>
  </si>
  <si>
    <t>Paraván 3-panelový VidaXL V-320733</t>
  </si>
  <si>
    <t>VidaXL 3-panel screen V-320733</t>
  </si>
  <si>
    <t>4d828a30-075d-4afa-9fa9-510e55086198</t>
  </si>
  <si>
    <t>KALA iFresh JAPONSKÁ JARNÍ vůně 10 ml</t>
  </si>
  <si>
    <t>KALA iFresh JAPANESE SPRING fragrance essence 10ml</t>
  </si>
  <si>
    <t>4d82a698-a89d-4a25-9ed4-83cba4980d74</t>
  </si>
  <si>
    <t>Měkká podprsenka K937 EVIA krémová Gorsenia 85D krémová</t>
  </si>
  <si>
    <t>Soft bra K937 EVIA cream Gorsenia 85D cream</t>
  </si>
  <si>
    <t>4d82b826-6901-4720-b7b0-28710bf3a289</t>
  </si>
  <si>
    <t>Nálepky na zeď Drukant fotbalové míče 155 x 50 cm</t>
  </si>
  <si>
    <t>Wall stickers Printers footballs 155x50 cm</t>
  </si>
  <si>
    <t>4d82bc53-34f5-41f8-ae5a-6ae91f9fde40</t>
  </si>
  <si>
    <t>Vlhčené ubrousky z viskózy Luba v balení 32 ks, bílá barva</t>
  </si>
  <si>
    <t>Wet wipes viscose Luba in a pack of 32 white</t>
  </si>
  <si>
    <t>4d830516-5a6c-4ef1-a0e7-a4819899d706</t>
  </si>
  <si>
    <t>Kapibara Barbara Eliza Piotrowska</t>
  </si>
  <si>
    <t>4d8322ae-42d6-454d-8470-c5b451f6be89</t>
  </si>
  <si>
    <t>1918 aneb Jak jsem dal gól přes celé Československo - audioknihovna Vendula Borůvková</t>
  </si>
  <si>
    <t>4d832e23-c6e2-4645-8e47-d9d99314acac</t>
  </si>
  <si>
    <t>Viki podprsenka měkká béžová velikost 80K</t>
  </si>
  <si>
    <t>Viki soft beige bra size 80K</t>
  </si>
  <si>
    <t>4d833243-9b9c-4153-90bc-16b0f3914403</t>
  </si>
  <si>
    <t>KOMFORT GELOVÉ VLOŽKY DO BOT SILIKONOVÉ 38-42</t>
  </si>
  <si>
    <t>COMFORT GEL INSOLES FOR SHOES SILICONE 38-42</t>
  </si>
  <si>
    <t>4d837539-8cb7-4403-a280-0bccea18ba10</t>
  </si>
  <si>
    <t>Odkapávač na příbory Tadar 11,5 cm x 11,5 cm x 15 cm</t>
  </si>
  <si>
    <t>Cutlery cutter Tadar 11,5 cm x 11,5 cm x 15 cm</t>
  </si>
  <si>
    <t>4d8379b7-74d8-48cc-b6d9-bb175f6d13d3</t>
  </si>
  <si>
    <t>Cherish magnetický hybridní lak Nails Company 6 ml</t>
  </si>
  <si>
    <t>Cherish Nails Company magnetic hybrid varnish 6ml</t>
  </si>
  <si>
    <t>4d838ff5-0b35-4831-9d1b-6c62effff303</t>
  </si>
  <si>
    <t>LENOR TEKUTÁ AVIVÁŽ 200 Praní Německá kvalita 5L</t>
  </si>
  <si>
    <t>LENOR RINSE LIQUID UNIVERSAL Sommerbrise 200 Washes German Quality 5L</t>
  </si>
  <si>
    <t>4d83953f-cda2-4681-adc7-7e89d04c0b52</t>
  </si>
  <si>
    <t>BLUE STAR PREMIUM baterie pro LENOVO A536 2000 mAh</t>
  </si>
  <si>
    <t>BLUE STAR PREMIUM battery for LENOVO A536 2000 mAh</t>
  </si>
  <si>
    <t>4d839727-f331-4c2c-bb24-ff45086a52b8</t>
  </si>
  <si>
    <t>Dětský traktor Smoby černý, červený, zelený</t>
  </si>
  <si>
    <t>Children's tractor Smoby black, red, green</t>
  </si>
  <si>
    <t>4d842789-febe-433d-a227-ec788b00ed8f</t>
  </si>
  <si>
    <t>BAREVNÉ DŘEVĚNÉ MAGNETY ZVÍŘÁTKA 40 mm 12 kusů STARPAK</t>
  </si>
  <si>
    <t>COLORFUL WOODEN ANIMALS MAGNETS 40 mm 12 pieces STARPAK</t>
  </si>
  <si>
    <t>4d8442ad-a6cd-486e-93aa-199f92b57972</t>
  </si>
  <si>
    <t>ČTEČKA KARET ANGLIČTINY HRAČKA PRO RANÉ UČENÍ JAZYKA 510 SLOVÍČEK XXXL</t>
  </si>
  <si>
    <t>ENGLISH CARD READER TOY FOR EARLY LANGUAGE LEARNING 510 WORDS XXXL</t>
  </si>
  <si>
    <t>4d84490e-2c88-493b-9578-87dce04d43d4</t>
  </si>
  <si>
    <t>RYCHLESCHNOUCÍ LAK NA DŘEVO 3V1 DRAGON 5 l ANTRACIT</t>
  </si>
  <si>
    <t>QUICK-DRYING WOOD LACQUER 3IN1 DRAGON 5 l ANTHRACITE</t>
  </si>
  <si>
    <t>4d844cdf-5fac-46e6-a1d1-5aaf9d60c3f0</t>
  </si>
  <si>
    <t>Hedvábný povlak na polštář 50 x 60 cm, 100% hedvábí – slonová kost</t>
  </si>
  <si>
    <t>Silk pillowcase 50 x 60cm,100% silk- ivory</t>
  </si>
  <si>
    <t>4d8455f4-53d5-43b8-a9cf-97ef8e26d515</t>
  </si>
  <si>
    <t>Bosch 0 986 479 271 Brzdový kotouč</t>
  </si>
  <si>
    <t>Bosch 0 986 479 271 Tarcza hamulcowa</t>
  </si>
  <si>
    <t>4d84a9b2-6529-43cb-a822-416a61f09ee5</t>
  </si>
  <si>
    <t>Škoda Octavia IV RS (2020) Zelená Arctic Metalíza - ABREX 1:43</t>
  </si>
  <si>
    <t>Skoda Octavia IV RS (2020) Green Arctic Metallic - ABREX 1:43</t>
  </si>
  <si>
    <t>4d850341-7626-4770-9a29-6193bca84b72</t>
  </si>
  <si>
    <t>Olej na vlasy Artego Směs bez oplachování 75 ml</t>
  </si>
  <si>
    <t>Hair oil Artego Blend no-rinse 75 ml</t>
  </si>
  <si>
    <t>4d850b28-b8df-4135-821b-62686c74a1e8</t>
  </si>
  <si>
    <t>Kbelík Maan s nálevkou a rukojetí o objemu 20 l</t>
  </si>
  <si>
    <t>Bucket Maan with funnel, with a handle 20 l</t>
  </si>
  <si>
    <t>4d852dec-c1a4-4baf-afa7-1dc37618ad12</t>
  </si>
  <si>
    <t>LEGO Classic 11040 Kouzelná průhledná krabička</t>
  </si>
  <si>
    <t>LEGO Classic 11040 Magic set with transparent blocks</t>
  </si>
  <si>
    <t>4d85ab0a-dd03-49f1-87bb-ca39d12d06a4</t>
  </si>
  <si>
    <t>Stůl TecTake, dřevo, obdélníkový, 98 x 48 x 95 cm</t>
  </si>
  <si>
    <t>Table TecTake wood rectangular 98 x 48 x 95 cm</t>
  </si>
  <si>
    <t>4d85b69f-6651-4207-803f-09183ed16b63</t>
  </si>
  <si>
    <t>LEGO Icons Zimorodek 10331</t>
  </si>
  <si>
    <t>LEGO Icons Kingfisher 10331</t>
  </si>
  <si>
    <t>4d85d08d-7f93-4810-a454-6dd12518efc6</t>
  </si>
  <si>
    <t>Zednický úhelník Profi 1000 x 450 mm / balení 1 sada</t>
  </si>
  <si>
    <t>Zednický úhelník Profi 1000 x 450 mm / balení 1 set</t>
  </si>
  <si>
    <t>4d85d27e-bc75-45aa-bed0-828500b09571</t>
  </si>
  <si>
    <t>Majoránka Kol-pol 200 g</t>
  </si>
  <si>
    <t>Marjoram Kol-pol 200 g</t>
  </si>
  <si>
    <t>4d85d94c-5177-46c6-a4ce-6b360484418b</t>
  </si>
  <si>
    <t>PÁNSKÉ KOŽENÉ SANDÁLY POLSKÉ ŘÍMANKY 222 MEDARD R 42 ČERNÉ</t>
  </si>
  <si>
    <t>MEN'S LEATHER SANDALS POLISH ROMANS 222 MEDARD R 42 BLACK</t>
  </si>
  <si>
    <t>4d85f746-cd35-4ddc-9009-b77986d65ba6</t>
  </si>
  <si>
    <t>Toaletní Stolek Songmics bílý matný 100 x 140 x 40 cm</t>
  </si>
  <si>
    <t>Dressing Table Songmics matt white 100 x 140 x 40cm</t>
  </si>
  <si>
    <t>4d86001a-e50a-4635-86b2-b2a2d2f999e4</t>
  </si>
  <si>
    <t>Kartáč na láhve s houbou Babyono 720/03 šedý</t>
  </si>
  <si>
    <t>Bottle brush with sponge Babyono 720/03 grey</t>
  </si>
  <si>
    <t>4d860167-a418-4844-92fe-129734bdcb4d</t>
  </si>
  <si>
    <t>Houpací křeslo Ampo šedé</t>
  </si>
  <si>
    <t>Rocking chair Ampo grey</t>
  </si>
  <si>
    <t>4d862b64-a126-4db2-8ad7-5490eb75b80a</t>
  </si>
  <si>
    <t>Continental AVX10X700 Klínový řemen</t>
  </si>
  <si>
    <t>Continental AVX10X700 Pasek klinowy</t>
  </si>
  <si>
    <t>4d862baf-8708-4bba-93c0-d2ace05b6c44</t>
  </si>
  <si>
    <t>Kamoka 9030237 Tyč / držák, stabilizátor</t>
  </si>
  <si>
    <t>Kamoka 9030237 Bar / bracket, stabilizer</t>
  </si>
  <si>
    <t>4d8637df-23cc-4a37-81a7-743d6b23dbaf</t>
  </si>
  <si>
    <t>Adidas sportovní obuv eko kůže šedá velikost 29</t>
  </si>
  <si>
    <t>Adidas sports shoes, eco-leather, gray, size 29</t>
  </si>
  <si>
    <t>4d863a51-f15c-43d6-8b5a-9ec6c88db2b5</t>
  </si>
  <si>
    <t>Vložky do bot Kaps velikost 44-44</t>
  </si>
  <si>
    <t>Kaps shoe insoles, size 44-44</t>
  </si>
  <si>
    <t>4d866ff1-449f-4f6c-bc82-7f5199b341d4</t>
  </si>
  <si>
    <t>Horizontální škrabka Victorinox Rapid</t>
  </si>
  <si>
    <t>Horizontal Peeler Victorinox Rapid</t>
  </si>
  <si>
    <t>4d868c4d-5b1a-4cba-8807-98386bc0ed7e</t>
  </si>
  <si>
    <t>Dlouhá šedá brada, šedivý čaroděj MAG Halloween</t>
  </si>
  <si>
    <t>Long gray gray beard MAG halloween magician</t>
  </si>
  <si>
    <t>4d868fe1-4a0f-40dd-b16c-487c688a39c1</t>
  </si>
  <si>
    <t>Gorsenia měkká béžová podprsenka velikost 100E</t>
  </si>
  <si>
    <t>Gorsenia soft beige bra size 100E</t>
  </si>
  <si>
    <t>4d86b1ca-9dcc-43dd-ac30-6f2cfbdf21e1</t>
  </si>
  <si>
    <t>VICTORIA VYNN HYBRIDNÍ GELOVÝ LAK POLISH 366 ME - 8 ML MALINOVĚ RŮŽOVÉ BARVY</t>
  </si>
  <si>
    <t>VICTORIA VYNN HYBRID GEL POLISH 366 ME - 8ML RASPBERRY PINK</t>
  </si>
  <si>
    <t>4d86c28c-6b10-4278-9682-f7b02e94edf6</t>
  </si>
  <si>
    <t>VICHY NEOVADIOL pigmenty po menopauze SPF 50</t>
  </si>
  <si>
    <t>VICHY NEOVADIOL postmenopausal pigments SPF 50</t>
  </si>
  <si>
    <t>4d8702de-206b-4849-9183-a8d534959401</t>
  </si>
  <si>
    <t>Ava podprsenka měkká béžová velikost 100D</t>
  </si>
  <si>
    <t>Ava soft beige bra size 100D</t>
  </si>
  <si>
    <t>4d870a64-6d56-4f4e-9cd7-9dc22b2ee712</t>
  </si>
  <si>
    <t>Saw blade tee (T) for jigsaws DeWalt</t>
  </si>
  <si>
    <t>4d873e0f-d92f-45e1-a3eb-a39bf5d8ed01</t>
  </si>
  <si>
    <t>Celoroční pneumatika Kumho SOLUS HA32 4S 155/70R13 75 T, přilnavost na sněhu (3PMSF)</t>
  </si>
  <si>
    <t>All-season tyre Kumho SOLUS HA32 4S 155/70R13 75 T grip on snow (3PMSF)</t>
  </si>
  <si>
    <t>4d873e27-ee52-4ade-afab-01d9fdfe6611</t>
  </si>
  <si>
    <t>Pásek Tech-protect pro Apple béžový</t>
  </si>
  <si>
    <t>Tech-protect strap for Apple beige</t>
  </si>
  <si>
    <t>4d8775c8-3514-4555-b95c-ee55b4a7893e</t>
  </si>
  <si>
    <t>Toner Inkdigo pro HP černý (black)</t>
  </si>
  <si>
    <t>Toner Inkdigo for HP black (black)</t>
  </si>
  <si>
    <t>4d879587-15e5-47ee-b7dc-1c7a7b2e0652</t>
  </si>
  <si>
    <t>ELEKTRICKÝ GRIL ECG KG 2033 OPÉKAČ PANINI GOFRY BBQ 3v1 2000W PEVNÝ</t>
  </si>
  <si>
    <t>ELECTRIC GRILL ECG KG 2033 TOASTER PANINI WAFFLE BBQ 3in1 2000W SOLID</t>
  </si>
  <si>
    <t>4d879d2f-a713-42f4-95a2-a3620f635f43</t>
  </si>
  <si>
    <t>EMILI Tričko Berta bílé S</t>
  </si>
  <si>
    <t>EMILI T-shirt Berta white S</t>
  </si>
  <si>
    <t>4d879d6a-b851-4e01-8b0a-bb9e7edb555d</t>
  </si>
  <si>
    <t>Stropní nástěnné svítidlo Struhm 20 W s integrovaným LED zdrojem 60 cm, bílá barva</t>
  </si>
  <si>
    <t>Surface mounted ceiling lighting fixture Struhm 20 W integrated LED source 60 cm white</t>
  </si>
  <si>
    <t>4d8819fd-5d42-447c-bc60-443bc79ffdba</t>
  </si>
  <si>
    <t>Pedrini Moka kávovar na indukci 4 TZ stříbrný</t>
  </si>
  <si>
    <t>Pedrini Steel Moka Induction Coffee Maker 4 TZ Silver</t>
  </si>
  <si>
    <t>4d8846ea-4a77-4b15-8e64-b7cf1dffed17</t>
  </si>
  <si>
    <t>Pouzdro s klopou Smart-Tel.pl pro Xiaomi Mi 10T / 10T Pro, tmavě modré</t>
  </si>
  <si>
    <t>Smart-Tel.pl flip case for Xiaomi Mi 10T / 10T Pro navy blue</t>
  </si>
  <si>
    <t>4d885967-bb63-4641-8369-719c3482707c</t>
  </si>
  <si>
    <t>Stan Happy Green 4 x 3 x 2,5 m</t>
  </si>
  <si>
    <t>Happy Green tent 4 x 3 x 2.5 m</t>
  </si>
  <si>
    <t>4d88bc76-7423-4ff7-9519-1f29515e5b53</t>
  </si>
  <si>
    <t>Levior Plachta 200 g/m2 6 x 4 m</t>
  </si>
  <si>
    <t>Levior Tarpaulin 200 g/m2 6 x 4m</t>
  </si>
  <si>
    <t>4d88c6ca-88b8-4069-bb02-2aa8d720b00d</t>
  </si>
  <si>
    <t>Rafi krmivo suché jehněčí 7 kg</t>
  </si>
  <si>
    <t>Rafi dry lamb food 7 kg</t>
  </si>
  <si>
    <t>4d88d277-6861-49b1-9ba2-3ad530d5e4f9</t>
  </si>
  <si>
    <t>ABS černý molet 1000 x 500 2 mm plastová deska</t>
  </si>
  <si>
    <t>ABS black knurl 1000x500 2 mm plastic board</t>
  </si>
  <si>
    <t>4d88ff8c-04b1-4382-8f58-6e0af8aa72ea</t>
  </si>
  <si>
    <t>Samolepky klasické Craft with Fun 1 ks</t>
  </si>
  <si>
    <t>Classic stickers Craft with Fun 1 pcs</t>
  </si>
  <si>
    <t>4d8950a4-aebb-4ecb-9825-87a31eec519e</t>
  </si>
  <si>
    <t>FANFARO ATF DEXTRON III 1L</t>
  </si>
  <si>
    <t>4d897ea4-11cf-4459-8913-c306b905b63c</t>
  </si>
  <si>
    <t>Fruit of the Loom tričko s dlouhým rukávem Long Sleeve T kulatý velikost S</t>
  </si>
  <si>
    <t>Fruit of the Loom Long Sleeve T shirt round size S</t>
  </si>
  <si>
    <t>4d8987ea-ab96-41ac-8a33-f37ebef8198c</t>
  </si>
  <si>
    <t>Playmobil Spirit Untamed 70699 Malá Lucky u0026 Milagro</t>
  </si>
  <si>
    <t>Playmobil Spirit Untamed 70699 70699 Mała Lucky u0026 Milagro</t>
  </si>
  <si>
    <t>4d89e838-9468-4a0a-b9ca-5791037f242d</t>
  </si>
  <si>
    <t>Sada povlečení Detexpol 100 x 135 cm vícebarevná</t>
  </si>
  <si>
    <t>Bedding set Detexpol 100 x 135 cm multicolor</t>
  </si>
  <si>
    <t>4d89ea0a-7d0a-4dbb-917b-edf34599fb4d</t>
  </si>
  <si>
    <t>Kopřivový džus Zielona Tłocznia 200 ml</t>
  </si>
  <si>
    <t>Nettle juice Zielona Tłocznia 200 ml</t>
  </si>
  <si>
    <t>4d8a06c0-7be8-4a32-a646-05a3955bd836</t>
  </si>
  <si>
    <t>4d8a6378-288a-46a0-8331-ed4394416106</t>
  </si>
  <si>
    <t>USB hub I-Tec CANANOTDOCKPD 1 port</t>
  </si>
  <si>
    <t>USB hub I-Tec CANANOTDOCKPD 1 ports</t>
  </si>
  <si>
    <t>4d8aef38-b830-4cc4-821d-ef2191178f46</t>
  </si>
  <si>
    <t>Kabel McDodo USB typ C - Apple Lightning 1,2 m černý</t>
  </si>
  <si>
    <t>McDodo USB Type-C Cable - Apple Lightning 1,2 m black</t>
  </si>
  <si>
    <t>4d8afc8a-6685-46fb-9dad-464385ff1e55</t>
  </si>
  <si>
    <t>Gorsenia podprsenka měkká bílá velikost 90D</t>
  </si>
  <si>
    <t>Gorsenia soft bra white size 90D</t>
  </si>
  <si>
    <t>4d8b3b01-18d9-491a-b566-e865c1226d01</t>
  </si>
  <si>
    <t>RIWALL RAC 540 - nabíječka 40 V (rychlá)</t>
  </si>
  <si>
    <t>RIWALL RAC 540 Fast? 40V charger</t>
  </si>
  <si>
    <t>4d8b7d94-8de0-4f86-8d33-7dd106d7b02b</t>
  </si>
  <si>
    <t>MALÁ NÁDOBA NA DORT BÍLÁ COOKIE GALICJA</t>
  </si>
  <si>
    <t>SMALL CAKE CONTAINER WHITE COOKIE GALICJA</t>
  </si>
  <si>
    <t>4d8b9320-611d-40d4-955b-6b8300ba61e3</t>
  </si>
  <si>
    <t>Sklenice na nápoje Trend For Home 580 ml 6 ks</t>
  </si>
  <si>
    <t>Trend For Home drinking glasses 580 ml 6 pcs.</t>
  </si>
  <si>
    <t>4d8b94da-87a9-4526-8be3-59e3014546cc</t>
  </si>
  <si>
    <t>Doplněk stravy OstroVit Citrát hořečnatý 90 tablet</t>
  </si>
  <si>
    <t>OstroVit magnesium citrate dietary supplement 90 tablets</t>
  </si>
  <si>
    <t>4d8bbd9e-48be-4a8e-9e9b-ab205c6cae99</t>
  </si>
  <si>
    <t>Pulzní zavlažovač Cellfast 52-304</t>
  </si>
  <si>
    <t>Cellfast pulse sprinkler 52-304</t>
  </si>
  <si>
    <t>4d8c1e2d-e9c0-45a0-b7b3-7003c2e37158</t>
  </si>
  <si>
    <t>PODSTAVEC POD KONZOLU STOJAN KONZOLE GAMEBOY POCKET GAME BOY</t>
  </si>
  <si>
    <t>CONSOLE STAND GAMEBOY POCKET GAME BOY CONSOLE</t>
  </si>
  <si>
    <t>4d8c2e41-dc6f-4a07-917f-d8b146bc7792</t>
  </si>
  <si>
    <t>Magnum pásek šedý - muž</t>
  </si>
  <si>
    <t>Magnum grey belt - male</t>
  </si>
  <si>
    <t>4d8c33cc-b528-4689-85a5-f0ba47ef85bb</t>
  </si>
  <si>
    <t>Zásuvková lišta, prodlužovací kabel Cubenest AC zásuvka, kabel 3 m USB-A USB-C</t>
  </si>
  <si>
    <t>Power strip, extension cable Cubenest AC socket cable 3 m USB-A USB-C</t>
  </si>
  <si>
    <t>4d8c7535-52bf-4da2-beee-4af59e4a7876</t>
  </si>
  <si>
    <t>Koření pro středomořské pokrmy Royal Brand 30 g</t>
  </si>
  <si>
    <t>Przyprawa do dań śródziemnomorskic Royal Brand 30 g</t>
  </si>
  <si>
    <t>4d8c8265-4a53-4628-9316-6aa1879ffbf9</t>
  </si>
  <si>
    <t>Kuchyňský stůl VidaXL obdélníkový, černý, 1 x 1 x 1 cm</t>
  </si>
  <si>
    <t>Kitchen table VidaXL Rectangular Black 1 x 1 x 1 cm</t>
  </si>
  <si>
    <t>4d8c9518-4bed-4fbe-884f-3a214c580452</t>
  </si>
  <si>
    <t>ADAPTÉR PRO ODTOK OLEJE GT25 GT28</t>
  </si>
  <si>
    <t>OIL DRAIN ADAPTER GT25 GT28</t>
  </si>
  <si>
    <t>4d8cabde-2ad0-42db-9d37-ffe2d1048d71</t>
  </si>
  <si>
    <t>Sada 2 nožů Satake Megumi Classic Santoku + Classic Nakiri</t>
  </si>
  <si>
    <t>Set of 2 knives Satake Megumi Classic Santoku + Classic Nakiri</t>
  </si>
  <si>
    <t>4d8d11ed-f19d-49b6-be69-7d477b1fa34e</t>
  </si>
  <si>
    <t>Ruční nůžky Geko 9 cm</t>
  </si>
  <si>
    <t>Hand shears Geko 9 cm</t>
  </si>
  <si>
    <t>4d8d2d3a-75c0-4c8b-b4e7-a06e1cb223e9</t>
  </si>
  <si>
    <t>PYL NA NEHTY OPALIZUJÍCÍ ČÁSTEČKY MODRÝ</t>
  </si>
  <si>
    <t>NAIL DUST BLUE</t>
  </si>
  <si>
    <t>4d8de38d-81be-41a2-be9c-7b5d6d7e5968</t>
  </si>
  <si>
    <t>Dlouhé pracovní kalhoty ART.MAS CLASSIC-VIS vel. 52</t>
  </si>
  <si>
    <t>Work pants long ART.MAS CLASSIC-VIS r. 52</t>
  </si>
  <si>
    <t>4d8de80f-c975-4d17-80f6-e70ee73d4e2b</t>
  </si>
  <si>
    <t>Guess kabelka eko kůže šedá</t>
  </si>
  <si>
    <t>Guess handbag, eco-leather, gray</t>
  </si>
  <si>
    <t>4d8deb98-e205-43a4-bae7-e0e63da0503d</t>
  </si>
  <si>
    <t>KOSTÝM TEPLÁKOVKA MÁTOVÝ DRESIÁŘ 80. LÉTA DISCO</t>
  </si>
  <si>
    <t>MINT TRACKSUIT 80'S DISCO TRACKSUIT</t>
  </si>
  <si>
    <t>4d8df9b5-53c9-4691-97d2-6b705aa44276</t>
  </si>
  <si>
    <t>LED ŽÁROVKA NAPODOBUJÍCÍ ŽIVÝ OZDOBNÝ PLAMEN E27 9W</t>
  </si>
  <si>
    <t>LED BULB IMITATING A LIVE FLAME E27 9W DECORATIVE</t>
  </si>
  <si>
    <t>4d8e121c-74d2-4d14-a557-e66e9cabff37</t>
  </si>
  <si>
    <t>Puzzle Bing ve škole 2x12</t>
  </si>
  <si>
    <t>Puzzle Bing In School 2x12</t>
  </si>
  <si>
    <t>4d8e1936-f186-4af6-910c-5d43542c7ff2</t>
  </si>
  <si>
    <t>Hrnek Duo Calssic Lavender porcelán 430 ml</t>
  </si>
  <si>
    <t>Mug Duo Calssic Lavender porcelain 430 ml</t>
  </si>
  <si>
    <t>4d8e2e68-c225-4e3d-8299-eee8e0dfa7f7</t>
  </si>
  <si>
    <t>Stolní fotbalový stůl Neo-sport 82 x 43 x 32 cm</t>
  </si>
  <si>
    <t>Foosball table Neo-sport 82 x 43 x 32 cm</t>
  </si>
  <si>
    <t>4d8e3440-6df1-4e3e-b9b0-0f920597443a</t>
  </si>
  <si>
    <t>Ruční mixér ETA Massimo 3256 90000 1200 W červený</t>
  </si>
  <si>
    <t>Hand blender ETA Massimo 3256 90000 1200 W red</t>
  </si>
  <si>
    <t>4d8e6ba9-d838-4a05-bbc7-7c10eee7b4a1</t>
  </si>
  <si>
    <t>STYLOVÝ ŠÁLEK NA ESPRESSO S PODŠÁLKEM DINERA IKEA 90 ML TMAVĚ ŠEDÝ</t>
  </si>
  <si>
    <t>STYLISH ESPRESSO CUP WITH DINER SAUCER IKEA 90ML DARK GREY</t>
  </si>
  <si>
    <t>4d8e81d1-bcdf-4015-99dc-8254d496fb63</t>
  </si>
  <si>
    <t>Šatní ramínko z plastu Lova Nest průhledný</t>
  </si>
  <si>
    <t>Hanging hanger plastic Lova Nest transparent</t>
  </si>
  <si>
    <t>4d8e83b1-2842-46be-8ebe-e6e388ef655f</t>
  </si>
  <si>
    <t>Joko Make-Up Long Lasting Eye Liner Your Eye Perfection 001 Černá dlouhotrvající konturovací tužka na oči 1 Ks</t>
  </si>
  <si>
    <t>Joko Make-Up Long Lasting Eye Liner Your Eye Perfection 001 Black long-lasting eyeliner 1pc</t>
  </si>
  <si>
    <t>4d8e8ac6-588f-47de-8d4c-e08807ae414a</t>
  </si>
  <si>
    <t>Káva zrnková Robusta Life Up BUDAPEST 1000 g</t>
  </si>
  <si>
    <t>Robusta Coffee Beans Life Up BUDAPEST 1000g</t>
  </si>
  <si>
    <t>4d8e9132-48ea-4434-8a4f-645e312de352</t>
  </si>
  <si>
    <t>LED ekologické světlo RGB 300 LED pásek 14,4 W/m 12 V IP20 5 m</t>
  </si>
  <si>
    <t>LED eco light RGB 300 LED strip 14.4 W/m 12 V IP20 5 m</t>
  </si>
  <si>
    <t>4d8ed6ac-aef4-44dd-a7f3-2f8b68e7f871</t>
  </si>
  <si>
    <t>Zadní Kryt Ugreen pro Apple iPhone 15 Pro Max, černý</t>
  </si>
  <si>
    <t>Back Ugreen for Apple iPhone 15 Pro Max black</t>
  </si>
  <si>
    <t>4d8ef478-30ba-4419-bdc3-b799e1684694</t>
  </si>
  <si>
    <t>Elektrodová svorka s držákem ESAB Handy 200A</t>
  </si>
  <si>
    <t>Electrode clamp ESAB Handy 200A</t>
  </si>
  <si>
    <t>4d8efca1-f3d3-4a66-9f71-71b736b7655c</t>
  </si>
  <si>
    <t>Lee Straight Fit XM - Extreme Motion - Tapered Leg džíny pánské jednoduché velikost 48/34</t>
  </si>
  <si>
    <t>Lee Straight Fit XM - Extreme Motion - Tapered Leg Men's Straight Jeans Size 48/34</t>
  </si>
  <si>
    <t>4d8f0fb0-bcdb-44c2-8501-3714ccb2c44b</t>
  </si>
  <si>
    <t>Smoby Little Vzdělávací kostka Kostky Sorter</t>
  </si>
  <si>
    <t>Smoby Little Educational Cube Blocks Sorter</t>
  </si>
  <si>
    <t>4d8f1894-ffca-40cf-b5f7-a6bafc09e591</t>
  </si>
  <si>
    <t>Skříň MSI MAG FORGE M100A Micro Tower černé</t>
  </si>
  <si>
    <t>Housing MSI MAG FORGE M100A Micro Tower black</t>
  </si>
  <si>
    <t>4d8f535d-a7a6-43ff-8d05-fcce510f542f</t>
  </si>
  <si>
    <t>Síťová multifunkční bruska Fartools 1300 W 230 V</t>
  </si>
  <si>
    <t>Multifunction network grinding machine Fartools 1300 W 230 V</t>
  </si>
  <si>
    <t>4d8f5576-eace-4a4f-a434-f5083a0eac75</t>
  </si>
  <si>
    <t>KOSTÝM KAI FANCY LEGO NINJAGO LICENCOVANÝ 116</t>
  </si>
  <si>
    <t>KAI FANCY LEGO NINJAGO COSTUME LICENSED 116</t>
  </si>
  <si>
    <t>4d8f68cb-e308-4d1a-9196-e58de9b1e80d</t>
  </si>
  <si>
    <t>Y5858 Regatta Dámská mikina fleecová Montes Fleece 46</t>
  </si>
  <si>
    <t>Y5858 Regatta Women's Montes Fleece 46</t>
  </si>
  <si>
    <t>4d8f7b2f-f73a-4549-9fba-e7fbcb6b2fb5</t>
  </si>
  <si>
    <t>Epiderma Bioaktivní CBD balzám proti lupénce 300 ml</t>
  </si>
  <si>
    <t>Epiderma Bioactive CBD Balm for psoriasis 300 ml</t>
  </si>
  <si>
    <t>4d8f7d39-3b24-4b81-a6b3-a52af6e1ffad</t>
  </si>
  <si>
    <t>Adidas pánská mikina TIRO 21 velikost XXL</t>
  </si>
  <si>
    <t>Adidas men's sweatshirt TIRO 21, size XXL</t>
  </si>
  <si>
    <t>4d8f94f6-e7e4-4769-8840-afb08037d6af</t>
  </si>
  <si>
    <t>Farmona Professional Dermaacne+ antibakteriální tonikum 500 ml</t>
  </si>
  <si>
    <t>Farmona Professional Dermaacne  antibacterial tonic 500ml</t>
  </si>
  <si>
    <t>4d8fc26f-d8fe-4215-b17a-535827ea8494</t>
  </si>
  <si>
    <t>Botník Brunbeste 60 x 54 x 28 cm černá, vícebarevná</t>
  </si>
  <si>
    <t>Shoe cabinet Brunbeste 60 x 54 x 28 cm black, multicolor</t>
  </si>
  <si>
    <t>4d8fdc64-75d2-408e-a251-f36e7a4c8a0e</t>
  </si>
  <si>
    <t>KAMENICKÉ KLADIVO DEMOLIČNÍ 1KG MAR-POL</t>
  </si>
  <si>
    <t>STONE HAMMER DEMOLITION HAMMER 1KG MAR-POL</t>
  </si>
  <si>
    <t>4d8fde67-63d6-4a67-9e7f-f67e13a421fc</t>
  </si>
  <si>
    <t>Polystyrenový granulát Blue way 0,5 l vícebarevný</t>
  </si>
  <si>
    <t>Blue way polystyrene granulate 0.5 l multicolored</t>
  </si>
  <si>
    <t>4d8ff9d7-b324-4e14-9f47-7eff1d67a2ea</t>
  </si>
  <si>
    <t>Befado papuče Řemínky vícebarevné velikost 27</t>
  </si>
  <si>
    <t>Befado children's slippers Velcro, multicolored, size 27</t>
  </si>
  <si>
    <t>4d900ce7-c383-4847-a05b-cb90e542df93</t>
  </si>
  <si>
    <t>Koordinační žebřík Head Agility Ladder</t>
  </si>
  <si>
    <t>Head Agility Ladder</t>
  </si>
  <si>
    <t>4d901c4b-ced7-40d8-87df-5eb245c27e0c</t>
  </si>
  <si>
    <t>Zásuvková úložná skříňka na make-up Case Desk Organizer</t>
  </si>
  <si>
    <t>Drawer Storage Cabinet Makeup Case Desk Organizer</t>
  </si>
  <si>
    <t>4d9023bc-5874-404f-91fd-d1b0503a3da0</t>
  </si>
  <si>
    <t>Steep Xbox One krabicová sada</t>
  </si>
  <si>
    <t>Steep Xbox One boxed</t>
  </si>
  <si>
    <t>4d906e4c-1023-49f8-a3c3-b8aa8b441238</t>
  </si>
  <si>
    <t>ZEMNÍ VRTÁK PRO VRTAČKU A ŠROUBOVÁK</t>
  </si>
  <si>
    <t>SOIL DRILL DRILL RIG FOR DRILLS SCREWDRIVERS</t>
  </si>
  <si>
    <t>4d90717b-967b-4368-81c3-ab362da9945b</t>
  </si>
  <si>
    <t>Puzzle Lucy&amp;Leo 6 dílků 227 Mořská zvířata - dřevěné puzzle 6 dílků</t>
  </si>
  <si>
    <t>Puzzle Lucy&amp;Leo 6 elements 227 Sea animals - wooden puzzle 6 pieces</t>
  </si>
  <si>
    <t>4d90bfc3-3b90-4a19-a649-9044561fb4d0</t>
  </si>
  <si>
    <t>DINOSAURUS CHODÍCÍ SVĚTLO 27 CM ZVUK</t>
  </si>
  <si>
    <t>DINOSAUR WALKING 27CM? WIND? FROM WI? K</t>
  </si>
  <si>
    <t>4d90d4aa-02b4-47c7-b19a-7dce4c7ac877</t>
  </si>
  <si>
    <t>Ponorné čerpadlo Riwall 750 W 18000 l/h</t>
  </si>
  <si>
    <t>Submersible pump Riwall 750 W 18000 l/h</t>
  </si>
  <si>
    <t>4d910ace-bf45-48fe-b120-52568ba0f8e8</t>
  </si>
  <si>
    <t>Komínová vložka Bauster ocel pozinkovaná 20 x 31 cm, průměr 20 cm</t>
  </si>
  <si>
    <t>Bauster chimney cap, galvanized steel, 20 x 31 cm, diameter 20 cm</t>
  </si>
  <si>
    <t>4d911579-845a-4c5e-964d-2393ecd3ffe4</t>
  </si>
  <si>
    <t>Kryt Yato YT-82986</t>
  </si>
  <si>
    <t>Cover Yato YT-82986</t>
  </si>
  <si>
    <t>4d9115d6-4e12-45b5-8782-ae36436deb3c</t>
  </si>
  <si>
    <t>Elektrický běžecký pás HOMCOM do 100 kg</t>
  </si>
  <si>
    <t>Homcom HOMCOM electric treadmill up to 100 kg</t>
  </si>
  <si>
    <t>4d912095-b6be-47e4-a2c9-2e1f385a7289</t>
  </si>
  <si>
    <t>Krájecí prkénko na sýr Bajkowy Kufřík dřevo 1 ks</t>
  </si>
  <si>
    <t>Cheese cutting board Bajkowy Kuferek wood 1 pc.</t>
  </si>
  <si>
    <t>4d912756-171d-4cf7-84af-ee3876d9fda2</t>
  </si>
  <si>
    <t>Taburet čalouněný Well Done vícebarevný</t>
  </si>
  <si>
    <t>Pouf upholstered Well Done multicolor</t>
  </si>
  <si>
    <t>4d912a1f-7fce-4c71-9e73-3c88226320e6</t>
  </si>
  <si>
    <t>Silnik DC 3-6V 17000 ot./min 36000 ot./min. Arduino</t>
  </si>
  <si>
    <t>3-6V DC Motor 17000r / min 36000r / min Arduino</t>
  </si>
  <si>
    <t>4d9135b5-de34-47d0-a417-4c6db228cef9</t>
  </si>
  <si>
    <t>Steven Oteplovačky akrylové, bílé</t>
  </si>
  <si>
    <t>Steven Warmers acrylic white</t>
  </si>
  <si>
    <t>4d915cb9-e1af-4245-8a86-2796e0cb109a</t>
  </si>
  <si>
    <t>4d916ab8-c368-40d0-94fc-f646490f99d0</t>
  </si>
  <si>
    <t>GamersGrass Highland Tuft Set</t>
  </si>
  <si>
    <t>4d919058-c3a7-4b46-95a5-c89337aabc67</t>
  </si>
  <si>
    <t>Past proti molům Molomit 0 kg</t>
  </si>
  <si>
    <t>Moth trap Molomit 0 kg</t>
  </si>
  <si>
    <t>4d91a547-6638-4a32-9e58-6146593609be</t>
  </si>
  <si>
    <t>PANENKA BALETKA MYŠKA PLYŠÁK</t>
  </si>
  <si>
    <t>BALLERINA DOLL MOUSE PLUSH TOY CUDDLY</t>
  </si>
  <si>
    <t>4d91cdf1-71cc-4621-a043-59c4c973fdbc</t>
  </si>
  <si>
    <t>Skříň Ruhhy Skříň do předsíně 170 x 170 cm 170 x 170 x 42 cm černá</t>
  </si>
  <si>
    <t>Wardrobe Ruhhy Wardrobe 170 x 170 cm 170 x 170 x 42 cm black</t>
  </si>
  <si>
    <t>4d91e4a1-544d-4bcc-87f4-8f8b356e2e68</t>
  </si>
  <si>
    <t>4d91f66e-684a-43a5-b36b-bbc4cbc0c05b</t>
  </si>
  <si>
    <t>Aviváž Tesori d'Oriente Byzantium 760 ml</t>
  </si>
  <si>
    <t>Tesori d'Oriente Byzantium fabric softener 760 ml</t>
  </si>
  <si>
    <t>4d9211d3-13ee-44cd-828c-ed1cdfd25d64</t>
  </si>
  <si>
    <t>Hladký váleček SportForFun 33 cm x 14 cm černý</t>
  </si>
  <si>
    <t>Smooth roller SportForFun 33 cm x 14 cm black</t>
  </si>
  <si>
    <t>4d9254e1-655a-4f9a-8947-8cdbbf48e97a</t>
  </si>
  <si>
    <t>Krabička na prádlo v odstínech hnědé a béžové</t>
  </si>
  <si>
    <t>Box for underwear shades of brown and beige</t>
  </si>
  <si>
    <t>4d925986-3cab-4d05-ad03-38391c030d61</t>
  </si>
  <si>
    <t>ORY POUZDRO SILICONE COVER S PÁSKEM SAMSUNG S22 PLUS</t>
  </si>
  <si>
    <t>ORY SILICONE COVER WITH STRAP SAMSUNG S22 PLUS</t>
  </si>
  <si>
    <t>4d92721f-f16d-4c59-9cb8-6a5ab81949a1</t>
  </si>
  <si>
    <t>Nástěnný panel na nářadí Jonah s háčky a držáky</t>
  </si>
  <si>
    <t>Jonah wall tool panel with hooks and holders</t>
  </si>
  <si>
    <t>4d92978a-3845-489e-910d-0c48558481af</t>
  </si>
  <si>
    <t>Playmobil Rodinné kempingové auto 70088</t>
  </si>
  <si>
    <t>Playmobil Family Motorhome 70088</t>
  </si>
  <si>
    <t>4d92ce0b-6d15-42ad-a665-87ba8c3ec339</t>
  </si>
  <si>
    <t>DÁMSKÁ ELEGANTNÍ DÁMSKÁ KOMBINÉZA S VÝSTŘIHEM DO V, RŮŽOVÁ, 44XL</t>
  </si>
  <si>
    <t>WOMEN'S JUMPSUIT ELEGANT WOMEN WITH ENVELOPE NECKLINE PINK 44 XXL</t>
  </si>
  <si>
    <t>4d92faff-6a22-4360-a542-890885aa9595</t>
  </si>
  <si>
    <t>50/51 Velká pánská vínová košile, elegantní, hladká</t>
  </si>
  <si>
    <t>50/51 Large men's shirt burgundy elegant smooth</t>
  </si>
  <si>
    <t>4d92fdfe-3755-4dcf-b0ae-37ef6098cea5</t>
  </si>
  <si>
    <t>Sada smršťovacích bužírek 10 cm 6 průměrů 170 ks</t>
  </si>
  <si>
    <t>Heat Shrink Tubing Set 10cm 6diameter 170pcs</t>
  </si>
  <si>
    <t>4d930f0d-1040-4c13-97f1-63b13e96375b</t>
  </si>
  <si>
    <t>Charms Maminka a dcera Srdce Den matek S925 DÁREK</t>
  </si>
  <si>
    <t>Charms Mom and Daughter Heart Mother's Day S925 FREE</t>
  </si>
  <si>
    <t>4d934006-af2a-46b5-9f0e-37e2b6f9d48e</t>
  </si>
  <si>
    <t>Nůž foxter</t>
  </si>
  <si>
    <t>Tactical folding knife foxter</t>
  </si>
  <si>
    <t>4d936005-0665-4326-89af-99b127906825</t>
  </si>
  <si>
    <t>4d937c4b-36e4-4f78-a24c-02a26980c19f</t>
  </si>
  <si>
    <t>CHI Royal Treatment Pearl Complex Regenerační kondicionér 59 ml</t>
  </si>
  <si>
    <t>CHI Royal Treatment Pearl Complex Regenerating Conditioner 59ml</t>
  </si>
  <si>
    <t>4d93928a-a6f2-49d0-964c-92e45a5aef21</t>
  </si>
  <si>
    <t>Ravensburger 238606 GraviTrax Startovní sada Star Wars: Hvězda smrti</t>
  </si>
  <si>
    <t>Ravensburger 238606 GraviTrax Starter Set Star Wars: The Death Star</t>
  </si>
  <si>
    <t>4d93bc30-4d63-4270-b426-a4d2c6424d5d</t>
  </si>
  <si>
    <t>Santech MT1110 dvojitý oring s límcem</t>
  </si>
  <si>
    <t>Santech MT1110 oring podwójny z kołnierzem</t>
  </si>
  <si>
    <t>4d942bf7-5d15-4b97-952c-e01416ec3b0f</t>
  </si>
  <si>
    <t>Donegal Houbička na make-up + pouzdro Chocolate</t>
  </si>
  <si>
    <t>Donegal Make-up sponge  case Chocolate</t>
  </si>
  <si>
    <t>4d942c7c-5d0f-44c2-86ed-a01bfa2f1f31</t>
  </si>
  <si>
    <t>WELDLINE PROUDOVÁ KONCOVKA M6x25mm 0,6</t>
  </si>
  <si>
    <t>WELDLINE CONTACT TIP M6x25mm 0.6</t>
  </si>
  <si>
    <t>4d9442d8-3458-46ef-8d21-873e3ac66772</t>
  </si>
  <si>
    <t>Lindt Marcipán v hořké čokoládě 50 g 81003</t>
  </si>
  <si>
    <t>Lindt Marzipan in dark chocolate 50g 81003</t>
  </si>
  <si>
    <t>4d9466f7-6aed-48b3-ab90-74f37f539089</t>
  </si>
  <si>
    <t>Deka Spod Igły i Nitki akryl 160 cm x 200 cm hnědá</t>
  </si>
  <si>
    <t>Blanket Spod Igły i Nitki acrylic 160 cm x 200 cm brown</t>
  </si>
  <si>
    <t>4d949987-bc10-4a58-b9e5-f68a48cf1c5d</t>
  </si>
  <si>
    <t>ŽHAVICÍ SVÍČKA IVECO DAILY DUCATO BOXER 2006- 2.3 3.0 – ORIGINÁL 5802823579</t>
  </si>
  <si>
    <t>GLOW PLUG IVECO DAILY DUCATO BOXER 2006- 2.3 3.0 - ORIGINAL 5802823579</t>
  </si>
  <si>
    <t>4d94b138-14b4-49dd-9347-92b33cc4fa93</t>
  </si>
  <si>
    <t>Aktovka s gumičkou A4 BAAGL</t>
  </si>
  <si>
    <t>Elasticated File A4 BAAGL</t>
  </si>
  <si>
    <t>4d94b268-d12d-4381-b517-da14df000461</t>
  </si>
  <si>
    <t>KETER Skříňka se 6 šuplíky 237786</t>
  </si>
  <si>
    <t>Tool rack on wheels Keter 237786 6 drawers</t>
  </si>
  <si>
    <t>4d94d3c6-409a-4873-8a91-430145e19f83</t>
  </si>
  <si>
    <t>Kondicionér na vlasy Kundal 500 ml</t>
  </si>
  <si>
    <t>Hair conditioner Kundal 500 ml</t>
  </si>
  <si>
    <t>4d94e2cd-77d0-45e6-b27a-43101e90abca</t>
  </si>
  <si>
    <t>Lyžařské boty Alpina T5 Eve Touring NNN 43</t>
  </si>
  <si>
    <t>Alpina T5 Eve Touring NNN 43 ski boots</t>
  </si>
  <si>
    <t>4d9557ad-7809-4e5d-9a38-6dcc7342e8f3</t>
  </si>
  <si>
    <t>Sáčky na odpadky Master 35L 15 Ks</t>
  </si>
  <si>
    <t>Trash Bags Master 35L 15 Pcs.</t>
  </si>
  <si>
    <t>4d95965e-b777-4079-9650-c92002d47cfc</t>
  </si>
  <si>
    <t>Bazénová pumpa s filtrem Bestway 58386 3028 l/h</t>
  </si>
  <si>
    <t>Pool pump with filter Bestway 58386 3028l / h</t>
  </si>
  <si>
    <t>4d95b386-9406-474b-bf68-b18fdcc6c63b</t>
  </si>
  <si>
    <t>Výplet 14'' Evans E14ER15</t>
  </si>
  <si>
    <t>String 14 '' Evans E14ER15</t>
  </si>
  <si>
    <t>4d95c290-f81b-4b30-b2e0-536a2e61c48b</t>
  </si>
  <si>
    <t>Maska na vlasy Revlon Orofluido regenerační a hydratační 500 ml</t>
  </si>
  <si>
    <t>Hair mask Revlon Orofluido regenerating moisturizing 500 ml</t>
  </si>
  <si>
    <t>4d95c642-4472-49ab-8f42-afc18da68bbd</t>
  </si>
  <si>
    <t>BeKeto Olej MCT C8+C10 500 ml</t>
  </si>
  <si>
    <t>BeKeto MCT C8  C10 Oil 500 ml</t>
  </si>
  <si>
    <t>4d95e3a6-9662-4a63-84a3-3fea7d098536</t>
  </si>
  <si>
    <t>Jehla Delphin Stinger černá 10 mm</t>
  </si>
  <si>
    <t>Delphin Stinger needle black 10 mm</t>
  </si>
  <si>
    <t>4d95edc6-1530-40bb-b0dc-0feb67fadacb</t>
  </si>
  <si>
    <t>STEVEN PONOŽKY MERINO ANTIBAKTERIÁLNÍ VLNA 20-22</t>
  </si>
  <si>
    <t>STEVEN SOCKS CHILDREN'S YEAR-ROUND MERINO WOOL ANTIBACTERIAL 20-22</t>
  </si>
  <si>
    <t>4d95ef53-b457-40ee-8976-f639aa8a6ea2</t>
  </si>
  <si>
    <t>Intermax 57 mm x 30 m</t>
  </si>
  <si>
    <t>Intermax 57mm x 30m</t>
  </si>
  <si>
    <t>4d960c82-7487-4984-b9ac-839745c04a76</t>
  </si>
  <si>
    <t>Jerry Fabrics Polštářek Unicorn Rainbow 40x40 cm</t>
  </si>
  <si>
    <t>Jerry Fabrics Pillow Unicorn Rainbow 40x40 cm</t>
  </si>
  <si>
    <t>4d963c35-eb44-40b6-8f8c-2387f5804991</t>
  </si>
  <si>
    <t>GGV Plyšový mimozemšťan POU, 22 cm</t>
  </si>
  <si>
    <t>GGV Plush alien POU, 22 cm</t>
  </si>
  <si>
    <t>4d963e9c-aad4-452c-9734-d1fdefb68def</t>
  </si>
  <si>
    <t>Zadní Kryt Apple pro Apple iPhone 15 modrý</t>
  </si>
  <si>
    <t>Back Apple to Apple iPhone 15 blue</t>
  </si>
  <si>
    <t>4d967375-594b-45d4-8775-59ca51d46823</t>
  </si>
  <si>
    <t>Háček bez vrtání Wenko bílý</t>
  </si>
  <si>
    <t>Hook Non-Invasive Wenko white</t>
  </si>
  <si>
    <t>4d967fc5-ce4c-493d-a065-6905516e011a</t>
  </si>
  <si>
    <t>Kovová obruč ČERNÁ ø40 cm - lapač snů</t>
  </si>
  <si>
    <t>Metal hoop BLACK ø40 cm - dream catcher</t>
  </si>
  <si>
    <t>4d96b53f-1c94-4438-8e17-6fb45fd1d27c</t>
  </si>
  <si>
    <t>Mann-Filter CUK 26 010 Filtr, větrání prostoru pro cestující</t>
  </si>
  <si>
    <t>Mann-Filter CUK 26 010 Filter, passenger space ventilation</t>
  </si>
  <si>
    <t>4d96c3c6-242b-4a0a-a544-8f179f1fc3cc</t>
  </si>
  <si>
    <t>Doplněk stravy Essensey MSM Organická síra 1000 mg 90 kapslí</t>
  </si>
  <si>
    <t>Essensey MSM Organic Sulfur dietary supplement 1000 mg 90 capsules</t>
  </si>
  <si>
    <t>4d96d0d8-01c8-489d-bfc3-efc8417d16cc</t>
  </si>
  <si>
    <t>Konstrukční lepidlo Sikaflex 300 ml</t>
  </si>
  <si>
    <t>Construction adhesive Sikaflex 300ml</t>
  </si>
  <si>
    <t>4d96e3ac-9c5d-4a78-9123-450390c1ef1d</t>
  </si>
  <si>
    <t>Lancome Tresor La Nuit 100 ml parfémovaná voda pro ženy EDP</t>
  </si>
  <si>
    <t>Lancome Tresor La Nuit 100ml Eau de Parfum for Woman EDP</t>
  </si>
  <si>
    <t>4d973fbf-8a08-4437-9ff9-33f3e3d41e21</t>
  </si>
  <si>
    <t>4d979232-7e1f-490f-8329-93dd3a07e61c</t>
  </si>
  <si>
    <t>Brousek na nože PRECIOSO</t>
  </si>
  <si>
    <t>PRECIOSO knife sharpener</t>
  </si>
  <si>
    <t>4d979253-e65c-4fc5-b6d8-0d9badf0f476</t>
  </si>
  <si>
    <t>Rukavice Sanel vločkované velikost 9 - L 1 pár</t>
  </si>
  <si>
    <t>Sanel flocked gloves size 9 - L 1 pair</t>
  </si>
  <si>
    <t>4d980afe-2ddd-4625-ace5-3c6da4707522</t>
  </si>
  <si>
    <t>Gymnastický míč pro fitness cvičení + pumpa 65 cm</t>
  </si>
  <si>
    <t>Gym ball for fitness exercises  pump 65cm</t>
  </si>
  <si>
    <t>4d983b56-030d-4b19-9440-0b81d7fa82a3</t>
  </si>
  <si>
    <t>Tříkolka Kinderkraft SPINSTEP růžová</t>
  </si>
  <si>
    <t>Tricycle Kinderkraft SPINSTEP pink</t>
  </si>
  <si>
    <t>4d983c95-db74-401d-9438-d17c03981222</t>
  </si>
  <si>
    <t>Ford OE DS7Q-6714-AB olejový filtr</t>
  </si>
  <si>
    <t>Ford OE DS7Q-6714-AB oil filter</t>
  </si>
  <si>
    <t>4d9840a5-d04d-4bd7-a598-6d2d3da65570</t>
  </si>
  <si>
    <t>Abakus 131-07-645 Rozstřikovací panel, brzdový kotouč</t>
  </si>
  <si>
    <t>Abakus 131-07-645 Splash panel, brake disc</t>
  </si>
  <si>
    <t>4d984ce8-c000-4e51-adb8-29d74085f6b8</t>
  </si>
  <si>
    <t>WÓZEK PODSTAWKA POD KOMPUTER SE 4 KOLEČKY POD STŮL, NASTAVITELNÝ</t>
  </si>
  <si>
    <t>WÓZEK PODSTAWKA POD KOMPUTER WITH 4 WHEELS FOR ADJUSTABLE DESK</t>
  </si>
  <si>
    <t>4d987aaa-8839-4c4d-b2b1-c472d47dedad</t>
  </si>
  <si>
    <t>ADIDAS UEFA Champions League Goal Toaletní voda 100 ml</t>
  </si>
  <si>
    <t>ADIDAS UEFA Champions League Goal Eau de toilette 100 ml</t>
  </si>
  <si>
    <t>4d988940-3b55-4606-95b8-138e75b3f7a3</t>
  </si>
  <si>
    <t>PÁNSKÉ KOŽENÉ BOTY TRAPERY POLSKÉ 308 ČERNÉ 45</t>
  </si>
  <si>
    <t>TRAPPERS MEN'S LEATHER SHOES POLISH 308 BLACK 45</t>
  </si>
  <si>
    <t>4d9896a0-1594-498a-8cbd-2e357b588af1</t>
  </si>
  <si>
    <t>TRIXIE Hnízdečko pro ptáky Bambus 10 cm 5620</t>
  </si>
  <si>
    <t>TRIXIE Bird Nest Breeding Bamboo 10cm 5620</t>
  </si>
  <si>
    <t>4d98d401-89bb-4ade-a2cf-5aad9742c9df</t>
  </si>
  <si>
    <t>Vyztužená podprsenka Gorsenia K156 béžová 85E</t>
  </si>
  <si>
    <t>Padded bra Gorsenia K156 beige 85E</t>
  </si>
  <si>
    <t>4d98f321-d7ba-4565-a622-0df04059d4d1</t>
  </si>
  <si>
    <t>Timberland pánské trekové boty Sprint Trekker Mid 44,5</t>
  </si>
  <si>
    <t>Timberland Sprint Trekker Mid 44,5 Men's Trekking Shoes</t>
  </si>
  <si>
    <t>4d98fea2-fb60-40f2-9998-1dcb3e332b36</t>
  </si>
  <si>
    <t>Příprava do školky Vybarvování Yusuke Yonezu</t>
  </si>
  <si>
    <t>4d9917b2-8e62-44e0-9487-e352e59381b9</t>
  </si>
  <si>
    <t>Rychloupínací držák Pawbol H.7313 plochý</t>
  </si>
  <si>
    <t>Pawbol H.7313 quick mounting holder, flat</t>
  </si>
  <si>
    <t>4d992164-02d1-4a3b-9f34-1ea6cad07bb5</t>
  </si>
  <si>
    <t>Alkalická baterie GP MN21 (A23) 5 ks</t>
  </si>
  <si>
    <t>Alkaline battery GP MN21 (A23) 5 pcs.</t>
  </si>
  <si>
    <t>4d993d6b-4c82-487c-8b0c-7e1887d7c33d</t>
  </si>
  <si>
    <t>Mantinel do postýlky Klupś 30 cm x 180 cm</t>
  </si>
  <si>
    <t>Cot protector Klupś 30 cm x 180 cm</t>
  </si>
  <si>
    <t>4d994902-bbbe-424f-8380-a01c8f701b04</t>
  </si>
  <si>
    <t>Malý méďa se učí sám oblékat Agnieszka Bator</t>
  </si>
  <si>
    <t>4d994ce9-cb81-48f5-b598-e5c72e0cf97b</t>
  </si>
  <si>
    <t>Maska jednorožec pro kreativní hraní – Estetica</t>
  </si>
  <si>
    <t>Unicorn mask for creative play - Estetica</t>
  </si>
  <si>
    <t>4d995a55-1822-4a92-abd9-9306cadf4679</t>
  </si>
  <si>
    <t>Vrtací držák, hlava, adaptér SDS+klíč 13 mm</t>
  </si>
  <si>
    <t>Drill chuck head SDS adapter  key 13mm</t>
  </si>
  <si>
    <t>4d9973d1-cd72-4685-bafb-4a0f8cf63f2b</t>
  </si>
  <si>
    <t>Febi Bilstein 32223 Olejový filtr</t>
  </si>
  <si>
    <t>Febi Bilstein 32223 Oil filter</t>
  </si>
  <si>
    <t>4d99e7ed-e4dd-44e0-97dc-a14afc5f68cf</t>
  </si>
  <si>
    <t>Akumulátorová svítilna Makita DEAML105</t>
  </si>
  <si>
    <t>Rechargeable flashlight Makita DEAML105</t>
  </si>
  <si>
    <t>4d99e913-6f0b-429a-aab9-296afe6f5b5c</t>
  </si>
  <si>
    <t>Ruční mlýnek Aptel, kov, černý</t>
  </si>
  <si>
    <t>Aptel manual grinder, black metal</t>
  </si>
  <si>
    <t>4d99ea77-1e77-4d46-ac9d-13709e754669</t>
  </si>
  <si>
    <t>Na jedno použití hrnky bílé s puntíky, zlatá růžová barva - 6 ks</t>
  </si>
  <si>
    <t>Disposable cups, white with dots, rose gold - 6 pcs</t>
  </si>
  <si>
    <t>4d99f099-b7db-4be0-9e4c-a07bc853b3ec</t>
  </si>
  <si>
    <t>YATO PNEUMATICKÝ RÁZOVÝ UTAHOVÁK 3/4" 2300 NM KOMPOZITNÍ</t>
  </si>
  <si>
    <t>YATO PNEUMATIC IMPACT WRENCH 3/4" 2300 NM COMPOSITE</t>
  </si>
  <si>
    <t>4d99f5a6-adc5-4bf3-a0d2-710fd3a31721</t>
  </si>
  <si>
    <t>Přepínač sloupku řízení ESEN SKV 38SKV557</t>
  </si>
  <si>
    <t>Steering column switch ESEN SKV 38SKV557</t>
  </si>
  <si>
    <t>4d9a2a11-f8ff-43c9-bd5c-c36965166ae5</t>
  </si>
  <si>
    <t>Chlapecké papuče na suchý zip do školy RenBut 33-375_P-1055 s koženou vložkou 32</t>
  </si>
  <si>
    <t>Boys' Velcro slippers for school RenBut 33-375_P-1055 leather insole 32</t>
  </si>
  <si>
    <t>4d9a2dfe-9967-4bf6-9834-29c74257be37</t>
  </si>
  <si>
    <t>SADA NA PROTAHOVÁNÍ LÝTEK 3ks STUPŇŮ PRO CVIČENÍ ŠIKMÝ BLOK</t>
  </si>
  <si>
    <t>CALF STRETCHING SET 3 pcs EXERCISE STAGES INCLINE BLOCK</t>
  </si>
  <si>
    <t>4d9a2e47-597e-4432-94f8-d009277186f2</t>
  </si>
  <si>
    <t>Spirálová kuchyňská myčka Lux 1 ks</t>
  </si>
  <si>
    <t>Spiral kitchen dishwasher Lux 1 pc.</t>
  </si>
  <si>
    <t>4d9a6e7a-5dee-48a3-a395-fcc82fae991e</t>
  </si>
  <si>
    <t>MATCHBOX AUTÍČKO RESORAK 2019 SUBARU FORESTER JBV81</t>
  </si>
  <si>
    <t>MATCHBOX AUTKO RESORAK 2019 SUBARU FORESTER JBV81</t>
  </si>
  <si>
    <t>4d9a8ffe-07a5-4dd6-894f-6069fa5e74e0</t>
  </si>
  <si>
    <t>ŠATY MAXI WE 38</t>
  </si>
  <si>
    <t>MAXI DRESS WE 38</t>
  </si>
  <si>
    <t>4d9aa138-8ba7-4c48-a3be-d5dfea02f158</t>
  </si>
  <si>
    <t>Nádoba na potraviny Lock&amp;Lock Classic HPL932 300 ml průhledný</t>
  </si>
  <si>
    <t>Food container Lock&amp;Lock Classic HPL932 300 ml transparent</t>
  </si>
  <si>
    <t>4d9ac839-44e8-44c8-8c8a-a2cfe47c6b1c</t>
  </si>
  <si>
    <t>Model Welly Volvo 240 GL 1:24</t>
  </si>
  <si>
    <t>4d9acdd4-0a3e-45d2-9c0c-f09365a1e023</t>
  </si>
  <si>
    <t>Stojan na sluchátka Trust GXT 265 Cintar černý</t>
  </si>
  <si>
    <t>Headphone stand for Trust GXT 265 Cintar black</t>
  </si>
  <si>
    <t>4d9ad3bd-b5a6-4292-b884-bf31c0ed2647</t>
  </si>
  <si>
    <t>Šňůra Mikado NIHONTO FINE BRAID 0,06 mm x 150 m</t>
  </si>
  <si>
    <t>Mikado braid NIHONTO FINE BRAID 0.06 mm x 150 m</t>
  </si>
  <si>
    <t>4d9ae7ef-05af-4791-83ad-2ff631ab6bf7</t>
  </si>
  <si>
    <t>SKECHERS GACEFUL GET CONNE 12615-WTRG , velikost 38</t>
  </si>
  <si>
    <t>SKECHERS GACEFUL GET CONNE shoes 12615-WTRG r 38</t>
  </si>
  <si>
    <t>4d9b7eb0-43f5-4e21-91b5-e692a8079e7f</t>
  </si>
  <si>
    <t>MAT podprsenka vyztužená béžová velikost 75G</t>
  </si>
  <si>
    <t>MAT padded bra beige size 75G</t>
  </si>
  <si>
    <t>4d9b8e5f-18f4-4788-9428-92efd2af6ec7</t>
  </si>
  <si>
    <t>Nábytkový zvedák pro přední část Gtv 120N</t>
  </si>
  <si>
    <t>Furniture Lift For Fronts Gtv 120N</t>
  </si>
  <si>
    <t>4d9bc7c6-b527-49f1-a6f3-f0fb54627cbd</t>
  </si>
  <si>
    <t>Špachtle na modelování hlíny Sada 6 Ks. hlína</t>
  </si>
  <si>
    <t>Clay modeling spatulas Set of 6 pcs. clay</t>
  </si>
  <si>
    <t>4d9be8b2-59ce-465b-9991-da129dcd4bc0</t>
  </si>
  <si>
    <t>Hobliny Browin jsou silně opékané 20 g</t>
  </si>
  <si>
    <t>Browin oak shavings, strongly toasted 20g</t>
  </si>
  <si>
    <t>4d9bf5ab-8a27-4f09-a022-f86ff3c78841</t>
  </si>
  <si>
    <t>Elektrická Zásuvka přenosné podlahové Jonex černé</t>
  </si>
  <si>
    <t>Socket Electric portable Jonex black</t>
  </si>
  <si>
    <t>4d9bf664-cb9f-4c36-8a52-5d7553c0961d</t>
  </si>
  <si>
    <t>Schleich 13937 Beran</t>
  </si>
  <si>
    <t>Schleich 13937 Ram farm Farm World animal sheep</t>
  </si>
  <si>
    <t>4d9c0a98-f41a-4951-ab9d-47e511a356a9</t>
  </si>
  <si>
    <t>Pánské tričko 4F TSHM2256 31S L</t>
  </si>
  <si>
    <t>Men's T-shirt 4F T-shirt TSHM2256 31S L</t>
  </si>
  <si>
    <t>4d9c5056-30e9-4fd8-a2bf-41124cf898fd</t>
  </si>
  <si>
    <t>Granulovaný čaj Sunar 600 g</t>
  </si>
  <si>
    <t>Sunar granulated tea 600 g</t>
  </si>
  <si>
    <t>4d9c613a-f428-44aa-83fe-c151c8c61d7e</t>
  </si>
  <si>
    <t>Taro košile noční dámská Renny 3371 krátký rukáv před kolena velikost 44</t>
  </si>
  <si>
    <t>Taro women's nightgown Renny 3371 short sleeve in front of the knee size 44</t>
  </si>
  <si>
    <t>4d9c64f3-70e9-4f45-a673-b06682fde49e</t>
  </si>
  <si>
    <t>Intenso Ponožky 1979_WZ2 vícebarevné velikost 41-43</t>
  </si>
  <si>
    <t>Intenso Socks 1979_WZ2 multicolor size 41-43</t>
  </si>
  <si>
    <t>4d9c794d-c6a1-4ffd-9dad-f4aa069cfa44</t>
  </si>
  <si>
    <t>My Little Pony Poník s křídly Zipp Storm</t>
  </si>
  <si>
    <t>Hasbro My Little Pony Zipp Storm pony</t>
  </si>
  <si>
    <t>4d9c8f1a-6cfd-4781-b67b-5a7f3ffe8e19</t>
  </si>
  <si>
    <t>Bonbóny Krock s karamelem 43% ořechů 1 kg Roshen</t>
  </si>
  <si>
    <t>Krock candy with caramel 43% nuts 1kg Roshen</t>
  </si>
  <si>
    <t>4d9cae6c-aa44-424b-b3c4-56b8e948e933</t>
  </si>
  <si>
    <t>Stropní zapuštěné svítidlo Masterled 12 W, integrovaný LED zdroj, bílá barva</t>
  </si>
  <si>
    <t>Masterled 12 W recessed ceiling light with integrated white LED source</t>
  </si>
  <si>
    <t>4d9d0862-9194-4340-a106-2e7684286163</t>
  </si>
  <si>
    <t>Vyškrabávačka Djeco Začarovaný rybník</t>
  </si>
  <si>
    <t>Wydrapywanka Djeco Magic Pond</t>
  </si>
  <si>
    <t>4d9d21be-4da8-4a76-bfac-2b14cffcd7a7</t>
  </si>
  <si>
    <t>Omáčka na dezerty BALENÍ 6 KUSŮ Nutrition čokoládová 500 g 500 ml</t>
  </si>
  <si>
    <t>6PAK Nutrition chocolate dessert sauce 500 g 500 ml</t>
  </si>
  <si>
    <t>4d9d36fc-45cb-42e3-ac98-21e651ab14cb</t>
  </si>
  <si>
    <t>Sada NOČNÍK hrající PODNOŽKA nástavec na záchod LESNÍ POHÁDKA MODRÝ</t>
  </si>
  <si>
    <t>Set POTTY playing FOOTREST toilet seat cover FOREST STORY BLUE</t>
  </si>
  <si>
    <t>4d9d43a6-0900-4253-8962-d19c30b554f5</t>
  </si>
  <si>
    <t>Štuková stěrka Kubala 120 mm</t>
  </si>
  <si>
    <t>Kubala stucco trowel 120 mm</t>
  </si>
  <si>
    <t>4d9d7f00-f178-4d9b-a05d-832f7c81926d</t>
  </si>
  <si>
    <t>AVA 1030 MAXI podprsenka SEMI-SOFT černá # 90G</t>
  </si>
  <si>
    <t>AVA 1030 MAXI bra SEMI-SOFT black # 90G</t>
  </si>
  <si>
    <t>4d9e2517-9afb-4de9-a9a4-6e710b26c048</t>
  </si>
  <si>
    <t>Korálky na žehlení ŠABLONA VZOR Rybka Sada</t>
  </si>
  <si>
    <t>Ironing beads TEMPLATE PATTERN Fish Set</t>
  </si>
  <si>
    <t>4d9e4965-c315-4cb6-88b8-11a0d8d7baec</t>
  </si>
  <si>
    <t>Hybridní barevný lak Claresa WARMIN' FALL 1 5 ml</t>
  </si>
  <si>
    <t>Hybrid lacquer colored lacquer Claresa WARMIN' FALL 1 5 ml</t>
  </si>
  <si>
    <t>4d9e57a4-2865-4e00-9aa0-70a0ea81368d</t>
  </si>
  <si>
    <t>Kalhoty Helikon Hybrid Outback Černé XXL-XL</t>
  </si>
  <si>
    <t>Helikon Hybrid Outback Pants Black XXL-XL</t>
  </si>
  <si>
    <t>4d9e7bca-9e27-4e8f-9c83-151a6cd6c510</t>
  </si>
  <si>
    <t>NaturalZ Roll On ochranný přípravek proti komárům 60 Ml</t>
  </si>
  <si>
    <t>NaturalZ Roll On protective preparation against mosquitoes 60ml</t>
  </si>
  <si>
    <t>4d9e9099-cd1f-441f-b90c-dbe6dc87d323</t>
  </si>
  <si>
    <t>Blok skicák A4 Happy Color</t>
  </si>
  <si>
    <t>Block sketchbook A4 Happy Color</t>
  </si>
  <si>
    <t>4d9e98c3-c2a8-4250-8255-f74b30490f17</t>
  </si>
  <si>
    <t>Přísada do motorového oleje LIQUI MOLY 21681</t>
  </si>
  <si>
    <t>LIQUI MOLY 21681 engine oil additive</t>
  </si>
  <si>
    <t>4d9ea773-cc1d-4971-833c-6d3c535c966b</t>
  </si>
  <si>
    <t>LEZYNE CYKLISTICKÝCH SVĚTEL HECTO DRIVE 500XL / KTV DRIVE+</t>
  </si>
  <si>
    <t>LEZYNE SET OF BICYCLE LIGHTS HECTO DRIVE 500XL / KTV DRIVE+</t>
  </si>
  <si>
    <t>4d9ec67a-7761-4968-97e7-c517e0f86fca</t>
  </si>
  <si>
    <t>Zatlačovač a dlátko na kůžičku Maxim D540</t>
  </si>
  <si>
    <t>Cuticle hoof and chisel Maxim D540</t>
  </si>
  <si>
    <t>4d9ed0bc-aacf-46db-9454-3f52dbb8fb39</t>
  </si>
  <si>
    <t>Víčko palivové nádrže pro MITSUBISHI OUTLANDER (2007-2009)</t>
  </si>
  <si>
    <t>4d9ef150-d66d-47af-870e-463f2ba274dd</t>
  </si>
  <si>
    <t>DÁMSKÉ BAMBUSOVÉ KALHOTKY 6-PAK VEL. L</t>
  </si>
  <si>
    <t>WOMEN'S BAMBOO PANTIES 6-PACK R. L</t>
  </si>
  <si>
    <t>4d9efb3e-a0fd-4f18-9995-bef8cb6f1628</t>
  </si>
  <si>
    <t>Edito B1 Élodie Heu, Jean-Jacques Mabilat</t>
  </si>
  <si>
    <t>Edito B1 Élodie Heu , Jean-Jacques Mabilat</t>
  </si>
  <si>
    <t>4d9f16e2-8934-4540-8352-da6e3efe79bd</t>
  </si>
  <si>
    <t>Toner HP Toner 30X Black 3.5k CF230X černý (black)</t>
  </si>
  <si>
    <t>Toner HP Toner 30X Black 3.5k CF230X black (black)</t>
  </si>
  <si>
    <t>4d9f23c3-31a8-4e13-a9b8-7c288e34736d</t>
  </si>
  <si>
    <t>Dovednostní hra Magnetické akvárium Lelin</t>
  </si>
  <si>
    <t>Arcade Game Magnetyczne akwarium Lelin</t>
  </si>
  <si>
    <t>4d9f2aab-061b-44fc-ad79-151109ca1baf</t>
  </si>
  <si>
    <t>Sada Sunsun HR-230 7 l</t>
  </si>
  <si>
    <t>Sunsun HR-230 set 7 l</t>
  </si>
  <si>
    <t>4d9f2bfa-5164-4f9c-ade7-b86b0067f183</t>
  </si>
  <si>
    <t>Issey Miyake L'eau d'Issey 25ml toaletní voda pro ženy EDT</t>
  </si>
  <si>
    <t>Issey Miyake L'eau d'Issey 25ml Eau de Toilette Woman EDT</t>
  </si>
  <si>
    <t>4d9f50e5-f75e-4d23-86d7-a854503aebde</t>
  </si>
  <si>
    <t>Kabel pro konzoli PS5 HDMI 4K PowerA</t>
  </si>
  <si>
    <t>Cable for PS5 HDMI 4K PowerA console</t>
  </si>
  <si>
    <t>4d9f5edc-942c-4419-b50d-cee4e58814f3</t>
  </si>
  <si>
    <t>Proso Versele-Laga 0 kg</t>
  </si>
  <si>
    <t>Millet Versele-Laga 0 kg</t>
  </si>
  <si>
    <t>4d9f5f0e-c7b0-4419-90b5-1c67dec14c2a</t>
  </si>
  <si>
    <t>SANTE OVESNÉ OTRUBY VYSOKOVLÁKNINOVÉ 200 g</t>
  </si>
  <si>
    <t>SANTE HIGH FIBER OAT BRAN 200 g</t>
  </si>
  <si>
    <t>4d9f6090-3159-45ce-9d61-8418ca667086</t>
  </si>
  <si>
    <t>SQUISHMALLOWS FUZZA KOČKA GIGI plyšák 30 cm</t>
  </si>
  <si>
    <t>SQUISHMALLOWS FUZZA KOTKA GIGI plush toy 30 cm</t>
  </si>
  <si>
    <t>4d9f6764-1283-4f3e-b8e0-fbb8d3cde24e</t>
  </si>
  <si>
    <t>Očka kulatý Goldlux černá</t>
  </si>
  <si>
    <t>Round eyelets Goldlux black</t>
  </si>
  <si>
    <t>4d9f7586-c9fc-4be8-86fe-074a1009461d</t>
  </si>
  <si>
    <t>Pánské sexy síťované boxerky Prodyšné spodní prádlo - M</t>
  </si>
  <si>
    <t>Men's Sexy Mesh Boxers Breathable Underwear - M</t>
  </si>
  <si>
    <t>4d9f7692-e661-437d-a684-a2133a95bbd6</t>
  </si>
  <si>
    <t>DÍVČÍ KOMPLET 92 body dlouhý rukáv + kraťasy PYŽAMO bavlněné RŮŽE</t>
  </si>
  <si>
    <t>GIRLS' SET 92 body long sleeve + shorts cotton pajamas ROSES</t>
  </si>
  <si>
    <t>4d9f82ba-5dba-4fec-b025-6b52ffdf36db</t>
  </si>
  <si>
    <t>KOSMETICKÁ PEMZA PUMEX BAREVNÝ Atest PZH</t>
  </si>
  <si>
    <t>COSMETIC PUMEX COLOR PUMEX PZH certificate</t>
  </si>
  <si>
    <t>4d9fabcf-5742-490d-973f-b5d7b1d9c58d</t>
  </si>
  <si>
    <t>Vysavač vysavač Sencor SVC 1016GR</t>
  </si>
  <si>
    <t>Bagless vacuum cleaner Sencor SVC 1016GR</t>
  </si>
  <si>
    <t>4d9fb515-043b-432b-8418-c3902ff33751</t>
  </si>
  <si>
    <t>Pomalý hrnec Crock-Pot SCV400RD-050 3,5 l červený 210 W</t>
  </si>
  <si>
    <t>Slow Cooker Crock-Pot SCV400RD-050 3,5 l red 210 W</t>
  </si>
  <si>
    <t>4d9fdd94-897e-4541-9122-94e1d1daf7a7</t>
  </si>
  <si>
    <t>Fonzies Gli Originali 40 g italské sýrové kukuřičné křupky</t>
  </si>
  <si>
    <t>Fonzies Gli Originali 40g Italian Cheese Corn Crisps</t>
  </si>
  <si>
    <t>4da07045-ebe9-4353-b536-5c7247118ca1</t>
  </si>
  <si>
    <t>PAPILOTKY NA MINI MUFFINY BÍLÉ Formičky na MUFFINY Muffiny 50 Ks</t>
  </si>
  <si>
    <t>PAPILOTKI FOR MINI MUFFINS WHITE Muffin Cupcake Molds 50pcs.</t>
  </si>
  <si>
    <t>4da0c96f-0715-48ac-a836-a0f01f52d4ad</t>
  </si>
  <si>
    <t>Zaczynamy pisać literki Kolektivní práce</t>
  </si>
  <si>
    <t>Zaczynamy pisać literki Praca zbiorowa</t>
  </si>
  <si>
    <t>4da0ccb3-5701-4fd4-8b14-8d2af33cc8c5</t>
  </si>
  <si>
    <t>Želé Dárková sada Harryho Pottera s erby univerzity 112 g Jelly Belly 112 g</t>
  </si>
  <si>
    <t>Jelly Harry Potter Gift Set with College Coats 112g Jelly Belly 112 g</t>
  </si>
  <si>
    <t>4da0cceb-a9f8-401a-bf5e-95010033ae1a</t>
  </si>
  <si>
    <t>Vojenské taktické boty Protektor Grom Winter 44</t>
  </si>
  <si>
    <t>Military Tactical Boots Protektor Grom Winter 44</t>
  </si>
  <si>
    <t>4da0db1e-b1e2-446c-9723-6750857ea51a</t>
  </si>
  <si>
    <t>Sněhule Crocs pro chlapce Classic Neo, velikost 30/31</t>
  </si>
  <si>
    <t>Snow boots Crocs for boys Classic Neo r.30/31</t>
  </si>
  <si>
    <t>4da0ea96-e2bc-4c78-9961-a3a42c29a2e6</t>
  </si>
  <si>
    <t>Sada bílá čarodějnice</t>
  </si>
  <si>
    <t>White witch set</t>
  </si>
  <si>
    <t>4da0f517-919c-4887-834e-ccce68252a92</t>
  </si>
  <si>
    <t>Kapsle na praní bílého prádla ARIEL Mountain Spring 72s</t>
  </si>
  <si>
    <t>ARIEL Mountain Spring 72s white laundry capsules</t>
  </si>
  <si>
    <t>4da112a5-3adb-4e4f-b6c0-a1b2b245b36c</t>
  </si>
  <si>
    <t>Antibakteriální osvěžovač vzduchu Vamar ve spreji One Shot</t>
  </si>
  <si>
    <t>Antibacterial air freshener Vamar in One Shot spray</t>
  </si>
  <si>
    <t>4da153a8-f673-40e8-b089-fda0c4e988f2</t>
  </si>
  <si>
    <t>Pánské sportovní boty Puma St Runner V4 L 39906813 bílé pohodlné 41</t>
  </si>
  <si>
    <t>Men's sports shoes Puma St Runner V4 L 39906813 white comfortable 41</t>
  </si>
  <si>
    <t>4da1743e-c6b9-4529-a7f8-672acf3f7fd2</t>
  </si>
  <si>
    <t>K2 2T 500 ml OLEJ DO SMĚSI DVOUTAKTNÍ ČERVENÝ</t>
  </si>
  <si>
    <t>K2 2T 500ml MIXTURE OIL TWO-STROKE RED</t>
  </si>
  <si>
    <t>4da1835a-454a-480e-832c-1a0ff0b0311f</t>
  </si>
  <si>
    <t>KAPKOVÝ TEST PRO AKVÁRIUM, OBSAH PRO GH JBL, TEST NA TVAROHU VODY</t>
  </si>
  <si>
    <t>DROPLET TEST FOR AQUARIUM CONTENT PRO GH JBL TEST FOR WATER HARDNESS</t>
  </si>
  <si>
    <t>4da19a8a-2cae-4248-b5e0-1037bcdd9572</t>
  </si>
  <si>
    <t>BÉŽOVÝ PLETENÝ ORGANIZÉR NA PSACÍ STŮL KORD 33 x 14,5 x 15,3 CM</t>
  </si>
  <si>
    <t>DESK CONTAINER BEIGE ORGANIZER BRAIDED CORD 33 x 14,5 x 15,3 CM</t>
  </si>
  <si>
    <t>4da1a3df-44d1-41c9-b140-f148a4074337</t>
  </si>
  <si>
    <t>Nike pánská mikina CW6904 451 velikost S</t>
  </si>
  <si>
    <t>Nike men's sweatshirt CW6904 451 size S</t>
  </si>
  <si>
    <t>4da1cde7-129c-4efe-a063-95cb800e70f9</t>
  </si>
  <si>
    <t>4da1e542-b62f-4cff-8dab-9362be461f2d</t>
  </si>
  <si>
    <t>Dartomik krátké kraťasy bavlna červená velikost 80</t>
  </si>
  <si>
    <t>Dartomik shorts cotton red size 80</t>
  </si>
  <si>
    <t>4da1e710-0124-4bb8-adcc-b82bdc962c7f</t>
  </si>
  <si>
    <t>Lampička projektor Malatec černá</t>
  </si>
  <si>
    <t>Malatec projector lamp, black</t>
  </si>
  <si>
    <t>4da202d8-129a-428c-97a2-db1faefde3cb</t>
  </si>
  <si>
    <t>Soft Parfém na praní Levandule 250 ml</t>
  </si>
  <si>
    <t>Soft Laundry Perfume Lavender 250 ml</t>
  </si>
  <si>
    <t>4da20850-fdfa-42bb-a6f5-d80d87fd0e6f</t>
  </si>
  <si>
    <t>Žárovky Osram COOL BLUE BOOST 5500K H7 80 W 2 ks</t>
  </si>
  <si>
    <t>Bulbs Osram COOL BLUE BOOST 5500K H7 80 W 2 pcs.</t>
  </si>
  <si>
    <t>4da209d1-8906-4ce5-91d8-45cea3a8ebf8</t>
  </si>
  <si>
    <t>Ava polovyztužená podprsenka černá velikost 80K</t>
  </si>
  <si>
    <t>Ava semi-rigid bra black size 80K</t>
  </si>
  <si>
    <t>4da212b5-7605-4e90-abfd-ed4d421d1601</t>
  </si>
  <si>
    <t>Helikon kalhoty MBDU NyCo Ripstop Mud Brown L-R</t>
  </si>
  <si>
    <t>Helikon MBDU NyCo Ripstop Mud Brown L-R Pants</t>
  </si>
  <si>
    <t>4da22e83-feea-46a7-981d-5abaede85140</t>
  </si>
  <si>
    <t>Náramek Spin Master Tlapková patrola svítící Skye</t>
  </si>
  <si>
    <t>Bracelet Spin Master Paw Patrol glowing Skye</t>
  </si>
  <si>
    <t>4da23e4c-c698-4f28-a426-ddb34c06660e</t>
  </si>
  <si>
    <t>ZIWI PEAK Kuřecí Krmivo Vlhké pro kočky 185 g</t>
  </si>
  <si>
    <t>ZIWI PEAK Chicken Wet Cat Food 185g</t>
  </si>
  <si>
    <t>4da250b0-a0c8-48e0-8c1e-d4466fa44db3</t>
  </si>
  <si>
    <t>Continental pneumatika Grand Prix 5000 28x700 transpa.</t>
  </si>
  <si>
    <t>Continental Grand Prix 5000 28x700 transpa tyre.</t>
  </si>
  <si>
    <t>4da25c5f-2479-4df0-8e73-f8ad61af30d1</t>
  </si>
  <si>
    <t>BRÝLE LÉČÍCÍ ZRAK, AJUVÉDSKÉ, KOREKČNÍ</t>
  </si>
  <si>
    <t>AYUVEDIC CORRECTIVE EYE-HEALING GLASSES</t>
  </si>
  <si>
    <t>4da298d6-26ba-4633-bf0f-1c7bf6c9744f</t>
  </si>
  <si>
    <t>4da29cdd-268c-4fd8-b0cf-9e50d5a483f3</t>
  </si>
  <si>
    <t>Vitamíny kapsle Trec Nutrition Multi Pack multivitamín 42 g</t>
  </si>
  <si>
    <t>Vitamins capsules Trec Nutrition Multi Pack multivitamin 42 g</t>
  </si>
  <si>
    <t>4da29d36-deeb-4d08-8d36-dcfb0381e9a1</t>
  </si>
  <si>
    <t>Vrtáky do kovu Mar-Pol M22310 19 dílů</t>
  </si>
  <si>
    <t>Metal drill bits Mar-Pol M22310 19 elements</t>
  </si>
  <si>
    <t>4da2bb2a-3fc8-4b55-84eb-dbd423613a7d</t>
  </si>
  <si>
    <t>Prostředek na ochranu karoserie Boll 001006 500 ml</t>
  </si>
  <si>
    <t>Body protection agent Boll 001006 500 ml</t>
  </si>
  <si>
    <t>4da2d971-2b3f-4bb3-8e61-aff0d13a4e0b</t>
  </si>
  <si>
    <t>Fotbalové štulpny Adidas Milano 23 modré 37-39</t>
  </si>
  <si>
    <t>Football tights Adidas Milano 23 blue 37-39</t>
  </si>
  <si>
    <t>4da2ee82-bf37-4a3b-8baf-7d9c63f37532</t>
  </si>
  <si>
    <t>SCITEC 100% WHEY PROTEIN PROFESSIONAL 2350 g BÍLKOVINY</t>
  </si>
  <si>
    <t>SCITEC 100% WHEY PROTEIN PROFESSIONAL 2350g</t>
  </si>
  <si>
    <t>4da349ba-0b18-4ab9-96fe-2473474b5df5</t>
  </si>
  <si>
    <t>Proti komárům Bradas 0,5 kg</t>
  </si>
  <si>
    <t>Against mosquitoes Bradas 0,5 kg</t>
  </si>
  <si>
    <t>4da35386-6220-4bca-997d-362e690d59fb</t>
  </si>
  <si>
    <t>Vyztužená podprsenka Gorsenia K156 černá 80F</t>
  </si>
  <si>
    <t>Padded bra Gorsenia K156 black 80F</t>
  </si>
  <si>
    <t>4da36528-3db5-442e-a975-47b3258d7c20</t>
  </si>
  <si>
    <t>Boja kotvící Nuova rade Pera 39 cm</t>
  </si>
  <si>
    <t>Mooring buoy Nuova rade Pera 39 cm</t>
  </si>
  <si>
    <t>4da3d7e9-5fcd-4908-9732-88d45263f9d0</t>
  </si>
  <si>
    <t>Tvrzené sklo 9H pro Motorola G73</t>
  </si>
  <si>
    <t>9H Tempered Glass for Motorola G73</t>
  </si>
  <si>
    <t>4da3e2d0-1cbf-48ef-b32a-a0d79c6f8bb7</t>
  </si>
  <si>
    <t>Dětské zateplené sněhule Demar FURRY 2 26/27</t>
  </si>
  <si>
    <t>Children's snow boots Demar FURRY 2 insulated 26/27</t>
  </si>
  <si>
    <t>4da3e847-1093-40e7-99df-e84588f0e6d3</t>
  </si>
  <si>
    <t>VELKÁ KARABINA NA OPASEK NA KLÍČE, SVÍTILNA, NÁŘADÍ, ŠEDÁ</t>
  </si>
  <si>
    <t>HANDLE LARGE CARABINER FOR KEY STRAP FLASHLIGHT TOOLS GREY</t>
  </si>
  <si>
    <t>4da3ec2e-b53f-4844-868b-2df1544a9bcb</t>
  </si>
  <si>
    <t>Regulátor napětí 7 vodičů</t>
  </si>
  <si>
    <t>Voltage regulator 7 wires</t>
  </si>
  <si>
    <t>4da3f797-71f6-4162-95cd-4472325863a0</t>
  </si>
  <si>
    <t>Finish Power All in 1 tablety do myčky nádobí Lemon Sparkle 94 ks</t>
  </si>
  <si>
    <t>Tablets in the dishwasher all in one Finish 94 pcs</t>
  </si>
  <si>
    <t>4da4046f-28a0-4d44-8d27-b2e823e65d61</t>
  </si>
  <si>
    <t>PITBULL LEHKÉ TRIČKO EIGHTY NINE DOG ČERNÁ S</t>
  </si>
  <si>
    <t>PITBULL T-SHIRT LIGHTWEIGHT MEN'S T-SHIRT EIGHTY NINE DOG BLACK S</t>
  </si>
  <si>
    <t>4da40495-b7df-4ed2-b404-cda2a1f003e8</t>
  </si>
  <si>
    <t>Hybridní barevný lak Semilac 583 Second Skin Nude 7 ml</t>
  </si>
  <si>
    <t>Hybrid lacquer colored lacquer Semilac 583 Second Skin Nude 7 ml</t>
  </si>
  <si>
    <t>4da406ca-28eb-4f07-9363-a8c6d3f52402</t>
  </si>
  <si>
    <t>Fanola Barvicí krém na vlasy Color Cream 10.3 100 ml</t>
  </si>
  <si>
    <t>Fanola Hair Color Cream 10.3 100ml</t>
  </si>
  <si>
    <t>4da416e8-29af-437e-a24e-b9ddd3f6dab4</t>
  </si>
  <si>
    <t>Mazivo Boll 0014013 400 ml</t>
  </si>
  <si>
    <t>Teflon grease Boll 0014013 400 ml</t>
  </si>
  <si>
    <t>4da43f19-990d-4264-96d2-11081fa2f523</t>
  </si>
  <si>
    <t>Ava vyztužená podprsenka béžová velikost 95E</t>
  </si>
  <si>
    <t>Ava padded bra beige size 95E</t>
  </si>
  <si>
    <t>4da440f8-c906-49bb-b513-0c40a0f693a1</t>
  </si>
  <si>
    <t>Bezpečnostní kladivo na sklo a nůž pro pásy Baseus CRSFH-0G</t>
  </si>
  <si>
    <t>Baseus CRSFH-0G safety hammer for windows and belt cutter</t>
  </si>
  <si>
    <t>4da50646-fc26-4709-a083-b7757dc50920</t>
  </si>
  <si>
    <t>GRONA ROKERSY KREKRY SOLENÉ 90 G</t>
  </si>
  <si>
    <t>GRONA ROCKERS SALTED CRACKERS 90G</t>
  </si>
  <si>
    <t>4da50aa2-b31f-4784-8337-3d7fe6f5bceb</t>
  </si>
  <si>
    <t>Quatros Sada svorek pro kabely 4ks QS14230</t>
  </si>
  <si>
    <t>Quatros Set of cable clamps, 4 pcs. QS14230</t>
  </si>
  <si>
    <t>4da5107e-3d84-4a0a-8a6e-cf54b1b53513</t>
  </si>
  <si>
    <t>Ortéza kotníku a chodidla Tynor – velikost L</t>
  </si>
  <si>
    <t>Tynor ankle joint and Foot Brace - Size L</t>
  </si>
  <si>
    <t>4da51cb9-9deb-43a6-b607-346e9cfe1513</t>
  </si>
  <si>
    <t>PROSTĚRADLO S GUMIČKOU 100% BAVLNA 180X200 + 25 CM TMAVĚ MODRÁ</t>
  </si>
  <si>
    <t>SHEET WITH ELASTIC BAND 100% COTTON 180X200 + 25CM NAVY BLUE</t>
  </si>
  <si>
    <t>4da52b8e-fdb2-40b0-8257-b145990e481d</t>
  </si>
  <si>
    <t>Nike pánské sportovní boty velikost 41</t>
  </si>
  <si>
    <t>Nike men's sports shoes size 41</t>
  </si>
  <si>
    <t>4da53f5c-45fa-4810-a421-2e63e06b9673</t>
  </si>
  <si>
    <t>Nádoba zavařovací sklenice plastová 0.5L těstoviny 500 ml x 12</t>
  </si>
  <si>
    <t>Plastic jar container 0.5L pasta 500ml x 12</t>
  </si>
  <si>
    <t>4da54520-54c2-4494-ab33-dbdb7d45bac1</t>
  </si>
  <si>
    <t>SENZOR OTEVŘENÍ DVEŘÍ OKNA WIFI TUYA SMART LIFE</t>
  </si>
  <si>
    <t>WIFI WINDOW OPENING SENSOR TUYA SMART LIFE</t>
  </si>
  <si>
    <t>4da5504e-a480-4a8e-a1fd-3d99ccf2152a</t>
  </si>
  <si>
    <t>INFRAČERVENÝ OHŘÍVAČ ELEKTRICKÝ ZÁŘIČ IR PANEL 700W + WiFi + NOŽIČKY</t>
  </si>
  <si>
    <t>INFRARED HEATER ELECTRIC RADIATOR PANEL IR 700W +WiFi +LEGS</t>
  </si>
  <si>
    <t>4da552c4-cdea-4818-8add-7484e74ce825</t>
  </si>
  <si>
    <t>Ravensburger Disney Lorcana: Azurite Sea Elsa Herní podložka</t>
  </si>
  <si>
    <t>Disney Lorcana Azurite Sea Donald Duck Mat</t>
  </si>
  <si>
    <t>4da559f1-cb41-4463-8ee5-0ae25aa538ea</t>
  </si>
  <si>
    <t>Fotbalové rukávy adidas Team Sleeve JM3634 vel. 40-42</t>
  </si>
  <si>
    <t>Football sleeves adidas Team Sleeve JM3634 r.40-42</t>
  </si>
  <si>
    <t>4da59d7b-ad20-405d-a09e-e97d6ea0c7f9</t>
  </si>
  <si>
    <t>ORGANIZÉR DO ŠUPLÍKU NA PŘÍBORY ROZKLÁDACÍ ORGANIZÉR ŠEDÁ</t>
  </si>
  <si>
    <t>KITCHEN DRAWER ORGANIZER FOR CUTLERY SLIDING KITCHEN INSERT GREY</t>
  </si>
  <si>
    <t>4da5a339-6d79-4441-9626-a6bc23e7440b</t>
  </si>
  <si>
    <t>Aga Step fitness pro cvičení Schod pro cvičení DS645</t>
  </si>
  <si>
    <t>Aga Exercise Step DS645</t>
  </si>
  <si>
    <t>4da5d9b0-bba1-4028-9be0-3d2dd28f34dc</t>
  </si>
  <si>
    <t>Puma pánské sportovní boty Rebound JOY Fur velikost 44,5</t>
  </si>
  <si>
    <t>Puma Men's Sports Shoes Rebound JOY Fur Size 44,5</t>
  </si>
  <si>
    <t>4da5f507-c180-4980-98ab-66aa9e5ce36e</t>
  </si>
  <si>
    <t>NASADOVÉ KLÍČE, NÁSTAVCE TORX E4-E14mm 3/8, 8ks</t>
  </si>
  <si>
    <t>SOCKET WRENCHES, TORX E4-E14mm 3/8, 8pcs.</t>
  </si>
  <si>
    <t>4da6059c-21dd-49cf-aa22-d19de2290001</t>
  </si>
  <si>
    <t>Mobilní telefon Nokia C5 256 MB / 512 MB 3G černý</t>
  </si>
  <si>
    <t>Nokia C5 256 MB / 512 MB 3G mobile phone black</t>
  </si>
  <si>
    <t>4da640cc-6737-4dfd-8c7e-3bbedeed899f</t>
  </si>
  <si>
    <t>COOLPACK VERTIKÁLNÍ TAŠKA NA BOTY WF SPORTOVNÍ GYMNASTICKÝ CESTOVNÍ PROSTORNÝ AMBER</t>
  </si>
  <si>
    <t>COOLPACK VERT SHOE BAG WF SPORTS GYMNASTIC TRAVEL ROOMY AMBER</t>
  </si>
  <si>
    <t>4da68b10-7d20-43a5-98a2-98990b75aacf</t>
  </si>
  <si>
    <t>BASEUS SÍŤOVÁ NABÍJEČKA USB-C USB 30W PD QC 3.0</t>
  </si>
  <si>
    <t>BASEUS WALL CHARGER USB-C USB 30W PD QC 3.0</t>
  </si>
  <si>
    <t>4da693a1-ff6a-468a-8f42-ec7591c5eb49</t>
  </si>
  <si>
    <t>Spin Master Gábinin kouzelný domek Figurka do vody</t>
  </si>
  <si>
    <t>Gabi's Cat House: Bath Figurines</t>
  </si>
  <si>
    <t>4da6b734-519d-4fdd-88e0-bbd155d57cae</t>
  </si>
  <si>
    <t>Stapiz voda oxidovaná v krému 9% 1000 ml Basic Salon Oxydant Emulsion</t>
  </si>
  <si>
    <t>Stapiz hydrogen peroxide in cream 9% 1000 ml Basic Salon Oxydant Emulsion</t>
  </si>
  <si>
    <t>4da6f19a-e438-495e-9b62-3a2d592b4cbf</t>
  </si>
  <si>
    <t>Elektrický kuchyňský teploměr Leifheit</t>
  </si>
  <si>
    <t>Electric thermometer kitchen Leifheit</t>
  </si>
  <si>
    <t>4da7060c-d2e5-4b46-8a25-d2eb4dd1b656</t>
  </si>
  <si>
    <t>Tablet Apple iPad 10,2" 3 GB 64 GB RAM stříbrný</t>
  </si>
  <si>
    <t>Tablet Apple iPad 10,2" 3 GB 64 GB RAM silver</t>
  </si>
  <si>
    <t>4da78733-6684-4a87-b44d-cbc9d389682a</t>
  </si>
  <si>
    <t>Panache sportovní podprsenka černá velikost 85J</t>
  </si>
  <si>
    <t>Panache sports bra black size 85J</t>
  </si>
  <si>
    <t>4da7a07f-fa6d-4e41-ab68-0f5c21c39bdf</t>
  </si>
  <si>
    <t>Filament Rosa3D ReFill PLA Silk Graphite Grafitový Antracitový 1 kg 1,75 mm</t>
  </si>
  <si>
    <t>Rosa3D ReFill PLA Silk Graphite Anthracite Filament 1kg 1,75mm</t>
  </si>
  <si>
    <t>4da7a6bd-0939-4a06-b65b-a2546b9a88c1</t>
  </si>
  <si>
    <t>Bosch 1 987 481 590 Pružná brzdová hadice</t>
  </si>
  <si>
    <t>Bosch 1 987 481 590 Przewód hamulcowy elastyczny</t>
  </si>
  <si>
    <t>4da7a708-f1a1-4e6f-811d-938e12e61866</t>
  </si>
  <si>
    <t>BABYONO HYGIENICKÉ PŘEBALOVACÍ PODLOŽKY NA JEDNO POUŽITÍ 40x60 20ks 513/20</t>
  </si>
  <si>
    <t>BABYONO DISPOSABLE HYGIENE CHANGING PADS 40x60 20pcs 513/20</t>
  </si>
  <si>
    <t>4da7e075-4bad-47dd-9389-7c9f8e43284a</t>
  </si>
  <si>
    <t>3D PLASTOVÁ SPOJKA PRO 4 ALU PROFILY 20x20x1,5</t>
  </si>
  <si>
    <t>3D PLASTIC CONNECTOR FOR 4 ALU PROFILES 20x20x1.5</t>
  </si>
  <si>
    <t>4da8090d-9b8d-4aad-a3a0-44a69562dbff</t>
  </si>
  <si>
    <t>Přenosný vařič Lafe CIY 002</t>
  </si>
  <si>
    <t>Portable cooker Lafe CIY 002</t>
  </si>
  <si>
    <t>4da830d0-fb84-43b6-846b-d03949868d7f</t>
  </si>
  <si>
    <t>TAKTICKÉ RUKAVICE BEZ PRSTŮ PRO MFH Černé L</t>
  </si>
  <si>
    <t>TACTICAL FINGERLESS GLOVES PRO MFH Black L</t>
  </si>
  <si>
    <t>4da88485-e809-4f50-95b0-b83c10e76259</t>
  </si>
  <si>
    <t>Fisher-Price Polštářek pod bříško Lenochod</t>
  </si>
  <si>
    <t>Fisher-Price Musical Sloth pillow with vibration</t>
  </si>
  <si>
    <t>4da8a467-c1c7-4f9d-93d6-d90f60117b88</t>
  </si>
  <si>
    <t>ECHOSLINE ECHOS COLOR 100ML BARVA NA VLASY ASH</t>
  </si>
  <si>
    <t>ECHOSLINE ECHOS COLOR 100ML HAIR COLOR ASH</t>
  </si>
  <si>
    <t>4da8b019-b0a1-4413-9225-4d5e8d48c588</t>
  </si>
  <si>
    <t>Kabel Techly USB - USB typ C 2 m černý</t>
  </si>
  <si>
    <t>Cable Techly USB - USB type C 2 m black</t>
  </si>
  <si>
    <t>4da8bb46-b9c0-4347-9cc9-4635ad494699</t>
  </si>
  <si>
    <t>Batoh Zadejte hodnotu…Acra Backpack 20 20-40 l černý</t>
  </si>
  <si>
    <t>Zadejte hodnotu…Acra Backpack 20 20-40 l black hiking backpack</t>
  </si>
  <si>
    <t>4da8c8f4-cfb3-4577-88aa-ae9d9c7121f3</t>
  </si>
  <si>
    <t>Krosno KR24402 teleskopický píst víka kufru</t>
  </si>
  <si>
    <t>Krosno KR24402 siłownik teleskop klapy</t>
  </si>
  <si>
    <t>4da8ca6e-a3a2-4d52-8af4-70bb1a14ed08</t>
  </si>
  <si>
    <t>Boty adidas Stan Smith M FX5501 vel. 45 1/3</t>
  </si>
  <si>
    <t>Adidas Stan Smith M FX5501 shoes, size 45 1/3</t>
  </si>
  <si>
    <t>4da98f91-7a3b-438f-a6b0-e5b48f5068eb</t>
  </si>
  <si>
    <t>Amio 02385 ohřívač</t>
  </si>
  <si>
    <t>Amio 02385 nagrzewnica</t>
  </si>
  <si>
    <t>4da9c7c7-9138-4c4e-99ef-3b48091bb356</t>
  </si>
  <si>
    <t>Dudlík NUK anatomický, ortodontický silikon 6 m+</t>
  </si>
  <si>
    <t>NUK anatomical nipple, orthodontic silicone 6 m +</t>
  </si>
  <si>
    <t>4da9cc8e-b0ba-4852-9d6a-ced7dc88e47d</t>
  </si>
  <si>
    <t>Ruční nastavitelný výstružník HSS PRO kov 17-19 mm</t>
  </si>
  <si>
    <t>HSS manual reamer for metal, 17-19mm</t>
  </si>
  <si>
    <t>4da9fc59-6e81-4217-a679-f9239c0ca6e3</t>
  </si>
  <si>
    <t>Podbradník Babyono silikonový modrý 1 ks</t>
  </si>
  <si>
    <t>Bib Babyono silicone blue 1 pc.</t>
  </si>
  <si>
    <t>4daa1a48-4906-43a7-99d7-6e55b1b634ac</t>
  </si>
  <si>
    <t>keeeper Stupínek k WC/umyvadlu "Minnie" růžová</t>
  </si>
  <si>
    <t>Keeeper Step WC / Basin \ "Minnie \" pink</t>
  </si>
  <si>
    <t>4daa84f7-9ea7-4406-b3f0-c651c4875aa2</t>
  </si>
  <si>
    <t>Pánské tričko serek/dekolt V výstřih adidas velikost 140-146</t>
  </si>
  <si>
    <t>Men's V-neck t-shirt adidas size 140-146</t>
  </si>
  <si>
    <t>4daa908b-0c91-4d7d-b43e-4248d19fa119</t>
  </si>
  <si>
    <t>Hrábě, lopatky, formičky Woopie 5904326943346</t>
  </si>
  <si>
    <t>Rakes, spades, molds Woopie 5904326943346</t>
  </si>
  <si>
    <t>4daaa33f-69fd-4dc1-81a9-602b6a569918</t>
  </si>
  <si>
    <t>Polovyztužená podprsenka Ava 2105 černá 75D</t>
  </si>
  <si>
    <t>Ava 2105 semi-padded bra, black, 75D</t>
  </si>
  <si>
    <t>4daad2a3-e46c-4b46-8de8-e63eba03adad</t>
  </si>
  <si>
    <t>OBD-II redukce 12-pin pro vozy Tesla S, X (2012-2015) MECHANIC CABLE 3</t>
  </si>
  <si>
    <t>OBD-II 12-pin adapter for Tesla S, X (2012-2015) MECHANIC CABLE 3</t>
  </si>
  <si>
    <t>4daae2e5-762c-4de5-afc0-4ff48ede8379</t>
  </si>
  <si>
    <t>Utíkající míč DUMEL DISCOVERY Zvukový</t>
  </si>
  <si>
    <t>DUMEL DISCOVERY Escape Ball Sound</t>
  </si>
  <si>
    <t>4daafb15-1ad3-4347-bd24-9c62fe8ab684</t>
  </si>
  <si>
    <t>4dab3769-c25d-4c1e-b077-cc5c578d66fd</t>
  </si>
  <si>
    <t>Komínová stříška odolná vůči kyselinám Darco DK110-CH5, průměr 110 mm</t>
  </si>
  <si>
    <t>Acid-resistant chimney cap Darco DK110-CH5 diameter 110 mm</t>
  </si>
  <si>
    <t>4dab3a4d-c7d4-4d6a-86b9-1e5bd71c3fe8</t>
  </si>
  <si>
    <t>Hravá hudební výchova 3 – učebnice neuveden</t>
  </si>
  <si>
    <t>4dab745b-6575-45e1-8150-fb3e5402b024</t>
  </si>
  <si>
    <t>Pouzdro pro Amazon Kindle Paperwhite 4 Alogy</t>
  </si>
  <si>
    <t>Case for amazon Kindle Paperwhite 4 Alogy</t>
  </si>
  <si>
    <t>4dabcbf8-93e2-4b00-9f78-2ffd4474130d</t>
  </si>
  <si>
    <t>Wrangler Frontier pánské džíny jednoduché velikost 30/32</t>
  </si>
  <si>
    <t>Wrangler Frontier Men's Straight Jeans Size 30/32</t>
  </si>
  <si>
    <t>4dabd95d-732c-41c7-9b3d-59ead1b4b716</t>
  </si>
  <si>
    <t>Sofin tekutá aviváž Fresh Morning 2,5 l</t>
  </si>
  <si>
    <t>Sofin Fresh Morning Rinse aid 2.5L</t>
  </si>
  <si>
    <t>4dabfbaa-e0f9-47b6-9881-7a0efd906456</t>
  </si>
  <si>
    <t>Mikbaits zhýralé boilie TactiQ Oliheň 250ml Průměr: 16mm</t>
  </si>
  <si>
    <t>Mikbaits debauched boilie TactiQ Oliheň 250ml Průměr: 16mm</t>
  </si>
  <si>
    <t>4dac0353-a442-411c-9fa1-a8a9b3464b87</t>
  </si>
  <si>
    <t>Russell Hobbs rýžovar 27030-56 Medium Rice Cooker</t>
  </si>
  <si>
    <t>Rice pot Russell Hobbs 27030-56 white</t>
  </si>
  <si>
    <t>4dac05d3-04cd-4934-bb86-dd1b849b6648</t>
  </si>
  <si>
    <t>Nový napájecí adaptér a síťová nabíječka pro konzoli PSP</t>
  </si>
  <si>
    <t>New AC charger power supply for PSP console</t>
  </si>
  <si>
    <t>4dac0d6b-5633-44eb-8ad2-8649a6086902</t>
  </si>
  <si>
    <t>Pončo Rockland vel. univerzální žluté</t>
  </si>
  <si>
    <t>Rockland poncho, universal yellow</t>
  </si>
  <si>
    <t>4dac5004-524f-4729-ba66-63792db50e1a</t>
  </si>
  <si>
    <t>Vysavač vysavač Bosch AquaWash&amp;Clean 2100 W vícebarevný</t>
  </si>
  <si>
    <t>Washing vacuum cleaner Bosch AquaWash&amp;Clean 2100 W multicolor</t>
  </si>
  <si>
    <t>4dac9994-5958-48b3-b96d-36e397497f01</t>
  </si>
  <si>
    <t>Hřbitovní Svíčka s kovovým víčkem Bolsius Č. 6L Balónky 70h 1 kus</t>
  </si>
  <si>
    <t>Candle insert with metal lid Bolsius Nr 6L Balloons 70h 1 piece</t>
  </si>
  <si>
    <t>4dac9c51-e3d8-4f4d-80dd-4d9ef0193bf1</t>
  </si>
  <si>
    <t>Elektronický měřič točivého momentu 17–340 Nm s LCD displejem</t>
  </si>
  <si>
    <t>Electronic torque meter 17 – 340Nm with LCD display</t>
  </si>
  <si>
    <t>4dace0a6-deaa-44ed-8107-5d24ee7f7cd4</t>
  </si>
  <si>
    <t>KALHOTY 104 kraťasy pro dítě od hladké bílé</t>
  </si>
  <si>
    <t>TROUSERS 104 PRESSURE-FREE shorts for children from plain white</t>
  </si>
  <si>
    <t>4dace756-1abe-4ff0-86eb-2bf7d6c666a9</t>
  </si>
  <si>
    <t>M-Tac Taktické bojové kalhoty Aggressor Gen.II Flex, DNB, 36/34</t>
  </si>
  <si>
    <t>M-Tac Tactical Militia Pants Aggressor Gen.II Flex, DNB, 36/34</t>
  </si>
  <si>
    <t>4dacfc3c-79e9-4cd4-bce1-a38881cdf891</t>
  </si>
  <si>
    <t>Sanitární silikon Tytan Professional 10044733 bezbarvý 280 ml</t>
  </si>
  <si>
    <t>Sanitary silicone Tytan Professional 10044733 colourless 280 ml</t>
  </si>
  <si>
    <t>4dad2348-973d-4724-b9bf-cf7caaaa88c7</t>
  </si>
  <si>
    <t>Nástěnný držák Malý garážový hák 9x3 cm</t>
  </si>
  <si>
    <t>Wall Mounted Small Garage Hook 9X3cm</t>
  </si>
  <si>
    <t>4dad84c6-630a-4dd3-9008-d5344da5be43</t>
  </si>
  <si>
    <t>HOTOVÁ ZÁCLONA BÍLÁ VOÁL VŠECHNY</t>
  </si>
  <si>
    <t>READY CURTAIN WHITE VEIL ALL</t>
  </si>
  <si>
    <t>4dad952c-e39e-459e-81c0-a97c4b374835</t>
  </si>
  <si>
    <t>Turboworks MG-TT-216 tepelná ochrana</t>
  </si>
  <si>
    <t>Turboworks MG-TT-216 heat shield</t>
  </si>
  <si>
    <t>4dae26d2-8e73-4d64-97e5-7b4efb351720</t>
  </si>
  <si>
    <t>Rámeček jednoduchý Ospel bílý</t>
  </si>
  <si>
    <t>Single frame Ospel white</t>
  </si>
  <si>
    <t>4dae5095-b884-434f-bfd7-9c8902e40563</t>
  </si>
  <si>
    <t>Tělové mýdlo Tesori d'Oriente Hammam 300 ml</t>
  </si>
  <si>
    <t>Body soap Tesori d'Oriente Hammam 300ml</t>
  </si>
  <si>
    <t>4dae529d-221f-4421-ace4-b5be6c6e4617</t>
  </si>
  <si>
    <t>Žhavicí svíčka Maxgear 66-0127</t>
  </si>
  <si>
    <t>Glow plug Maxgear 66-0127</t>
  </si>
  <si>
    <t>4dae677c-236f-48f6-8623-858e24af06b9</t>
  </si>
  <si>
    <t>LEGO Creator 3 v 1 31170 Divoká zvířata: růžový plameňák</t>
  </si>
  <si>
    <t>LEGO Creator 3 in 1 31170 Wild animals: pink flamingo</t>
  </si>
  <si>
    <t>4dae9b76-e614-49c9-984d-28936dced11e</t>
  </si>
  <si>
    <t>Ovocné proužky hruška-mango TM BOB SNAIL 84 g (6 * 14 g)</t>
  </si>
  <si>
    <t>Pear-mango fruit strips TM BOB SNAIL 84 g (6 * 14g)</t>
  </si>
  <si>
    <t>4daea6a9-8b77-42ca-afa8-3870e4fe4383</t>
  </si>
  <si>
    <t>Tekutina proti vosám Strong</t>
  </si>
  <si>
    <t>Strong wasp liquid</t>
  </si>
  <si>
    <t>4daeaed2-9426-42eb-a345-1a9e1bcb3f37</t>
  </si>
  <si>
    <t>Kamis Klasický gril 20 g</t>
  </si>
  <si>
    <t>Kamis Grill Classic 20g</t>
  </si>
  <si>
    <t>4daed7f5-309a-4a73-a940-b95b22a82aa8</t>
  </si>
  <si>
    <t>DIAMANTOVÁ VÝŠIVKA Diamond Painting MOZAIKA OBRAZ SET PRO DĚTI 5D 40x30 d</t>
  </si>
  <si>
    <t>DIAMOND EMBROIDERY Diamond Painting MOSAIC PICTURE SET FOR CHILDREN 5D 40x30 d</t>
  </si>
  <si>
    <t>4daee393-d4c7-4030-9235-5c32c8461b27</t>
  </si>
  <si>
    <t>Oslík Pyžamo Kigurumi Onesie Ijáček Převlek Kombinéza 176</t>
  </si>
  <si>
    <t>Donkey Pyjamas Kigurumi Onesie Eeyore Disguise Jumpsuit 176</t>
  </si>
  <si>
    <t>4daeea54-09a4-4ae3-8f4b-fb8058a4cd4f</t>
  </si>
  <si>
    <t>ÚLOŽNÝ BOX ORGANIZÉR NA KOSTKY S PŘIHRÁDKAMI, 3-PATROVÝ KUFŘÍK</t>
  </si>
  <si>
    <t>3-LAYER CONTAINER FOR BLOCKS ORGANIZER WITH COMPARTMENTS 3 STOREY CHEST</t>
  </si>
  <si>
    <t>4daefdf9-bb07-4399-879f-07849c85c5c4</t>
  </si>
  <si>
    <t>AVA Podprsenka měkká krajková podprsenka soft Delight 2200 černá 85C</t>
  </si>
  <si>
    <t>AVA Soft bra lace soft Delight 2200 black 85C</t>
  </si>
  <si>
    <t>4daf13ca-6be1-4274-994f-ca97249e2d1b</t>
  </si>
  <si>
    <t>TVRZENÉ SKLO 9H pro XIAOMI MI 10T Lite 5G</t>
  </si>
  <si>
    <t>TEMPERED GLASS 9H for XIAOMI MI 10T Lite 5G</t>
  </si>
  <si>
    <t>4daf7140-0231-4f05-a529-e91f8ec57491</t>
  </si>
  <si>
    <t>Gorsenia podprsenka polovyztužená béžová velikost 85J</t>
  </si>
  <si>
    <t>Gorsenia semi-rigid beige bra size 85J</t>
  </si>
  <si>
    <t>4daf7cd7-8a58-42f8-8572-b36b54ee8e56</t>
  </si>
  <si>
    <t>Nástěnná umyvadlová baterie Deante Neo Maro černá</t>
  </si>
  <si>
    <t>Deante Neo Maro black wall-mounted washbasin tap</t>
  </si>
  <si>
    <t>4daf9efb-3308-43b3-962a-bb46e0e0f61b</t>
  </si>
  <si>
    <t>Adidas sportovní obuv eko kůže šedá velikost 35</t>
  </si>
  <si>
    <t>Adidas sports shoes eco leather grey size 35</t>
  </si>
  <si>
    <t>4dafc276-27ce-439a-adcd-bf80a15e6da3</t>
  </si>
  <si>
    <t>Doplněk stravy Swanson Health Products kapsle 100 ks</t>
  </si>
  <si>
    <t>Diet supplement Swanson Health Products capsules 100 pcs</t>
  </si>
  <si>
    <t>4dafd1a0-0d25-4026-8a2e-557e7a1e0ca8</t>
  </si>
  <si>
    <t>ADLER 520 POLAR MIKINA FLEECOVÁ ČERVENÁ XXL</t>
  </si>
  <si>
    <t>ADLER 520 FLEECE SWEATSHIRT RED XXL</t>
  </si>
  <si>
    <t>4dafd4b0-1a95-4089-8cc6-62948fead03a</t>
  </si>
  <si>
    <t>Zesilovač signálu Wi-Fi MEMFLOW – wifi zesilovač</t>
  </si>
  <si>
    <t>Wi-Fi Signal Amplifier MEMFLOW wifi amplifier</t>
  </si>
  <si>
    <t>4dafd8d6-a3b9-46be-8d04-49138cb0949d</t>
  </si>
  <si>
    <t>Procvičování pravopisu - ČJ pro 6. ročník neuveden</t>
  </si>
  <si>
    <t>4daff1fe-772e-4f19-bc3b-d5b926ecd1b8</t>
  </si>
  <si>
    <t>Letní pneumatika Ceat EcoDrive 205/55R16 91 H</t>
  </si>
  <si>
    <t>Ceat EcoDrive 205/55R16 91 H Summer Tire</t>
  </si>
  <si>
    <t>4db00b4c-e79d-4071-afc3-0754e343985f</t>
  </si>
  <si>
    <t>Chlorkaučuková smaltovaná barva Nobiles Hořčicově modrá 0,9 l</t>
  </si>
  <si>
    <t>Chlorinated rubber enamel Nobiles Mustard blue 0.9 l</t>
  </si>
  <si>
    <t>4db0ba03-b3d1-456f-b4ea-6f9784455d67</t>
  </si>
  <si>
    <t>Pásky vázací 200x3.6mm 50ks bílá</t>
  </si>
  <si>
    <t>Pásky vázací 200x3.6mm 50x bílá</t>
  </si>
  <si>
    <t>4db0bffd-ea81-4a73-af8c-7244d91a82a4</t>
  </si>
  <si>
    <t>Prodyšný chránič na matrace Kinderkraft Lovi</t>
  </si>
  <si>
    <t>Kinderkraft Lovi Mattress Breathable Protector</t>
  </si>
  <si>
    <t>4db0dc72-ce59-41ad-a9b9-f76404ed908b</t>
  </si>
  <si>
    <t>Stavebnice kostky Kontext KX5670 cihly 580 dílů</t>
  </si>
  <si>
    <t>Spacious blocks Kontext KX5670 bricks 580 el.</t>
  </si>
  <si>
    <t>4db17422-03c4-4401-a139-6fe6a83d6658</t>
  </si>
  <si>
    <t>Zámek víka zavazadlového prostoru NTY 5K0827505A</t>
  </si>
  <si>
    <t>Tailgate lock NTY 5K0827505A</t>
  </si>
  <si>
    <t>4db1983a-e07a-490c-a693-5280e8de4aad</t>
  </si>
  <si>
    <t>Toaletní voda Glacier Oriflame</t>
  </si>
  <si>
    <t>Eau de toilette Glacier Oriflame</t>
  </si>
  <si>
    <t>4db1a05e-b8fb-462c-a239-07034e035507</t>
  </si>
  <si>
    <t>Zásuvková lišta Digitus 1,5 m, 4 zásuvky</t>
  </si>
  <si>
    <t>Power strip Digitus 1,5 m 4 sockets</t>
  </si>
  <si>
    <t>4db1f497-70a6-402d-b063-6a85215e9a89</t>
  </si>
  <si>
    <t>Halloweenský kostým Widmann r. 104</t>
  </si>
  <si>
    <t>Halloween costume Widmann r. 104</t>
  </si>
  <si>
    <t>4db1fcd0-d873-4e28-b93d-b0fa54a22d32</t>
  </si>
  <si>
    <t>Vyživující krém na obličej Eveline Cosmetics Bio Hyaluron 0 SPF den a noc 50 ml</t>
  </si>
  <si>
    <t>Eveline Cosmetics Bio Hyaluron 0 SPF face nourishing cream day and night 50 ml</t>
  </si>
  <si>
    <t>4db24122-7e6c-48c3-99bb-4f09c7d106da</t>
  </si>
  <si>
    <t>SYOSS Oleo Intense 2-10 Brown Black 115 ml hair dye</t>
  </si>
  <si>
    <t>4db24184-18ff-473c-afec-d6c342483de4</t>
  </si>
  <si>
    <t>Boční lišty Nissan Pathfinder, 2005--2013</t>
  </si>
  <si>
    <t>Side rails Nissan Pathfinder, 2005--2013</t>
  </si>
  <si>
    <t>4db2b8ce-0d96-4f2b-a030-b31147c20dc1</t>
  </si>
  <si>
    <t>Ferrari 330 P4 #23 Daytona 1967 L. Bandini C. Amon1:24 Bburago 18-26310</t>
  </si>
  <si>
    <t>4db2bf91-1c5c-4eb3-9135-d5e6e8535a83</t>
  </si>
  <si>
    <t>Marker Posca PC-5M sada 2,5 mm 8 barev</t>
  </si>
  <si>
    <t>Marker Posca PC-5M set of 2,5 mm 8 colours</t>
  </si>
  <si>
    <t>4db2c4ba-fcbc-47e6-9cd7-267e259e59a3</t>
  </si>
  <si>
    <t>ČEPICE bavlněná SMERFETKA 44/48 VÝBAVIČKA pro předčasně narozené dítě 28-30 TMAVĚ MODRÁ</t>
  </si>
  <si>
    <t>Cotton cap SMERFETKA 44/48 LAYOUT for premature baby 28-30 NAVY BLUE</t>
  </si>
  <si>
    <t>4db2e2f2-d9e0-45cd-a45f-c54bffd0c44d</t>
  </si>
  <si>
    <t>Jablečnan hořečnatý Biomus 250 g čistota 100 %</t>
  </si>
  <si>
    <t>Jabłczan magnezu Biomus 250 g cleanliness 100 %</t>
  </si>
  <si>
    <t>4db2ecf7-cfb9-4750-ab48-21d285c2f49d</t>
  </si>
  <si>
    <t>Lee MARION STRAIGHT Night Sky JEDNODUCHÉ DÁMSKÉ DŽÍNOVÉ KALHOTY W29 L33</t>
  </si>
  <si>
    <t>Lee MARION STRAIGHT Night Sky STRAIGHT WOMEN'S DENIM PANTS W29 L33</t>
  </si>
  <si>
    <t>4db39cf5-9306-4506-953c-29885b77fdfa</t>
  </si>
  <si>
    <t>Alessio kabelka psaníčko, syntetický zlatý materiál</t>
  </si>
  <si>
    <t>Alessio clutch bag synthetic gold</t>
  </si>
  <si>
    <t>4db3ac50-f7cc-4cbc-a56d-47cdb4541012</t>
  </si>
  <si>
    <t>Elektrická varná konvice Berdsen BD-701 černá 2200 W 1,7 l černá</t>
  </si>
  <si>
    <t>Berdsen BD-701 electric kettle black 2200 W 1.7 l black</t>
  </si>
  <si>
    <t>4db3d094-5b14-4a3b-8eba-0b2e79ee7020</t>
  </si>
  <si>
    <t>Micelární pleťové vody Tołpa 400 ml</t>
  </si>
  <si>
    <t>Micellar liquids for face Tołpa 400 ml</t>
  </si>
  <si>
    <t>4db3d260-7cb9-430d-9db0-f328770cbe59</t>
  </si>
  <si>
    <t>Akumulátorový usměrňovač Powermat PM-CD-50RWL</t>
  </si>
  <si>
    <t>Powermat PM-CD-50RWL battery charger</t>
  </si>
  <si>
    <t>4db3ff68-f7e3-463a-9e38-86a949585362</t>
  </si>
  <si>
    <t>Bing - Napiš a smaž kolektiv</t>
  </si>
  <si>
    <t>4db428c0-277a-4a6a-8c42-ecb64d37cd5b</t>
  </si>
  <si>
    <t>Čerpadlo Hailea 32 W 2501 - 5000 l/h</t>
  </si>
  <si>
    <t>Hailea 32 W 2501 pump - 5000 l/h</t>
  </si>
  <si>
    <t>4db458f1-01b7-4918-8549-55f3018ef86f</t>
  </si>
  <si>
    <t>Maria Nila Bright Red 100 ml barvicí maska</t>
  </si>
  <si>
    <t>Maria Nila Bright Red 100 ml coloring mask</t>
  </si>
  <si>
    <t>4db477ee-0e63-47f3-a91b-3d6cda54c4d6</t>
  </si>
  <si>
    <t>MAGNETICKÝ DRŽÁK MAGNET NEODYMOVÝ UM 25x10 15 kg</t>
  </si>
  <si>
    <t>MAGNETIC HOLDER NEODYMIUM MAGNET UM 25x10 15kg</t>
  </si>
  <si>
    <t>4db48ed4-9fe9-46f3-b62a-e314c8391cd0</t>
  </si>
  <si>
    <t>Zámečnické kladivo Tagred 0,5 kg</t>
  </si>
  <si>
    <t>Engineer's hammer Tagred 0.5 kg</t>
  </si>
  <si>
    <t>4db49b41-dbdc-4631-b821-2dfde43d7621</t>
  </si>
  <si>
    <t>STYKAČ POSUVNÝCH DVEŘÍ MERCEDES SPRINTER W907 W910 OE A9078213100</t>
  </si>
  <si>
    <t>CONTACT SLIDING DOOR CONTACTOR MERCEDES SPRINTER W907 W910 OE A9078213100</t>
  </si>
  <si>
    <t>4db4c48f-481c-4d3e-a8f9-7f7894a659e0</t>
  </si>
  <si>
    <t>Sera Flora Nature 10 l vločky – prémiové krmivo</t>
  </si>
  <si>
    <t>Sera Flora Nature 10 l flakes - premium food</t>
  </si>
  <si>
    <t>4db4f9f4-5723-40a1-a5ed-b1b6b01418c3</t>
  </si>
  <si>
    <t>TCHIBO CAFISSIMO ESPRESSO BRASIL 10 KAPSLÍ</t>
  </si>
  <si>
    <t>TCHIBO CAFISSIMO ESPRESSO BRASIL 10 CAPSULES</t>
  </si>
  <si>
    <t>4db50c86-4054-43ed-85b0-b2784480bfb2</t>
  </si>
  <si>
    <t>RENAULT KOLEOS I HY 2007-2016 ROLETA DO ZAVAZADLOVÉHO PROSTORU ČERNÁ</t>
  </si>
  <si>
    <t>RENAULT KOLOS I HY 2007-2016 TRUNK BLIND BLACK</t>
  </si>
  <si>
    <t>4db521ee-8282-408e-8739-a9750e501f28</t>
  </si>
  <si>
    <t>Protoúhelníková Pojemnik na dort 43 x 29,5 x 10 cm</t>
  </si>
  <si>
    <t>Protagonal Cake Container 43 X 29.5 X 10 CM</t>
  </si>
  <si>
    <t>4db53173-1a21-4574-9a98-0acd2e853e26</t>
  </si>
  <si>
    <t>2v1 LIONELO STEFI PLUS Łóżeczko Turystyczne Kojec dla Dzieci 0-3 Lat</t>
  </si>
  <si>
    <t>2in1 LIONELO STEFI PLUS Łóżeczko Turystyczne Kojec dla Dzieci 0-3 Lat</t>
  </si>
  <si>
    <t>4db57036-74fb-4f9b-ad9c-4440b90b9e5f</t>
  </si>
  <si>
    <t>Kýlní pás Tynor velikost XL</t>
  </si>
  <si>
    <t>Hernia belt Tynor size XL</t>
  </si>
  <si>
    <t>4db5a981-8fd1-4d7e-8661-e97bfed5daef</t>
  </si>
  <si>
    <t>Sprchový set na omítku Kuchinox Attila</t>
  </si>
  <si>
    <t>Shower set Surface Kuchinox Attila</t>
  </si>
  <si>
    <t>4db5b19a-bf6d-4120-8152-d232ec62c2c4</t>
  </si>
  <si>
    <t>Brio WORLD 33214 Nákladní lokomotiva na baterie</t>
  </si>
  <si>
    <t>Brio Railway Freight locomotive 33214</t>
  </si>
  <si>
    <t>4db60de6-f848-4204-992e-552fafdde239</t>
  </si>
  <si>
    <t>Filtr Bisanti pro vysavač Kärcher Bisanti, filtr wd3</t>
  </si>
  <si>
    <t>Filter Bisanti for vacuum cleaner Kärcher Bisanti filter wd3</t>
  </si>
  <si>
    <t>4db60ff2-1756-4126-81d9-e79a3396ef76</t>
  </si>
  <si>
    <t>Olejový filtr HifloFiltro HF971 pro Hyosung Boomer 125, GPS 125 / Suzuki AN 12</t>
  </si>
  <si>
    <t>HifloFiltro HF971 oil filter for Hyosung Boomer 125, GPS 125 / Suzuki AN 12</t>
  </si>
  <si>
    <t>4db69ea9-8e10-4b39-b2f8-7d8c82259b64</t>
  </si>
  <si>
    <t>Květináč plast bílý Lamela 25 cm x 25 x 46,5 cm</t>
  </si>
  <si>
    <t>Flowerpot plastic white Lamela 25 cm x 25 x 46.5 cm</t>
  </si>
  <si>
    <t>4db6add1-f6e1-4811-ae25-4a29d1944024</t>
  </si>
  <si>
    <t>Boty Skechers Uno Stand On Air Plum 35,5</t>
  </si>
  <si>
    <t>Shoes Skechers Uno Stand On Air Plum 35,5</t>
  </si>
  <si>
    <t>4db6c3e1-6d16-44fe-b2dc-e55b23d633eb</t>
  </si>
  <si>
    <t>Omalovánka MFP návštěva ZOO A5</t>
  </si>
  <si>
    <t>Coloring book MFP visiting ZOO A5</t>
  </si>
  <si>
    <t>4db6fa79-efe1-40d4-a8a0-3e35168a99ba</t>
  </si>
  <si>
    <t>Krmivo pro mokré psy, kousky masa v jemné omáčce s KRŮTÍM MASEM - 1250 g FRENDI</t>
  </si>
  <si>
    <t>Wet food PSA pieces of meat in a delicate sauce with TURKEY - 1250g FRENDI</t>
  </si>
  <si>
    <t>4db6fbfa-2b87-4608-9000-d7bc4dbb73b5</t>
  </si>
  <si>
    <t>Pásky vázací 400x4,8mm 50x černá</t>
  </si>
  <si>
    <t>Pásky vázací 400x4.8mm 50x černá</t>
  </si>
  <si>
    <t>4db71a87-2a23-4b71-b78b-79dedff3641e</t>
  </si>
  <si>
    <t>Sada štětců na líčení se syntetickými štětinami</t>
  </si>
  <si>
    <t>Brush set for makeup synthetic bristles</t>
  </si>
  <si>
    <t>4db72746-9ed4-4094-914a-a36cc030912e</t>
  </si>
  <si>
    <t>Triumph vyztužená podprsenka modrá velikost 70C</t>
  </si>
  <si>
    <t>Triumph padded bra blue size 70C</t>
  </si>
  <si>
    <t>4db7344e-cf56-42fb-bec8-30be3e27c247</t>
  </si>
  <si>
    <t>Už se těším do školy - Předškolákův pracovní s...</t>
  </si>
  <si>
    <t>4db77d45-d1c5-4bfb-9bcd-83fc012a98e1</t>
  </si>
  <si>
    <t>Physical Graffiti (Deluxe) (REMASTERED) Led Zeppelin Vinylová Deska</t>
  </si>
  <si>
    <t>Physical Graffiti (Deluxe) (REMASTERED) Led Zeppelin Vinyl</t>
  </si>
  <si>
    <t>4db79e27-054f-4419-a594-d97f1c84aaab</t>
  </si>
  <si>
    <t>Kryt, podložka 150 x 5000 cm, tkanina</t>
  </si>
  <si>
    <t>Cover, mat 150 x 5000 cm fabric</t>
  </si>
  <si>
    <t>4db7b4fd-7cf2-40f5-a129-e2ac47330969</t>
  </si>
  <si>
    <t>Čočky MODRÉ nuly</t>
  </si>
  <si>
    <t>BLUE lenses</t>
  </si>
  <si>
    <t>4db7df3e-e62b-4e6f-974d-46b95c25f3ab</t>
  </si>
  <si>
    <t>Barenbrug univerzální Tráva 0,9 Polský</t>
  </si>
  <si>
    <t>Universal grass Barenbrug 0.9kg Lawn Polish</t>
  </si>
  <si>
    <t>4db7fbf7-ec77-47cf-be88-afdf2066fcf4</t>
  </si>
  <si>
    <t>Kleštičky na nehty Nail World</t>
  </si>
  <si>
    <t>Nail pliers for nails Nail World</t>
  </si>
  <si>
    <t>4db801c4-abe1-477d-92c4-d639d198b6ad</t>
  </si>
  <si>
    <t>Na obočí Refectocil</t>
  </si>
  <si>
    <t>For Refectocil eyebrows</t>
  </si>
  <si>
    <t>4db8171b-2e94-47b9-88b4-ffeb9b9e375e</t>
  </si>
  <si>
    <t>Lahev Na Pití Stor Ledové Království 370 ml</t>
  </si>
  <si>
    <t>Bottle Stor Kraina Lodu 370 ml</t>
  </si>
  <si>
    <t>4db827f2-d934-41c1-8b39-495c9ea73507</t>
  </si>
  <si>
    <t>Gorsenia vyztužená podprsenka béžová velikost 70G</t>
  </si>
  <si>
    <t>Gorsenia padded bra beige size 70G</t>
  </si>
  <si>
    <t>4db83517-0dfc-4ab7-9ccf-154378768279</t>
  </si>
  <si>
    <t>Desková hra NECHCEŠ TO! ThinkFun</t>
  </si>
  <si>
    <t>Board game YOU DON'T WANT IT! ThinkFun</t>
  </si>
  <si>
    <t>4db865c2-9bd5-4cda-a016-3fc4a5b1d5c7</t>
  </si>
  <si>
    <t>SKECHERS 177520/WHT bia r36,5</t>
  </si>
  <si>
    <t>4db89d14-1bf5-4055-9bb0-43900a7b67d5</t>
  </si>
  <si>
    <t>Éterický relaxační olej Štěstí 10 ml</t>
  </si>
  <si>
    <t>Essential Oil Relaxing Happiness 10 ml</t>
  </si>
  <si>
    <t>4db8afa7-6cf4-44b2-9e16-a0e756d2e297</t>
  </si>
  <si>
    <t>Kohezivní bandáž Limedic 10 cm</t>
  </si>
  <si>
    <t>Cohesion bandage Limedic 10 cm</t>
  </si>
  <si>
    <t>4db8bea0-c65c-47ab-90a3-24c8ceb04fe2</t>
  </si>
  <si>
    <t>Stavebnice malého génia kuličky 80dílů</t>
  </si>
  <si>
    <t>Construction blocks for a little genius of 80el balls</t>
  </si>
  <si>
    <t>4db8d9de-2482-44ad-8d45-1d2249f01fab</t>
  </si>
  <si>
    <t>VidaXL Ohniště, 59 cm, ocel</t>
  </si>
  <si>
    <t>VidaXL Fireplace, 59 cm, steel</t>
  </si>
  <si>
    <t>4db917a0-ca74-42b3-bc02-0d994a561922</t>
  </si>
  <si>
    <t>Měkká podprsenka Viki 577 Joanna 80J Bílá</t>
  </si>
  <si>
    <t>Soft bra Viki 577 Joanna 80J White</t>
  </si>
  <si>
    <t>4db91f61-2d0b-41a3-8757-d213627936f5</t>
  </si>
  <si>
    <t>BODY rozepínací 104 DĚTSKÉ dlouhý rukáv s HVĚZDIČKAMI od</t>
  </si>
  <si>
    <t>BODY cardigan 104 CHILDREN'S long sleeve with STARS from</t>
  </si>
  <si>
    <t>4db94947-da18-40f3-bdeb-76ffdf01632e</t>
  </si>
  <si>
    <t>Army Painter Speedpaint 2.0 - řasově zelená</t>
  </si>
  <si>
    <t>Army Painter Speedpaint 2.0 - Algae Green</t>
  </si>
  <si>
    <t>4db9648b-1dc4-4269-8218-7dd752b1606a</t>
  </si>
  <si>
    <t>Rýže parboiled - ŠAFRÁNEK 1 kg</t>
  </si>
  <si>
    <t>Parboiled rice -SAFFRON 1 kg</t>
  </si>
  <si>
    <t>4db96bc9-3953-49d0-9cd3-83e208d304ad</t>
  </si>
  <si>
    <t>Stojanový věšák na dřevo Greatstore, zlatý</t>
  </si>
  <si>
    <t>Standing hanger wood Greatstore gold</t>
  </si>
  <si>
    <t>4db989b3-34b5-4602-ac6d-a41b85cb2c06</t>
  </si>
  <si>
    <t>LED žárovka TC-S 7,2W/840 G23 720lm AIRAM</t>
  </si>
  <si>
    <t>LED fluorescent lamp TC-S 7.2W/840 G23 720lm AIRAM</t>
  </si>
  <si>
    <t>4db98fb6-1c82-4f0b-a331-39503f05bb29</t>
  </si>
  <si>
    <t>Quaro QD3955HC Brzdový kotouč</t>
  </si>
  <si>
    <t>Quaro QD3955HC Tarcza hamulcowa</t>
  </si>
  <si>
    <t>4db9e363-7f0c-45f1-94c1-0a1a9a3c5999</t>
  </si>
  <si>
    <t>Holínky Demar STORMER Lux, zateplené gumáky černé, velikost 28/29 IN</t>
  </si>
  <si>
    <t>Demar STORMER Lux boots, rubber boots insulated black ros. 28/29 IN</t>
  </si>
  <si>
    <t>4dba7bcd-3b4b-46e0-8543-53931ac2452c</t>
  </si>
  <si>
    <t>Elomi modelovací podprsenka černá velikost 80GG</t>
  </si>
  <si>
    <t>Elomi modeling bra black size 80GG</t>
  </si>
  <si>
    <t>4dba9e55-1eb9-4043-8eab-b44515e5dff1</t>
  </si>
  <si>
    <t>PYŽAMO PRO DĚTI KACHNA DUCK KIGURUMI ONESIE 98/104 KOMBINÉZA</t>
  </si>
  <si>
    <t>CHILDREN'S PAJAMAS DUCK KIGURUMI ONESIE 98/104 JUMPSUIT</t>
  </si>
  <si>
    <t>4dbab543-6f17-4dfb-ba79-e679668b586c</t>
  </si>
  <si>
    <t>Prodlužovací kabel solární 4 mm2 s konektorem, 2 x 5 m</t>
  </si>
  <si>
    <t>Extension cord 2x5m of 4mm2 solar cables with connectors</t>
  </si>
  <si>
    <t>4dbac76b-2331-46c0-b2c4-5bb03cb7b781</t>
  </si>
  <si>
    <t>Záclona vitrážová záclona polyester 150 cm x 30 cm</t>
  </si>
  <si>
    <t>Curtain jealous polyester 150 cm x 30</t>
  </si>
  <si>
    <t>4dbac82a-697c-464b-8849-ef9820e1f984</t>
  </si>
  <si>
    <t>AV KABEL PRO KONZOLE SEGA MEGA DRIVE 2/3/GENESIS 2</t>
  </si>
  <si>
    <t>AV CABLE FOR SEGA MEGA DRIVE 2/3 / GENESIS 2</t>
  </si>
  <si>
    <t>4dbad072-f851-4954-835f-8d2399edadcf</t>
  </si>
  <si>
    <t>Volně stojící nárazník Kowalski zlatý</t>
  </si>
  <si>
    <t>Freestanding fender Kowalski gold</t>
  </si>
  <si>
    <t>4dbae814-bbb2-421d-8e45-4477751fad69</t>
  </si>
  <si>
    <t>DACO 610308 Rozstřikovací panel, brzdový kotouč</t>
  </si>
  <si>
    <t>DACO 610308 Splash panel, brake disc</t>
  </si>
  <si>
    <t>4dbaf546-1366-4bc3-8a74-57f188cf791e</t>
  </si>
  <si>
    <t>Samolepky Titanum Sticker Boo pěnové 10 ks</t>
  </si>
  <si>
    <t>Stickers Titanum Sticker Boo foam 10 pcs</t>
  </si>
  <si>
    <t>4dbb2d16-7207-415c-a36e-c56fb59be282</t>
  </si>
  <si>
    <t>Kompostér 1-komorový Prosperplast 380 l černý</t>
  </si>
  <si>
    <t>Composter 1 - chamber Prosperplast 380 l black</t>
  </si>
  <si>
    <t>4dbb5716-4044-45e3-b9bb-7b2218f2bef4</t>
  </si>
  <si>
    <t>Pupalkový olej, GymBeam, 90 kapslí</t>
  </si>
  <si>
    <t>Evening primrose oil PRIMROSE OIL 500mg GymBeam 90 caps</t>
  </si>
  <si>
    <t>4dbb7269-5ae2-4e50-880b-a81f0e49dfa0</t>
  </si>
  <si>
    <t>WELLY McLAREN 675LT ŠEDÝ 1:34 NOVÝ KOVOVÝ MODEL 43757</t>
  </si>
  <si>
    <t>WELLY McLAREN 675LT GRAY 1:34 NEW METAL MODEL 43757</t>
  </si>
  <si>
    <t>4dbb772c-cb9d-4d9d-b117-32b2fc651bf0</t>
  </si>
  <si>
    <t>Svorky/klipy pro vyrovnávání dlaždic Verk Group 50 ks</t>
  </si>
  <si>
    <t>Tile leveling clamps/clips Verk Group 50 pcs</t>
  </si>
  <si>
    <t>4dbb88fe-c7d7-424d-a21d-2ea9689381f2</t>
  </si>
  <si>
    <t>Špičková průchodka Delphin SiC Ø 12 mm</t>
  </si>
  <si>
    <t>Peak grommet Delphin SiC Ø 12 mm</t>
  </si>
  <si>
    <t>4dbb9263-fe8e-42d1-844d-56f275a795e8</t>
  </si>
  <si>
    <t>POHODLNÁ MĚKKÁ PODPRSENKA ALLES HAVANA BÉŽOVÁ, VELIKOST 85C</t>
  </si>
  <si>
    <t>COMFORTABLE SOFT BRA ALLES HAVANA BEIGE, 85C</t>
  </si>
  <si>
    <t>4dbbe58c-a536-40e5-bb4f-ad298429d21b</t>
  </si>
  <si>
    <t>Boty Hi-Tec REDA modré, velikost 43</t>
  </si>
  <si>
    <t>Shoes Hi-Tec REDA blue size 43</t>
  </si>
  <si>
    <t>4dbbf682-417c-41e7-b9d8-8817f7ac16d9</t>
  </si>
  <si>
    <t>Skleněná nádoba na koření Orion 150 ml</t>
  </si>
  <si>
    <t>Orion 150 ml glass spice container</t>
  </si>
  <si>
    <t>4dbc416a-6a7d-494f-b8f0-1f56560d7464</t>
  </si>
  <si>
    <t>PŘÍVĚSEK NA KLÍČE PŘÍVĚSEK ORGANIZÉR NA KLÍČE POUZDRO HLINÍK ČERNÝ</t>
  </si>
  <si>
    <t>KEYRING KEY RING ORGANIZER CASE ALUMINUM BLACK</t>
  </si>
  <si>
    <t>4dbc4bc5-eb5a-4831-8241-47e60d767326</t>
  </si>
  <si>
    <t>Přenosný reproduktor JBL Charge 5 maskáčový camo</t>
  </si>
  <si>
    <t>JBL Charge 5 camo portable speaker</t>
  </si>
  <si>
    <t>4dbc6c99-c7a0-4c36-a02b-8fba768cd38d</t>
  </si>
  <si>
    <t>AVENIR - KNÍŽKA S MOZAIKAMI - DINOSAUŘI</t>
  </si>
  <si>
    <t>AVENIR BOOK WITH MOSAIC - DINOSAURS</t>
  </si>
  <si>
    <t>4dbca72c-8f72-4727-a641-d6b4c472a07a</t>
  </si>
  <si>
    <t>Ořezávátko jednoduché s nádobkou Astra, vícebarevné</t>
  </si>
  <si>
    <t>Single pencil sharpener, with container Astra multicolor</t>
  </si>
  <si>
    <t>4dbcbf49-ddd7-4a37-8b1e-e910ad7ea47b</t>
  </si>
  <si>
    <t>Energetický gel sáčky Science in Sport SiS GO Energy Gel + Electrolyte - citron+máta citronová příchuť 60 g 1 ks</t>
  </si>
  <si>
    <t>Energy gel sachet Science in Sport SiS GO Energy Gel + Electrolyte - citron+máta lemon flavor 60 g 1 pc.</t>
  </si>
  <si>
    <t>4dbcd516-efd5-47d7-af5c-4f074e6c7b7f</t>
  </si>
  <si>
    <t>YumYum zeleninová nudlová polévka 60g</t>
  </si>
  <si>
    <t>YumYum Vegetable Flavor Noodle soup 60g</t>
  </si>
  <si>
    <t>4dbcf242-2786-40fd-9062-8ee61638fc41</t>
  </si>
  <si>
    <t>Under Armour pánské sportovní boty Phade RN 3 velikost 45,5</t>
  </si>
  <si>
    <t>Under Armour men's sports shoes Phade RN 3 size 45,5</t>
  </si>
  <si>
    <t>4dbd040c-01d1-4193-af50-1ed714b63a30</t>
  </si>
  <si>
    <t>SAMOLEPKY NÁLEPKY STICKER BOMB 50 KS AUTA ZÁVODNÍ AUTOMOBILY</t>
  </si>
  <si>
    <t>STICKERS STICKER BOMB 50 PCS RALLY CARS RACING CARS</t>
  </si>
  <si>
    <t>4dbd048a-c528-47dd-93f4-647e2489ac54</t>
  </si>
  <si>
    <t>Befado dětské sandálky, růžová tkanina, velikost 24</t>
  </si>
  <si>
    <t>Befado children's sandals fabric pink size 24</t>
  </si>
  <si>
    <t>4dbd1b28-c5fa-4466-9ef8-de0cc2819cd4</t>
  </si>
  <si>
    <t>Lahev Na Pití CamelBak Eddy+ 750 ml modrý</t>
  </si>
  <si>
    <t>Bottle CamelBak Eddy+ 750 ml blue</t>
  </si>
  <si>
    <t>4dbd7320-2a35-4476-b420-da8bd04b41c5</t>
  </si>
  <si>
    <t>Leuchtturm kapsle Ultra 28 mm</t>
  </si>
  <si>
    <t>Leuchtturm caps Ultra 28 mm</t>
  </si>
  <si>
    <t>4dbd926d-5c14-4a3d-b342-314811586806</t>
  </si>
  <si>
    <t>Panenka Barbie Deluxe Fashion – v obleku s kalhotami HPL75</t>
  </si>
  <si>
    <t>Barbie Deluxe Fashion doll - in suit with HPL75 pants</t>
  </si>
  <si>
    <t>4dbd9997-73d1-4398-bf32-9e9b534eaed9</t>
  </si>
  <si>
    <t>Sada motorů 13056SD pro Mould King 13056S &amp; 13057S</t>
  </si>
  <si>
    <t>13056SD Engine Kit for Mould King 13056S &amp; 13057S</t>
  </si>
  <si>
    <t>4dbdbbd8-3ec1-42d2-af95-f16080b67d94</t>
  </si>
  <si>
    <t>Parní stanice Philips GC7920/20 2400 W</t>
  </si>
  <si>
    <t>Steam station Philips GC7920/20 2400 W</t>
  </si>
  <si>
    <t>4dbdbe75-c13b-4437-b9e9-3840e59bb702</t>
  </si>
  <si>
    <t>Pekáč s poklopem BORDEAUX 32 x 26 cm</t>
  </si>
  <si>
    <t>Baking dish with lid BORDEAUX 32 x 26 cm</t>
  </si>
  <si>
    <t>4dbddd82-18a0-4a03-a450-060e03a7c5f0</t>
  </si>
  <si>
    <t>AVON Black Suede Secret Toaletní voda 75 Ml</t>
  </si>
  <si>
    <t>AVON Black Suede Secret Eau de toilette 75ml</t>
  </si>
  <si>
    <t>4dbdfa53-064e-4585-9335-9a889c1b52a8</t>
  </si>
  <si>
    <t>ČELOVKA BAILONG LED XHP160 POWERBANK ZOOM</t>
  </si>
  <si>
    <t>HEADLAMP BAILONG LED XHP160 POWERBANK ZOOM</t>
  </si>
  <si>
    <t>4dbe1ca1-009e-4568-9c18-1c9929ef4fef</t>
  </si>
  <si>
    <t>4dbe1f56-7649-4bfe-abb4-ec0739195017</t>
  </si>
  <si>
    <t>ŠVIHADLO RYCHLÁ HMS 295 cm</t>
  </si>
  <si>
    <t>JUMP ROPE HMS 295cm</t>
  </si>
  <si>
    <t>4dbe1f61-805a-45ee-af84-4a0b3224b7fd</t>
  </si>
  <si>
    <t>Prášek EAA + GLUTAMINE 300G AMINOKYSELINA Scitec Nutrition 300 g třešňový</t>
  </si>
  <si>
    <t>EAA  GLUTAMINE powder 300G AMINO ACID Scitec Nutrition 300 g cherry</t>
  </si>
  <si>
    <t>4dbe431d-bdc7-426a-9086-27739b9af720</t>
  </si>
  <si>
    <t>Podložka pod vybavení Pure2Improve 200 cm x 100 cm černá</t>
  </si>
  <si>
    <t>Equipment mat Pure2Improve 200 cm x 100 cm black</t>
  </si>
  <si>
    <t>4dbeb36a-8c13-4703-8e49-e80f6d5047e1</t>
  </si>
  <si>
    <t>Jednodílné plavky černé velikost L</t>
  </si>
  <si>
    <t>One-piece black swimsuit, size L</t>
  </si>
  <si>
    <t>4dbeb471-5fc5-4f3c-b156-0e0728b6cb91</t>
  </si>
  <si>
    <t>Filé sleďový v rajčatové omáčce 170 g KIER</t>
  </si>
  <si>
    <t>Herring Fillet in Tomato Sauce 170 g KIER</t>
  </si>
  <si>
    <t>4dbf0fed-897e-4a5b-a48b-7ab73b753e80</t>
  </si>
  <si>
    <t>Skleněná trubička slámka křivá EKO 23 CM 6 ks simax</t>
  </si>
  <si>
    <t>Glass tube straw curve EKO 23 CM 6 PCS simax</t>
  </si>
  <si>
    <t>4dbf1289-c0a0-4adf-8fe1-b97a0b024643</t>
  </si>
  <si>
    <t>HD41 KABEL USB-C 3.1 PRO HDMI 4K ADAPTÉR MHL 200 CM</t>
  </si>
  <si>
    <t>HD41 CABLE USB-C 3.1 TO HDMI 4K ADAPTER MHL 200CM</t>
  </si>
  <si>
    <t>4dbf508d-72cf-4bdd-b5fe-400bf791e318</t>
  </si>
  <si>
    <t>Gardena Classic box na hadici 15m sada (2662-20)</t>
  </si>
  <si>
    <t>Hose drum kit 15m  1.5m Gardena Classic 2662-20</t>
  </si>
  <si>
    <t>4dbf587c-cd8e-4c41-962c-7a7dea3b6c18</t>
  </si>
  <si>
    <t>Barevná flétnička 2 Saša Kolářová</t>
  </si>
  <si>
    <t>4dbf7995-5ce5-4e28-b0fb-1ceafd0c0937</t>
  </si>
  <si>
    <t>REALISTICKÁ PRAČKA HRAČKA PRO DĚTI SVĚTLO ZVUK OTOČNÝ BUBEN DOMÁCÍ SPOTŘEBIČE</t>
  </si>
  <si>
    <t>REALISTIC WASHING MACHINE TOY FOR CHILDREN LIGHT SOUND ROTATING DRUM AGD</t>
  </si>
  <si>
    <t>4dbf9209-fe58-42b8-ae0c-dfa290e6c85a</t>
  </si>
  <si>
    <t>Nabíječka Eneloop BQ-CC61 USB + 4x AA 2000 mAh</t>
  </si>
  <si>
    <t>Charger Eneloop BQ-CC61 USB + 4x AA 2000mAh</t>
  </si>
  <si>
    <t>4dbf9b76-0dfa-4ac3-b8eb-a8594715cbce</t>
  </si>
  <si>
    <t>ELEKTRONICKÝ PŘEKLADAČ ŘEČI 33 JAZYKŮ 10 M</t>
  </si>
  <si>
    <t>ELECTRONIC SPEECH TRANSLATOR 33 LANGUAGES 10M</t>
  </si>
  <si>
    <t>4dbffb08-cb94-4e83-a31a-b89cf35da195</t>
  </si>
  <si>
    <t>AUTOMATICKÝ NAVIJÁK S HADICÍ 20-2-2 1/2</t>
  </si>
  <si>
    <t>AUTOMATIC HOSE REEL 20-2-2 1/2</t>
  </si>
  <si>
    <t>4dc04f2f-7c10-4330-95a7-80ea91fa90d3</t>
  </si>
  <si>
    <t>Hlína Jovi 1 ks</t>
  </si>
  <si>
    <t>Clay Jovi 1 pc.</t>
  </si>
  <si>
    <t>4dc06278-9f97-49b7-81d5-b571e07bdd08</t>
  </si>
  <si>
    <t>Bible – český ekumenický překlad z DT</t>
  </si>
  <si>
    <t>Bible - Czech ecumenical translation from DT</t>
  </si>
  <si>
    <t>4dc07907-2570-4dd6-a2f8-a33f335df268</t>
  </si>
  <si>
    <t>Aquafresh White Renew Deep Clean zubní pasta s fluoridem 75 Ml</t>
  </si>
  <si>
    <t>Aquafresh White Renew Deep Clean toothpaste with fluoride 75ml</t>
  </si>
  <si>
    <t>4dc0885c-5ced-437d-b1ec-cd7b6fb50113</t>
  </si>
  <si>
    <t>Kérastase Première ultra-opravný koncentrát před šamponem 250 ml</t>
  </si>
  <si>
    <t>Kérastase Première ultra-repair concentrate before shampoo 250 ml</t>
  </si>
  <si>
    <t>4dc09872-5579-43f7-88e1-ce926300e8cb</t>
  </si>
  <si>
    <t>Disney Cars Auta Autíčko Nascar Bubba Wheelhouse Auto hračka 3+ HXW35</t>
  </si>
  <si>
    <t>Disney Cars Car Nascar Bubba Wheelhouse Car Toy 3+ HXW35</t>
  </si>
  <si>
    <t>4dc0c002-aba2-42a2-a087-ab88e90e68fe</t>
  </si>
  <si>
    <t>Lady Venezia Ceramiche Sorrento Tekutina do koupele Květy pomeranče 400 ml</t>
  </si>
  <si>
    <t>Lady Venezia Ceramiche Sorrento Orange Blossoms Bath Foam 400 ml</t>
  </si>
  <si>
    <t>4dc0c8e3-84f4-4907-a389-c86e582d15e9</t>
  </si>
  <si>
    <t>Triumph podprsenka měkká bílá velikost 80D</t>
  </si>
  <si>
    <t>Triumph soft bra white size 80D</t>
  </si>
  <si>
    <t>4dc0d37e-f974-44cf-8176-8ee14af6f457</t>
  </si>
  <si>
    <t>Dětské boty adidas Hoops Mid 3.0 CF GW0442 26</t>
  </si>
  <si>
    <t>Adidas Hoops Mid 3.0 CF GW0442 26 children's shoes</t>
  </si>
  <si>
    <t>4dc109f9-8150-4eb8-8c13-a985634eb104</t>
  </si>
  <si>
    <t>Vanový výtok Deante 1/2 palce L</t>
  </si>
  <si>
    <t>Spout bathtub Deante 1/2 inch L</t>
  </si>
  <si>
    <t>4dc11e02-25d8-422e-ab2f-9aef274950de</t>
  </si>
  <si>
    <t>STAVEBNÍ ZEDNICKÝ PROVÁZEK 100 M TRASOVACÍ LANKO VELMI SILNÝ</t>
  </si>
  <si>
    <t>BUILDING STRING, 100 M, TRAYING, LINE, VERY STRONG</t>
  </si>
  <si>
    <t>4dc11f7e-ecdf-415c-a053-93d2081fc0ae</t>
  </si>
  <si>
    <t>JEDNODUCHÝ BALKONOVÝ ANTÉNNÍ DRŽÁK 100 CM</t>
  </si>
  <si>
    <t>BALCONY ANTENNA HOLDER STRAIGHT 100CM</t>
  </si>
  <si>
    <t>4dc14daf-8be4-484a-a550-6f6e9fa00b5e</t>
  </si>
  <si>
    <t>Barvy na sklo ANDĚL PŘEROV 1 ks x 22 ml</t>
  </si>
  <si>
    <t>Glass paints ANDĚL PŘEROV 1 pc x 22 ml</t>
  </si>
  <si>
    <t>4dc161b5-3b27-4b6d-be14-97412f85edc2</t>
  </si>
  <si>
    <t>Myš defender Flash MB-600L</t>
  </si>
  <si>
    <t>Defender Flash MB-600L mouse</t>
  </si>
  <si>
    <t>4dc17644-c7de-4fd6-bac9-a195b75be2f1</t>
  </si>
  <si>
    <t>Beggs BIO Smoothie s jogurtem a tropickým ovocem od 4 m. 120 g</t>
  </si>
  <si>
    <t>Beggs BIO Smoothie with yogurt and tropical fruit from 4 m. 120g</t>
  </si>
  <si>
    <t>4dc176ba-03f6-401f-8496-39ac16f067e0</t>
  </si>
  <si>
    <t>BACTI JR - BAKTERIE DO JEZÍRKA - 0,5KG</t>
  </si>
  <si>
    <t>BACTI JR - BACTERIA FOR POND - 0.5KG</t>
  </si>
  <si>
    <t>4dc1a08e-5ada-4092-8118-d6ab45a2dfec</t>
  </si>
  <si>
    <t>Gloves Bradas r. 10</t>
  </si>
  <si>
    <t>4dc1a182-c88c-48e5-ad67-68f9c03da768</t>
  </si>
  <si>
    <t>Mazivo mazivo K2 Copper Grease 20 g</t>
  </si>
  <si>
    <t>K2 Copper Grease 20 g</t>
  </si>
  <si>
    <t>4dc1a55f-a175-4b19-b9fb-1c44de0a9e59</t>
  </si>
  <si>
    <t>Zahradní hadice 4-vrstvá 1/2" 30 m Geko G73783</t>
  </si>
  <si>
    <t>Garden hose 4-layer 1/2 "30m Geko G73783</t>
  </si>
  <si>
    <t>4dc1f247-ff45-470f-b657-eeaac0632887</t>
  </si>
  <si>
    <t>Řezací struna Demon M84102 2,4 mm 15 m hvězdička</t>
  </si>
  <si>
    <t>? Blade Demon M84102 2.4mm 15m star</t>
  </si>
  <si>
    <t>4dc2117a-31e3-4810-997a-fc2fb2f24546</t>
  </si>
  <si>
    <t>LIŠKA Liška PYŽAMO Kigurumi Převlek pro děti Dětská kombinéza 140</t>
  </si>
  <si>
    <t>LISEK Fox Pajamas Kigurumi Children's Costume Children's Jumpsuit 140</t>
  </si>
  <si>
    <t>4dc2257c-728b-4c88-a183-59e3d21e222d</t>
  </si>
  <si>
    <t>Demar holínky holínky velikost 44</t>
  </si>
  <si>
    <t>Demar men's high boots size 44</t>
  </si>
  <si>
    <t>4dc2290b-7d5b-43eb-bf3c-e354918bf7ee</t>
  </si>
  <si>
    <t>Gardena sada na připojení hadice 18279-20</t>
  </si>
  <si>
    <t>Quick Disconnect Gardena 18279-20</t>
  </si>
  <si>
    <t>4dc22bcc-a7e6-42e7-a3ce-4ec58aab0430</t>
  </si>
  <si>
    <t>Disperzní lepidlo D-3, profi, 150 g</t>
  </si>
  <si>
    <t>D-3 dispersion adhesive, profi, 150 g</t>
  </si>
  <si>
    <t>4dc24056-e4bc-425b-8875-882836471622</t>
  </si>
  <si>
    <t>Dětské chůdy pro chodítka rovnováha 2ks oranžové</t>
  </si>
  <si>
    <t>Children's stilts for clogs, balance, 2pcs, orange</t>
  </si>
  <si>
    <t>4dc246cf-309d-4bcd-b64c-65584d09644e</t>
  </si>
  <si>
    <t>SET SEACHEM STABILITY PRISTINE PRIME 3x100 ml</t>
  </si>
  <si>
    <t>SEACHEM STABILITY PRISTINE PRIME SET 3x100ml</t>
  </si>
  <si>
    <t>4dc28749-0a8d-48d7-89ed-c8ee08796521</t>
  </si>
  <si>
    <t>Osvětlení šatny 1,5 W 5 V 0,3 m, neutrální bílá barva</t>
  </si>
  <si>
    <t>Wardrobe lighting 1,5 W 5V 0,3 m neutral white</t>
  </si>
  <si>
    <t>4dc295df-b51f-4532-8773-f3d9bd6615df</t>
  </si>
  <si>
    <t>Šampon do auta Moje Auto 19-029 1000 ml</t>
  </si>
  <si>
    <t>Moje Auto 19-029 car shampoo 1000 ml</t>
  </si>
  <si>
    <t>4dc2bf0e-8878-4205-b05c-8a44e308f088</t>
  </si>
  <si>
    <t>Letadlo Majorette T0818</t>
  </si>
  <si>
    <t>Majorette T0818 plane</t>
  </si>
  <si>
    <t>4dc2c026-32cc-4370-94e5-1a2b3b7f94c7</t>
  </si>
  <si>
    <t>Zielko mycí prostředek na podlahy 1 l</t>
  </si>
  <si>
    <t>Zielko floor cleaning liquid 1l</t>
  </si>
  <si>
    <t>4dc2c1fd-b467-430b-9fd0-4c11574acf77</t>
  </si>
  <si>
    <t>Nůžky na stříhání trubek Proline 17200</t>
  </si>
  <si>
    <t>Pipe cutting shears Proline 17200</t>
  </si>
  <si>
    <t>4dc2c80d-7223-4512-b76a-f20ae7255bc9</t>
  </si>
  <si>
    <t>Elektrická Zásuvka hermetické FAMATEL červené</t>
  </si>
  <si>
    <t>Electric hermetic socket FAMATEL red</t>
  </si>
  <si>
    <t>4dc2e812-6e85-41ae-8914-88e693808f05</t>
  </si>
  <si>
    <t>Gepard pánské trekové boty Trekking velikost 40</t>
  </si>
  <si>
    <t>Gepard Men's Trekking Shoes Size 40</t>
  </si>
  <si>
    <t>4dc30663-c5cb-4c09-a8d5-116ce879b496</t>
  </si>
  <si>
    <t>Quinoa (quinoa) sypká Bio planet 1 kg</t>
  </si>
  <si>
    <t>Quinoa loose Bio planet 1 kg</t>
  </si>
  <si>
    <t>4dc30c71-89c9-45f7-b969-ea69c2aee527</t>
  </si>
  <si>
    <t>Viki polovyztužená podprsenka bez kostic Nina 583 béžová 75F</t>
  </si>
  <si>
    <t>Viki semi-rigid without underwire Bra Nina 583 beige 75F</t>
  </si>
  <si>
    <t>4dc310f8-92cd-46cf-9189-72c51b6d5940</t>
  </si>
  <si>
    <t>DIAMANTOVÝ KOTOUČ HLADKÝ 115x22.2x8</t>
  </si>
  <si>
    <t>SMOOTH DIAMOND DISC 115x22.2x8</t>
  </si>
  <si>
    <t>4dc349e7-d20e-41ec-a8cc-a9de0a3721ac</t>
  </si>
  <si>
    <t>Adidas pánské sportovní boty STRUTTER velikost 46 2/3</t>
  </si>
  <si>
    <t>Adidas STRUTTER men's sports shoes size 46 2/3</t>
  </si>
  <si>
    <t>4dc38cb1-efa2-4257-b308-08f55ca586ca</t>
  </si>
  <si>
    <t>Forma Na Dort Kinghoff 30 cm, průměr 12 cm</t>
  </si>
  <si>
    <t>Cake maker Kinghoff 30cm diameter 12cm</t>
  </si>
  <si>
    <t>4dc39802-3b0c-442a-9610-8592394ee847</t>
  </si>
  <si>
    <t>Stavební rozvaděč přenosný 16A+32A+ 2 x230</t>
  </si>
  <si>
    <t>Portable construction switchgear 16A+32A+ 2 x230</t>
  </si>
  <si>
    <t>4dc3988f-3d99-4496-b1f0-00a6c264f055</t>
  </si>
  <si>
    <t>Velké auto Sklápěč s EFEKTY Zvuky Světla Kouř Nákladní auto S POHONEM</t>
  </si>
  <si>
    <t>Large Car Dump Truck with EFFECTS Sounds Light Smoke Truck Driven</t>
  </si>
  <si>
    <t>4dc39f1d-cf5d-4c75-abbf-b17fc72609b5</t>
  </si>
  <si>
    <t>Rychlonabíječka 20W USB-C pro iPhone 11 12 13 14</t>
  </si>
  <si>
    <t>20W USB-C Fast Cube Charger for iPhone 11 12 13 14</t>
  </si>
  <si>
    <t>4dc3a222-d289-4f0f-8957-9c02870e199e</t>
  </si>
  <si>
    <t>Vícesložkové hnojivo Siarkopol granulát 25 kg Univerzální zahrada 2001</t>
  </si>
  <si>
    <t>Multicomponent fertilizer Siarkopol granules 25 kg Universal Garden 2001</t>
  </si>
  <si>
    <t>4dc3c030-239f-4db0-98cd-fa64414d8507</t>
  </si>
  <si>
    <t>Teploměr ProGarden 569593 bílý</t>
  </si>
  <si>
    <t>Thermometer ProGarden 569593 white</t>
  </si>
  <si>
    <t>4dc3dec2-67a3-4ed6-a644-2e36af9507e6</t>
  </si>
  <si>
    <t>Sluchátka do uší Blow B-12 BLACK</t>
  </si>
  <si>
    <t>Headphones earbud Blow B-12 BLACK</t>
  </si>
  <si>
    <t>4dc4036c-0a0f-4b01-b519-2e642866fd0d</t>
  </si>
  <si>
    <t>Izolovaný kabel Flexiva 10 m</t>
  </si>
  <si>
    <t>10 m Flexiva insulated cable</t>
  </si>
  <si>
    <t>4dc426e0-f3f9-4cad-abee-e650f01907c1</t>
  </si>
  <si>
    <t>NITRILOVÉ RUKAVICE vel. S BEZPUDROVÉ RUKAVICE PF MODRÉ 100 ks</t>
  </si>
  <si>
    <t>NITRILE GLOVES size. S POWDER-FREE GLOVES PF BLUE 100 pcs.</t>
  </si>
  <si>
    <t>4dc44460-39de-40f6-8ae1-5670c3c78fdf</t>
  </si>
  <si>
    <t>Sada na úklid Luxma růžová</t>
  </si>
  <si>
    <t>Luxma pink cleaning kit</t>
  </si>
  <si>
    <t>4dc4889c-ced8-4e2a-aacb-2742e2277059</t>
  </si>
  <si>
    <t>FURBY FURBLETS RAY-VEE INTERAKTIVNÍ PLYŠÁK</t>
  </si>
  <si>
    <t>FURBY FURBLETS RAY-VEE INTERACTIVE PLUSH TOY</t>
  </si>
  <si>
    <t>4dc48ac1-d614-4880-8b43-03a4973d8cb5</t>
  </si>
  <si>
    <t>Stolní mixér Concept 8595631003695 500 W zelený</t>
  </si>
  <si>
    <t>Cup blender Concept 8595631003695 500 W green</t>
  </si>
  <si>
    <t>4dc48cea-401e-4c7e-8bd2-d102bb9ed095</t>
  </si>
  <si>
    <t>Žárovky Amio LumiTec Limited H4 60 W 2 ks</t>
  </si>
  <si>
    <t>Bulbs Amio LumiTec Limited H4 60 W 2 pcs.</t>
  </si>
  <si>
    <t>4dc48fa5-8f8c-4af0-9985-e94f6554d1ba</t>
  </si>
  <si>
    <t>BeWear mikina přes hlavu, s kapucí, velikost 36</t>
  </si>
  <si>
    <t>BeWear women's sweatshirt, hooded size 36</t>
  </si>
  <si>
    <t>4dc4b50d-4e38-43d4-b488-2746a436729f</t>
  </si>
  <si>
    <t>STAVEBNÍ OCHRANNÁ PŘILBA BOSCH S KŠILTEM ŽLUTÁ PRO DĚTI KLEIN</t>
  </si>
  <si>
    <t>BOSCH CONSTRUCTION SAFETY HELMET WITH VISOR YELLOW FOR CHILDREN KLEIN</t>
  </si>
  <si>
    <t>4dc4c7a1-4984-4ec4-a1a4-a3b556ce457a</t>
  </si>
  <si>
    <t>Ananasový džem Gina</t>
  </si>
  <si>
    <t>Gina Pineapple Jam</t>
  </si>
  <si>
    <t>4dc50207-0686-43f4-9524-6d00cacff325</t>
  </si>
  <si>
    <t>MÓDNÍ PÁNSKÁ MIKINA S KAPUCÍ NEED MONEY FOR PORSCHE DÁREK VELIKOST S</t>
  </si>
  <si>
    <t>FASHIONABLE MEN'S HOODIE NEED MONEY FOR PORSCHE GIFT SIZE S</t>
  </si>
  <si>
    <t>4dc5105b-d4a7-44cb-bcdb-f2044bb722ae</t>
  </si>
  <si>
    <t>ABOUT THE BABY FOR MATERIAL 160x80 BABYMAM</t>
  </si>
  <si>
    <t>4dc52d7d-52cc-4669-a8ef-38a66f57efaf</t>
  </si>
  <si>
    <t>Porcelánová hmota Astra 33618018 Věk 5+ 380 g</t>
  </si>
  <si>
    <t>Astra porcelain mass 33618018 5 years  380 g</t>
  </si>
  <si>
    <t>4dc53351-95da-4d44-a29f-f15e4ea91aee</t>
  </si>
  <si>
    <t>Sada Fiestas Guirca lebka 1 ks</t>
  </si>
  <si>
    <t>Set of Fiestas Guirca skull 1 pc.</t>
  </si>
  <si>
    <t>4dc537b9-2354-41e2-927d-d55adef2c614</t>
  </si>
  <si>
    <t>L'Oreal Paris Preference barva na vlasy 6.21 Zurich Studená světle hnědá</t>
  </si>
  <si>
    <t>L'Oreal Paris Preference hair dye 6.21 Zurich Cold Light Brown</t>
  </si>
  <si>
    <t>4dc5c572-c421-4a35-ab0c-93ce10984800</t>
  </si>
  <si>
    <t>GELOVÉ VLOČKY POD OČI, STŘÍBRNÉ, HYDROGELOVÉ, 100 KS/50 PÁRŮ</t>
  </si>
  <si>
    <t>UNDER-EYE PADS GEL SILVER HYDROGEL 100 PCS/50 PAIRS</t>
  </si>
  <si>
    <t>4dc5dc04-4fa8-484b-96f1-0287c8090d15</t>
  </si>
  <si>
    <t>Žebřík Curver plast do 150 kg</t>
  </si>
  <si>
    <t>Ladder Curver plastic up to 150 kg</t>
  </si>
  <si>
    <t>4dc5dc14-d26a-40bb-9c92-b21f5eed8b9c</t>
  </si>
  <si>
    <t>Matice m12 kalená kl 8.8 šestihranná pozinkovaná kl 88 DIN 934 0,5 kg</t>
  </si>
  <si>
    <t>Nut m12 hardened kl 8.8 hexagonal galvanized kl 88 DIN 934 0,5 kg</t>
  </si>
  <si>
    <t>4dc5e750-d3fa-4129-9d68-22f87bb90a5f</t>
  </si>
  <si>
    <t>Little Dutch: sklápěč 17 cm</t>
  </si>
  <si>
    <t>Little Dutch: 17cm tipper</t>
  </si>
  <si>
    <t>4dc5e91c-aa27-4914-9dc5-e626413004e1</t>
  </si>
  <si>
    <t>Asmodee Dobble Česko</t>
  </si>
  <si>
    <t>Asmodee Dobble Czech Republic</t>
  </si>
  <si>
    <t>4dc5f3e9-34aa-4400-9841-c3053dcd8620</t>
  </si>
  <si>
    <t>BABA papuče velikost 46</t>
  </si>
  <si>
    <t>BABA men's slippers size 46</t>
  </si>
  <si>
    <t>4dc5fc30-e80f-474a-b7bc-61fcd5f16b3a</t>
  </si>
  <si>
    <t>Alessio ledvina kyčelní 42084 černá</t>
  </si>
  <si>
    <t>Alessio bum bag hip 42084 black</t>
  </si>
  <si>
    <t>4dc61cd2-69fc-4415-94a8-7d1700504a19</t>
  </si>
  <si>
    <t>Čelenka pin-up Dartomik vícebarevný 46/48</t>
  </si>
  <si>
    <t>Dartomik pin-up headband, multicolored 46/48</t>
  </si>
  <si>
    <t>4dc6230b-4195-4d9c-9d70-722cbaf2080e</t>
  </si>
  <si>
    <t>Looney Tunes kraťasy teplákové kraťasy bavlna velikost XS</t>
  </si>
  <si>
    <t>Looney Tunes women's sweatpants short cotton, size XS</t>
  </si>
  <si>
    <t>4dc6297b-81b1-451e-bec7-e820cd6feacd</t>
  </si>
  <si>
    <t>Podprsenka GORSENIA K425 Casablanca smetanová 75D</t>
  </si>
  <si>
    <t>Bra GORSENIA K425 Casablanca cream 75D</t>
  </si>
  <si>
    <t>4dc64696-9d00-4304-8143-a27d5862b06b</t>
  </si>
  <si>
    <t>Květináč plast černý Prosperplast 34 cm x 6 x 34 cm</t>
  </si>
  <si>
    <t>Flowerpot plastic black Prosperplast 34 cm x 6 x 34 cm</t>
  </si>
  <si>
    <t>4dc64ec9-ef61-4b32-8603-399461a9a2e2</t>
  </si>
  <si>
    <t>Těstoviny mušle Goldmak 250 g</t>
  </si>
  <si>
    <t>Goldmak shell pasta 250 g</t>
  </si>
  <si>
    <t>4dc66db7-a6cf-438c-9bed-d1317ad41a69</t>
  </si>
  <si>
    <t>Kappa Rám bočních kufrů Royal Enfield Super Meteor 650 (23-) MONOKEY</t>
  </si>
  <si>
    <t>Kappa Side case frame Royal Enfield Super Meteor 650 (23-) MONOKEY</t>
  </si>
  <si>
    <t>4dc69700-0a13-4cba-9758-6cadb2386eb2</t>
  </si>
  <si>
    <t>Podprsenka Gorsenia ALICANTE K647 černá 100C</t>
  </si>
  <si>
    <t>Bra Gorsenia ALICANTE K647 black 100C</t>
  </si>
  <si>
    <t>4dc74aaa-10d6-48b7-834c-8559f251e4ae</t>
  </si>
  <si>
    <t>P000 TRIČKO YELLOWSTONE SERIAL DUTTON RANCH COSTNER S ČERNÉ</t>
  </si>
  <si>
    <t>P000 YELLOWSTONE SERIAL DUTTON RANCH COSTNER T-SHIRT S BLACK</t>
  </si>
  <si>
    <t>4dc791b8-7338-4d4c-b4f2-d91952f56758</t>
  </si>
  <si>
    <t>Funko Pop! Obrázek STRANGER THINGS</t>
  </si>
  <si>
    <t>Funko Pop! Figure STRANGER THINGS</t>
  </si>
  <si>
    <t>4dc7a289-1ff2-40ce-9aff-64e0ce312830</t>
  </si>
  <si>
    <t>PIT BULL PITBULL Pánské technické tričko Pro plus Dot Camo II / M</t>
  </si>
  <si>
    <t>PIT BULL PITBULL Men's Technical T-Shirt Pro plus Dot Camo II / M</t>
  </si>
  <si>
    <t>4dc7b162-aee3-4dcd-8739-3666339a6637</t>
  </si>
  <si>
    <t>Fóliový ubrus ČERNÝ se ZLATÝMI PUNTÍKY, velký, obdélníkový, 137 x 274 cm</t>
  </si>
  <si>
    <t>Foil tablecloth oilcloth BLACK with GOLDEN DOTS large rectangular 137x274cm</t>
  </si>
  <si>
    <t>4dc7de2e-e660-4c36-bac4-2db403d3d876</t>
  </si>
  <si>
    <t>Adidas pánské sportovní boty ID6714 velikost 45 1/3</t>
  </si>
  <si>
    <t>Adidas men's sports shoes ID6714 size 45 1/3</t>
  </si>
  <si>
    <t>4dc83099-18de-4412-9a32-0ce1ae42206e</t>
  </si>
  <si>
    <t>Befado dětské tenisky růžové velikost 26</t>
  </si>
  <si>
    <t>Befado children's sneakers pink size 26</t>
  </si>
  <si>
    <t>4dc85174-3d5f-4be0-b6ed-e79754b95b6b</t>
  </si>
  <si>
    <t>Impulsní napájecí zdroj BLOW 71-224#</t>
  </si>
  <si>
    <t>Pulse power supply BLOW 71-224 #</t>
  </si>
  <si>
    <t>4dc85c03-2afe-4c3c-a0be-a2058d99c8a4</t>
  </si>
  <si>
    <t>SMARTPHONE INTERAKTIVNÍ DIKTAFON MELODIE ZVUKY HRAČKA WOOPIE</t>
  </si>
  <si>
    <t>PHONE SMARTPHONE INTERACTIVE VOICE RECORDER MELODIES SOUNDS WOOPIE</t>
  </si>
  <si>
    <t>4dc8a1ef-5843-4aa1-a9d3-2506bd2542e7</t>
  </si>
  <si>
    <t>Filcové podložky pod židle stůl tesa 26 mm 9 ks</t>
  </si>
  <si>
    <t>Tesa felt pads under chairs table 26mm 9pcs</t>
  </si>
  <si>
    <t>4dc8d473-1d36-416c-8f4a-35a1912a20e1</t>
  </si>
  <si>
    <t>4dc8d5b2-adce-4b0f-be68-4cad30d2e116</t>
  </si>
  <si>
    <t>Dartomik kojenecké polodupačky bavlna velikost 98</t>
  </si>
  <si>
    <t>Dartomik baby half sleepers cotton size 98</t>
  </si>
  <si>
    <t>4dc8d968-19ee-4e24-afd6-f1c2a62343a1</t>
  </si>
  <si>
    <t>Školní batoh vícekomorový Avengers Vadobag modrý</t>
  </si>
  <si>
    <t>Avengers Vadobag multi-chamber school backpack blue</t>
  </si>
  <si>
    <t>4dc8db22-162e-4558-9758-dcedb2201fd5</t>
  </si>
  <si>
    <t>Film semi-matte ready-made 150 x 90 cm</t>
  </si>
  <si>
    <t>4dc9046b-9c9e-4897-91ad-5eb0f8059aa7</t>
  </si>
  <si>
    <t>4dc95856-0213-4cbe-ad9d-2d6d8c087169</t>
  </si>
  <si>
    <t>Zavařenina jahodová Dary Natury</t>
  </si>
  <si>
    <t>Strawberry jam Dary Natury</t>
  </si>
  <si>
    <t>4dc96095-1f8e-4730-ba91-370eaee3f0ef</t>
  </si>
  <si>
    <t>Capri-Sun Neperlivý nápoj JUNGLE, 10 x 200 ml</t>
  </si>
  <si>
    <t>Capri-Sun JUNGLE non-carbonated drink, 10x200ml</t>
  </si>
  <si>
    <t>4dc96eac-dffa-4b35-b4ca-a7ccaf5201b8</t>
  </si>
  <si>
    <t>Markal tričko, tílko, bez rukávů, bavlněné, kulatý top bez rukávů černá velikost L</t>
  </si>
  <si>
    <t>Markal T-shirt, T-shirt, sleeveless,cotton,top round sleeveless black size L</t>
  </si>
  <si>
    <t>4dc96f7c-1905-4c34-9d5b-6de1122eedc4</t>
  </si>
  <si>
    <t>Farmasi Keratinový šampon 360 ml</t>
  </si>
  <si>
    <t>Farmasi Keratin shampoo 360 ml</t>
  </si>
  <si>
    <t>4dc971f9-e6fe-43d0-ad02-1f7ba8272954</t>
  </si>
  <si>
    <t>Kabát Consorte SATURN velikost XXL</t>
  </si>
  <si>
    <t>Consorte SATURN coat size XXL</t>
  </si>
  <si>
    <t>4dc996b3-c25a-4262-b664-a12c4c86c875</t>
  </si>
  <si>
    <t>Sada šroubováků Tagred 6 Ks TA1100</t>
  </si>
  <si>
    <t>Tagred screwdriver set 6 pcs TA1100</t>
  </si>
  <si>
    <t>4dc9aedb-6ba0-4e07-9faf-68b3ed0f5faf</t>
  </si>
  <si>
    <t>Mont Blanc Femme Individuelle toaletní voda sprej 75 Ml EDT</t>
  </si>
  <si>
    <t>Mont Blanc Femme Individuelle Eau de Toilette Spray 75ml EDT</t>
  </si>
  <si>
    <t>4dc9ccb7-dddc-4e81-961d-11bc47ef69ea</t>
  </si>
  <si>
    <t>Barva Citadel Layer Pallid Wych Flesh 12 ml</t>
  </si>
  <si>
    <t>Citadel Layer Pallid Wych Flesh 12 ml</t>
  </si>
  <si>
    <t>4dc9dd90-022e-48a8-ba9d-bfc7b645a905</t>
  </si>
  <si>
    <t>Harry Potter: plyšák bílá sova Hedvika s dopisem</t>
  </si>
  <si>
    <t>Harry Potter: plush toy white owl Hedwig with letter</t>
  </si>
  <si>
    <t>4dca1205-0926-4568-abbe-ce8bccf3a7d3</t>
  </si>
  <si>
    <t>Vlna YarnArt Tweed 226 100 g 280 m</t>
  </si>
  <si>
    <t>YarnArt Tweed 226 100 g 280 m</t>
  </si>
  <si>
    <t>4dca32d4-3b4f-42b9-a1b4-c18f7e18abc6</t>
  </si>
  <si>
    <t>Bílá DŘEVĚNÁ dekorativní lucerna - 41 x 16 cm</t>
  </si>
  <si>
    <t>White WOODEN Decorative Lantern - 41 x 16 cm</t>
  </si>
  <si>
    <t>4dca3e9e-d1f2-4261-bbf0-b4054c8c6730</t>
  </si>
  <si>
    <t>Odpuzovač proti kunám OneShot 0,25 kg</t>
  </si>
  <si>
    <t>Deterrent against martens OneShot 0,25 kg</t>
  </si>
  <si>
    <t>4dca43b3-6b2a-4415-9314-2b8853b3df7b</t>
  </si>
  <si>
    <t>Hodiny Minnie Mouse 25 cm - Kids Euroswan - hračky, licence</t>
  </si>
  <si>
    <t>Minnie Mouse Clock 25cm - Kids Euroswan toys license</t>
  </si>
  <si>
    <t>4dca529a-e05b-4790-ba13-7d3c620febf6</t>
  </si>
  <si>
    <t>Toaletní Stolek TecTake bílý 90 x 137,5 x 40 cm</t>
  </si>
  <si>
    <t>Dressing Table TecTake white 90 x 137,5 x 40cm</t>
  </si>
  <si>
    <t>4dca9efc-5300-414f-8b49-df516aefb1cc</t>
  </si>
  <si>
    <t>Sensodyne ProSklo Zubní pasta s fluoridem pro děti 0-6 let 50 ml</t>
  </si>
  <si>
    <t>Sensodyne ProSzkliwo Toothpaste with fluoride for children 0-6 years 50 ml</t>
  </si>
  <si>
    <t>4dcafc58-313f-4f67-89c6-dd2576b40f7c</t>
  </si>
  <si>
    <t>MAXGEAR BRZDOVÝ KOTOUČ BMW PŘEDNÍ E53 X5 00-</t>
  </si>
  <si>
    <t>MAXGEAR BRAKE DISC BMW FRONT E53 X5 00-</t>
  </si>
  <si>
    <t>4dcb0c48-989b-4bc8-849e-3539f0ea99c9</t>
  </si>
  <si>
    <t>Lunchbox Zdrowe i smaczne posiłki do pracy Ewa Sypnik-Pogorzelska, Magdalena Jarzynka-Jendrzejewska</t>
  </si>
  <si>
    <t>4dcb2f77-85de-4ade-b8d7-852854d9ff18</t>
  </si>
  <si>
    <t>395 Snímač světla STOP Aixam Microcar Ligier JDM</t>
  </si>
  <si>
    <t>395 Light sensor STOP Aixam Microcar Ligier JDM</t>
  </si>
  <si>
    <t>4dcb507c-2e4b-434b-a3ff-84c521dd56fc</t>
  </si>
  <si>
    <t>Sada Homematic IP HmIP-SK1</t>
  </si>
  <si>
    <t>Set Homematic IP HmIP-SK1</t>
  </si>
  <si>
    <t>4dcb906b-a110-4d39-b277-96db1aa4f785</t>
  </si>
  <si>
    <t>Mazivo bílé Grafen 500 ml</t>
  </si>
  <si>
    <t>White Grease Graphene 500ml</t>
  </si>
  <si>
    <t>4dcba064-731e-4279-b2b4-8bf963ff4ef5</t>
  </si>
  <si>
    <t>NTY PWP-NS-019 Plnicí nádrž, palivová nádrž</t>
  </si>
  <si>
    <t>NTY PWP-NS-019 Fuel filler, fuel tank</t>
  </si>
  <si>
    <t>4dcbd8b2-5ff7-4387-bfa6-231dadfa7364</t>
  </si>
  <si>
    <t>Gumové koberce Pok-Ter 1 ks</t>
  </si>
  <si>
    <t>Rugs Pok-Ter rubber 1 el.</t>
  </si>
  <si>
    <t>4dcc0f2e-f644-4162-9e02-c0cd9428a7d3</t>
  </si>
  <si>
    <t>Horkovzdušná Pistole Geko 2000 W 230 V 550 °C</t>
  </si>
  <si>
    <t>Heat gun Geko 2000 W 230 V 550 °C</t>
  </si>
  <si>
    <t>4dcc2666-28da-4b14-aedb-d6b683702abe</t>
  </si>
  <si>
    <t>Lahev Na Pití 750 ml Green-Black STARPAK 559257</t>
  </si>
  <si>
    <t>Bottle 750ml Green-Black STARPAK 559257</t>
  </si>
  <si>
    <t>4dcc2c58-7977-4aa5-bbe9-44f6baddbe15</t>
  </si>
  <si>
    <t>NTY EPP-AU-029 Hmotnostní průtokoměr vzduchu</t>
  </si>
  <si>
    <t>NTY EPP-AU-029 Przepływomierz masowy powietrza</t>
  </si>
  <si>
    <t>4dcc6963-ff63-4362-a658-d7a2c36c1260</t>
  </si>
  <si>
    <t>Lampy Playgro - Veselé kladivo se zvuky</t>
  </si>
  <si>
    <t>Playgro lamps - Cheerful hammer with sounds</t>
  </si>
  <si>
    <t>4dcc96c5-bfbd-49b4-b305-832423035629</t>
  </si>
  <si>
    <t>ČERNÉ ELEGANTNÍ KALHOTKY BRAZILSKÉ KALHOTKY BRAZILSKÉ KALHOTKY PRŮSVITNÉ 42 XL</t>
  </si>
  <si>
    <t>BLACK ELEGANT BRAZILIAN PANTIES BRAZILIAN SEE-THROUGH 42 XL</t>
  </si>
  <si>
    <t>4dccbb70-f378-4a1e-98d8-7dcabed6b582</t>
  </si>
  <si>
    <t>Tričko Pánské adidas Entrada 22 Tričko Sportovní tréninkové tričko vel. XXL</t>
  </si>
  <si>
    <t>Men's T-shirt adidas Entrada 22 T-shirt Sports Training Blouse size XXL</t>
  </si>
  <si>
    <t>4dccf90c-153c-4647-8114-5a771525b8f9</t>
  </si>
  <si>
    <t>Vůně do auta AirFresh Mambo 83260 20 g</t>
  </si>
  <si>
    <t>Car fragrance AirFresh Mambo 83260 20 g</t>
  </si>
  <si>
    <t>4dcd0ca2-2d93-40eb-b0d5-c23456e6db8f</t>
  </si>
  <si>
    <t>Chuťový sirup Monin Grenadine 700 ml Grenadina</t>
  </si>
  <si>
    <t>Flavoured syrup Monin Grenadine 700 ml</t>
  </si>
  <si>
    <t>4dcd57e4-a792-42a5-a258-8207d8e42526</t>
  </si>
  <si>
    <t>VidaXL Skříňka s LED osvětlením, černá, 123 x 37 x 67 cm</t>
  </si>
  <si>
    <t>Cabinet with LED lighting, black, 123x37x67 cm</t>
  </si>
  <si>
    <t>4dcd65ea-5bb4-4d69-8e69-faf276fafa4c</t>
  </si>
  <si>
    <t>Panache podprsenka měkká černá velikost 70D</t>
  </si>
  <si>
    <t>Panache soft bra black size 70D</t>
  </si>
  <si>
    <t>4dcd782c-12b1-4d13-8ad3-17a0dc6ad30e</t>
  </si>
  <si>
    <t>Pilot Samsung BN59-01198Q černý</t>
  </si>
  <si>
    <t>Remote Control Samsung BN59-01198Q black</t>
  </si>
  <si>
    <t>4dcd79c1-764f-42b0-ade1-236bf306f4d6</t>
  </si>
  <si>
    <t>Sada hrnců Florina Claude nerezová ocel 8 dílů</t>
  </si>
  <si>
    <t>Set of pots Florina Claude stainless steel 8 el.</t>
  </si>
  <si>
    <t>4dcd7aa4-0f52-4bde-9a2d-4d75e499ffc7</t>
  </si>
  <si>
    <t>Přední kryt pro VW PASSAT B7 (2010-2015)</t>
  </si>
  <si>
    <t>Front cover for VW PASSAT B7 (2010-2015)</t>
  </si>
  <si>
    <t>4dcd7abd-67be-4c38-a742-ccfa346aa2e9</t>
  </si>
  <si>
    <t>Lišta stěrače Bosch 3 397 004 755 zadní 340 mm</t>
  </si>
  <si>
    <t>Wiper blade Bosch 3 397 004 755 rear 340 mm</t>
  </si>
  <si>
    <t>4dcda654-0022-4fd9-a7d1-321048e5055d</t>
  </si>
  <si>
    <t>AFFECT IDEAL BLUR PODKLADOVÁ BÁZE 2N</t>
  </si>
  <si>
    <t>AFFECT IDEAL BLUR ANTI-WRINKLE FOUNDATION 2N</t>
  </si>
  <si>
    <t>4dce02e3-3119-4faa-9f79-3f4f4c6ec2f8</t>
  </si>
  <si>
    <t>20 výjimečných kluků, kteří změnili svět neuvedený autor</t>
  </si>
  <si>
    <t>4dce3c6b-efb5-4183-b05a-0c9a01bc9136</t>
  </si>
  <si>
    <t>Dlouhé pracovní kalhoty ART.MAS Classic vel. 50</t>
  </si>
  <si>
    <t>Work pants long ART.MAS Classic r. 50</t>
  </si>
  <si>
    <t>4dce4a3c-fe90-445b-9d81-a870812fd548</t>
  </si>
  <si>
    <t>Puma sportovní obuv eko kůže modrá velikost 37</t>
  </si>
  <si>
    <t>Puma sports shoes eco leather blue size 37</t>
  </si>
  <si>
    <t>4dce95aa-148c-4d7e-8048-37ab6c7e8c7a</t>
  </si>
  <si>
    <t>Upravená TCG: Ordis - Starter Deck</t>
  </si>
  <si>
    <t>Altered TCG: Ordis - Starter Deck</t>
  </si>
  <si>
    <t>4dce9d03-1981-4005-a319-ef62270fd20a</t>
  </si>
  <si>
    <t>Špachtle Painter SZP0644 150 mm</t>
  </si>
  <si>
    <t>Spatula Painter SZP0644 150 mm</t>
  </si>
  <si>
    <t>4dcea763-ded6-4d1d-95bb-b43546a31a9f</t>
  </si>
  <si>
    <t>Albi Koně - Objevuj svět</t>
  </si>
  <si>
    <t>4dceaba9-52d8-4c0b-8d06-bb1c17996084</t>
  </si>
  <si>
    <t>Lakovací pistole Tvardy T20001</t>
  </si>
  <si>
    <t>Pistolet lakierniczy Tvardy T20001</t>
  </si>
  <si>
    <t>4dcec74a-8958-4f7f-8a3e-f41e833642a8</t>
  </si>
  <si>
    <t>NTY GPP-VW-031 Přeplňovací vzduchová hadice</t>
  </si>
  <si>
    <t>NTY GPP-VW-031 Przewód powietrza doładowującego</t>
  </si>
  <si>
    <t>4dced55d-86dc-43a8-8001-9dad06e0fff9</t>
  </si>
  <si>
    <t>Džíny WRANGLER Texas Straight rovné střihy _ W31 L30</t>
  </si>
  <si>
    <t>WRANGLER TEXAS STRAIGHT JEANS STRAIGHT _ W31 L30</t>
  </si>
  <si>
    <t>4dceee8f-9998-4124-a82d-76b88bcd6d50</t>
  </si>
  <si>
    <t>T-rozdělovač mosazná Hydroland 2 mm x 16 mm</t>
  </si>
  <si>
    <t>Tee brass Hydroland 2 mm x 16 mm</t>
  </si>
  <si>
    <t>4dcf2954-db74-4008-a6f3-dba8a0746297</t>
  </si>
  <si>
    <t>Nadproudový spínač Schneider Electric 230 V IP20 32 A</t>
  </si>
  <si>
    <t>Overcurrent circuit breaker Schneider Electric 230 V IP20 32 A</t>
  </si>
  <si>
    <t>4dcf6fbc-e483-48ed-8bab-f850df8362d5</t>
  </si>
  <si>
    <t>DOMINATOR Čisticí kartáč 5,56 mm</t>
  </si>
  <si>
    <t>DOMINATOR Cleaning brush 5.56mm</t>
  </si>
  <si>
    <t>4dcf75e3-ab87-4984-8b41-04f6846f98a2</t>
  </si>
  <si>
    <t>Cetaphil 236 ml jemná pěna na mytí obličeje</t>
  </si>
  <si>
    <t>Cetaphil 236 ml delicate facial cleansing foam</t>
  </si>
  <si>
    <t>4dcf9d03-e3c6-41a0-a088-a2ea30c67668</t>
  </si>
  <si>
    <t>Tester elektrolytu akumulátoru Carmotion 58073 12 V</t>
  </si>
  <si>
    <t>Carmotion 58073 12V battery electrolyte tester</t>
  </si>
  <si>
    <t>4dcfa16b-db86-43dc-9562-9ca66e6ff742</t>
  </si>
  <si>
    <t>Autofren D42679A Sada příslušenství, brzdové destičky</t>
  </si>
  <si>
    <t>Autofren D42679A Accessory set, brake pads</t>
  </si>
  <si>
    <t>4dcfb33c-17f7-4723-804a-92030f9fbcc9</t>
  </si>
  <si>
    <t>Kadidlo Sagrada Madre Tao – bohatství</t>
  </si>
  <si>
    <t>Incense Sagrada Madre Tao - Wealth</t>
  </si>
  <si>
    <t>4dcfc9a7-5126-4d47-8482-a2362657bf82</t>
  </si>
  <si>
    <t>Lula Baby vlhčené ubrousky 1 x 50 ks</t>
  </si>
  <si>
    <t>Lula Baby wet wipes 1 x 50 pcs.</t>
  </si>
  <si>
    <t>4dcfe5c9-20f0-488d-981a-16ae79f2498f</t>
  </si>
  <si>
    <t>Elektrická varná konvice Sencor SWK 7301BK 2200 W 1,7 l černá</t>
  </si>
  <si>
    <t>Electric kettle Sencor SWK 7301BK 2200 W 1,7 l black</t>
  </si>
  <si>
    <t>4dd041a1-c18f-4e9b-90f0-b42e73d431db</t>
  </si>
  <si>
    <t>Modelovací plavky boho komplet bikiny dvoudílné plus size xl ST</t>
  </si>
  <si>
    <t>Boho modeling swimsuit bikini set two-piece plus size xl ST</t>
  </si>
  <si>
    <t>4dd066db-fc01-4e2e-a020-7e06d3c172fd</t>
  </si>
  <si>
    <t>Skleněná nádoba na mléko 0,5 l Jura 72570</t>
  </si>
  <si>
    <t>Glass milk container 0.5 l Jura 72570</t>
  </si>
  <si>
    <t>4dd08a3e-abbd-4924-81f5-e4627d04a516</t>
  </si>
  <si>
    <t>AKUMULÁTOR BATERIE PRO LAMPY PROX AVIOR, AVIOR II, TRIPLE POWER 4400 mAh 7,4 V</t>
  </si>
  <si>
    <t>BATTERY FOR LAMPS PROX AVIOR, AVIOR II, TRIPLE POWER 4400mAh 7,4V</t>
  </si>
  <si>
    <t>4dd092fc-8df6-4096-bb18-97f5b768255b</t>
  </si>
  <si>
    <t>Křída Titanum 100 ks</t>
  </si>
  <si>
    <t>Board chalk Titanum 100 pcs</t>
  </si>
  <si>
    <t>4dd10d6a-8fba-4194-a590-20c9119115a5</t>
  </si>
  <si>
    <t>Kouzelné malování Princezny</t>
  </si>
  <si>
    <t>4dd115e4-ff68-41f4-8659-4ea8015b935c</t>
  </si>
  <si>
    <t>Skoda OE 657945701</t>
  </si>
  <si>
    <t>4dd125ac-0d6e-4959-ab9a-bc5bf06ad9f3</t>
  </si>
  <si>
    <t>Gorsenia podprsenka měkká zelená velikost 85G</t>
  </si>
  <si>
    <t>Gorsenia soft bra green size 85G</t>
  </si>
  <si>
    <t>4dd168d3-a4b5-41da-9739-d0a9ae424334</t>
  </si>
  <si>
    <t>Stop Demodex PureDerm 9v1 50 ml pleťová maska</t>
  </si>
  <si>
    <t>Stop Demodex PureDerm 9in1 50 ml face mask</t>
  </si>
  <si>
    <t>4dd19994-cf84-4469-a2d7-f057895574ec</t>
  </si>
  <si>
    <t>Piknikový koš 864 Proutěný koš</t>
  </si>
  <si>
    <t>Basket 864 Kosz wicker</t>
  </si>
  <si>
    <t>4dd1bf17-3dfd-465d-86d1-106bd468e2d4</t>
  </si>
  <si>
    <t>Morella pánské pyžamo s dlouhým rukávem, velikost L</t>
  </si>
  <si>
    <t>Morella men's long sleeve pajamas size L</t>
  </si>
  <si>
    <t>4dd28370-765a-4253-8951-a93d42d98219</t>
  </si>
  <si>
    <t>Hello Kitty plyšák 26 cm</t>
  </si>
  <si>
    <t>Hello Kitty plush toy licensed 26 cm</t>
  </si>
  <si>
    <t>4dd2d7be-8d35-4f3c-bc62-6324ddecb3a2</t>
  </si>
  <si>
    <t>SKF VKML 88016 Sada rozvodového řetězu</t>
  </si>
  <si>
    <t>SKF VKML 88016 Zestaw łańcucha rozrządu</t>
  </si>
  <si>
    <t>4dd34dff-1a22-44bc-9a28-737cf957521e</t>
  </si>
  <si>
    <t>BIRKENSTOCK pánské pantofle 1022293 velikost 44</t>
  </si>
  <si>
    <t>BIRKENSTOCK men's flip-flops 1022293 size 44</t>
  </si>
  <si>
    <t>4dd3573d-609d-418e-8371-4c6e489e5dd5</t>
  </si>
  <si>
    <t>Pouzdro Krytka Zadní Kryt Krytka Silicone pro Samsung Galaxy A13 4G Růžová</t>
  </si>
  <si>
    <t>Case Cover Back Case Silicone for Samsung Galaxy A13 4G Pink</t>
  </si>
  <si>
    <t>4dd37648-49f0-47a9-89ce-06eca4e0a52d</t>
  </si>
  <si>
    <t>Vana do kufru, gumová 3D (TPE), HYUNDAI Santa Fe V</t>
  </si>
  <si>
    <t>Trunk tub, rubber 3D (TPE), HYUNDAI Santa Fe V</t>
  </si>
  <si>
    <t>4dd379d5-5899-4869-abe4-0a45b0216220</t>
  </si>
  <si>
    <t>Party Deco potah na židli bílý</t>
  </si>
  <si>
    <t>Party Deco chair cover white</t>
  </si>
  <si>
    <t>4dd3bf5b-2602-48ff-bbc4-dd970c102cd6</t>
  </si>
  <si>
    <t>Pannwitzova zpráva o atentátu na Heydricha Stanislav Berton,Heinz Pannwitz</t>
  </si>
  <si>
    <t>4dd3df34-1a3e-4ff5-9751-dff6b1910c54</t>
  </si>
  <si>
    <t>Manžeta plynu pro akceleraci M365 / Motus Scooty 10 / Iscooter H7</t>
  </si>
  <si>
    <t>Accelerator throttle for M365 / Motus Scooty 10 / Iscooter H7</t>
  </si>
  <si>
    <t>4dd3f066-d97b-4fc7-81d1-6392f47b6725</t>
  </si>
  <si>
    <t>Podstolový držák na klávesnici Maclean MC-156 5 kg</t>
  </si>
  <si>
    <t>Keyboard holder Maclean MC-156 5kg</t>
  </si>
  <si>
    <t>4dd41922-c2bb-4d00-8d3d-149dab6a27c5</t>
  </si>
  <si>
    <t>Enchantimals Královský královský palác GYJ17</t>
  </si>
  <si>
    <t>Enchantimals Royal Royal Palace GYJ17</t>
  </si>
  <si>
    <t>4dd4d182-f261-4f6d-a8b1-c35d440bce1e</t>
  </si>
  <si>
    <t>Under Armour tričko s dlouhým rukávem kulatý velikost XS</t>
  </si>
  <si>
    <t>Under Armour long sleeve shirt round size XS</t>
  </si>
  <si>
    <t>4dd4ef58-b337-4b76-bda4-78ca08b52e14</t>
  </si>
  <si>
    <t>HYDRAULICKÉ RYCHLOSPOJKY CASE NEW HOLLAND STEYR M22x1,5 FASTER</t>
  </si>
  <si>
    <t>HYDRAULIC QUICK COUPLING CASE NEW HOLLAND STEYR M22x1.5 FASTER</t>
  </si>
  <si>
    <t>4dd4fd9c-3816-47d5-a2d6-2383783554cb</t>
  </si>
  <si>
    <t>Osvětlovací sloupek obdélníkový Ecolight GU10 60 cm černý</t>
  </si>
  <si>
    <t>Lighting post rectangle Ecolight GU10 60 cm black</t>
  </si>
  <si>
    <t>4dd54bb9-e8f8-4a46-b303-36552e7de9f6</t>
  </si>
  <si>
    <t>Shine a Light Bryan Adams CD</t>
  </si>
  <si>
    <t>4dd55c09-06c8-4847-ad4c-4a39f1bd10e2</t>
  </si>
  <si>
    <t>Kuchyňský vozík se 4 policemi, mobilní, servisní, s kolečky</t>
  </si>
  <si>
    <t>Kitchen trolley with 4 shelves, mobile, service, with wheels</t>
  </si>
  <si>
    <t>4dd58194-beb9-4a64-9536-cf6a6dfdc632</t>
  </si>
  <si>
    <t>KŘÍŽOVÝ LASER, LASEROVÁ VODOVÁHA 16 ŘÁDKŮ + SAMONIVELAČNÍ STATIV 4D 2XAKU</t>
  </si>
  <si>
    <t>LASER CROSS LASER LEVEL 16 LINES+SELF-LEVELING TRIPOD 4D 2XAKU</t>
  </si>
  <si>
    <t>4dd59c52-8d88-4dda-8235-be5ded492e6a</t>
  </si>
  <si>
    <t>Fotbalové štulpny JOMA 400228.102 Premier černé vel. 43-46 (L)</t>
  </si>
  <si>
    <t>JOMA 400228.102 Premier football socks, black, sizes 43-46 (L)</t>
  </si>
  <si>
    <t>4dd5bbb2-7823-4f9e-b810-e8d44c0ac1cc</t>
  </si>
  <si>
    <t>LED pásek Ecolight EC79354 5 m 48 W bílý teplý</t>
  </si>
  <si>
    <t>LED strip Ecolight EC79354 5 m 48 W warm white</t>
  </si>
  <si>
    <t>4dd5d339-a577-47ad-b52f-2404bfefc6fb</t>
  </si>
  <si>
    <t>4dd621d8-30e8-4b90-891f-6ecbebdc4ad2</t>
  </si>
  <si>
    <t>Mechanický rehabilitační rotor Merco růžový</t>
  </si>
  <si>
    <t>Mechanical rehabilitation rotor Merco pink</t>
  </si>
  <si>
    <t>4dd623ef-176a-40b1-9d7c-eb761a26a4a5</t>
  </si>
  <si>
    <t>Celulózový hygienický podklad 60X70 Habys</t>
  </si>
  <si>
    <t>Cellulose Hygienic Foundation 60X70 Habys</t>
  </si>
  <si>
    <t>4dd654a3-8daa-43a6-b6dc-8db92fbeb210</t>
  </si>
  <si>
    <t>NŮŽ 49 Cm TRAKTOR HUSQVARNA CTH 163 164 T 171 173</t>
  </si>
  <si>
    <t>KNIFE 49cm TRACTOR HUSQVARNA CTH 163 164 T 171 173</t>
  </si>
  <si>
    <t>4dd6847b-0ce5-44f6-bd47-48ec535430bd</t>
  </si>
  <si>
    <t>Karty Petr Disney Minnie Trefl</t>
  </si>
  <si>
    <t>Cards Peter Disney Minnie Trefl</t>
  </si>
  <si>
    <t>4dd69abd-3f84-42d0-b56f-3f67a518fe49</t>
  </si>
  <si>
    <t>DŘEVĚNÉ KOLÍČKY DEKORATIVNÍ DŘEVO 3,5 cm 10 Ks</t>
  </si>
  <si>
    <t>DECORATIVE WOOD BUCKLES 3,5cm 10pcs</t>
  </si>
  <si>
    <t>4dd6bb05-e189-4da0-9207-e1bf8d947033</t>
  </si>
  <si>
    <t>JHK dětské tričko modré bavlna velikost 152</t>
  </si>
  <si>
    <t>JHK children's t-shirt blue cotton size 152</t>
  </si>
  <si>
    <t>4dd6ded0-f976-4bc0-a91b-ab1f9a922699</t>
  </si>
  <si>
    <t>Zapalovač automobilová 12V / CAR LIGHTER CLI</t>
  </si>
  <si>
    <t>12V Car Lighter / CAR LIGHTER CLI</t>
  </si>
  <si>
    <t>4dd6e682-6ef4-492e-a3d5-30e127f30227</t>
  </si>
  <si>
    <t>Šampon Semi di Lino Moisture Alfaparf 1000 ml regenerace a hydratace</t>
  </si>
  <si>
    <t>Shampoo Semi di Lino Moisture Alfaparf 1000 ml regeneration and hydration</t>
  </si>
  <si>
    <t>4dd6f941-ac11-4fb9-aacf-a0a3220e650d</t>
  </si>
  <si>
    <t>Tenisky Rzepy AMERICAN CLUB Original Tenisky 36</t>
  </si>
  <si>
    <t>Velcro AMERICAN CLUB Original Sneakers 36</t>
  </si>
  <si>
    <t>4dd707f5-f9de-4fd7-985a-5e3e337dcb3d</t>
  </si>
  <si>
    <t>Krémová pleťová maska Eveline 7 ml</t>
  </si>
  <si>
    <t>Add to bag Eveline 7 ml</t>
  </si>
  <si>
    <t>4dd7725b-3576-4efe-8556-5c88a012887e</t>
  </si>
  <si>
    <t>Maybelline Super Stay Vinyl Ink vinylová tekutá rtěnka 155 Upbeat 4.2 m</t>
  </si>
  <si>
    <t>Maybelline Super Stay Vinyl Ink vinyl liquid lipstick 155 Upbeat 4.2m</t>
  </si>
  <si>
    <t>4dd7a94d-1817-495d-b8e5-c53e84269237</t>
  </si>
  <si>
    <t>Satelitní anténa Maclean MCTV-929 90 cm</t>
  </si>
  <si>
    <t>Satellite dish Maclean MCTV-929 90 cm</t>
  </si>
  <si>
    <t>4dd7c40a-d085-4f33-8a65-109691123600</t>
  </si>
  <si>
    <t>LYŽAŘSKÉ HOLE SALOMON X NORTH BLACK 115 CM</t>
  </si>
  <si>
    <t>SKI POLES SALOMON X NORTH BLACK 115 CM</t>
  </si>
  <si>
    <t>4dd7cc9a-9634-4053-816e-955c3648199b</t>
  </si>
  <si>
    <t>KOMPLETNÍ PÍST STIHL FS400 40MM FS450 FS480 SP400 SP450 1123 030 2003</t>
  </si>
  <si>
    <t>PISTON COMPLETE STIHL FS400 40MM FS450 FS480 SP400 SP450 1123 030 2003</t>
  </si>
  <si>
    <t>4dd81937-e255-4c53-9c13-548c5f7aa10b</t>
  </si>
  <si>
    <t>Gallus práškový odstraňovač skvrn 600 g</t>
  </si>
  <si>
    <t>Gallus Stain Remover Powder 600g</t>
  </si>
  <si>
    <t>4dd84205-d7e0-4846-9aa4-2c9192d82f4f</t>
  </si>
  <si>
    <t>Renesans zemina Gesso 500 ml</t>
  </si>
  <si>
    <t>Grunt Renesans Gesso 500 ml</t>
  </si>
  <si>
    <t>4dd87250-c8f4-49ba-8163-31072b887145</t>
  </si>
  <si>
    <t>Stojanový věšák 11 háčků na oblečení, kov, černý ModernHome</t>
  </si>
  <si>
    <t>Standing hanger 11 clothes hooks metal black ModernHome</t>
  </si>
  <si>
    <t>4dd87330-5844-4fb2-9f76-3ab0ea081904</t>
  </si>
  <si>
    <t>LEGO 40499 Santovy sáně</t>
  </si>
  <si>
    <t>LEGO 40499 Santa's Sleigh</t>
  </si>
  <si>
    <t>4dd874a8-2a3d-48fa-906d-4059252c8168</t>
  </si>
  <si>
    <t>Krycí Plachta Bestway 493 x 493 cm</t>
  </si>
  <si>
    <t>Cover Bestway 493 x 493 cm</t>
  </si>
  <si>
    <t>4dd8883a-7224-403b-9005-ea70c9e6ff9f</t>
  </si>
  <si>
    <t>Hybridní barevný lak Molly Lac Černý, odstíny šedé a stříbrné</t>
  </si>
  <si>
    <t>Hybrid colored varnish Molly Lac Black, Shades of gray and silver</t>
  </si>
  <si>
    <t>4dd8b4df-9b80-4cf1-8f92-6fb73864b29e</t>
  </si>
  <si>
    <t>Brusný papír Geko P60</t>
  </si>
  <si>
    <t>Papier ścierny Geko P60</t>
  </si>
  <si>
    <t>4dd8bf8c-c470-43e7-9caa-fe977c2befbc</t>
  </si>
  <si>
    <t>GoldiLove mikrotenká fólie PAZŁOTKO na zdobení P1</t>
  </si>
  <si>
    <t>GoldiLove micro-thin foil HAMMER for decorations P1</t>
  </si>
  <si>
    <t>4dd8d80b-ac06-4afe-bf01-c37904ac57e2</t>
  </si>
  <si>
    <t>Kulová hlava Fotopro KII</t>
  </si>
  <si>
    <t>Head Ball Fotopro KII</t>
  </si>
  <si>
    <t>4dd8dbc1-a26a-4028-915a-9c176204ac16</t>
  </si>
  <si>
    <t>Adidas turfy Kaiser 5 Team velikost 42 2/3</t>
  </si>
  <si>
    <t>Adidas Kaiser 5 Team turfs size 42 2/3</t>
  </si>
  <si>
    <t>4dd8e074-bac5-4ba1-a937-f9f7f4dd0ec8</t>
  </si>
  <si>
    <t>Tokijský ghúl 5 Sui Ishida</t>
  </si>
  <si>
    <t>4dd90e93-5909-4730-84ba-b1242e14166d</t>
  </si>
  <si>
    <t>Vysavač vysavač Bosch BWD421PET 2100 W červený</t>
  </si>
  <si>
    <t>Washing vacuum cleaner Bosch BWD421PET 2100 W red</t>
  </si>
  <si>
    <t>4dd92920-f993-4bf3-9eee-2ff6bda0b0ac</t>
  </si>
  <si>
    <t>Organické, přírodní hnojivo Forestina, zemina 2 kg, 5 l</t>
  </si>
  <si>
    <t>Organic, natural fertilizer Forestina earth 2 kg 5 l</t>
  </si>
  <si>
    <t>4dd92b7d-e384-4140-a114-c54df4c036e6</t>
  </si>
  <si>
    <t>Káva rozpustná, bez kofeinu Nescafe 100 g</t>
  </si>
  <si>
    <t>Instant Coffee Decaffeinated Nescafe 100 g</t>
  </si>
  <si>
    <t>4dd92f43-f61c-4518-ae1f-2e6de1e2e522</t>
  </si>
  <si>
    <t>4dd93771-5c1a-4f2b-80c4-766bfece6624</t>
  </si>
  <si>
    <t>Ava podprsenka měkká béžová velikost 65F</t>
  </si>
  <si>
    <t>Ava soft beige bra size 65F</t>
  </si>
  <si>
    <t>4dd9570c-08a8-412c-b6ce-036e272ef74d</t>
  </si>
  <si>
    <t>Brýle k 30. narozeninám PartyDeco OKR9-30 fialovo-modré</t>
  </si>
  <si>
    <t>Glasses for the 30th birthday of PartyDeco OKR9-30 purple-blue</t>
  </si>
  <si>
    <t>4dd96327-e3e7-4a82-8c0b-a4be4ad0bb1a</t>
  </si>
  <si>
    <t>BALÓNKY FROZEN LEDOVÉ KRÁLOVSTVÍ NAROZENINOVÁ GIRLANDA XXL SET</t>
  </si>
  <si>
    <t>BALLOONS FROZEN LAND OF ICE BIRTHDAY GARLAND SET XXL</t>
  </si>
  <si>
    <t>4dd96b98-12bd-4a4c-aff5-ceb4985bac75</t>
  </si>
  <si>
    <t>Sada pro mojito Secret de Gourmet 115935 13 el.</t>
  </si>
  <si>
    <t>Secret de Gourmet mojito set 115935 13 pcs.</t>
  </si>
  <si>
    <t>4dd9be01-a7ed-4a0d-acdc-30a24537f015</t>
  </si>
  <si>
    <t>Čaj Yogi Tea Breathe Deep 17 sáčků</t>
  </si>
  <si>
    <t>Yogi Tea Breathe Deep 17 teabags</t>
  </si>
  <si>
    <t>4dd9c404-e52f-4205-bc7f-f56497ad0f9e</t>
  </si>
  <si>
    <t>Yato YT-17632 sada na opravu závitů M6x1,0</t>
  </si>
  <si>
    <t>Yato YT-17632 thread repair kit M6x1.0</t>
  </si>
  <si>
    <t>4dd9cc01-5998-4116-8c1f-4cae90fcf73a</t>
  </si>
  <si>
    <t>KOSZULKA IRON MAIDEN RUN FOR YOUR LIVES PÁNSKÉ KONCERTNÍ TRIČKO ČERNÉ XS</t>
  </si>
  <si>
    <t>KOSZULKA IRON MAIDEN RUN FOR YOUR LIVES T-SHIRT CONCERT MEN BLACK XS</t>
  </si>
  <si>
    <t>4dd9df4c-c6c6-481d-9a1c-2364a31ac902</t>
  </si>
  <si>
    <t>Přenosný třífázový generátor Tvardy 2800 W benzín</t>
  </si>
  <si>
    <t>Portable three-phase Tvardy 2800 W petrol generator</t>
  </si>
  <si>
    <t>4dda1f21-7ca4-4465-8959-594c9f0b1aa9</t>
  </si>
  <si>
    <t>BEZDRÁTOVÝ DETEKTOR KOUŘE DETEKTOR X-SENSE XS01-WX ZVUKOVÝ ALARM</t>
  </si>
  <si>
    <t>WIRELESS SMOKE DETECTOR X-SENSE XS01-WX AUDIBLE ALARM</t>
  </si>
  <si>
    <t>4dda5fc9-af3c-4f37-94a5-b92ae69f3449</t>
  </si>
  <si>
    <t>Dveřní brána schodiště s přišroubováním 65,5-106 cm REER</t>
  </si>
  <si>
    <t>Door gate stairs screwed 65,5-106cm REER</t>
  </si>
  <si>
    <t>4ddac7fd-ce80-4c02-b193-402be0da4882</t>
  </si>
  <si>
    <t>Zvýrazňovač žlutý Office Products 1 ks</t>
  </si>
  <si>
    <t>Highlighter yellow Office Products 1 pc.</t>
  </si>
  <si>
    <t>4ddacf10-cb3b-433c-8433-f92a4556eaf2</t>
  </si>
  <si>
    <t>ČERNÝ POKOJOVÝ TERMOSTAT PANEL LCD 16A WIFI TUYA PODLAHOVÉ VYTÁPĚNÍ</t>
  </si>
  <si>
    <t>BLACK ROOM THERMOSTAT PANEL LCD 16A WIFI TUYA UNDERFLOOR HEATING</t>
  </si>
  <si>
    <t>4ddb25ba-dad2-4b5f-ba99-e05bd821a029</t>
  </si>
  <si>
    <t>Držák Na Květináč Springos 119 cm, dřevo</t>
  </si>
  <si>
    <t>Flowerbed Springos 119 cm wood</t>
  </si>
  <si>
    <t>4ddb9105-8df7-4f11-a14a-d29197b721fd</t>
  </si>
  <si>
    <t>MOJE AUTO - DETAILINGOVÝ ŠTĚTEC - VELIKOST 16</t>
  </si>
  <si>
    <t>MOJE AUTO - DETAILING BRUSH - SIZE 16</t>
  </si>
  <si>
    <t>4ddbb9eb-0132-4021-8b8d-630fade77093</t>
  </si>
  <si>
    <t>Žabky pantofle Big Star FF274A202 červené vel. 38</t>
  </si>
  <si>
    <t>Women's slides Big Star FF274A202 red size 38</t>
  </si>
  <si>
    <t>4ddc570a-0dcd-4f18-b9a8-b4641f29bb19</t>
  </si>
  <si>
    <t>Koupelnový hrnek na zubní kartáčky, černý</t>
  </si>
  <si>
    <t>Black bathroom mug for toothbrushes</t>
  </si>
  <si>
    <t>4ddc59d7-27a2-4f12-96fc-f9412e948681</t>
  </si>
  <si>
    <t>Krém na nohy Podopharm Podoflex 75 ml</t>
  </si>
  <si>
    <t>Cream foot Podopharm Podoflex 75 ml</t>
  </si>
  <si>
    <t>4ddc63a5-7107-456b-b9b8-abf4ab878efc</t>
  </si>
  <si>
    <t>Pendrive Kingston DataTraveler Exodia M 64 GB USB 3.2 modrý</t>
  </si>
  <si>
    <t>Kingston DataTraveler Exodia M 64 GB USB 3.2 blue</t>
  </si>
  <si>
    <t>4ddc64ef-b1a5-4c92-a6e4-ad79cc86d42f</t>
  </si>
  <si>
    <t>Gump: Jsme dva</t>
  </si>
  <si>
    <t>Gump: It's the two of us</t>
  </si>
  <si>
    <t>4ddca8e9-815d-487c-a96f-ae19c8110020</t>
  </si>
  <si>
    <t>Ubrousky Procos Ledové Království 20 ks 33 x 33 cm</t>
  </si>
  <si>
    <t>Procos Frozen 20 search napkins 33x33 cm</t>
  </si>
  <si>
    <t>4ddd0ab2-bd08-437f-b814-d50d53c8487a</t>
  </si>
  <si>
    <t>Nabíječka Extol Premium Garden 20 V/2,4 A</t>
  </si>
  <si>
    <t>Charger Extol Premium Garden 20 V/2.4 A</t>
  </si>
  <si>
    <t>4ddd10ea-8395-42ce-93a7-0d6b678d4ef9</t>
  </si>
  <si>
    <t>Magnet na ledničku Carmani 013-1051 4,5 x 7 cm</t>
  </si>
  <si>
    <t>Carmani fridge magnet 013-1051 4.5x7 cm</t>
  </si>
  <si>
    <t>4ddd3b83-3e4a-43a1-901a-1484d6182411</t>
  </si>
  <si>
    <t>Bonprix jednodílné plavky černé velikost 48</t>
  </si>
  <si>
    <t>Bonprix one-piece swimsuit black size 48</t>
  </si>
  <si>
    <t>4ddd7027-20b8-4345-ad7b-1d71adfc6a93</t>
  </si>
  <si>
    <t>Kapsle pro Dolce Gusto Nescafe Dolce Gusto Espresso Extra Crema 16 ks</t>
  </si>
  <si>
    <t>Dolce Gusto Nescafe Dolce Gusto Espresso Extra Crema capsules 16 pcs.</t>
  </si>
  <si>
    <t>4dddd29e-e56a-4d32-9221-fc090595ed7e</t>
  </si>
  <si>
    <t>Televizor TCL 50V6C 50" LED 4K UHD Google TV Dolby Atmos HDMI 2.1</t>
  </si>
  <si>
    <t>TCL 50V6C 50" LED 4K UHD Google TV Dolby Atmos HDMI 2.1</t>
  </si>
  <si>
    <t>4dde500e-bc5b-411b-9084-8a85b8d9bead</t>
  </si>
  <si>
    <t>Nůžky na drápky pro psy Karwil 2 ks</t>
  </si>
  <si>
    <t>Claw scissors for dogs Karwil 2 pcs.</t>
  </si>
  <si>
    <t>4dde84f7-3911-4f10-8767-36af5e5a403b</t>
  </si>
  <si>
    <t>Prostěradlo s gumičkou Eurofirany satén 180 x 200 cm</t>
  </si>
  <si>
    <t>Fitted sheet Eurofirany satin 180 x 200 cm</t>
  </si>
  <si>
    <t>4ddebaeb-13f3-4e9a-9256-255d811fbc58</t>
  </si>
  <si>
    <t>Rajčata RAJČE MALINOVÉ OŽAROVSKÉ semena 0,5 g</t>
  </si>
  <si>
    <t>Tomatoes POMIDOR GRUNTOWY MALINOWY OŻAROWSKI seeds 0,5 g</t>
  </si>
  <si>
    <t>4ddf1224-79f0-4c9e-b581-41e8f2359111</t>
  </si>
  <si>
    <t>Eveline Mega Size Lashes Black řasenka na řasy 10 ml černý</t>
  </si>
  <si>
    <t>Eveline Mega Size Lashes Black mascara 10 ml black</t>
  </si>
  <si>
    <t>4ddf3072-de7b-42f5-ab63-2f65a1d52e6d</t>
  </si>
  <si>
    <t>Volkswagen Käfer i Transporter Wiśniewski Krzysztof</t>
  </si>
  <si>
    <t>4ddf320e-5ff9-49f8-96db-837e8f66e3e2</t>
  </si>
  <si>
    <t>Prak Mikado</t>
  </si>
  <si>
    <t>Mikado Slingshot SPARE RUBBER</t>
  </si>
  <si>
    <t>4ddf58a4-1fcf-42e8-80c7-6ce8a3d767c9</t>
  </si>
  <si>
    <t>Folder organizer A4 D.rect</t>
  </si>
  <si>
    <t>4ddfb70f-78a9-411e-b67a-989a9cce09fb</t>
  </si>
  <si>
    <t>Kanálový ventilátor airRoxy WENTYLATOR KANAŁOWY DOMOWY 100 mm 100 mm</t>
  </si>
  <si>
    <t>Duct fan airRoxy WENTYLATOR KANAŁOWY DOMOWY 100 mm 100 mm</t>
  </si>
  <si>
    <t>4ddfd074-b786-4dd9-88c4-b54729d30d65</t>
  </si>
  <si>
    <t>Wrangler Greensboro men's straight jeans size 30/32</t>
  </si>
  <si>
    <t>4de0519b-6d23-483d-9a9f-d4a12a0ed7f7</t>
  </si>
  <si>
    <t>Spalovače lipotropní tekutina EXTRIFIT CARNI KARNITIN REDUKTOR ananasová příchuť 1000 ml 1000 g 1 ks</t>
  </si>
  <si>
    <t>Lipotropic burners liquid EXTRIFIT CARNI CARNITIN REDUCER pineapple flavor 1000 ml 1000 g 1 pc.</t>
  </si>
  <si>
    <t>4de06b61-e697-4005-a229-a26d5774eb99</t>
  </si>
  <si>
    <t>Bezpečnostní mřížka Trixie 1,28-3,20 m šedá</t>
  </si>
  <si>
    <t>Trixie safety grid 1.28-3.20 m gray</t>
  </si>
  <si>
    <t>4de07ea0-7cdc-4a9f-bcd3-4a8cb601c7c0</t>
  </si>
  <si>
    <t>Pánské ležérní boty 1801 hnědé, vel.</t>
  </si>
  <si>
    <t>Men's casual shoes 1801 brown r.40</t>
  </si>
  <si>
    <t>4de0a722-76d1-4355-b686-9e25bf903a7a</t>
  </si>
  <si>
    <t>MAXGEAR BRZDOVÝ KOTOUČ FORD ZADNÍ FOCUS 11-</t>
  </si>
  <si>
    <t>MAXGEAR BRAKE DISC FORD REAR FOCUS 11-</t>
  </si>
  <si>
    <t>4de0cfd6-f85b-42a7-b43b-9c7ac19813ed</t>
  </si>
  <si>
    <t>Pan Drwal Bulleit Bourbon 100 ml voda po holení</t>
  </si>
  <si>
    <t>Mr. Lumberjack Bulleit Bourbon 100 ml aftershave</t>
  </si>
  <si>
    <t>4de0de8c-c863-4c9a-ad9a-271d5be0685f</t>
  </si>
  <si>
    <t>Pouzdro s klopou Dux Ducis pro Samsung Galaxy S24, černé</t>
  </si>
  <si>
    <t>Flip case Dux Ducis for Samsung Galaxy S24 black</t>
  </si>
  <si>
    <t>4de0ee11-4f4c-4157-879c-fc9c92930de9</t>
  </si>
  <si>
    <t>Sportovní boty Puma SOFTRIDE ENZO NXT pohodlné, módní, černé, velikost vel.</t>
  </si>
  <si>
    <t>Trainers Puma SOFTRIDE ENZO NXT comfortable fashionable black r. 44,5</t>
  </si>
  <si>
    <t>4de0efc2-3eb2-43c9-a30a-7fe32faa749c</t>
  </si>
  <si>
    <t>Škoda kompletní zimní kolo 16" pro Octavia IV - levá strana</t>
  </si>
  <si>
    <t>Skoda complete winter wheel 16" for Octavia IV - left side</t>
  </si>
  <si>
    <t>4de0f1fa-a580-4099-8abb-fb1e1756f8c9</t>
  </si>
  <si>
    <t>Terénní vozidlo Spin Master</t>
  </si>
  <si>
    <t>Off-road vehicle Spin Master</t>
  </si>
  <si>
    <t>4de10728-e04a-4c7c-a8ca-6a3e047785b7</t>
  </si>
  <si>
    <t>Nike pánské sportovní boty Nike Court Royale velikost 44</t>
  </si>
  <si>
    <t>Nike men's sports shoes Nike Court Royale size 44</t>
  </si>
  <si>
    <t>4de1247d-fa37-4d5c-9491-9a3bf014b9a7</t>
  </si>
  <si>
    <t>ELEKTRICKÝ ZUBNÍ KARTÁČEK THE LION KING ORAL-B VITALITY PRO D103 Lví král</t>
  </si>
  <si>
    <t>THE LION KING ELECTRIC TOOTHBRUSH ORAL-B VITALITY PRO D103 THE LION KING</t>
  </si>
  <si>
    <t>4de12e97-1af7-4c08-9485-27c6067b3f11</t>
  </si>
  <si>
    <t>Metzger 0840030 Hadice, palivo na přelivu</t>
  </si>
  <si>
    <t>Metzger 0840030 Hose, fuel on overflow</t>
  </si>
  <si>
    <t>4de132af-532a-4f34-81e5-111c8cb10aca</t>
  </si>
  <si>
    <t>FIMO Termotvrdnoucí plastická hmota Kids bílá brokátová 42g kostka S 803</t>
  </si>
  <si>
    <t>FIMO Thermoset Plastic Mass Kids white glitter 42g cube S 803</t>
  </si>
  <si>
    <t>4de137a3-44e8-48cc-b116-bc9a6e6452aa</t>
  </si>
  <si>
    <t>Mačeta Jufisto MACZETA</t>
  </si>
  <si>
    <t>Machete Jufisto MACHETE</t>
  </si>
  <si>
    <t>4de137c8-bcd5-4354-8b6c-67f5f43b1b36</t>
  </si>
  <si>
    <t>Zapalovací svíčka NGK 7385</t>
  </si>
  <si>
    <t>Świeca zapłonowa NGK 7385</t>
  </si>
  <si>
    <t>4de15cf0-5b8e-41aa-a69e-3f8680325692</t>
  </si>
  <si>
    <t>Měkké Piškoty S Želé Pomerančové z Německa</t>
  </si>
  <si>
    <t>Soft Orange Delicias from Germany</t>
  </si>
  <si>
    <t>4de17342-f8be-4d0d-9a83-421f126098eb</t>
  </si>
  <si>
    <t>Kuchyňský teploměr s kuchyňskou sondou Kinghoff</t>
  </si>
  <si>
    <t>Probe Thermometer kitchen Kinghoff</t>
  </si>
  <si>
    <t>4de18093-8deb-441b-9612-9bdf474d26b3</t>
  </si>
  <si>
    <t>CZTERY SZPAKI Mýdlo KOPŘIVA</t>
  </si>
  <si>
    <t>CZTERY SZPAKI NETTLE soap</t>
  </si>
  <si>
    <t>4de18860-be11-4018-80b1-37294223d93a</t>
  </si>
  <si>
    <t>VZDĚLÁVACÍ PYRAMIDKA, ZATOČENÁ VĚŽ, SKLÁDAČKA WOOPIE BABY</t>
  </si>
  <si>
    <t>EDUCATIONAL PYRAMID TWISTED TOWER PUZZLE WOOPIE BABY</t>
  </si>
  <si>
    <t>4de19084-433d-4b8d-9ae2-89a3ec9474b5</t>
  </si>
  <si>
    <t>Skládací skříň 48x35x23 cm, plast, nosnost 10 kg</t>
  </si>
  <si>
    <t>4de1ecf6-dadb-4ccf-a6d6-63bc4eb4b9a3</t>
  </si>
  <si>
    <t>Indicator light Gacia 230 V IP20 0 A</t>
  </si>
  <si>
    <t>4de21c26-3a6f-474a-849e-8a9be3600c3b</t>
  </si>
  <si>
    <t>Lišta stěrače Hella 9XW 358 164-031 přední 550 mm</t>
  </si>
  <si>
    <t>Wiper blade Hella 9XW 358 164-031 front 550 mm</t>
  </si>
  <si>
    <t>4de248cd-b941-4830-a9d1-c8ffbc878466</t>
  </si>
  <si>
    <t>Uhlíkový gril Gockowiak 32 x 43 cm</t>
  </si>
  <si>
    <t>Charcoal grill Gockowiak 32 x 43 cm</t>
  </si>
  <si>
    <t>4de24dd8-afaf-4f37-b83b-28129924595e</t>
  </si>
  <si>
    <t>Klempířské kladivo 225 g YT-4519 YATO</t>
  </si>
  <si>
    <t>Sheet metal hammer 225 g YT-4519 YATO</t>
  </si>
  <si>
    <t>4de271e8-1f3e-405f-9c41-474df9faf92f</t>
  </si>
  <si>
    <t>Klíč na olejový filtr BGS Technic 65 mm pro Toyotu</t>
  </si>
  <si>
    <t>Oil filter wrench BGS Technic 65 mm for Toyota</t>
  </si>
  <si>
    <t>4de2758d-695d-48e3-a4e3-76e18798ae1e</t>
  </si>
  <si>
    <t>JMJ 1127FA pf</t>
  </si>
  <si>
    <t>JMJ 1127FA dpf</t>
  </si>
  <si>
    <t>4de2a3ce-9180-496f-bc22-557246e79707</t>
  </si>
  <si>
    <t>Bell HypoAllergenic Long Wear Mascara 01 hypoalergenní dlouhotrvající řasenka smývatelný vodou 9 g</t>
  </si>
  <si>
    <t>Bell HypoAllergenic Long Wear Mascara 01 hypoallergenic long-lasting mascara washable with water 9g</t>
  </si>
  <si>
    <t>4de2bfcb-1010-4fda-a93e-bf8168114d2a</t>
  </si>
  <si>
    <t>UNDERCARP Stopky na pelety hnědé</t>
  </si>
  <si>
    <t>UNDERCARP Brown Pellet Stoppers</t>
  </si>
  <si>
    <t>4de2d02a-7461-4c3c-8171-699563978264</t>
  </si>
  <si>
    <t>Aktivní pěna DIMER ECO VERDE 2 kg</t>
  </si>
  <si>
    <t>Active foam DIMER ECO VERDE 2kg</t>
  </si>
  <si>
    <t>4de2e6a7-6686-4ae2-b995-1ad50c2a3da7</t>
  </si>
  <si>
    <t>Zvlhčovač vzduchu Philips HU4801/01</t>
  </si>
  <si>
    <t>Air humidifier Philips HU4801/01</t>
  </si>
  <si>
    <t>4de3611c-dd3b-48fa-8d69-d27f6f5eb73f</t>
  </si>
  <si>
    <t>POPRUHY NA KOSU NOSNÉ PÁSY POSTROJ MOTOROVÝ VYŽÍNAČ</t>
  </si>
  <si>
    <t>MOWER HARNESS CARRIER BELTS HARNESS MOWER</t>
  </si>
  <si>
    <t>4de3b77b-1a0b-4c19-a9d7-e3a062b0d99f</t>
  </si>
  <si>
    <t>Kolébkový spínač (Rocker)</t>
  </si>
  <si>
    <t>Switch cradle (Rocker)</t>
  </si>
  <si>
    <t>4de3f136-817f-48aa-a3e4-959c36b2d7c2</t>
  </si>
  <si>
    <t>Konvice Tadar 2 l černá, červená, šedá</t>
  </si>
  <si>
    <t>Traditional steel kettle Tadar 2 l black, red, gray</t>
  </si>
  <si>
    <t>4de4249f-3d36-457e-bc6a-ad8dcf245d07</t>
  </si>
  <si>
    <t>Magnetický držák na páteř Aptel velikost</t>
  </si>
  <si>
    <t>Magnetic rectifier for spine Aptel universal size</t>
  </si>
  <si>
    <t>4de43287-b3a4-45e6-8559-47c6c195adc9</t>
  </si>
  <si>
    <t>SADA ŠROUBOVÁKŮ TYPU T HEX TORX 18 KS</t>
  </si>
  <si>
    <t>CARTRIDGE SET OF SCREWDRIVERS TYPE T HEX TORX 18 EL</t>
  </si>
  <si>
    <t>4de43eff-932f-41aa-892b-b4b3bab7ddad</t>
  </si>
  <si>
    <t>Autodráha ME115 ECOTOYS ME115</t>
  </si>
  <si>
    <t>Car track ME115 ECOTOYS ME115</t>
  </si>
  <si>
    <t>4de44487-9c87-426f-a6ed-e3ae5a98f3e3</t>
  </si>
  <si>
    <t>Agrotextilie mulčovací (proti plevelům) hnědá 160 x 1000 cm 50 g/m²</t>
  </si>
  <si>
    <t>Mulching agrotextile (against weeds) brown 160 x 1000 cm 50 g/m²</t>
  </si>
  <si>
    <t>4de4a644-b5bb-4eda-9446-699bd618b6dd</t>
  </si>
  <si>
    <t>Matrace FDM 90 x 200 x 16 cm H2, H3</t>
  </si>
  <si>
    <t>Foam mattress FDM 90 x 200 x 16cm H2, H3</t>
  </si>
  <si>
    <t>4de4b045-3698-4d4b-b7df-58d4f3d3a0a8</t>
  </si>
  <si>
    <t>Sirup Monin 1000 ml</t>
  </si>
  <si>
    <t>Syrup Monin 1000 ml</t>
  </si>
  <si>
    <t>4de4c52c-1bca-4aac-86ff-c8068215e190</t>
  </si>
  <si>
    <t>ECG RK 1022 zelený</t>
  </si>
  <si>
    <t>ECG RK 1022 green</t>
  </si>
  <si>
    <t>4de4df8c-bed2-45e3-abb6-d9a31a91ef9b</t>
  </si>
  <si>
    <t>PAPÍROVÉ KONFETY SRDÍČKA ČERVENÉ - 1809</t>
  </si>
  <si>
    <t>CONFETTI PAPER HEARTS RED-1809</t>
  </si>
  <si>
    <t>4de4dfd1-9365-446d-9efc-14b96767af63</t>
  </si>
  <si>
    <t>TP-LINK přepínač SL1311P 8xFE PoE+ 2xGE 1xSFP</t>
  </si>
  <si>
    <t>TP-LINK Switch SL1311P 8xFE PoE+ 2xGE 1xSFP</t>
  </si>
  <si>
    <t>4de4ee3d-7722-4e69-af68-ff6fdc3e245c</t>
  </si>
  <si>
    <t>Panache LIZA disco podprsenka 75H 34FF</t>
  </si>
  <si>
    <t>Panache LIZA disco bra 75H 34FF</t>
  </si>
  <si>
    <t>4de4f7bc-4014-41d3-b057-807c687c6334</t>
  </si>
  <si>
    <t>Springos pelíšek pro psa béžová 60 cm x 60 cm</t>
  </si>
  <si>
    <t>Springos dog couch beige 60 cm x 60 cm</t>
  </si>
  <si>
    <t>4de50283-beb3-412f-af03-7ef1617b3894</t>
  </si>
  <si>
    <t>Přípravek na onycholýzu Pharm Foot onyPlasma 15 ml</t>
  </si>
  <si>
    <t>Preparation for onycholysis Pharm Foot onyPlasma 15ml</t>
  </si>
  <si>
    <t>4de52fab-38a3-4e06-a3a0-5dc15972413d</t>
  </si>
  <si>
    <t>BONTEC Nástěnný držák pro monitor a TV 13-30 palců VESA 75x75 100x100</t>
  </si>
  <si>
    <t>BONTEC Wall Mount for Monitor and TV 13-30 Inch VESA 75x75 100x100</t>
  </si>
  <si>
    <t>4de53b3d-312c-4e26-bcdf-1ac97ef18725</t>
  </si>
  <si>
    <t>Výtvarná sada Craft with Fun 1 ks</t>
  </si>
  <si>
    <t>Art set Craft with Fun 1 pc.</t>
  </si>
  <si>
    <t>4de55073-e1cd-418a-8ab9-f86320f84288</t>
  </si>
  <si>
    <t>Kapsa na druhý disk rámeček 2,5 HDD SSD SATA 12,7</t>
  </si>
  <si>
    <t>Pocket FOR the second disk frame 2.5 HDD SSD sata 12.7</t>
  </si>
  <si>
    <t>4de59347-4967-4da8-8844-27ad2307523c</t>
  </si>
  <si>
    <t>Odvzdušňovač spojky Škoda Volkswagen Audi Seat 2N0721468A</t>
  </si>
  <si>
    <t>Clutch vent Skoda Volkswagen Audi Seat 2N0721468A</t>
  </si>
  <si>
    <t>4de5cc3f-1ee8-4080-99fb-ce3dfccb552b</t>
  </si>
  <si>
    <t>Deska dřeva hnědá 60 x 140 x 1,6 cm</t>
  </si>
  <si>
    <t>Table top brown wood 60 x 140 x 1,6 cm</t>
  </si>
  <si>
    <t>4de5f092-2b40-489f-a77d-45b5cd5a7914</t>
  </si>
  <si>
    <t>Talířky Party Deco Gamepady 23 cm 6 ks</t>
  </si>
  <si>
    <t>Plates Party Deco Gamepads 23 cm 6 pcs.</t>
  </si>
  <si>
    <t>4de60123-ec40-466f-80ca-9c04c73d6e8f</t>
  </si>
  <si>
    <t>Letní pneumatika Pirelli Powergy 235/45R17 97 Y ochranný lem, zesílení (XL)</t>
  </si>
  <si>
    <t>Summer tyre Pirelli Powergy 235/45R17 97 Y protective rim, reinforcement (XL)</t>
  </si>
  <si>
    <t>4de615c8-fc1c-4347-aed7-dc70443fff1a</t>
  </si>
  <si>
    <t>UNDER ARMOUR lahev na pití do posilovny s náustkem 950 ml šedý</t>
  </si>
  <si>
    <t>UNDER ARMOUR gym water bottle with mouthpiece 950ml grey</t>
  </si>
  <si>
    <t>4de6596c-0461-465f-81c2-e048c72e26e6</t>
  </si>
  <si>
    <t>Patchcord Ugreen U/UTP 6 RJ45 / RJ45 1 m černý</t>
  </si>
  <si>
    <t>Patch cord Ugreen U/UTP 6 RJ45 / RJ45 1 m black</t>
  </si>
  <si>
    <t>4de65b00-bd88-4924-812b-451d068f2871</t>
  </si>
  <si>
    <t>Orient pánské hodinky RA-AA0005B19B</t>
  </si>
  <si>
    <t>Orient men's watch RA-AA0005B19B</t>
  </si>
  <si>
    <t>4de66e43-2e74-40d6-b506-7d3885e4d7f0</t>
  </si>
  <si>
    <t>Kuchyňská stojánková baterie Franke Eos Neo černá</t>
  </si>
  <si>
    <t>Franke Eos Neo floor-standing kitchen faucet, black</t>
  </si>
  <si>
    <t>4de675f9-0f2c-42ec-9ff7-058a8e59d887</t>
  </si>
  <si>
    <t>Ford OE 1 377 206 sada ložisek kol</t>
  </si>
  <si>
    <t>Ford OE 1 377 206 zestaw łożysk koła</t>
  </si>
  <si>
    <t>4de6e151-7666-4974-b16a-430799e1806e</t>
  </si>
  <si>
    <t>Simplex Eco skříňka s umyvadlem 47x83 cm</t>
  </si>
  <si>
    <t>Simplex Eco cabinet with a 47 x 83 cm wash basin</t>
  </si>
  <si>
    <t>4de6eb98-ce1d-45cd-8a22-aafcbe1952fd</t>
  </si>
  <si>
    <t>Sada vrtáků do žuly 4.0-10.0 mm, 5 ks</t>
  </si>
  <si>
    <t>Granite drill bit set 4.0-10.0 mm, 5 pcs.</t>
  </si>
  <si>
    <t>4de6efaf-5f80-440d-b958-a4bce216afed</t>
  </si>
  <si>
    <t>Medvídci Auto Kinsmart Jeep Wrangler 2018 Otevřená střecha 12 cm Kov/Plast 4 barvy Návrat Nat. 12 kusů v krabici</t>
  </si>
  <si>
    <t>Teddy Bears Auto Kinsmart Jeep Wrangler 2018 Open Roof 12cm Metal / Plastic 4 Colors Back Nat. 12 pieces in a box</t>
  </si>
  <si>
    <t>4de71350-48ce-418a-b7f6-ad07b7fccfc3</t>
  </si>
  <si>
    <t>Květináč FINEZJA 300x300 - šedý beton + vložka</t>
  </si>
  <si>
    <t>Flower pot FINEZJA 300x300 - grey concrete + insert</t>
  </si>
  <si>
    <t>4de71572-e7b9-4100-a5c6-5018d596fc99</t>
  </si>
  <si>
    <t>Sada Gazelo Modelína Dinosauři</t>
  </si>
  <si>
    <t>Dinosaurs gazelle set</t>
  </si>
  <si>
    <t>4de750d0-2b1d-41da-bbee-d1154e09e316</t>
  </si>
  <si>
    <t>GENIUS GX Gaming volant SpeedMaster X2/ drátový/ USB/ 1080° rotační a vibra</t>
  </si>
  <si>
    <t>GENIUS GX Gaming steering wheel SpeedMaster X2/ wired/ USB/ 1080° rotation and vibration</t>
  </si>
  <si>
    <t>4de781e6-a054-4fc1-91ad-c7b83b306694</t>
  </si>
  <si>
    <t>Žárovka Philips RACING VISION GT200 H4 60 W 1 ks</t>
  </si>
  <si>
    <t>Bulb Philips RACING VISION GT200 H4 60 W 1 pc.</t>
  </si>
  <si>
    <t>4de7b2af-4d69-4be5-b961-349b13d5f51b</t>
  </si>
  <si>
    <t>Žárovky Ring R504 W3W 3 W 10 ks</t>
  </si>
  <si>
    <t>Bulbs Ring R504 W3W 3 W 10 pcs.</t>
  </si>
  <si>
    <t>4de7ba8d-291b-46b5-a98e-ffd72192d765</t>
  </si>
  <si>
    <t>Montážní prvek F&amp;F 0 V IP20 0 A</t>
  </si>
  <si>
    <t>Mounting element F&amp;F 0 V IP20 0 A</t>
  </si>
  <si>
    <t>4de7bd49-8f5f-4056-a296-f8a84142bbae</t>
  </si>
  <si>
    <t>Oranžáda v prášku šumivá s příchutí coly 17 g | Celiko</t>
  </si>
  <si>
    <t>Effervescent orangeade with cola flavor 17g | Celiko</t>
  </si>
  <si>
    <t>4de7d215-5095-4717-9552-c8e51a33ff72</t>
  </si>
  <si>
    <t>Akumulátorové elektrické nůžky s rukojetí 3,6 V RASH Silné Lehké RIWALL</t>
  </si>
  <si>
    <t>Cordless Electric Shears with Handle 3,6 V RASH Strong Lightweight RIWALL</t>
  </si>
  <si>
    <t>4de7e041-ad71-4045-9819-1b35d6ea767f</t>
  </si>
  <si>
    <t>Gorsenia podprsenka měkká bílá velikost 90J</t>
  </si>
  <si>
    <t>Gorsenia soft white bra size 90J</t>
  </si>
  <si>
    <t>4de8155f-a9cb-4a83-99bf-3ab689d5668a</t>
  </si>
  <si>
    <t>Taška do kufru KANGAROO</t>
  </si>
  <si>
    <t>KANGAROO trunk bag</t>
  </si>
  <si>
    <t>4de82a3b-ba77-4852-9092-0fbec607f8d8</t>
  </si>
  <si>
    <t>Plastový houpací koník Aga4Kids DS3801 Modrý</t>
  </si>
  <si>
    <t>ROCKING HORSE ON THE POLES ROCKING HORSE</t>
  </si>
  <si>
    <t>4de838cc-0639-4d2b-817f-a5ff0fe8b33c</t>
  </si>
  <si>
    <t>Autosedačka ISOFIX 76-150 cm 9-36 kg FIX2GO i-Size Kinderkraft Šedá</t>
  </si>
  <si>
    <t>Car seat ISOFIX 76-150 cm 9-36kg FIX2GO i-Size Kinderkraft Grey</t>
  </si>
  <si>
    <t>4de869f2-c850-43bd-8c91-db5fb7c339c5</t>
  </si>
  <si>
    <t>Tažné lano 5 x 5 m s háky</t>
  </si>
  <si>
    <t>Towing rope 5Tx5m with hooks</t>
  </si>
  <si>
    <t>4de881c0-d223-4ef3-bd95-5b21d6d0d08b</t>
  </si>
  <si>
    <t>SUKNĚ beztlaková 74 sukně BAVLNĚNÁ s kruhem KVĚTINOVÁ</t>
  </si>
  <si>
    <t>SKIRT pressure-free 74 cotton skirt with circle FLORAL</t>
  </si>
  <si>
    <t>4de88354-74e7-4972-bb5f-8757f8cee0e6</t>
  </si>
  <si>
    <t>Babybio Brassé z kokosového mléka mango jablko 2 x 130 g</t>
  </si>
  <si>
    <t>Dessert mango-pineapple BabyBio 260 g</t>
  </si>
  <si>
    <t>4de8a3d5-abe7-48ad-b387-d4caf354d99f</t>
  </si>
  <si>
    <t>4de8ceef-8dcc-40f1-aa4c-10949a7adc61</t>
  </si>
  <si>
    <t>RYCHLOSPOJKA PŘÍMÁ PRO TEKALANU fi6</t>
  </si>
  <si>
    <t>STRAIGHT QUICK CONNECTOR FOR TEKALAN fi6</t>
  </si>
  <si>
    <t>4de8d82f-3e08-4b9f-a0c6-c32448b2b0e0</t>
  </si>
  <si>
    <t>Nájezdová cesta pro kočárek 4 cm</t>
  </si>
  <si>
    <t>Drive-on ramp, driveway for a 4cm trolley</t>
  </si>
  <si>
    <t>4de8e6b3-44e6-4838-a7e3-90c6211a58ed</t>
  </si>
  <si>
    <t>Doctor Nap pánské pyžamo 4416 krátký rukáv velikost L</t>
  </si>
  <si>
    <t>Doctor Nap men's pajamas 4416 short sleeve size L</t>
  </si>
  <si>
    <t>4de94a2d-2279-4a05-ad1d-924b0263c6c6</t>
  </si>
  <si>
    <t>Fóliový balónek Rumany růžový s úsměvem Květina sedmikráska 104 cm</t>
  </si>
  <si>
    <t>Foil Balloon Blush pink smiling Daisy flower 104cm</t>
  </si>
  <si>
    <t>4de99583-7742-4cc9-96e7-0b8ac749f026</t>
  </si>
  <si>
    <t>Rieker dámské sandály V1241-91 platforma velikost 37</t>
  </si>
  <si>
    <t>Rieker women's sandals V1241-91 platform size 37</t>
  </si>
  <si>
    <t>4de9ba82-4c90-4b0a-8d74-4d5c03f34bc5</t>
  </si>
  <si>
    <t>Čeburaška Mikado 10 g</t>
  </si>
  <si>
    <t>Cheburashka Mikado 10g</t>
  </si>
  <si>
    <t>4de9f33b-e804-4e4a-a1bb-c9eb4961fcb4</t>
  </si>
  <si>
    <t>Závodní dráha Mega City Dino Park Sada s autíčkem a Dinosauří dráhou 260 dílků</t>
  </si>
  <si>
    <t>Mega City Dino Park Race Track Set with Car and Dinosaur Tracks 260 El</t>
  </si>
  <si>
    <t>4dea0288-ca45-4355-9597-bdcec7b320be</t>
  </si>
  <si>
    <t>Bezdrátový ovladač Xbox Series X / S QAT-00009 černý</t>
  </si>
  <si>
    <t>Xbox Series X/S Wireless Controller QAT-00009 black</t>
  </si>
  <si>
    <t>4dea1e34-1ea5-42b0-9372-8f4838fade93</t>
  </si>
  <si>
    <t>Ariana Grande Moonlight 100 ml parfémovaná voda pro ženy EDP</t>
  </si>
  <si>
    <t>Ariana Grande Moonlight 100 ml EDP Woman EDP</t>
  </si>
  <si>
    <t>4dea2391-8738-4f19-a055-49e471eff297</t>
  </si>
  <si>
    <t>Adidas pánské pantofle GZ3774 velikost 37</t>
  </si>
  <si>
    <t>Adidas men's flip flops GZ3774 size 37</t>
  </si>
  <si>
    <t>4dea2678-d2cb-4fd5-add9-668d66531ede</t>
  </si>
  <si>
    <t>Těsnění převodovky ZF 0734 319 645</t>
  </si>
  <si>
    <t>Transmission sealant ZF 0734 319 645</t>
  </si>
  <si>
    <t>4dea4816-4ee8-45fb-8137-7d04e4f227f9</t>
  </si>
  <si>
    <t>Pohovka BIRD Meble 80 x 110 cm látka šedá</t>
  </si>
  <si>
    <t>Sofa BIRD Meble 80 x 110 cm fabric grey</t>
  </si>
  <si>
    <t>4dea51e2-6f94-4bc0-8dab-464efd5c4eba</t>
  </si>
  <si>
    <t>LED televize Sencor SLE 40F18TCS 40" Full HD černá</t>
  </si>
  <si>
    <t>TV LED Sencor SLE 40F18TCS 40" Full HD black</t>
  </si>
  <si>
    <t>4dea61a8-bd62-4073-9399-ad631927581f</t>
  </si>
  <si>
    <t>Domácí metla Ravi plastová</t>
  </si>
  <si>
    <t>Broom house Ravi plastic</t>
  </si>
  <si>
    <t>4dea7140-1a44-417b-a1b3-3ec792b56045</t>
  </si>
  <si>
    <t>Montážní pás na nářadí</t>
  </si>
  <si>
    <t>Fitter's tool belt</t>
  </si>
  <si>
    <t>4deab756-263d-40ee-bce1-14d00b46252d</t>
  </si>
  <si>
    <t>Stříbrná sluneční clona na sklo</t>
  </si>
  <si>
    <t>Silver mat. Sun visor on the glass</t>
  </si>
  <si>
    <t>4deace5e-46b4-4890-afef-25872afe3044</t>
  </si>
  <si>
    <t>Siku 1606 Traktor Agrotron s přívěsem Fortuna</t>
  </si>
  <si>
    <t>Siku 1606 Agrotron tractor with Fortuna trailer</t>
  </si>
  <si>
    <t>4deb1ee1-915d-45c0-a750-824d29dc23fc</t>
  </si>
  <si>
    <t>Dřevěné kuchyňské LOPATKY na pánev Teflonu Špachtle 3 ks SET 28 cm</t>
  </si>
  <si>
    <t>Wooden Spatulas Kitchen For Frying Pan Teflon Spatulas 3 PCS SET 28cm</t>
  </si>
  <si>
    <t>4deb2ca6-9074-4b96-bbd5-463629f5d40a</t>
  </si>
  <si>
    <t>Mazivo pro vícerychlostní náboje Shimano 100 g</t>
  </si>
  <si>
    <t>Grease for multi-speed hubs Shimano 100g</t>
  </si>
  <si>
    <t>4deb89b9-9379-4d98-8b01-ce30b093d83b</t>
  </si>
  <si>
    <t>Olejové do hřbitovních svíček Bolsius Č. 7 RC5 24ks</t>
  </si>
  <si>
    <t>Refills for oil candles Bolsius NO. 7 RC5 24 pcs</t>
  </si>
  <si>
    <t>4debafd3-b969-49c6-9fc3-510f761a7022</t>
  </si>
  <si>
    <t>Šampon Vegan Soul Kallos 1000 ml regenerace a hydratace</t>
  </si>
  <si>
    <t>Shampoo Vegan Soul Kallos 1000 ml regeneration and hydration</t>
  </si>
  <si>
    <t>4debcbdc-326e-436f-8287-0f35a9bac6f9</t>
  </si>
  <si>
    <t>Nitrilové rukavice ZARYS BLACK 100 ks</t>
  </si>
  <si>
    <t>ZARYS BLACK nitrile gloves 100 pcs</t>
  </si>
  <si>
    <t>4debef70-ba44-4294-8740-58e1222b9f1e</t>
  </si>
  <si>
    <t>Volně stojící koš na prádlo MORE&amp;DECO 60 l bílý</t>
  </si>
  <si>
    <t>Freestanding laundry basket MORE&amp;DECO 60l white</t>
  </si>
  <si>
    <t>4dec01aa-8376-4ccd-b095-19e5f805bee6</t>
  </si>
  <si>
    <t>Malý méďa se učí chodit na nočník Agnieszka Bator</t>
  </si>
  <si>
    <t>4dec15a4-f39b-4bc4-9e82-c8d92963943d</t>
  </si>
  <si>
    <t>Prostěradlo s gumičkou Povlečeme vše bavlna 90 x 200 cm</t>
  </si>
  <si>
    <t>Fitted sheet Povlečeme vše cotton 90 x 200 cm</t>
  </si>
  <si>
    <t>4dec567e-f5a2-4ab5-a79d-3d35750f9c0c</t>
  </si>
  <si>
    <t>Adidas pánské sportovní boty ID9838 velikost 42</t>
  </si>
  <si>
    <t>Adidas men's sports shoes ID9838 size 42</t>
  </si>
  <si>
    <t>4dec6319-f92f-4f81-b858-a5bf31870281</t>
  </si>
  <si>
    <t>BAMBUSOVÝ DRŽÁK NA BRÝLE SAMOLEPICÍ 3M KŮŽE 7 HÁČKŮ</t>
  </si>
  <si>
    <t>BAMBOO HANDLE SELF-ADHESIVE GLASS HANGER 3M LEATHER 7 HOOKS</t>
  </si>
  <si>
    <t>4dec8219-e8a0-485c-a719-bace3eddcc10</t>
  </si>
  <si>
    <t>Barva ve spreji univerzální bezbarvá 400 ml</t>
  </si>
  <si>
    <t>Universal spray paint colorless 400ml</t>
  </si>
  <si>
    <t>4decbe2d-df6c-4a9f-b416-473230384741</t>
  </si>
  <si>
    <t>Vánoční osvětlení na stromeček Retlux pro venkovní použití 16,9 m 101 - 200 světel</t>
  </si>
  <si>
    <t>Retlux Christmas tree lights outdoor 16.9 m 101 - 200 lights</t>
  </si>
  <si>
    <t>4decd381-d7c9-4842-bc06-1c8cdfcbba15</t>
  </si>
  <si>
    <t>NAPÁJEČKA PRO DOBYTEK – 4 KS – 2,8 L – PLAST – KRYT VENTILŮ</t>
  </si>
  <si>
    <t>CATTLE DRINKERS - 4 PCS. - 2.8 L - PLASTIC - VALVE COVER</t>
  </si>
  <si>
    <t>4ded0b8f-dac5-4a97-a50b-30c2a21c677b</t>
  </si>
  <si>
    <t>Univerzální tvrdé pouzdro na sluchátka</t>
  </si>
  <si>
    <t>Universal hard case cover for headphones</t>
  </si>
  <si>
    <t>4dee0b7b-8107-42f7-a353-f93c67d0e1a9</t>
  </si>
  <si>
    <t>AUTOMATICKÁ TRUHLÁŘSKÁ TUŽKA S HB STYLUSEM YATO</t>
  </si>
  <si>
    <t>AUTOMATIC JOINERY PENCIL WITH HB YATO DRAWINGS</t>
  </si>
  <si>
    <t>4dee3ccf-1146-4b1e-b00c-6bf6a35f37a4</t>
  </si>
  <si>
    <t>Kostým Indián indinin apacz siuks XL</t>
  </si>
  <si>
    <t>Indinin Indian costume apacz Sioux XL</t>
  </si>
  <si>
    <t>4dee536d-4bd0-432c-8a0c-ce266ccf275e</t>
  </si>
  <si>
    <t>Masážní Přístroj pro péči o prsty</t>
  </si>
  <si>
    <t>Finger care massager</t>
  </si>
  <si>
    <t>4dee5878-a5ce-4dfa-8245-77bc32bff324</t>
  </si>
  <si>
    <t>Pružný kanál Flexiva</t>
  </si>
  <si>
    <t>Flexible channel Flexiva</t>
  </si>
  <si>
    <t>4dee6386-377b-409d-a2ca-62b43e1c69be</t>
  </si>
  <si>
    <t>BALÓNEK KULA PRŮHLEDNÝ TRANSPARENTNÍ 40 CM</t>
  </si>
  <si>
    <t>TRANSPARENT TRANSPARENT BALLOON 40 CM</t>
  </si>
  <si>
    <t>4dee7083-106a-4a65-9d06-c9cc43a8f11c</t>
  </si>
  <si>
    <t>Šmoulové – Šmoulí zábava</t>
  </si>
  <si>
    <t>4dee81fb-72a7-41da-8804-f663c4db55ff</t>
  </si>
  <si>
    <t>Wrangler Greensboro pánské džíny jednoduché velikost 34/34</t>
  </si>
  <si>
    <t>Wrangler Greensboro men's straight jeans size 34/34</t>
  </si>
  <si>
    <t>4deeeb5b-b8ed-4e66-a962-54d3a39fa1c7</t>
  </si>
  <si>
    <t>Kbelík Prosperplast s rukojetí 12 l</t>
  </si>
  <si>
    <t>Bucket Prosperplast with handle 12 l</t>
  </si>
  <si>
    <t>4deef7da-15e9-470d-aeff-803ae58bc8bc</t>
  </si>
  <si>
    <t>Sada balónků s motivem Fortnite k narozeninám Hra</t>
  </si>
  <si>
    <t>Fortnite-themed balloon set for the Game's birthday</t>
  </si>
  <si>
    <t>4def0688-217e-442b-b963-05465ee02b61</t>
  </si>
  <si>
    <t>MEDINOVA kalhotky zeštíhlující kalhotky SUPER TALIA velikost M/L</t>
  </si>
  <si>
    <t>MEDINOVA slimming panties, briefs SUPER WAIST, size M/L</t>
  </si>
  <si>
    <t>4def4fb5-f454-4413-b7d1-ef9c701c95aa</t>
  </si>
  <si>
    <t>Podprsenka minimizer měkká s kosticemi Triumph Ladyform Soft W X 80F</t>
  </si>
  <si>
    <t>Triumph Ladyform Soft W X 80F Underwired Minimizer Bra</t>
  </si>
  <si>
    <t>4def5011-6ed6-4220-ae3d-625edb27f906</t>
  </si>
  <si>
    <t>LED-5 PRACOVNÍ LAMPA OBDÉLNÍKOVÁ 630 LM 2 M KABELU</t>
  </si>
  <si>
    <t>WORK LAMP LED-5 RECTANGULAR 630LM 2M CABLE</t>
  </si>
  <si>
    <t>4def6d18-1757-4a7c-9099-8b3835adafcf</t>
  </si>
  <si>
    <t>Apple Watch Series 10 GPS 42 mm černý</t>
  </si>
  <si>
    <t>Apple Watch Series 10 GPS 42mm Black</t>
  </si>
  <si>
    <t>4def8a96-dba6-46fc-a30d-421f097c7f37</t>
  </si>
  <si>
    <t>Venkovní větrovka Z nerezové oceli Indikátor větru</t>
  </si>
  <si>
    <t>Outdoor weather vane Stainless steel Wind indicator Weather vane</t>
  </si>
  <si>
    <t>4df0003d-e1f1-4565-8875-570d3ca8c960</t>
  </si>
  <si>
    <t>Očkový hrot Enext 100 ks</t>
  </si>
  <si>
    <t>Eyelet tip Enext 100 pcs.</t>
  </si>
  <si>
    <t>4df0156e-4ab4-40b9-b400-a122dd57af60</t>
  </si>
  <si>
    <t>Dětské tričko Dino 152 pro chlapce, bílé</t>
  </si>
  <si>
    <t>Children's T-shirt White for Boys Dino 152</t>
  </si>
  <si>
    <t>4df02b09-a56b-41a2-8095-8d31ed24d9ee</t>
  </si>
  <si>
    <t>Crocs pánské pantofle CROCS CLASSIC GEOMETRIC CLOG 209563 velikost 45,5</t>
  </si>
  <si>
    <t>Crocs flip flops for men CROCS CLASSIC GEOMETRIC CLOG 209563 size 45,5</t>
  </si>
  <si>
    <t>4df078aa-bf2f-452d-b5a1-b610455f5eda</t>
  </si>
  <si>
    <t>Tintin 14 - Chrám Slunce Hergé</t>
  </si>
  <si>
    <t>4df087be-2e31-4b22-a4f7-eb337cecd654</t>
  </si>
  <si>
    <t>Chocolatine Je T'aime Paris Nails Company 6ml</t>
  </si>
  <si>
    <t>4df0b14e-d733-4216-aa24-c55898c961ca</t>
  </si>
  <si>
    <t>Denckermann P314009 směrové / vodicí kolečko, ozubený klínový řemen</t>
  </si>
  <si>
    <t>Denckermann P314009 rolka kierunkowa / prowadząca, pasek klinowy zębaty</t>
  </si>
  <si>
    <t>4df0e03b-f2f7-48e8-b0bd-898961b74e5d</t>
  </si>
  <si>
    <t>Zimní pneumatika Kormoran Snow 245/40R18 97 V, přilnavost na sněhu (3PMSF), zesílení (XL)</t>
  </si>
  <si>
    <t>Winter tire Kormoran Snow 245/40R18 97 V snow traction (3PMSF), reinforcement (XL)</t>
  </si>
  <si>
    <t>4df10979-3cdb-498f-9e2a-f3138c04592f</t>
  </si>
  <si>
    <t>Organické brzdové destičky Prox 55 MM</t>
  </si>
  <si>
    <t>Organic brake pads Prox 55 MM</t>
  </si>
  <si>
    <t>4df10e13-44f2-4563-a255-c405d911dc69</t>
  </si>
  <si>
    <t>Skleník Malatec 0,5 x 0,7 m x 195 cm</t>
  </si>
  <si>
    <t>Greenhouse Malatec 0,5 x 0,7 m x 195 cm</t>
  </si>
  <si>
    <t>4df12cd2-02d0-4fca-b1cb-41e4f6b46346</t>
  </si>
  <si>
    <t>Držák na kokpit Webski černý</t>
  </si>
  <si>
    <t>Webski cockpit holder black</t>
  </si>
  <si>
    <t>4df13cbe-5da1-4877-b704-8707f954aaef</t>
  </si>
  <si>
    <t>Rosaimpex Regal Pre BIO expresní pleťová maska 75 ml</t>
  </si>
  <si>
    <t>Rosaimpex Regal Pre BIO express skin mask 75 ml</t>
  </si>
  <si>
    <t>4df17ccf-4550-42d2-bc7a-fa0458a0e719</t>
  </si>
  <si>
    <t>Pánské trekové boty DK PREDATOR Outdoor Brown 42</t>
  </si>
  <si>
    <t>Men's Trekking Shoes DK PREDATOR Outdoor Brown 42</t>
  </si>
  <si>
    <t>4df17f83-12ea-48b6-8bcb-4a5c5d4b9e24</t>
  </si>
  <si>
    <t>Versace Bright Crystal (toaletní voda) 90 ml EDT</t>
  </si>
  <si>
    <t>Versace Bright Crystal (Eau de Toilette) 90 ml EDT</t>
  </si>
  <si>
    <t>4df20288-d5fa-4f77-8e57-4e9065216e2f</t>
  </si>
  <si>
    <t>Plakátové barvy Flamingo 12 ks x 20 ml</t>
  </si>
  <si>
    <t>Poster paints Flamingo 12 pcs x 20 ml</t>
  </si>
  <si>
    <t>4df20ae9-1361-4df9-819b-576bf19a6b01</t>
  </si>
  <si>
    <t>Maxgear 27-0226 AGR ventil</t>
  </si>
  <si>
    <t>Maxgear 27-0226 Zawór AGR</t>
  </si>
  <si>
    <t>4df22631-5abf-476b-b2fd-f9cd2c961324</t>
  </si>
  <si>
    <t>4df24ec2-42ae-4ceb-b21c-0d20b9483162</t>
  </si>
  <si>
    <t>Meyle 014 009 0070 Napínací váleček, vícedrážkový klínový řemen</t>
  </si>
  <si>
    <t>Meyle 014 009 0070 Tensioner roller, multi-ribbed V-belt</t>
  </si>
  <si>
    <t>4df26b9d-e7c1-4e6e-ac1d-ecd09ce086de</t>
  </si>
  <si>
    <t>Geotextilie 200 g 2x25 m stabilizace půdy odvodnění separace pod dlažbou</t>
  </si>
  <si>
    <t>Geotextile 200g 2x25m ground stabilization drainage separation under the paving stone</t>
  </si>
  <si>
    <t>4df27e9a-a324-4bbf-9d06-953e4604113a</t>
  </si>
  <si>
    <t>Eternal MAT Akrylátový Barva: 09 Tmavě hnědá, Hmotnost: 5 kg</t>
  </si>
  <si>
    <t>Eternal MAT Acrylic Color: 09 Dark brown, Weight: 5 kg</t>
  </si>
  <si>
    <t>4df294b3-c5e2-4f4e-ab26-27899b620d2d</t>
  </si>
  <si>
    <t>4df2c052-0e65-4456-92cb-5015c7520248</t>
  </si>
  <si>
    <t>Tradiční fritéza Sencor SFR 7200SS 2200 W 3,2 l</t>
  </si>
  <si>
    <t>Traditional fryer Sencor SFR 7200SS 2200 W 3,2 l</t>
  </si>
  <si>
    <t>4df2c077-40d6-49fb-a465-9b4d919e3f16</t>
  </si>
  <si>
    <t>Aptel podložka před záchod 50 cm x 40 cm x 2 cm</t>
  </si>
  <si>
    <t>Aptel mat in front of the litter box 50 cm x 40 cm x 2 cm</t>
  </si>
  <si>
    <t>4df2e7f7-4907-4062-b895-9a58eee8e446</t>
  </si>
  <si>
    <t>ČEPICE DO SAUNY RENTO KENNO TMAVĚ ZELENÁ</t>
  </si>
  <si>
    <t>RENTO KENNO SAUNA HAT DARK GREEN</t>
  </si>
  <si>
    <t>4df2e967-38ba-477d-a235-512e98d2782c</t>
  </si>
  <si>
    <t>Poštovní schránka vhazovačka Vorel hnědá</t>
  </si>
  <si>
    <t>Letterbox Vorel brown</t>
  </si>
  <si>
    <t>4df3180f-cf4c-4470-bb8f-e9599c7b0069</t>
  </si>
  <si>
    <t>Zavařovací Sklenice pro fermentaci Browin 602118 8 l</t>
  </si>
  <si>
    <t>Fermentation jar Browin 602118 8 l</t>
  </si>
  <si>
    <t>4df33a21-d977-4c47-8a38-0e56bc76ee94</t>
  </si>
  <si>
    <t>Nástěnné hodiny JVD bílé 25 cm</t>
  </si>
  <si>
    <t>Clock wall JVD white 25cm</t>
  </si>
  <si>
    <t>4df3733a-a9a7-4112-96ea-3c173801426e</t>
  </si>
  <si>
    <t>Blic 6508-06-8167932P Držák, nárazník</t>
  </si>
  <si>
    <t>Blic 6508-06-8167932P Handle, bumper</t>
  </si>
  <si>
    <t>4df3d914-a5be-443f-96b2-58871c316013</t>
  </si>
  <si>
    <t>Plovoucí svíčky matný disk 40 mm 1 ks bílé</t>
  </si>
  <si>
    <t>Floating disc candles, matte 40mm 1 pc. White</t>
  </si>
  <si>
    <t>4df3f206-5017-455b-b85b-1ae5672797d5</t>
  </si>
  <si>
    <t>4df44674-ed85-4f6f-b3fc-9f837006da76</t>
  </si>
  <si>
    <t>Chupa Chups Watermelon Sycený melounový nápoj s příchutí melounu 345 ml</t>
  </si>
  <si>
    <t>Chupa Chups Watermelon Drink Carbonated Watermelon Flavour Watermelon 345ml</t>
  </si>
  <si>
    <t>4df448ff-c1dd-479d-96c4-36d9dfe92dd4</t>
  </si>
  <si>
    <t>Dámské mokasíny Rieker L6350-60 béžové kožené ažurové lehké pohodlné 40</t>
  </si>
  <si>
    <t>Women's moccasins Rieker L6350-60 beige leather openwork light comfortable 40</t>
  </si>
  <si>
    <t>4df44eec-9c21-4809-bc1d-0b685aef1780</t>
  </si>
  <si>
    <t>LEGO MINECRAFT Důl v Badlandech 21263</t>
  </si>
  <si>
    <t>LEGO MINECRAFT Mine in Badlands 21263</t>
  </si>
  <si>
    <t>4df45644-1469-416f-acd6-92e9fa108dd4</t>
  </si>
  <si>
    <t>Ecoiffier Abrick odtahové vozidlo se 6 auty</t>
  </si>
  <si>
    <t>Car transporter Abrick 3289  6 vehicles</t>
  </si>
  <si>
    <t>4df481b8-88e0-4e9a-a3b6-8f18c2b3e51b</t>
  </si>
  <si>
    <t>TECH-PROTECT QI15W-A33 MAGNETICKÁ MAGSAFE BEZDRÁTOVÁ NABÍJEČKA ČERNÁ</t>
  </si>
  <si>
    <t>TECH-PROTECT QI15W-A33 MAGNETIC MAGSAFE WIRELESS CHARGER BLACK</t>
  </si>
  <si>
    <t>4df486cf-d352-455f-b7cf-bc86e97d3172</t>
  </si>
  <si>
    <t>IVECO DAILY 1999-2014 PRÉMIOVÉ SILNÉ POTAHY</t>
  </si>
  <si>
    <t>IVECO DAILY 1999-2014 PREMIUM STRONG COVERS</t>
  </si>
  <si>
    <t>4df487b1-3def-4419-aa12-e4ade4e7812f</t>
  </si>
  <si>
    <t>Filtron K 1152 Filtr, větrání prostoru pro cestující</t>
  </si>
  <si>
    <t>Filtron K 1152 Filter, passenger space ventilation</t>
  </si>
  <si>
    <t>4df487e7-bfbb-4150-a6e0-aae976fb063f</t>
  </si>
  <si>
    <t>BULT Tasty Stripes – proužky s králíkem pro psa</t>
  </si>
  <si>
    <t>BULT Tasty Stripes - Rabbit Strips for Dogs</t>
  </si>
  <si>
    <t>4df4c4b2-d67f-46ec-b222-b043a332d7e4</t>
  </si>
  <si>
    <t>Inkoust Brother BT5000C modrý (cyan)</t>
  </si>
  <si>
    <t>Brother BT5000C blue (cyan) ink</t>
  </si>
  <si>
    <t>4df4c8e8-ae73-4777-a1ea-99af72193071</t>
  </si>
  <si>
    <t>Aga Klecový výběh s plachtou pro slepice 2,8x3,8x1,97 m</t>
  </si>
  <si>
    <t>Aga Cage run with tarpaulin for hens 2.8x3.8x1.97 m</t>
  </si>
  <si>
    <t>4df4dbf0-aa1e-4655-951a-be1fd9f39e4a</t>
  </si>
  <si>
    <t>Hever skla Kamoka 7200190</t>
  </si>
  <si>
    <t>Podnośnik szyby Kamoka 7200190</t>
  </si>
  <si>
    <t>4df4dc53-7c62-4700-bdfe-3fbc616c4725</t>
  </si>
  <si>
    <t>Čaj Dary Natury 50 g</t>
  </si>
  <si>
    <t>Herbal tea powder coffee machine Dary Natury 50 g</t>
  </si>
  <si>
    <t>4df4e3fe-85b1-4b9b-8aa2-58dd407622c9</t>
  </si>
  <si>
    <t>CORNETTE boxerky CLASSIC volné 001/150 kočka rybář XL</t>
  </si>
  <si>
    <t>CORNETTE boxer shorts CLASSIC loose 001/150 cat fisherman XL</t>
  </si>
  <si>
    <t>4df517b2-d253-430b-8c1e-5f5e23d2c011</t>
  </si>
  <si>
    <t>Emili dámské kalhotky Kalhotky velikost M</t>
  </si>
  <si>
    <t>Emili Women's Briefs Size M</t>
  </si>
  <si>
    <t>4df5277b-79a3-4a90-b76e-9772cbea9b49</t>
  </si>
  <si>
    <t>Mosazná spojka Diamond 16 mm</t>
  </si>
  <si>
    <t>Connector brass Diamond 16 mm</t>
  </si>
  <si>
    <t>4df53816-33ef-4866-81db-1f7f0993d07e</t>
  </si>
  <si>
    <t>Přívěsek Na Klíče na klíče Zlomené srdce S Gravírováním Krabička pro páry</t>
  </si>
  <si>
    <t>Keychain Heart Broken With Engraving Gift Box for Couples</t>
  </si>
  <si>
    <t>4df5695e-eec5-4565-81b0-47b8378d284e</t>
  </si>
  <si>
    <t>Wella Koleston Perfect ME+ barva na vlasy 4/07</t>
  </si>
  <si>
    <t>Wella Koleston Perfect ME  hair dye 4/07</t>
  </si>
  <si>
    <t>4df57e8f-9f18-43fd-b650-1538e0ff67c8</t>
  </si>
  <si>
    <t>Cuba Original Cuba City Las Vegas 100 ml toaletní voda muž EDT</t>
  </si>
  <si>
    <t>Cuba Original Cuba City Las Vegas 100ml eau de toilette male EDT</t>
  </si>
  <si>
    <t>4df59ac5-0a63-45a6-b88b-60e35e88e3fb</t>
  </si>
  <si>
    <t>Stolek Songmics obdélníkový 95 x 60 x 48 cm bílý</t>
  </si>
  <si>
    <t>Table Songmics rectangular 95 x 60 x 48cm white</t>
  </si>
  <si>
    <t>4df5ca13-671b-486b-b9fe-1ac5fbaa6f6f</t>
  </si>
  <si>
    <t>Abakus 131-07-609 Rozstřikovací panel, brzdový kotouč</t>
  </si>
  <si>
    <t>Abakus 131-07-609 Splash panel, brake disc</t>
  </si>
  <si>
    <t>4df5ee37-1637-40af-8042-8db1556204e8</t>
  </si>
  <si>
    <t>MOE dámský béžový klasický kabát bez kapuce velikost M</t>
  </si>
  <si>
    <t>MOE women's coat beige classic without hood size M</t>
  </si>
  <si>
    <t>4df65d73-1f36-435b-9d56-1f676042bdf0</t>
  </si>
  <si>
    <t>PONOŽKY RŮŽOVÉ S KVĚTY BÍLÉ 10-12 ČERNÝ LEM DEPOL</t>
  </si>
  <si>
    <t>CHILDREN'S SOCKS PINK WITH FLOWERS WHITE 10-12 BLACK BORDER DEPOL</t>
  </si>
  <si>
    <t>4df6cc75-c3da-41a9-8542-312a0eb76351</t>
  </si>
  <si>
    <t>Sepher pásek modrý - muž</t>
  </si>
  <si>
    <t>Sepher strip blue - man</t>
  </si>
  <si>
    <t>4df6cf4e-066c-4ff7-98d5-14c349c19343</t>
  </si>
  <si>
    <t>Walachia Betlém</t>
  </si>
  <si>
    <t>Walachia Folding Wooden Model Of Bethlehem Nativity Scene</t>
  </si>
  <si>
    <t>4df6d545-ebfe-4555-9212-fad7c15bf87a</t>
  </si>
  <si>
    <t>Toga dětské tenisky vícebarevné velikost 29</t>
  </si>
  <si>
    <t>Toga children's sneakers, multicolor, size 29</t>
  </si>
  <si>
    <t>4df74c33-2a9d-4f3b-9c69-6b4aac6184ed</t>
  </si>
  <si>
    <t>VELKÁ elegantní pánská košile pro každodenní nošení s krátkým rukávem 50/51</t>
  </si>
  <si>
    <t>Large men's shirt elegant casual short sleeve 50/51</t>
  </si>
  <si>
    <t>4df75918-9157-43e7-a578-fb4c83d90d4a</t>
  </si>
  <si>
    <t>Protiskluzová podložka All Ride 02527</t>
  </si>
  <si>
    <t>Non-slip pad All Ride 02527</t>
  </si>
  <si>
    <t>4df75df3-c53c-444c-8f23-f6d7f442d84e</t>
  </si>
  <si>
    <t>Pánské tričko s kulatý výstřihem M-Tac velikost 3XL</t>
  </si>
  <si>
    <t>Men's T-shirt round neckline M-Tac size 3XL</t>
  </si>
  <si>
    <t>4df79dbe-591a-4021-be96-7135a2866388</t>
  </si>
  <si>
    <t>Směrové světlo TYC 18-3598-01-2</t>
  </si>
  <si>
    <t>Lampa kierunkowskazu TYC 18-3598-01-2</t>
  </si>
  <si>
    <t>4df7d672-3a91-4f8f-b0df-8b4c1ff15096</t>
  </si>
  <si>
    <t>Festa FESTA – hlava kleští pro nýtovací matice M4 mm</t>
  </si>
  <si>
    <t>Festa FESTA pliers head for M4mm rivet nuts</t>
  </si>
  <si>
    <t>4df82976-e368-470e-b2d0-95d7ad19a1c7</t>
  </si>
  <si>
    <t>Velmi lehké sportovní boty na suchý zip 146-096 velikost 47</t>
  </si>
  <si>
    <t>Velcro shoes very light sports 146-096 size 47</t>
  </si>
  <si>
    <t>4df83a17-29f5-46dd-8ec1-d0499d275242</t>
  </si>
  <si>
    <t>Čalouněný panel plot AlmaMeble 30x60 cm růžový</t>
  </si>
  <si>
    <t>Upholstered fence panel AlmaMeble 30x60 cm pink</t>
  </si>
  <si>
    <t>4df87386-97a0-4a70-8f67-8ca9a6a6eadc</t>
  </si>
  <si>
    <t>Velká dřevěná bambusová deska s krytem 2563</t>
  </si>
  <si>
    <t>Large bamboo wooden board with lampshade 2563</t>
  </si>
  <si>
    <t>4df884a7-0da3-4464-9d0c-2421df8ee132</t>
  </si>
  <si>
    <t>Under Armour pánské sportovní boty UA velikost 47,5</t>
  </si>
  <si>
    <t>Under Armour men's UA sports shoes size 47,5</t>
  </si>
  <si>
    <t>4df8d0d5-0cb7-4975-b5ac-fc36d39eb504</t>
  </si>
  <si>
    <t>Boty zapínané do pedálů Shimano SH-RC502 silniční vel. 39</t>
  </si>
  <si>
    <t>Pedal-mounted shoes Shimano SH-RC502 road r. 39</t>
  </si>
  <si>
    <t>4df8e595-660e-4be8-9ce7-6ed1bbd07474</t>
  </si>
  <si>
    <t>Parfémovaný přívěsek Smellwell Čokoládová pokušení</t>
  </si>
  <si>
    <t>Perfumed pendant Smellwell Chocolate temptation</t>
  </si>
  <si>
    <t>4df91d89-9355-4266-8e0f-4afb87acaecd</t>
  </si>
  <si>
    <t>NTY CPZ-AU-007 Čerpadlo pro cirkulaci vody, nezávislé topení</t>
  </si>
  <si>
    <t>NTY CPZ-AU-007 Water circulation pump, parking heater</t>
  </si>
  <si>
    <t>4df9375d-81ec-4e25-b625-b45affe62d18</t>
  </si>
  <si>
    <t>Nočník Tega Baby červený</t>
  </si>
  <si>
    <t>Potty Tega Baby red</t>
  </si>
  <si>
    <t>4df99828-3837-4470-b611-219f39cb5f7c</t>
  </si>
  <si>
    <t>ANTIVIBRAČNÍ MOTOCYKLOVÝ DRŽÁK NA TELEFON</t>
  </si>
  <si>
    <t>ANTI-VIBRATION MOTORCYCLE HOLDER FOR PHONE</t>
  </si>
  <si>
    <t>4df9d05f-0f4e-429f-bd56-5d8eb4d93397</t>
  </si>
  <si>
    <t>Kamoka F100601 Olejový filtr</t>
  </si>
  <si>
    <t>Kamoka F100601 Filtr oleju</t>
  </si>
  <si>
    <t>4df9ea9d-418f-4e45-a9a1-47f9b4c06ccd</t>
  </si>
  <si>
    <t>Nástavec na tužku Maped Kidy Learn Žralok</t>
  </si>
  <si>
    <t>Pencil cover Maped Kidy Learn Shark</t>
  </si>
  <si>
    <t>4df9f691-7bef-4176-b6c6-01860672f09e</t>
  </si>
  <si>
    <t>Termos na oběd Skip Hop 0,32 l modrý</t>
  </si>
  <si>
    <t>Skip Hop dinner thermos 0,32 l blue</t>
  </si>
  <si>
    <t>4dfa1d0c-1b1d-41bd-a9fb-8a5a046dbd1f</t>
  </si>
  <si>
    <t>Salewa vysoké trekové boty MTN TRAINER MID GTX velikost 40</t>
  </si>
  <si>
    <t>Salewa trekking shoes high MTN TRAINER MID GTX size 40</t>
  </si>
  <si>
    <t>4dfa5e1f-635b-4caf-8d42-5795184e3f34</t>
  </si>
  <si>
    <t>4dfa7d63-db82-41ab-9490-16a5efb94dac</t>
  </si>
  <si>
    <t>Pánské trapery Caterpillar Colorado 2.0 P110962 vel.</t>
  </si>
  <si>
    <t>Men's Caterpillar Colorado 2.0 P110962 r.43,5</t>
  </si>
  <si>
    <t>4dfaba17-5672-4b29-89d4-d5c71d64c84f</t>
  </si>
  <si>
    <t>Zvětšovací brýle s LED Glassoint InnovaGoods</t>
  </si>
  <si>
    <t>InnovaGoods Magnifying Glasses with LED Glassoint</t>
  </si>
  <si>
    <t>4dfacad8-0f37-40a6-970b-4cf9a5978877</t>
  </si>
  <si>
    <t>Všesměrová anténa Qoltec 57013</t>
  </si>
  <si>
    <t>Omnidirectional antenna Qoltec 57013</t>
  </si>
  <si>
    <t>4dfad551-41e7-426b-a82b-77fc4f440c57</t>
  </si>
  <si>
    <t>Paca brusná Instar 150 mm</t>
  </si>
  <si>
    <t>Trowel grinding Instar 150 mm</t>
  </si>
  <si>
    <t>4dfaed5a-8d98-4204-9d73-c714f64a4bae</t>
  </si>
  <si>
    <t>AVA Podprsenka Novato 1030 Cream 70E</t>
  </si>
  <si>
    <t>AVA Novato 1030 Cream 70E Bra</t>
  </si>
  <si>
    <t>4dfb0740-fd5e-4c4a-8e18-e688da1be64b</t>
  </si>
  <si>
    <t>Forma na led A.I.&amp;E. podlouhlá</t>
  </si>
  <si>
    <t>Ice mould A.I.&amp;E. oblong</t>
  </si>
  <si>
    <t>4dfb0dd3-ad09-4f7a-8030-b256eb4c3235</t>
  </si>
  <si>
    <t>Verk 18304 Dětské boby s brzdami 65 x 37 x 10 cm, modré</t>
  </si>
  <si>
    <t>Verk 18304 Children's bobsled with brakes 65 x 37 x 10 cm, blue</t>
  </si>
  <si>
    <t>4dfb6f99-dd82-4a9e-b247-718997fae141</t>
  </si>
  <si>
    <t>3x UNIVERZÁLNÍ silikonové víko 12 / 20 / 28 cm</t>
  </si>
  <si>
    <t>3x UNIVERSAL silicone lid 12 / 20 / 28 cm</t>
  </si>
  <si>
    <t>4dfba4dc-8728-4ea6-b7b1-46854f26ea17</t>
  </si>
  <si>
    <t>Pracovní tričko Ardon LIMA XXL</t>
  </si>
  <si>
    <t>Work t-shirt Ardon LIMA XXL</t>
  </si>
  <si>
    <t>4dfbc200-f12e-4f6c-a290-02cb1f3431fb</t>
  </si>
  <si>
    <t>Giuliano Tartufi Lanýžové máslo s kousky černého lanýže 5%, 75 g</t>
  </si>
  <si>
    <t>Giuliano Tartufi Truffle Butter with pieces of black truffle 5%, 75 g</t>
  </si>
  <si>
    <t>4dfbcb3f-b826-4201-83ed-519676b4bdd8</t>
  </si>
  <si>
    <t>Turistický stůl TecTake 70,5 x 120 x 79 cm černý</t>
  </si>
  <si>
    <t>TecTake camping table 70.5 x 120 x 79 cm black</t>
  </si>
  <si>
    <t>4dfbfa84-1815-4203-8f90-81ca197e5894</t>
  </si>
  <si>
    <t>Obrázek z flitrů Ranok-Creative Jednorožec 337962</t>
  </si>
  <si>
    <t>Sequin Picture Ranok-Creative Unicorn 337962</t>
  </si>
  <si>
    <t>4dfc255b-d8c8-4866-85e2-6179240973f6</t>
  </si>
  <si>
    <t>The Army Painter: Warpaints - Fanatic - Metallic - Shining Silver NOVINKA</t>
  </si>
  <si>
    <t>The Army Painter: Warpaints - Fanatic - Metallic - Shining Silver NEW</t>
  </si>
  <si>
    <t>4dfc3aa7-c3fe-480e-8014-e14be852834e</t>
  </si>
  <si>
    <t>Sukně 4F Jr HJL22 JSPUD001 30S 140 Cm</t>
  </si>
  <si>
    <t>Skirt 4F Jr HJL22 JSPUD001 30S 140cm</t>
  </si>
  <si>
    <t>4dfcce5f-d9db-475e-bdb8-283f6c43594f</t>
  </si>
  <si>
    <t>Optický kabel Vention BAVHJ Toslink - Toslink 5 m</t>
  </si>
  <si>
    <t>Vention BAVHJ Toslink - Toslink 5 m</t>
  </si>
  <si>
    <t>4dfd0791-222c-4998-88fc-fb16476bf480</t>
  </si>
  <si>
    <t>Stropní Svítidlo Solen 2xE27 kulatý černý VIP 6568</t>
  </si>
  <si>
    <t>Ceiling Solen 2xE27 round black VIP 6568</t>
  </si>
  <si>
    <t>4dfd3a68-3560-465b-a695-1a2260172113</t>
  </si>
  <si>
    <t>Vibrační lehátko Bright Starts SAFARI FUN RŮŽOVÉ</t>
  </si>
  <si>
    <t>Vibrating lounger Bright Starts SAFARI FUN PINK</t>
  </si>
  <si>
    <t>4dfd5b4c-5606-4bfb-bf01-115ddec96c0c</t>
  </si>
  <si>
    <t>Notes B7 béžový</t>
  </si>
  <si>
    <t>Notes B7 beige</t>
  </si>
  <si>
    <t>4dfd7b3e-6b68-4947-8d0f-0a64c3bf2fdf</t>
  </si>
  <si>
    <t>Aptel AG516A pro čištění</t>
  </si>
  <si>
    <t>Aptel AG516A for cleaning</t>
  </si>
  <si>
    <t>4dfd8be8-c4a9-4d3d-9d72-aead12b4ebd0</t>
  </si>
  <si>
    <t>Káva zrnková Arabica Java Coffee Roasters Káva zrnková Brazílie Cerrado 1 kg tmavé pražení 1000 g</t>
  </si>
  <si>
    <t>Arabica Bean Coffee Java Coffee Roasters Bean Coffee Brazil Cerrado 1kg Dark Smoking 1000 g</t>
  </si>
  <si>
    <t>4dfdd77b-41c1-4473-b050-73a322c0e962</t>
  </si>
  <si>
    <t>Vrták Festa FESTA 16 mm pro sklo, keramiku, dlaždice</t>
  </si>
  <si>
    <t>Festa FESTA 16mm drill for glass, ceramics, tiles</t>
  </si>
  <si>
    <t>4dfdfd85-2920-4732-aa7c-8286096fc0e7</t>
  </si>
  <si>
    <t>Moje cyferki Kolektivní práce</t>
  </si>
  <si>
    <t>Moje cyferki Praca zbiorowa</t>
  </si>
  <si>
    <t>4dfe6113-bf2b-4eb0-8707-f69e29726acd</t>
  </si>
  <si>
    <t>PRODLUŽOVACÍ KABEL NAPÁJECÍ KOSTKA 3 USB 3 ZÁSUVKY QC 20W SMART LIŠTA Huslog</t>
  </si>
  <si>
    <t>EXTENSION CABLE POWER CUBE 3 USB 3 QC SOCKETS 20W SMART STRIP Huslog</t>
  </si>
  <si>
    <t>4dfe6557-2025-4f21-a548-4011754c0f05</t>
  </si>
  <si>
    <t>Zabezpečení jízdního kola U-lock Verk Group 14553</t>
  </si>
  <si>
    <t>Verk Group U-lock Bike Lock 14553</t>
  </si>
  <si>
    <t>4dfe8301-164e-4208-80b2-7532960505fa</t>
  </si>
  <si>
    <t>HOTOVÁ ZÁCLONA BEZ ŽEHLENÍ MARKIZETA BÍLÁ GIPIURA 8 cm 600 x 180 cm do obývacího pokoje</t>
  </si>
  <si>
    <t>READY CURTAIN WITHOUT IRONING WHITE GUIPURA AWNING 8cm 600x180 for the LIVING ROOM</t>
  </si>
  <si>
    <t>4dfe8954-2c0d-46f0-bbb4-30ca7bf9af8c</t>
  </si>
  <si>
    <t>ADIDAS ENTRADA 22 AW JACKET -M- Pánská bunda Tmavě modrá</t>
  </si>
  <si>
    <t>ADIDAS ENTRADA 22 AW JACKET -M- Men's Navy Jacket</t>
  </si>
  <si>
    <t>4dfea9b6-7678-4c14-ae52-e96e02adee2e</t>
  </si>
  <si>
    <t>Skechers GO WALK Outdoorové boty - Massif 216106-BKCC Goodyear</t>
  </si>
  <si>
    <t>Skechers GO WALK Outdoor shoes - Massif 216106-BKCC Goodyear</t>
  </si>
  <si>
    <t>4dfedbf8-e536-4864-81fe-1c955c17f601</t>
  </si>
  <si>
    <t>Eveline Nail therapy kondicionér na nehty dodávající barvu 6v1-red 5 ml</t>
  </si>
  <si>
    <t>Eveline Nail therapy nail conditioner giving color 6in1-red 5ml</t>
  </si>
  <si>
    <t>4dfee82d-6b37-4ca7-89ab-b52445642f85</t>
  </si>
  <si>
    <t>Kamoka 2110361 Pružina zavěšení</t>
  </si>
  <si>
    <t>Kamoka 2110361 Sprężyna zawieszenia</t>
  </si>
  <si>
    <t>4dff0f4d-8c2c-4548-add0-51b59e2aeb24</t>
  </si>
  <si>
    <t>IMPREGNAT barva na dřevo 5 l PADOUK</t>
  </si>
  <si>
    <t>IMPREGNAT wood paint 5l PADOUK</t>
  </si>
  <si>
    <t>4dff17ef-3e5d-43e0-b60f-5c68df66ec43</t>
  </si>
  <si>
    <t>Under Armour běžecké boty Charged Surge 4 velikost 41</t>
  </si>
  <si>
    <t>Under Armour Running Shoes Charged Surge 4 Size 41</t>
  </si>
  <si>
    <t>4dff416f-51f7-47a4-9aa8-98bf400b418f</t>
  </si>
  <si>
    <t>Mechanický zvonek XLC DD-M06 33 mm</t>
  </si>
  <si>
    <t>Bell Mechanical XLC DD-M06 33 mm</t>
  </si>
  <si>
    <t>4dff5c60-0652-4935-bab1-89819b2597cc</t>
  </si>
  <si>
    <t>Dekorační povlak Spod Igły i Nitki 45 x 45 cm</t>
  </si>
  <si>
    <t>Decorative pillowcase Spod Igły i Nitki 45 x 45cm</t>
  </si>
  <si>
    <t>4dff65f1-e333-4725-9cb9-e6281ce6ad38</t>
  </si>
  <si>
    <t>Befado dětské boty velikost 42 2/3</t>
  </si>
  <si>
    <t>Befado children's shoes size 42 2/3</t>
  </si>
  <si>
    <t>4dff8a00-751e-48fe-ba59-6087991207b5</t>
  </si>
  <si>
    <t>Stahovák ramen stěračů, ložisek, čepů, ozubených kol, pouzder TAGRED TA1309</t>
  </si>
  <si>
    <t>Puller for wiper arms, bearings, blade, sprockets, bushings TAGRED TA1309</t>
  </si>
  <si>
    <t>4dffcb3a-5ea7-4150-87bf-2e71667dbb5f</t>
  </si>
  <si>
    <t>Zadní Kryt Spigen pro Samsung Galaxy Z Flip6 bezbarvý</t>
  </si>
  <si>
    <t>Back Spigen for Samsung Galaxy Z Flip6 colorless</t>
  </si>
  <si>
    <t>4dffdd0d-bb95-416b-8dc7-1ba8dc99b140</t>
  </si>
  <si>
    <t>Vruty 4.5x60 14ks</t>
  </si>
  <si>
    <t>Hardened screws for wood 4.5x60 14pcs</t>
  </si>
  <si>
    <t>4e000732-a1e3-4293-a796-1b43e5aa8873</t>
  </si>
  <si>
    <t>Ploché dláto Topex 16 mm 09A116</t>
  </si>
  <si>
    <t>16 mm Topex flat chisel 09A116</t>
  </si>
  <si>
    <t>4e00239f-55d9-4ce6-acf5-7ebd5f53147f</t>
  </si>
  <si>
    <t>Plyšák Plyšová Ledové Království 2 Anna 43 cm</t>
  </si>
  <si>
    <t>Plush soft plush Anna plush toy 2 Anna 43 cm</t>
  </si>
  <si>
    <t>4e0035f8-1aab-4958-ad3d-26030d2a3ddd</t>
  </si>
  <si>
    <t>Čaj English Tea Shop 40 g</t>
  </si>
  <si>
    <t>Green leaf tea Tea coffee machine English Tea Shop 40 g</t>
  </si>
  <si>
    <t>4e003e51-e047-42f5-a837-f703e9f4f19c</t>
  </si>
  <si>
    <t>Kouká Mína do komína Ilona Eichlerová</t>
  </si>
  <si>
    <t>4e0057b3-f68f-40aa-beb7-df4fb8e70cf0</t>
  </si>
  <si>
    <t>Vrták do kovu HSS prodloužený nwkb 5.00MM</t>
  </si>
  <si>
    <t>HSS metal drill bit extended nwkb 5.00MM</t>
  </si>
  <si>
    <t>4e0080f8-34a7-48fa-8925-ddbdcd678e1d</t>
  </si>
  <si>
    <t>Zápich do dortu Tlapková patrola - dekorace T14</t>
  </si>
  <si>
    <t>Paw Patrol birthday cake topper decoration T14</t>
  </si>
  <si>
    <t>4e00863a-3433-4ae0-9927-27c495403fab</t>
  </si>
  <si>
    <t>Josera krmivo mokrá kachna 0,085 kg</t>
  </si>
  <si>
    <t>Josera duck wet food 0,085 kg</t>
  </si>
  <si>
    <t>4e00dfa6-c869-455a-8b5c-2bc928f3f443</t>
  </si>
  <si>
    <t>Papuče s míčem SUPERFIT Bill 1-000279-8400 33</t>
  </si>
  <si>
    <t>Slippers with Ball SUPERFIT Bill 1-000279-8400 33</t>
  </si>
  <si>
    <t>4e00ee22-0eca-4a84-9f0e-30b3ae8a2b45</t>
  </si>
  <si>
    <t>Smrkové větvičky Větvička 40 ks Základna pro Sváteční Dekorace Husté vánoční stromky 29 Cm</t>
  </si>
  <si>
    <t>Spruce Twigs Twig 40 pcs Base for Decoration Christmas Dense Christmas Tree 29cm</t>
  </si>
  <si>
    <t>4e0128a6-a64f-4725-a8a5-60c43e9c30ee</t>
  </si>
  <si>
    <t>Kadeřnický hřeben pro modelování Eurostil černý</t>
  </si>
  <si>
    <t>Hairdressing comb styling Eurostil black</t>
  </si>
  <si>
    <t>4e0139c3-c986-48cc-a937-41e4dda9fe9e</t>
  </si>
  <si>
    <t>Univerzální sáčky do vysavače Worwo WOMB01K 4ks</t>
  </si>
  <si>
    <t>Universal vacuum cleaner bags Worwo WOMB01K 4pcs</t>
  </si>
  <si>
    <t>4e0149ed-ff5b-4389-aa09-35dc7fc59cce</t>
  </si>
  <si>
    <t>Deflektory heko Volkswagen Golf IV 5d 97-04 přední + zadní</t>
  </si>
  <si>
    <t>Heko fairings volkswagen golf IV 5d 97-04 front  rear</t>
  </si>
  <si>
    <t>4e0154c7-96b5-4c60-a379-d5a049a6c6c4</t>
  </si>
  <si>
    <t>Punčocháče hladké Gatta Laura 20den vícebarevné modré džíny velikost 3</t>
  </si>
  <si>
    <t>Smooth tights Gatta Laura 20den multicolor Blue jeans size 3</t>
  </si>
  <si>
    <t>4e016357-a51b-413b-b531-a53549ff150c</t>
  </si>
  <si>
    <t>Stolní boxovací pytel přisávající se k psacímu stolu, volně stojící, červený</t>
  </si>
  <si>
    <t>Desk Suction Punching Bag, Freestanding, Red</t>
  </si>
  <si>
    <t>4e0180f3-738b-447f-8297-46eed6032a2a</t>
  </si>
  <si>
    <t>SNM bezešvá béžová podprsenka velikost S</t>
  </si>
  <si>
    <t>SNM seamless bra beige size S</t>
  </si>
  <si>
    <t>4e018136-94e6-476e-a85f-0ec707436e51</t>
  </si>
  <si>
    <t>Cestovní postýlka Petite&amp;Mars 60 x 120 cm zelená</t>
  </si>
  <si>
    <t>Travel cot Petite&amp;Mars 60 x 120 cm green</t>
  </si>
  <si>
    <t>4e01befa-7501-4cb3-bb95-3c3b21ca4a1a</t>
  </si>
  <si>
    <t>LEGO DC Batman 76273 Figurka Batmana k sestavení a batcykl</t>
  </si>
  <si>
    <t>LEGO DC Batman 76273 Batman figure to build and battery</t>
  </si>
  <si>
    <t>4e01daf5-0e7a-49d3-bc74-44afa610ad38</t>
  </si>
  <si>
    <t>Obdélníková podložka korek 28,5 x 38,5 cm</t>
  </si>
  <si>
    <t>Pad Rectangular cork 28,5 x 38,5 cm</t>
  </si>
  <si>
    <t>4e01e700-72ef-4a31-9874-e615d0fd1198</t>
  </si>
  <si>
    <t>Hrací podložka pro děti Lesní království</t>
  </si>
  <si>
    <t>Play mat for children Forest Kingdom</t>
  </si>
  <si>
    <t>4e0241f0-3c72-4e2b-8f2e-87eb2a12bc04</t>
  </si>
  <si>
    <t>Mistrz i Małgorzata Michaił Bułhakow</t>
  </si>
  <si>
    <t>4e024746-9f67-4e63-bce5-2907ef5f29f7</t>
  </si>
  <si>
    <t>Šampon Goldwell 1000 ml čištění</t>
  </si>
  <si>
    <t>Shampoo Goldwell 1000 ml detox</t>
  </si>
  <si>
    <t>4e025a82-d8fa-4ac0-a633-7dce1f9046b2</t>
  </si>
  <si>
    <t>BIRKENSTOCK pánské pantofle Arizona velikost 43</t>
  </si>
  <si>
    <t>BIRKENSTOCK Arizona Men's Flip Flops Size 43</t>
  </si>
  <si>
    <t>4e026ca3-4291-4871-98ff-625d75fa45c5</t>
  </si>
  <si>
    <t>Voskovky Koh-I-Noor 24 ks</t>
  </si>
  <si>
    <t>Koh-I-Noor crayons 24 pcs.</t>
  </si>
  <si>
    <t>4e027f50-7a3c-4564-a47f-d9b8ce9b67f1</t>
  </si>
  <si>
    <t>Kalhotky Sloggi Basic+ Maxi Bílá 54</t>
  </si>
  <si>
    <t>Panties Sloggi Basic+ Maxi White 54</t>
  </si>
  <si>
    <t>4e02aee5-bfa7-49c4-83c0-aea2199b79c6</t>
  </si>
  <si>
    <t>Klín pod kola L=200Mm Plastový Mix barev 000W2201H</t>
  </si>
  <si>
    <t>Wheel Wedge L=200Mm Plastic Mix Colors 000W2201H</t>
  </si>
  <si>
    <t>4e02bf2b-c8af-4af3-9ad1-6bc21b342bd0</t>
  </si>
  <si>
    <t>DAYCO HNACÍ ŘEMEN MOTO. KEVLAR 28X14,2X1036</t>
  </si>
  <si>
    <t>DAYCO DRIVE BELT MOTO. KEVLAR 28X14,2X1036</t>
  </si>
  <si>
    <t>4e02c371-e3df-4406-9f3b-25aa458416cd</t>
  </si>
  <si>
    <t>Feeder Bait Method Booster Epidemia 100ml</t>
  </si>
  <si>
    <t>4e02d408-de8e-4cd0-96ca-cec498f2f70b</t>
  </si>
  <si>
    <t>Suchý šampon pro každou barvu vlasů Schauma Miss Fresh 150 ml</t>
  </si>
  <si>
    <t>Dry shampoo for all hair colors Schauma Miss Fresh 150 ml</t>
  </si>
  <si>
    <t>4e03233e-59b5-4e2c-a79d-329e25c1fa75</t>
  </si>
  <si>
    <t>GEKO Číselníky písmen a číslic 6mm/36el. G01816</t>
  </si>
  <si>
    <t>GEKO Numerators letters and numbers 6mm/36el. G01816</t>
  </si>
  <si>
    <t>4e03456a-1bc5-4356-af12-61cb86ecd151</t>
  </si>
  <si>
    <t>Moschino Funny toaletní voda sprej 100 ml EDT</t>
  </si>
  <si>
    <t>Moschino Funny eau de toilette spray 100ml EDT</t>
  </si>
  <si>
    <t>4e03a895-cceb-4c95-8602-7928d02f96d1</t>
  </si>
  <si>
    <t>Ničitel tanků Tamiya 32522 Jagdpanther 1:48</t>
  </si>
  <si>
    <t>Tank destroyer Tamiya 32522 Jagdpanther 1:48</t>
  </si>
  <si>
    <t>4e03f749-574f-47d1-ab31-c63b4270cec7</t>
  </si>
  <si>
    <t>Dávkovač tekutiny na nádobí nádoba na houbičku a myčku nádobí černá na dřez</t>
  </si>
  <si>
    <t>Kitchen Dishwasher Liquid Dispenser Sponge Container Dishwasher Black for Sink</t>
  </si>
  <si>
    <t>4e0416d5-e1a6-49a8-bed2-6b56f0ce8e0a</t>
  </si>
  <si>
    <t>Prostiskluzová podložka do sprchové vaničky Wenko 84341500 45x45 cm béžová</t>
  </si>
  <si>
    <t>Non-slip mat for the Wenko shower tray 84341 500 45x45 cm beige</t>
  </si>
  <si>
    <t>4e043c59-3580-4cb7-88da-be444a4ba0e5</t>
  </si>
  <si>
    <t>Ochranná Fólie Ringke pro Apple Watch 10 46 mm</t>
  </si>
  <si>
    <t>Ringke Apple Watch 10 46mm protective film</t>
  </si>
  <si>
    <t>4e04681b-f6ac-4234-b5bd-42acf900c34b</t>
  </si>
  <si>
    <t>Květináč plast béžový Lamela 29 cm x 29 x 18,3 cm</t>
  </si>
  <si>
    <t>Flower pot plastic beige Lamela 29 cm x 29 x 18,3 cm</t>
  </si>
  <si>
    <t>4e04b84a-5c41-4d35-baff-b35c13fb1bc5</t>
  </si>
  <si>
    <t>Elektrický jednoplotýnkový vařič Teesa 1500 W</t>
  </si>
  <si>
    <t>Single-burner electric cooker Teesa 1500W</t>
  </si>
  <si>
    <t>4e04c8e0-7fd4-43ad-a017-6dfc233c6c5c</t>
  </si>
  <si>
    <t>MAKITA ŘETĚZ PILY 35 cm 52 ČLÁNKŮ 3/8" 1,1 mm 0,043" ORIGINÁL 1914F3-2</t>
  </si>
  <si>
    <t>MAKITA CHAIN SAW 35cm 52 LINKS 3/8" 1,1mm 0,043" ORIGINAL 1914F3-2</t>
  </si>
  <si>
    <t>4e04d111-9344-4df5-b01d-cc3989076c13</t>
  </si>
  <si>
    <t>Motorový olej Motul 4 l 15W-50</t>
  </si>
  <si>
    <t>Engine oil Motul 4 l 15W-50</t>
  </si>
  <si>
    <t>4e04d75b-800b-45c3-b946-09d9d510fec8</t>
  </si>
  <si>
    <t>DEKORÁTOR NA DORTOVÉ DORTY, PRAŽSKÁ ŠPACHTLE</t>
  </si>
  <si>
    <t>PRASKA SPRYCA CREAM CAKE DECORATOR</t>
  </si>
  <si>
    <t>4e04e999-8de6-4471-97a6-317398225f74</t>
  </si>
  <si>
    <t>BONBÓNY Elvan TOFFIX PLNĚNÉ KÁVOVÉ SUGUSY 1 kg</t>
  </si>
  <si>
    <t>CANDY Elvan TOFFIX COFFEE SUGUSY STUFFED 1kg</t>
  </si>
  <si>
    <t>4e04f68c-6846-4518-afb8-16e3c086548f</t>
  </si>
  <si>
    <t>Sada vložek do filtru AQUA NOVA NCF 1000/1200/</t>
  </si>
  <si>
    <t>A set of cartridges for AQUA NOVA NCF 1000/1200 /</t>
  </si>
  <si>
    <t>4e050642-9f0c-4391-b05f-fba1030cf24e</t>
  </si>
  <si>
    <t>Dartomik noční košile černá velikost XXL</t>
  </si>
  <si>
    <t>Dartomik nightgown black size XXL</t>
  </si>
  <si>
    <t>4e051573-951b-46e2-91f3-eec3d7a920d7</t>
  </si>
  <si>
    <t>Podprsenka K422 ANYA béžová Gorsenia 70J béžová</t>
  </si>
  <si>
    <t>Bra K422 ANYA beige Gorsenia 70J beige</t>
  </si>
  <si>
    <t>4e051e68-cb15-4d30-bb26-acc7a5c4753e</t>
  </si>
  <si>
    <t>4e058ae9-4635-4218-b39f-8c89ca31be34</t>
  </si>
  <si>
    <t>Holicí Strojek Mesko MS2920</t>
  </si>
  <si>
    <t>Shaver Mesko MS2920</t>
  </si>
  <si>
    <t>4e058ddc-6d6c-41de-bcaa-381422b28fec</t>
  </si>
  <si>
    <t>LED vklad do hřbitovní svíčky Cortina 17,5 cm</t>
  </si>
  <si>
    <t>LED cartridge for candles Cortina 17,5 cm</t>
  </si>
  <si>
    <t>4e05b956-2d02-4e82-a69f-0a63d60a8183</t>
  </si>
  <si>
    <t>Bialetti Milk Frother MKF02 Nero Elektrický napěňovač mléka Černý</t>
  </si>
  <si>
    <t>Bialetti Milk Frother MKF02 Nero Electric Milk frother Black</t>
  </si>
  <si>
    <t>4e06074b-eab5-4dfc-8a13-1d38b3ed5ebb</t>
  </si>
  <si>
    <t>Podlahový ventilátor Xiaomi MI SMART STANDING FAN 2 bílý</t>
  </si>
  <si>
    <t>Floor fan Xiaomi MI SMART STANDING FAN 2 white</t>
  </si>
  <si>
    <t>4e061bc2-8cc9-490c-8d76-304e8af052de</t>
  </si>
  <si>
    <t>Podstavec pod květináč Prosperplast 95,3 cm plast</t>
  </si>
  <si>
    <t>Prosperplast flowerpot stand 95.3 cm, plastic</t>
  </si>
  <si>
    <t>4e06303e-0c65-4e2c-b063-643fd14e0403</t>
  </si>
  <si>
    <t>Vyrovnávací nádrž FIAT GRANDE PUNTO 3024ZB-1</t>
  </si>
  <si>
    <t>Expansion tank FIAT GRANDE PUNTO 3024ZB-1</t>
  </si>
  <si>
    <t>4e0634fe-de21-4744-8b45-17b2f0473594</t>
  </si>
  <si>
    <t>Kubeczek Menstruacyjny Eko s sáčkem B</t>
  </si>
  <si>
    <t>Mug Menstrual Cup Eco with Pouch B</t>
  </si>
  <si>
    <t>4e063892-faf6-4cde-9e73-c06c109c7aa1</t>
  </si>
  <si>
    <t>Štětce na nehty Sunone s přírodními štětinami, 3 kusy, červené</t>
  </si>
  <si>
    <t>Sunone nail brushes with natural bristles, 3 red</t>
  </si>
  <si>
    <t>4e065af7-754f-4c58-9894-dba94ae25b42</t>
  </si>
  <si>
    <t>Těstoviny s špagetami Makarony Polské 400 g</t>
  </si>
  <si>
    <t>Pasta spaghetti Makarony Polskie 400 g</t>
  </si>
  <si>
    <t>4e06e0c4-480f-49f2-b246-01aad8e32b77</t>
  </si>
  <si>
    <t>Těstoviny se špagetami Liguori 500 g</t>
  </si>
  <si>
    <t>Spaghetti Pasta Liguori 500 g</t>
  </si>
  <si>
    <t>4e06e4e9-83fc-4929-ad6c-28a3c39e05dd</t>
  </si>
  <si>
    <t>Adidas sportovní boty, černá tkanina, velikost 34</t>
  </si>
  <si>
    <t>Adidas sports shoes black fabric size 34</t>
  </si>
  <si>
    <t>4e06fd82-5745-4a31-be36-39049f593614</t>
  </si>
  <si>
    <t>KOČKA Černá Kočička PYŽAMO Kigurumi Onesie L 165-174</t>
  </si>
  <si>
    <t>Cat Black Kitten Pyjamas Kigurumi Onesie L 165-174</t>
  </si>
  <si>
    <t>4e070f17-f62c-408c-a694-ee2f3b5186a3</t>
  </si>
  <si>
    <t>Nivea Protect&amp;Care 50 ml kuličkový antiperspirant</t>
  </si>
  <si>
    <t>Nivea Protect&amp;Care 50 ml roll-on antiperspirant</t>
  </si>
  <si>
    <t>4e0718a5-8b31-415d-81b6-4ad2198c746f</t>
  </si>
  <si>
    <t>Pitbull pánská polokošile Pique Rockey velikost XXL</t>
  </si>
  <si>
    <t>Pitbull Pique Rockey Men's Polo Shirt Size XXL</t>
  </si>
  <si>
    <t>4e071ece-8115-452e-b4d5-f5dc6a03eb22</t>
  </si>
  <si>
    <t>ADIDAS BOTY FORUM MID FY4976 vel. 47 1/3</t>
  </si>
  <si>
    <t>ADIDAS SHOES FORUM MID FY4976 r 47 1/3</t>
  </si>
  <si>
    <t>4e07522e-6f15-4b82-9e0f-25f9f0545add</t>
  </si>
  <si>
    <t>Kadidlová pryskyřice JERUSALEM</t>
  </si>
  <si>
    <t>JERUSALEM frankincense resin</t>
  </si>
  <si>
    <t>4e078ce5-0d64-4608-9302-cd3abb671fb7</t>
  </si>
  <si>
    <t>38F / 85G Panache sportovní podprsenka bez kostic</t>
  </si>
  <si>
    <t>38F / 85G Panache Sport riding sports bra without underwire</t>
  </si>
  <si>
    <t>4e07918f-31ce-45a8-b886-194dec11ca08</t>
  </si>
  <si>
    <t>Yato Boční štípací kleště CRV 8 YT-1948</t>
  </si>
  <si>
    <t>Yato Side Cutter CRV 8 YT-1948</t>
  </si>
  <si>
    <t>4e07bffb-a16b-4cfe-9b8e-08eb3feb76d8</t>
  </si>
  <si>
    <t>Žensko-ženské kabely ARDUINO 20 cm 10kusů</t>
  </si>
  <si>
    <t>ARDUINO female-female cables 20cm 10 pcs</t>
  </si>
  <si>
    <t>4e07caa6-5ab8-4394-88b6-71da304035a4</t>
  </si>
  <si>
    <t>Víceúčelový pracovní a montážní stůl, nosnost 454 kg KD11872</t>
  </si>
  <si>
    <t>Multifunctional, work table, assembly, load capacity 454 kg KD11872</t>
  </si>
  <si>
    <t>4e07e9a6-4479-4510-a228-120c58d9192e</t>
  </si>
  <si>
    <t>MODELUJÍCÍ JEDNODÍLNÉ DÁMSKÉ ZEŠTÍHLUJÍCÍ PLAVKY M</t>
  </si>
  <si>
    <t>ONE-PIECE SLIMMING SWIMSUIT SWIMSUIT WOMEN'S M</t>
  </si>
  <si>
    <t>4e080473-4aed-4b5e-8a43-63acbd582034</t>
  </si>
  <si>
    <t>Nafukovací bazén čtvercový Bestway 86 x 86 cm</t>
  </si>
  <si>
    <t>Swimming inflatable square Bestway 86 x 86 cm</t>
  </si>
  <si>
    <t>4e081303-6690-4e88-8ff3-a67aa0344f38</t>
  </si>
  <si>
    <t>PUMA PÁNSKÉ SPORTOVNÍ BOTY ČERNÉ KOŽENÉ 47 1Ž7H</t>
  </si>
  <si>
    <t>PUMA MEN'S SPORTS SHOES BLACK LEATHER 47 1Ż7H</t>
  </si>
  <si>
    <t>4e081c60-d01e-439b-861d-87b5febdc369</t>
  </si>
  <si>
    <t>Ruční mixér Smarton HM 300 6 rychlostí TURBO 300 W Černý</t>
  </si>
  <si>
    <t>Hand Mixer Small Smarton HM 300 6 Speed TURBO 300W Black</t>
  </si>
  <si>
    <t>4e083d9b-6230-42f3-ba2b-4518cd86a6c5</t>
  </si>
  <si>
    <t>Tekutý kov Berner 2K 25 g</t>
  </si>
  <si>
    <t>Liquid metal Berner 2K 25 g</t>
  </si>
  <si>
    <t>4e086465-5d07-4dd8-9148-e94eb8282a1f</t>
  </si>
  <si>
    <t>Ručník Spokey 80 x 160 cm, mikrovlákno</t>
  </si>
  <si>
    <t>Spokey towel 80 x 160 cm microfiber</t>
  </si>
  <si>
    <t>4e089f58-6fdc-4c11-8eee-96d2c8d8d28b</t>
  </si>
  <si>
    <t>Tričko pro děti adidas Estro 19 Jersey JUNIOR VEL. 152</t>
  </si>
  <si>
    <t>T-shirt for children adidas Estro 19 Jersey JUNIOR R. 152</t>
  </si>
  <si>
    <t>4e08a795-51b3-421e-bb74-e0c567fe50cc</t>
  </si>
  <si>
    <t>Zadní Kryt Alecase pro Xiaomi Redmi Note 13 Pro 4G černý</t>
  </si>
  <si>
    <t>Back Alecase for Xiaomi Redmi Note 13 Pro 4G black</t>
  </si>
  <si>
    <t>4e08cb26-4f1a-45eb-a407-3d647d0c9c51</t>
  </si>
  <si>
    <t>Neoprenové činky Gorilla Sports 2 x 5 kg 2 ks</t>
  </si>
  <si>
    <t>Gorilla Sports neoprene dumbbells 2x 5 kg 2 pcs.</t>
  </si>
  <si>
    <t>4e08cce5-6f61-4586-b098-4b5837a54e36</t>
  </si>
  <si>
    <t>Batoh Zadejte hodnotu…Acra Backpack 20 20-40 l modrý</t>
  </si>
  <si>
    <t>Hiking backpack Zadejte hodnotu…Acra Backpack 20 20-40 l blue</t>
  </si>
  <si>
    <t>4e0940e0-a294-40c3-b9cb-5fba2d3e28f8</t>
  </si>
  <si>
    <t>Krémový deodorant OUD</t>
  </si>
  <si>
    <t>Cream deodorant OUD</t>
  </si>
  <si>
    <t>4e09d7e0-5600-4e45-9c67-581c3e52e73e</t>
  </si>
  <si>
    <t>Gmole Kappa KN1160 Honda CMX 500 Rebel 17-20</t>
  </si>
  <si>
    <t>Kappa KN1160 crash bars for Honda CMX 500 Rebel 17-20</t>
  </si>
  <si>
    <t>4e09f944-de9f-40c3-9e65-f1f66220d36b</t>
  </si>
  <si>
    <t>Forma na muffiny Orion 6 cm, průměr 5,5 cm</t>
  </si>
  <si>
    <t>Orion muffin tin 6cm diameter 5.5cm</t>
  </si>
  <si>
    <t>4e0a1675-3a1f-45c2-9f9d-78f9db6943fa</t>
  </si>
  <si>
    <t>Espada pánská košile casual Elegantní pánská business košile slim fit hladká dlouhý rukáv slim bavlna velikost XXL</t>
  </si>
  <si>
    <t>Espada men's casual shirt Elegant men's business shirt slim fit smooth long sleeve slim cotton size XXL</t>
  </si>
  <si>
    <t>4e0a29e7-aa8b-451f-9370-c0ebe31940b9</t>
  </si>
  <si>
    <t>Panenka Mattel Monster High Reel Drama Lagoona Blue 27 cm</t>
  </si>
  <si>
    <t>Doll Mattel Monster High Reel Drama Lagoona Blue 27 cm</t>
  </si>
  <si>
    <t>4e0a4a25-a5db-4299-9bbb-a2ea1b8892f8</t>
  </si>
  <si>
    <t>Precizní cukrářský dekorační nůž Skalpel</t>
  </si>
  <si>
    <t>Precious Confectionery Decorative Scalpel</t>
  </si>
  <si>
    <t>4e0a5dd2-f9a8-4059-8abe-eb01494d0836</t>
  </si>
  <si>
    <t>BIG STAR EE274110 ČERNÉ ZATEPLENÉ TENISKY HIT 40</t>
  </si>
  <si>
    <t>BIG STAR EE274110 BLACK INSULATED SNEAKERS HIT 40</t>
  </si>
  <si>
    <t>4e0a89ec-ce3b-466f-84af-d46aa3a0cfb8</t>
  </si>
  <si>
    <t>Mikina s kapucí Klokan Rozepínací vel. S</t>
  </si>
  <si>
    <t>Kangaroo Hoodie Zippered Sweatshirt, size S</t>
  </si>
  <si>
    <t>4e0a8a4a-17d9-454b-8821-369fa6da2f2b</t>
  </si>
  <si>
    <t>Zvlhčovač vzduchu Concept ZV1200</t>
  </si>
  <si>
    <t>Air humidifier Concept ZV1200</t>
  </si>
  <si>
    <t>4e0a8b0a-2d26-4637-9dba-d496af8fb2a6</t>
  </si>
  <si>
    <t>Pšeničná mouka Kol-pol 25000 g</t>
  </si>
  <si>
    <t>Wheat flour Kol-pol 25000 g</t>
  </si>
  <si>
    <t>4e0aa7ca-d4ea-4ba9-977a-24ef0ad0d3bc</t>
  </si>
  <si>
    <t>Vicma E111D</t>
  </si>
  <si>
    <t>4e0b21e1-9fb9-4ec2-af8d-2c2d1b39f664</t>
  </si>
  <si>
    <t>Yuka 'Colour Guard' | Yucca 'Colour Guard' P9</t>
  </si>
  <si>
    <t>Yuka 'Color Guard' | Juka 'Color Guard' P9</t>
  </si>
  <si>
    <t>4e0b3357-c60b-4123-a20d-8cd9e26e759b</t>
  </si>
  <si>
    <t>Čepele pro holicí strojek Philips SH91/50</t>
  </si>
  <si>
    <t>Blades for Philips shaver SH91 / 50</t>
  </si>
  <si>
    <t>4e0b6dc7-8c63-4498-a40c-0a4d83479aea</t>
  </si>
  <si>
    <t>Úderový klíč 1/2", 1355 Nm 18 V Li-lon 2x5,0 Ah DeWalt [DCF900P2T-QW]</t>
  </si>
  <si>
    <t>Impact wrench 1/2", 1355Nm 18V Li-lon 2x5.0Ah DeWalt [DCF900P2T-QW]</t>
  </si>
  <si>
    <t>4e0b80d6-28ca-4d79-90fb-45a3661a08f9</t>
  </si>
  <si>
    <t>Malování Podle Čísel Pohled přes dveře na pláž 40X50 S kreativním rámem</t>
  </si>
  <si>
    <t>Painting By Numbers Beach Door View 40X50 With Frame Creative</t>
  </si>
  <si>
    <t>4e0b8df8-3902-40f6-9ff4-c78a11ea1c8d</t>
  </si>
  <si>
    <t>Chrániče holeně a chodidel Overlord Elastické chrániče holeně vel. M</t>
  </si>
  <si>
    <t>Shin and foot protectors Overlord Ochraniacze Piszczeli Elastyczne s. M</t>
  </si>
  <si>
    <t>4e0b90e8-5a92-4e11-ac0d-3ef62397344b</t>
  </si>
  <si>
    <t>Avon Sada kosmetických přípravků na vlasy Regenerace</t>
  </si>
  <si>
    <t>Avon A set of hair cosmetics Regeneration</t>
  </si>
  <si>
    <t>4e0b9bc2-2f45-4453-8e53-81b8353f56e5</t>
  </si>
  <si>
    <t>Imbusový klíč Festa 11,0 mm / 230 mm rozšířený CrVa FESTA</t>
  </si>
  <si>
    <t>Festa Allen key 11.0 mm / 230 mm extended CrVa FESTA</t>
  </si>
  <si>
    <t>4e0ba8a9-a2d9-44a6-83cf-80ea5297f0b4</t>
  </si>
  <si>
    <t>SADA KONEKTORŮ MULTI-CONTACT MC4 STAUBLI SOLÁRNÍ KONEKTOR 4-6 MM2</t>
  </si>
  <si>
    <t>MULTI-CONTACT MC4 CONNECTOR SET STAUBLI SOLAR CONNECTOR 4-6MM2</t>
  </si>
  <si>
    <t>4e0bc43f-ca2a-4a9c-8223-dbcef302ff01</t>
  </si>
  <si>
    <t>Ergonomická opěrka hlavy a krku do auta | DRIVEREST</t>
  </si>
  <si>
    <t>Ergonomic head and neck support for your car | DRIVEREST</t>
  </si>
  <si>
    <t>4e0bcd80-7f14-4c5f-b7ff-076a62eba1eb</t>
  </si>
  <si>
    <t>Nakupujte_ Ponožky PONOŽKY Krátké, KOTNÍKOVÉ PONOŽKY, SPORTOVNÍ, KOMPLET, BAVLNA vícebarevná velikost 39-42</t>
  </si>
  <si>
    <t>Buy_ Socks SOCKS Short, FEET,SPORTS,SET, COTTON multicolor size 39-42</t>
  </si>
  <si>
    <t>4e0bceae-d963-4d41-8c0e-954d18bb3b0d</t>
  </si>
  <si>
    <t>Žárovka Philips LED 60W G93 E27 WW FR ND RFSRT4</t>
  </si>
  <si>
    <t>Philips LED bulb 60W G93 E27 WW FR ND RFSRT4</t>
  </si>
  <si>
    <t>4e0be24c-7d1f-4fd7-b87c-7b28879ebc6e</t>
  </si>
  <si>
    <t>Deflektory ofuky oken pro Ford Transit 2D 2013- 2ks</t>
  </si>
  <si>
    <t>Window blower deflectors for Ford Transit 2D 2013- 2 pcs</t>
  </si>
  <si>
    <t>4e0be7d5-d349-444f-92fb-277729b1ffea</t>
  </si>
  <si>
    <t>Vaječné sušené krmivo / Vejce v prášku</t>
  </si>
  <si>
    <t>Dried fodder eggs / Powdered eggs</t>
  </si>
  <si>
    <t>4e0bfa34-746f-4775-b646-d75cede640a8</t>
  </si>
  <si>
    <t>Alkalická baterie Vinnic LR66 10 ks</t>
  </si>
  <si>
    <t>Alkaline battery Vinnic LR66 10 pcs.</t>
  </si>
  <si>
    <t>4e0c182f-7067-4de2-a099-d14daf2ad96f</t>
  </si>
  <si>
    <t>Extrakt parazitů pro děti Nano Para Junior</t>
  </si>
  <si>
    <t>Parasites Children Nano Para Junior Extract</t>
  </si>
  <si>
    <t>4e0c1dc5-801e-4de8-ab9a-840484a9e444</t>
  </si>
  <si>
    <t>Befado sportovní obuv, růžová tkanina, velikost 30</t>
  </si>
  <si>
    <t>Befado sports shoes fabric pink size 30</t>
  </si>
  <si>
    <t>4e0c4b46-4701-4b2d-8d8a-462e67b7ca4f</t>
  </si>
  <si>
    <t>Kobylka Stanley Black &amp; Decker STST1-70713 2 ks</t>
  </si>
  <si>
    <t>Stanley Black &amp; Decker STST1-70713 trestle 2 pcs.</t>
  </si>
  <si>
    <t>4e0cac5a-92a1-4764-a99f-a39b8fbd9b17</t>
  </si>
  <si>
    <t>KULOVÝ KOHOUT 22 MM PRO MĚDĚNÉ TRUBKY 22 MM CONEX</t>
  </si>
  <si>
    <t>22 MM BALL VALVE FOR 22 MM CONEX COPPER PIPES</t>
  </si>
  <si>
    <t>4e0caeb3-b0c7-415a-b957-3cd12edea6db</t>
  </si>
  <si>
    <t>Dětské barefootové boty Reima Barefoot Astelu sunset pink 36 EU</t>
  </si>
  <si>
    <t>Children's shoes Reima Barefoot Astelu sunset pink 36 EU</t>
  </si>
  <si>
    <t>4e0cc729-45d5-4e73-8d60-cddd23b38ff2</t>
  </si>
  <si>
    <t>BONBÓNY ŠUMIVÉ UPSS 2 OVOCNÉ 1 kg</t>
  </si>
  <si>
    <t>SPARKLING CANDIES UPSS 2 FRUIT 1kg</t>
  </si>
  <si>
    <t>4e0cfb53-4c94-4a5b-b25f-9520e2c43893</t>
  </si>
  <si>
    <t>Mletá káva Trung Nguyen 500 g</t>
  </si>
  <si>
    <t>Ground Coffee Trung Nguyen 500 g</t>
  </si>
  <si>
    <t>4e0d0863-4fdd-418e-a188-a80dbad21c82</t>
  </si>
  <si>
    <t>INTERAKTIVNÍ VZDĚLÁVACÍ STOLEK 5v1 TABULE HUDBA PIANO PRO DĚTI</t>
  </si>
  <si>
    <t>INTERACTIVE EDUCATIONAL TABLE 5in1 BOARD MUSIC PIANO FOR CHILDREN</t>
  </si>
  <si>
    <t>4e0d3008-434c-4684-ad55-7ad449c09dc0</t>
  </si>
  <si>
    <t>Ovladač Meross HomeKit WiFi</t>
  </si>
  <si>
    <t>Meross HomeKit WiFi driver</t>
  </si>
  <si>
    <t>4e0d7358-9e08-43ea-82e7-784aa411cb2c</t>
  </si>
  <si>
    <t>BEFADO 975Y188 DOMÁCÍ TEXTILNÍ PAPUČE TENISKY SOFT 32</t>
  </si>
  <si>
    <t>BEFADO 975Y188 HOME TEXTILE SLIPPERS SNEAKERS SOFT 32</t>
  </si>
  <si>
    <t>4e0d9a94-10d1-4a9a-9e23-2de3dbc693d4</t>
  </si>
  <si>
    <t>Sendvičovač Domo DO1109C zelený 750 W</t>
  </si>
  <si>
    <t>Toaster Domo DO1109C green 750 W</t>
  </si>
  <si>
    <t>4e0e1afd-2d09-4b54-9f38-8f11f0037aad</t>
  </si>
  <si>
    <t>Zeller Skládací stolička, plastová, šedá, 35 x 28 x 22 cm</t>
  </si>
  <si>
    <t>Zeller Folding stool, plastic, gray, 35 x 28 x 22 cm</t>
  </si>
  <si>
    <t>4e0e1b64-4224-44f3-9a0e-0a2c6f26e719</t>
  </si>
  <si>
    <t>Stereo věž Panasonic SC-AKX320E-K</t>
  </si>
  <si>
    <t>Stereo tower Panasonic SC-AKX320E-K</t>
  </si>
  <si>
    <t>4e0e33d0-eba3-4d49-b65d-4dfd0ef45444</t>
  </si>
  <si>
    <t>Dětská bunda s kapucí Brandit Windbreaker Frontzip Olivová 134/140</t>
  </si>
  <si>
    <t>Children's Hooded Jacket Brandit Windbreaker Frontzip Olive 134/140</t>
  </si>
  <si>
    <t>4e0e486f-02c6-40a0-95c3-434a80e2c0cd</t>
  </si>
  <si>
    <t>Under Armour běžecké boty 3027000-101-7.5 velikost 40,5</t>
  </si>
  <si>
    <t>Under Armour running shoes 3027000-101-7.5 size 40,5</t>
  </si>
  <si>
    <t>4e0e4d4e-d62d-499e-b30f-e2d547f0a8df</t>
  </si>
  <si>
    <t>Centropen 180 cm</t>
  </si>
  <si>
    <t>4e0e5de7-1d84-4385-90f0-ebcf4689c220</t>
  </si>
  <si>
    <t>Kuličky Gatling Paintballs 0.50 palců* 1000 ks</t>
  </si>
  <si>
    <t>Gatling Paintballs 0.50 inch* 1000 pcs</t>
  </si>
  <si>
    <t>4e0e73ac-1bfe-4547-98c9-c87f5633a2da</t>
  </si>
  <si>
    <t>Kanadská bernikla</t>
  </si>
  <si>
    <t>Canada goose</t>
  </si>
  <si>
    <t>4e0eb988-886e-42aa-9830-d7dd26622b25</t>
  </si>
  <si>
    <t>Lemforder 33620 01 Sada krytů, řízení</t>
  </si>
  <si>
    <t>Lemforder 33620 01 Cover set, steering</t>
  </si>
  <si>
    <t>4e0ee7cb-176b-4261-9cc4-ef370cb5b2ab</t>
  </si>
  <si>
    <t>4e0ef3f0-d566-41b0-8884-a9c6cfd3e416</t>
  </si>
  <si>
    <t>Štětec Secret De Gourmet 260 mm</t>
  </si>
  <si>
    <t>Brush Secret De Gourmet 260 mm</t>
  </si>
  <si>
    <t>4e0ef8fa-e0c3-4a43-9f78-f988d6e90f7e</t>
  </si>
  <si>
    <t>Ava polovyztužená podprsenka černá velikost 85J</t>
  </si>
  <si>
    <t>Ava semi-rigid bra black size 85J</t>
  </si>
  <si>
    <t>4e0f475f-e7b1-42b5-9078-725877a56f3b</t>
  </si>
  <si>
    <t>Jitřenka Bonbóny Iris ISRY JAKO ZA STARÝCH LET - 1,4 KG. MIX 3 příchutí</t>
  </si>
  <si>
    <t>Dawn Candy Iris IRISES AS IN THE OLD DAYS -1,4 KG. MIX 3 flavors</t>
  </si>
  <si>
    <t>4e0f489b-181d-4c90-ae4c-87dc556e7c03</t>
  </si>
  <si>
    <t>Nástěnný ventilátor Euronářadí bílý</t>
  </si>
  <si>
    <t>Wall fan Euronářadí white</t>
  </si>
  <si>
    <t>4e0f6bae-267c-4e23-a11a-9ae6a3855572</t>
  </si>
  <si>
    <t>Leštící podložka na kůži Colourlock Leder Schleifpad modrá</t>
  </si>
  <si>
    <t>Colourlock Leder Schleifpad blue leather sanding pad</t>
  </si>
  <si>
    <t>4e0fa966-a1af-406e-ae6a-94ccfcc7dbf8</t>
  </si>
  <si>
    <t>4e0fae0d-3a01-4858-a955-eb03dd0bc597</t>
  </si>
  <si>
    <t>Letní pneumatika Nokian Tyres Wetproof 1 225/65R17 106 V zesílení (XL)</t>
  </si>
  <si>
    <t>Nokian Tyres Wetproof 1 225/65R17 106 V reinforcement summer tire (XL)</t>
  </si>
  <si>
    <t>4e0fe27c-2354-4859-97ab-31551f2ad17e</t>
  </si>
  <si>
    <t>Maska na oči (benátská) PartyPal, černá tkanina</t>
  </si>
  <si>
    <t>Eye mask (Venetian) PartyPal fabric black</t>
  </si>
  <si>
    <t>4e0ff650-1c14-48c9-97d2-ff7fea1b056f</t>
  </si>
  <si>
    <t>Trychtýř trychtýř Pressol</t>
  </si>
  <si>
    <t>Lejek kątowy Pressol</t>
  </si>
  <si>
    <t>4e100bc2-2999-4cd0-bf2d-550d9055abba</t>
  </si>
  <si>
    <t>Ploché prodloužené kleště Knipex 3036160 160 mm</t>
  </si>
  <si>
    <t>Knipex 3036160 long nose pliers 160 mm</t>
  </si>
  <si>
    <t>4e1027e3-7417-45b2-901c-1d1ce5fa70aa</t>
  </si>
  <si>
    <t>KALENÉ VRUTY DO DŘEVA 4x40 mm POZINK 1 kg</t>
  </si>
  <si>
    <t>HARDENED SCREWS FOR WOOD 4x40 mm ZINC 1kg</t>
  </si>
  <si>
    <t>4e1035f1-092b-47df-acad-d07652b13238</t>
  </si>
  <si>
    <t>Pánské tričko adidas Tiro 23 zelené IC7477 XS</t>
  </si>
  <si>
    <t>Men's T-shirt adidas Tiro 23 green IC7477 XS</t>
  </si>
  <si>
    <t>4e103863-b365-4cb1-a25c-337fe1d1f7f1</t>
  </si>
  <si>
    <t>Friatec tlačítka pro splachování 33 10 01</t>
  </si>
  <si>
    <t>Friatec flush buttons 33 10 01</t>
  </si>
  <si>
    <t>4e1046da-442e-430d-bbe4-ba1e001119bc</t>
  </si>
  <si>
    <t>Zabezpečení dveří Sipo SBS-D10 2 kusy</t>
  </si>
  <si>
    <t>Sipo SBS-D10 door protection, 2 pieces</t>
  </si>
  <si>
    <t>4e110ca7-fd29-4b61-af1b-a1ad4a29848c</t>
  </si>
  <si>
    <t>Hydratační balzám, ochrana před sluncem, ochrana před chladem, regenerační, vyhlazující balzám Vaseline 20 ml</t>
  </si>
  <si>
    <t>Balm moisturizing, sun protection, protection against cold, regenerating, smoothing Vaseline 20 ml</t>
  </si>
  <si>
    <t>4e111272-323b-488f-abfb-52b2001040da</t>
  </si>
  <si>
    <t>Temperówka do warzyw</t>
  </si>
  <si>
    <t>Vegetable sharpener</t>
  </si>
  <si>
    <t>4e112280-8a6d-4391-af44-ce93b51e361b</t>
  </si>
  <si>
    <t>Plenkové Kalhotky Huggies Objetí na noc Velikost 5 24 ks</t>
  </si>
  <si>
    <t>Diapers Huggies Night hug Size 5 24 pcs.</t>
  </si>
  <si>
    <t>4e115da7-f825-45b6-8b58-bacd20dfba04</t>
  </si>
  <si>
    <t>Adidas sportovní obuv eko kůže šedá velikost 30</t>
  </si>
  <si>
    <t>Adidas sports shoes, eco-leather, gray, size 30</t>
  </si>
  <si>
    <t>4e117406-85e5-4ad4-91ee-be2b1213fefc</t>
  </si>
  <si>
    <t>Agrafka Jaroslav Řehák P53235</t>
  </si>
  <si>
    <t>Safety pin Jaroslav Řehák P53235</t>
  </si>
  <si>
    <t>4e11897a-5db0-4322-8f5e-cc00ccc9d6b6</t>
  </si>
  <si>
    <t>Vojenské taktické bojové kalhoty Pentagon Ranger 2.0 - Wolf Grey 38/34</t>
  </si>
  <si>
    <t>Military tactical trousers Pentagon Ranger 2.0 - Wolf Grey 38/34</t>
  </si>
  <si>
    <t>4e11b168-d704-410c-aadc-63af3281779d</t>
  </si>
  <si>
    <t>Cestovní postýlka dvoupatrová skládací JOY 2 Kinderkraft Béžová</t>
  </si>
  <si>
    <t>Travel cot playpen two-level components JOY 2 Kinderkraft Beige</t>
  </si>
  <si>
    <t>4e120816-5bbf-49d6-b751-3e12e6b86747</t>
  </si>
  <si>
    <t>STAVEBNICE CADA AUTOMOBIL TOYOTA TRUENO RACE XAR AE86</t>
  </si>
  <si>
    <t>CADA PADS CAR TOYOTA TRUENO RACE XAR AE86</t>
  </si>
  <si>
    <t>4e121042-c012-429c-bfe1-1d3283e54fab</t>
  </si>
  <si>
    <t>Elomi podprsenka bezešvá černá velikost 100I</t>
  </si>
  <si>
    <t>Elomi seamless bra black size 100I</t>
  </si>
  <si>
    <t>4e121898-5279-4207-ad09-ee2d9c48ff3a</t>
  </si>
  <si>
    <t>Plyšová myš Šedá Růžové prvky Velké oči Měkký plyš Hračka Děti</t>
  </si>
  <si>
    <t>Plush Mouse Grey Pink Elements Big Eyes Soft Plush Toy Kids</t>
  </si>
  <si>
    <t>4e123701-3659-4ee2-b777-488de5b15461</t>
  </si>
  <si>
    <t>Ford OE 2468342 olejový filtr</t>
  </si>
  <si>
    <t>Ford OE 2468342 filtr oleju</t>
  </si>
  <si>
    <t>4e1320fb-f56a-4047-a0a5-420625d78a91</t>
  </si>
  <si>
    <t>Onesies kombinéza bílá velikost 104</t>
  </si>
  <si>
    <t>Onesies jumpsuit white size 104</t>
  </si>
  <si>
    <t>4e132fca-cb4e-4a79-a980-59c34c65fcc7</t>
  </si>
  <si>
    <t>Žehlička Na Vlasy Babyliss ST391E Super Smooth 235 Ionizace</t>
  </si>
  <si>
    <t>Straightener Babyliss ST391E Super Smooth 235 Ionization</t>
  </si>
  <si>
    <t>4e138706-102c-40f5-8e94-8b71c4bd7752</t>
  </si>
  <si>
    <t>Jean Paul Gaultier Scandal Pour Homme Muži 50 ml</t>
  </si>
  <si>
    <t>Jean Paul Gaultier Scandal Pour Homme Men 50 ml</t>
  </si>
  <si>
    <t>4e13d1c6-ce0f-4b4f-aeb7-49c8d1efcfcc</t>
  </si>
  <si>
    <t>Bambusová čajová konvice Zeller 25360</t>
  </si>
  <si>
    <t>Zeller 25360 bamboo tea machine</t>
  </si>
  <si>
    <t>4e13f8b1-8cd8-4fd2-912a-2d7d1d2fb51c</t>
  </si>
  <si>
    <t>Pánev na palačinky Galicja Granita 24 cm nepřilnavá (nepřilnavá)</t>
  </si>
  <si>
    <t>Frying pan for pancakes Galicja Granita 24 cm non-stick</t>
  </si>
  <si>
    <t>4e144381-c5eb-4eba-87c3-b5d5ea97aed4</t>
  </si>
  <si>
    <t>WRANGLER TEXAS SLIM DREAM ON 112339303 32/34</t>
  </si>
  <si>
    <t>4e146100-9365-4ddb-88c8-49c17876c634</t>
  </si>
  <si>
    <t>Krzysiu, gdzie jesteś? DVD</t>
  </si>
  <si>
    <t>4e14617e-28c5-49c6-9735-88d7f9c340ca</t>
  </si>
  <si>
    <t>Crocs dámské sněhule Classic Neo Puff Luxe velikost 41,5</t>
  </si>
  <si>
    <t>Crocs women's snow boots Classic Neo Puff Luxe size 41,5</t>
  </si>
  <si>
    <t>4e1493d8-ede0-4ded-8a68-480324aa5527</t>
  </si>
  <si>
    <t>Obal určený pro Auto-Dekor 441-8479</t>
  </si>
  <si>
    <t>Cover dedicated to Auto-Dekor 441-8479</t>
  </si>
  <si>
    <t>4e14e89d-b757-4fc1-82af-adc5bfc3bca1</t>
  </si>
  <si>
    <t>Alltoys Variabilní dráha svítící ve tmě 220 dílů + autíčko s LED světlem</t>
  </si>
  <si>
    <t>Alltoys Variable track? glowing in the dark 220 parts ci  car with? LED light</t>
  </si>
  <si>
    <t>4e15459d-7b0a-4294-9a0a-9431ccf4ff15</t>
  </si>
  <si>
    <t>Samostatná dřevěná postel Arhatreya 90x200 odstíny béžové</t>
  </si>
  <si>
    <t>Single wooden bed Arhatreya 90x200 shades of beige</t>
  </si>
  <si>
    <t>4e1562d7-9302-4755-88fb-571de52a32e4</t>
  </si>
  <si>
    <t>Poštovní schránka s novinami Kanza šedá</t>
  </si>
  <si>
    <t>Letterbox, with newspaper Kanza grey</t>
  </si>
  <si>
    <t>4e156395-0087-4a00-8d9b-0ad0fb9ba7ab</t>
  </si>
  <si>
    <t>RENDLÍK HRNEC S RUKOJEŤMI INDUKCE SMALT NACZYNIA OLKUSZ 1,5 L</t>
  </si>
  <si>
    <t>SAUCEPAN ENAMEL POT WITH HANDLES INDUCTION ENAMEL NACZYNIA OLKUSZ 1,5 L</t>
  </si>
  <si>
    <t>4e156955-447f-4d7b-bde2-485b7ad78c11</t>
  </si>
  <si>
    <t>Omezovací kabel pro roboty 500 m na cívce 3.4 mm, černý</t>
  </si>
  <si>
    <t>Cable limiting cable for a robot, 500 m, on a 3.4 mm spool, black</t>
  </si>
  <si>
    <t>4e1580c2-8568-4455-abfe-006b17cc402f</t>
  </si>
  <si>
    <t>Odkapávač (sušička) Brunbeste 30,2 cm x 36,6 cm x 14,5 cm</t>
  </si>
  <si>
    <t>Brunbeste 30,2 cm x 36,6 cm x 14,5 cm</t>
  </si>
  <si>
    <t>4e15a2d5-86cc-45bf-a999-76558ade802b</t>
  </si>
  <si>
    <t>4e15b536-5aab-4d96-8a93-b62023b8b470</t>
  </si>
  <si>
    <t>Sportovní batoh Boll červený</t>
  </si>
  <si>
    <t>Boll sports backpack red</t>
  </si>
  <si>
    <t>4e15ba7a-f751-4b0c-98ad-9261c154be1c</t>
  </si>
  <si>
    <t>BOT Krmítko pro ptáky s kamerou BF1 WiFi</t>
  </si>
  <si>
    <t>BOT Bird Feeder with Camera BF1 WiFi</t>
  </si>
  <si>
    <t>4e15beea-ee26-4eae-afe0-2fb5bc2036da</t>
  </si>
  <si>
    <t>Altenzo Sports Equator II 195/70 R14 91H</t>
  </si>
  <si>
    <t>4e1602cf-d99a-4392-8397-1c02b8604949</t>
  </si>
  <si>
    <t>Dezinfekční přípravek na mytí kadeřnických nástrojů ALODES N Medisept 1 litr</t>
  </si>
  <si>
    <t>Disinfectant for cleaning hairdressing tools ALODES N Medisept 1 liter</t>
  </si>
  <si>
    <t>4e1617fc-48a8-4ec8-805a-acdfb22314e8</t>
  </si>
  <si>
    <t>STŘÍBRNÉ NÁSTĚNNÉ HODINY DIY VELKÉ ZRCADLO 3D</t>
  </si>
  <si>
    <t>WALL CLOCK SILVER DIY LARGE MIRROR 3D</t>
  </si>
  <si>
    <t>4e162d8a-1685-4fb0-a651-9459c83da83a</t>
  </si>
  <si>
    <t>Sandezia suchá dezinfekce 10kg</t>
  </si>
  <si>
    <t>Sandezia dry disinfection 10kg</t>
  </si>
  <si>
    <t>4e164a99-cbf2-408f-a4e4-6f8ed7c1b75b</t>
  </si>
  <si>
    <t>Hasbro Disney Toy Story Potato Head Buzz Lightyear</t>
  </si>
  <si>
    <t>4e166d2c-e971-4743-aab9-94f266497a1c</t>
  </si>
  <si>
    <t>Strojek na tetování Napájecí zdroj Pedál na tetování</t>
  </si>
  <si>
    <t>Tattoo Machine Power Supply Tattoo Pedal</t>
  </si>
  <si>
    <t>4e167c8a-7617-48f8-8df6-2e62f3af7c81</t>
  </si>
  <si>
    <t>Alkalická baterie Kodak MN21 (A23)</t>
  </si>
  <si>
    <t>Alkaline battery Kodak MN21 (A23)</t>
  </si>
  <si>
    <t>4e1682e9-5d16-4d30-a12f-ef723e99a345</t>
  </si>
  <si>
    <t>MIW (MEIWA) 2024/03 VZDUCHOVÝ FILTR YAMAHA MT-09 '21-'22 ()</t>
  </si>
  <si>
    <t>MIW (MEIWA) 2024/03 AIR FILTER YAMAHA MT-09 '21-'22 ()</t>
  </si>
  <si>
    <t>4e1689a7-2f24-4ed9-8cf0-65f72c08b815</t>
  </si>
  <si>
    <t>UNIVERZÁLNÍ DÁLKOVÝ OVLADAČ PRO TELEVIZOR SAMSUNG AA59-00743A</t>
  </si>
  <si>
    <t>REMOTE CONTROL UNIVERSAL FOR SAMSUNG AA59-00743A TV</t>
  </si>
  <si>
    <t>4e16b456-d92a-4f5d-b0bf-401b644cffc2</t>
  </si>
  <si>
    <t>Teddies Vysavač 2v1</t>
  </si>
  <si>
    <t>Teddies Vacuum Cleaner 2in1</t>
  </si>
  <si>
    <t>4e16cf9f-52e0-418f-a233-f6b138f9e4fc</t>
  </si>
  <si>
    <t>Matematika se čtyřlístkem 4/2.díl Pracovní sešit Marie Kozlová</t>
  </si>
  <si>
    <t>4e16d949-4c18-4522-891f-30fa45266e72</t>
  </si>
  <si>
    <t>38075/551 ODRÁŽEDLO QUAD SE ZVUKEM, RŮŽOVÉ</t>
  </si>
  <si>
    <t>38075/551 QUAD RIDER WITH SOUND PINK</t>
  </si>
  <si>
    <t>4e16de68-297a-45fa-91fb-6eae74abd4f6</t>
  </si>
  <si>
    <t>Boty Puma Cali Dream 383112 02 40</t>
  </si>
  <si>
    <t>Puma Cali Dream shoes 383112 02 40</t>
  </si>
  <si>
    <t>4e172b67-a356-4005-a526-802bf1e200ad</t>
  </si>
  <si>
    <t>Tonery na vlasy Růžový Marshmallow</t>
  </si>
  <si>
    <t>Toners for hair Różowy Marshmallow</t>
  </si>
  <si>
    <t>4e173dcf-50ed-4d3d-b081-6a5e49db7e30</t>
  </si>
  <si>
    <t>New Era kšiltovka modrá velikost univerzální</t>
  </si>
  <si>
    <t>New Era baseball cap, blue, universal size</t>
  </si>
  <si>
    <t>4e1749b8-6ecf-4386-9ade-a33ca34ab3ed</t>
  </si>
  <si>
    <t>Tradiční pánev Tefal 22 cm titanová</t>
  </si>
  <si>
    <t>Frying pan traditional Tefal 22 cm titanium</t>
  </si>
  <si>
    <t>4e176d89-725f-4682-a9a6-08cfa8437ffc</t>
  </si>
  <si>
    <t>NICKELODEON VODNÍ OMALOVÁNKA Tlapková patrola Tlapková patrola</t>
  </si>
  <si>
    <t>NICKELODEON WATER COLORING PAGE PAW PATROL PAW PATROL</t>
  </si>
  <si>
    <t>4e1784f1-5ba3-4d57-9365-f3b1b8c480cc</t>
  </si>
  <si>
    <t>Elektrobox HORIZON 12/230V</t>
  </si>
  <si>
    <t>Electric box HORIZON 12/230V</t>
  </si>
  <si>
    <t>4e17a3d2-fce9-43e5-9b71-0d4a74a0ce25</t>
  </si>
  <si>
    <t>Tkanina jersey 200 g/m² šířka 150 cm, modrá</t>
  </si>
  <si>
    <t>Jersey fabric 200 g/m² width 150 cm blue</t>
  </si>
  <si>
    <t>4e17d8d0-3cd4-4012-989d-4a552639f8f2</t>
  </si>
  <si>
    <t>NTY CCL-AU-000 Chladič oleje, motorový olej</t>
  </si>
  <si>
    <t>NTY CCL-AU-000 Chłodnica oleju, olej silnikowy</t>
  </si>
  <si>
    <t>4e17f409-024e-4860-9abd-d53a40195bc6</t>
  </si>
  <si>
    <t>PUZZLE 60 ŠŤASTNÍ KONĚ</t>
  </si>
  <si>
    <t>PUZZLE 60 HAPPY HORSES</t>
  </si>
  <si>
    <t>4e181af5-9211-4eb9-afeb-49dcbbe02fae</t>
  </si>
  <si>
    <t>Modelářské doplňky Lak sprej lesklý 400 ml. Vallejo VALL-28530</t>
  </si>
  <si>
    <t>Modeling accessories Glossy spray varnish 400 ml. Vallejo VALL-28530</t>
  </si>
  <si>
    <t>4e1828ba-cb61-4ce0-8ea0-23ea83cf441e</t>
  </si>
  <si>
    <t>Maxgear 49-1974 Sada vodicích pouzder, brzdový třmen</t>
  </si>
  <si>
    <t>Maxgear 49-1974 Guide sleeve set, brake caliper</t>
  </si>
  <si>
    <t>4e18849b-a29e-444e-9a9b-cc762f9cca30</t>
  </si>
  <si>
    <t>OBAL NA NORDIC WALKING TREKINGOVÉ HOLE</t>
  </si>
  <si>
    <t>COVER BAG NORDIC WALKING TREKKING</t>
  </si>
  <si>
    <t>4e18bd16-7690-4b07-a203-ddaf3856c203</t>
  </si>
  <si>
    <t>Batoh proti krádeži XD Design Bobby Hero XL</t>
  </si>
  <si>
    <t>XD Design Bobby Hero XL Anti-Theft Backpack</t>
  </si>
  <si>
    <t>4e18c70f-6484-4343-8037-9a01d67e13a6</t>
  </si>
  <si>
    <t>Nůž na tapety Festa 16125 9 mm</t>
  </si>
  <si>
    <t>Wallpaper knife Festa 16125 9 mm</t>
  </si>
  <si>
    <t>4e18cadb-452c-4545-9ac4-9db7cf9e85c6</t>
  </si>
  <si>
    <t>Létající drak Krteček plastový 68 x 73 cm v tašce</t>
  </si>
  <si>
    <t>Krecik kite plastic 68x73cm in a bag</t>
  </si>
  <si>
    <t>4e18e090-b049-45ab-b687-d5c8e1b5702b</t>
  </si>
  <si>
    <t>Pochoutky Calibra Joy mini Duck 70 g</t>
  </si>
  <si>
    <t>Treats Calibra Joy mini Duck 70 g</t>
  </si>
  <si>
    <t>4e18e712-54dd-40d3-be4a-973328026fc1</t>
  </si>
  <si>
    <t>ZÁSLEPKA KORKU PODLAHY KAROSERIE PRAHU SKODA 30 mm</t>
  </si>
  <si>
    <t>THRESHOLD BODY STOPPER CAP SKODA 30mm</t>
  </si>
  <si>
    <t>4e19196f-9c09-4884-a2e0-3b735155e38d</t>
  </si>
  <si>
    <t>ORGANIZÉR DO KUCHYŇSKÉ ZÁSUVKY ORGANIZÉR NA PŘÍBORY ROZKLÁDACÍ BAMBUSOVÝ XXL 5</t>
  </si>
  <si>
    <t>KITCHEN DRAWER INSERT CUTLERY ORGANIZER SLIDING BAMBOO XXL 5</t>
  </si>
  <si>
    <t>4e19755a-6449-48b2-afb1-0d54107d5b0c</t>
  </si>
  <si>
    <t>Stropní Svítidlo kulatý Ecolight 18 x 2,5 cm bílý</t>
  </si>
  <si>
    <t>Round ceiling Ecolight 18 x 2,5 cm white</t>
  </si>
  <si>
    <t>4e197800-b6ed-4891-98d0-ec177357099b</t>
  </si>
  <si>
    <t>Vakuový sáček Verk Group 0-70 x 145 cm 1 ks</t>
  </si>
  <si>
    <t>Verk Group vacuum bag 0-70 x 145 cm 1 pc.</t>
  </si>
  <si>
    <t>4e198bc0-1a81-402b-bf26-cbc8fadb34a9</t>
  </si>
  <si>
    <t>PÁNSKÉ POLOBOTKY SPORTOVNÍ KŮŽE KOMODO 922/BK ČERNÁ 40</t>
  </si>
  <si>
    <t>MEN'S SPORT SHOES LEATHER KOMODO 922/BK BLACK 40</t>
  </si>
  <si>
    <t>4e19ac8c-c7c5-4dbb-9f5d-0879570bf521</t>
  </si>
  <si>
    <t>Gel BOZP 5 l</t>
  </si>
  <si>
    <t>Health and safety gel 5 l</t>
  </si>
  <si>
    <t>4e19b028-2e0e-4e88-826d-2b5ca0e08418</t>
  </si>
  <si>
    <t>Zařízení na cukrovou vatu AdMaJ Cukr 0,5 kg fialová borůvka fialová 1 W</t>
  </si>
  <si>
    <t>Cotton candy device AdMaJ Sugar 0.5kg purple blueberry purple 1W</t>
  </si>
  <si>
    <t>4e19d595-306b-4e42-bc50-9b89247c1ebd</t>
  </si>
  <si>
    <t>Dřevěné kousátko BestDIY dřevo béžové</t>
  </si>
  <si>
    <t>Wooden teether BestDIY beige wood</t>
  </si>
  <si>
    <t>4e1a03e8-fce0-45d7-9d64-f6746a949e57</t>
  </si>
  <si>
    <t>Palivové víčko, víčko nádrže pro VW TOURAN (2007-2010)</t>
  </si>
  <si>
    <t>4e1a2aea-f840-408b-b1cf-21c8ea985d52</t>
  </si>
  <si>
    <t>Bezdrátové nůžky Purlov 5 W</t>
  </si>
  <si>
    <t>Wireless scissors Purlov 5 W</t>
  </si>
  <si>
    <t>4e1a5f70-1103-4d79-ab51-eb51a3725062</t>
  </si>
  <si>
    <t>Malfini pánská mikina 407 velikost M</t>
  </si>
  <si>
    <t>Malfini men's sweatshirt 407 size M</t>
  </si>
  <si>
    <t>4e1a670e-dc85-4f79-a436-ce43b845d53e</t>
  </si>
  <si>
    <t>Hygienické tyčinky Bella 160 ks</t>
  </si>
  <si>
    <t>Hygienic sticks Bella 160 pcs.</t>
  </si>
  <si>
    <t>4e1a7634-032b-431e-900b-ca705eacdb8d</t>
  </si>
  <si>
    <t>Aktivní pěna Clinex 1 l</t>
  </si>
  <si>
    <t>Clinex active foam 1 l</t>
  </si>
  <si>
    <t>4e1acc26-6743-42fb-9359-43f20be97c8a</t>
  </si>
  <si>
    <t>Puma Ponožky 947108 bílá velikost 39-42</t>
  </si>
  <si>
    <t>Puma Socks 947108 white size 39-42</t>
  </si>
  <si>
    <t>4e1b0150-affd-4d71-814c-1a46e1a8cca9</t>
  </si>
  <si>
    <t>Krém bolest Heel Cure 40 ml 60 g</t>
  </si>
  <si>
    <t>Heel Cure pain cream 40 ml 60 g</t>
  </si>
  <si>
    <t>4e1b0766-5aca-475c-804d-f3157791e44e</t>
  </si>
  <si>
    <t>Nástavec na záchod Thermobaby šedý</t>
  </si>
  <si>
    <t>Toilet seat cover Thermobaby grey</t>
  </si>
  <si>
    <t>4e1b3570-a87e-4835-b622-bed85ef7304c</t>
  </si>
  <si>
    <t>Pracovní obuv polobotky procera TEXO-FLY RED S1 velikost 46</t>
  </si>
  <si>
    <t>Work shoes procera TEXO-FLY RED S1 size 46</t>
  </si>
  <si>
    <t>4e1b3a40-edad-4c66-bee2-b6d28ef98cf3</t>
  </si>
  <si>
    <t>Detektor Cobra Tector CT-1028</t>
  </si>
  <si>
    <t>Detector Cobra Tector CT-1028</t>
  </si>
  <si>
    <t>4e1b3c46-c185-4c23-b38c-b8d5d50994c5</t>
  </si>
  <si>
    <t>Klíč MAT 2-stranný 6-7 mm din 895 FESTA</t>
  </si>
  <si>
    <t>MAT 2-sided wrench 6-7mm din 895 FESTA</t>
  </si>
  <si>
    <t>4e1b7579-4654-4fd1-b7bb-1d4aedc88e03</t>
  </si>
  <si>
    <t>Celoroční pneumatika Zeetex ZT8000 4S 225/65R17 102 H</t>
  </si>
  <si>
    <t>All-season tyre Zeetex ZT8000 4S 225/65R17 102 H</t>
  </si>
  <si>
    <t>4e1b7c3f-f168-4bad-a10a-06ab016ed379</t>
  </si>
  <si>
    <t>Lacrati kombinéza/ onesie Panda oranžová velikost XL</t>
  </si>
  <si>
    <t>Lacrati jumpsuit/ onesie Panda orange size XL</t>
  </si>
  <si>
    <t>4e1b7d67-4806-40ee-a9da-c796f07fb7f2</t>
  </si>
  <si>
    <t>Izolované pouzdro Elpromet 100 ks</t>
  </si>
  <si>
    <t>Insulated bushing Elpromet 100 pcs.</t>
  </si>
  <si>
    <t>4e1b81b8-7a2a-4346-997e-787c3200634a</t>
  </si>
  <si>
    <t>Záplaty Park Tool GP-2 6 ks</t>
  </si>
  <si>
    <t>Park Tool GP-2 patches 6 pcs.</t>
  </si>
  <si>
    <t>4e1bce4d-d894-4c57-b291-3a5c06828e3e</t>
  </si>
  <si>
    <t>Míč pro kočky Springos PA0250 HRAČKA PRO KOČKY</t>
  </si>
  <si>
    <t>Cat ball Springos PA0250 CAT TOY</t>
  </si>
  <si>
    <t>4e1bd16b-bf25-4138-af06-e8d2b46283ca</t>
  </si>
  <si>
    <t>Vonný olej Aromatique MRAZIVÝ LES 12 ml</t>
  </si>
  <si>
    <t>Fragrance oil Aromatique FROSTY FOREST 12 ml</t>
  </si>
  <si>
    <t>4e1bd256-4848-4b0d-b3f9-a43d3999e277</t>
  </si>
  <si>
    <t>Bonbóny Frizzy Cola Woogie 170 g</t>
  </si>
  <si>
    <t>Candy Frizzy Cola Woogie 170 g</t>
  </si>
  <si>
    <t>4e1c30dc-1e8f-4acd-9410-f88b6f0b0cbc</t>
  </si>
  <si>
    <t>3000 NÁVNADA GROS GARDONS F. MOUTURE 1 KG SENSAS</t>
  </si>
  <si>
    <t>3000 BAIT GROS GARDONS F. MOUTURE 1KG SENSAS</t>
  </si>
  <si>
    <t>4e1c3fce-27f0-4d2e-8202-5b5a8c950a18</t>
  </si>
  <si>
    <t>Elektrická malířská pistole Kraft&amp;Dele KD1654</t>
  </si>
  <si>
    <t>Kraft&amp;Dele KD1654 electric painting gun</t>
  </si>
  <si>
    <t>4e1c46fc-d3c0-49b6-9cbd-5c771acebcee</t>
  </si>
  <si>
    <t>Numoco šaty krajková maxi velikost 38</t>
  </si>
  <si>
    <t>Numoco lace maxi cocktail dress, size 38</t>
  </si>
  <si>
    <t>4e1c75c2-cbf2-4737-9e0b-d2fcb7445f40</t>
  </si>
  <si>
    <t>Ocelový soustružený závěs o průměru 12 mm, délka 6,10 cm.</t>
  </si>
  <si>
    <t>Turned hinge steel fi.12mm.length 6,10cm.</t>
  </si>
  <si>
    <t>4e1cc4e2-0f71-4d35-a3f9-ee0f4cbc024a</t>
  </si>
  <si>
    <t>TRIČKO FILM SUPERMAN LOGO ANF84 4XL</t>
  </si>
  <si>
    <t>T-SHIRT FILM SUPERMAN LOGO ANF84 4XL</t>
  </si>
  <si>
    <t>4e1cc562-7c25-43c5-9598-9293c3020d10</t>
  </si>
  <si>
    <t>4e1d2c6a-d1a4-4902-9f7f-f67a03f0bca8</t>
  </si>
  <si>
    <t>CASALI SCHOKO-BANANEN Borůvka malina 140g</t>
  </si>
  <si>
    <t>CASALI SCHOKO-BANANEN Blueberry raspberry 140g</t>
  </si>
  <si>
    <t>4e1d30a8-f65f-466c-b40e-ec42db96e5a7</t>
  </si>
  <si>
    <t>Dvoudílné plavky BIKINI S VÁZÁNÍM L</t>
  </si>
  <si>
    <t>Two-piece swimsuit BIKINI TIED L</t>
  </si>
  <si>
    <t>4e1d65ec-9876-4667-a3cd-bf54f4edfd80</t>
  </si>
  <si>
    <t>Zahradníčky Allround Line White XXL – všestranné a odolné</t>
  </si>
  <si>
    <t>Allround Line White XXL Gardeners - Versatile and Durable</t>
  </si>
  <si>
    <t>4e1d884a-a295-41de-aab4-526c76556db9</t>
  </si>
  <si>
    <t>JHK pánská polokošile PORA210LS Man Regular LS Polo velikost M</t>
  </si>
  <si>
    <t>JHK men's polo shirt PORA210LS Man Regular LS Polo size M</t>
  </si>
  <si>
    <t>4e1dc4d7-9d6e-4ecc-aac2-441fa91364c1</t>
  </si>
  <si>
    <t>Fóliový balónek Tlapková patrola Štěně 37 cm růžový</t>
  </si>
  <si>
    <t>Foil balloon Paw Patrol Puppy 37 cm pink</t>
  </si>
  <si>
    <t>4e1dec23-c68e-48ff-a90f-cb7e7c3b4fed</t>
  </si>
  <si>
    <t>Demar pánské sněhule YETTI CLASSIC velikost 44</t>
  </si>
  <si>
    <t>Demar YETTI CLASSIC men's snow boots size 44</t>
  </si>
  <si>
    <t>4e1e78bc-83ba-44a7-9865-255d29ca7ea8</t>
  </si>
  <si>
    <t>Batoh Milwaukee 4932471131</t>
  </si>
  <si>
    <t>Backpack Milwaukee 4932471131</t>
  </si>
  <si>
    <t>4e1ea669-2b49-4f4e-82fe-a8af7ae373d6</t>
  </si>
  <si>
    <t>Sklo pro čtení Verk Group DB-216-L</t>
  </si>
  <si>
    <t>Verk Group DB-216-L reading magnifying glass</t>
  </si>
  <si>
    <t>4e1ebaa3-fcec-4643-9ba9-5c1180917b1b</t>
  </si>
  <si>
    <t>Maska na oči (benátské) Boland 00297BO tkanina zvířata černá</t>
  </si>
  <si>
    <t>Eye mask (Venetian) Boland 00297BO fabric animals black</t>
  </si>
  <si>
    <t>4e1ec84a-986b-435f-8ee1-eb8fe08634cd</t>
  </si>
  <si>
    <t>Dolomity - velký turistický průvodce neuveden</t>
  </si>
  <si>
    <t>4e1f19a6-e945-49b1-95b9-d07613407d89</t>
  </si>
  <si>
    <t>Intenso Ponožky 5pak_1436_CZARNY černá velikost 44-46</t>
  </si>
  <si>
    <t>Intenso Socks 5pak_1436_CZARNY black size 44-46</t>
  </si>
  <si>
    <t>4e1f43e1-a924-4446-8b23-19361638dc7c</t>
  </si>
  <si>
    <t>STHOR Sada 13 ks vrtáků do kovu 2-8 mm 21998</t>
  </si>
  <si>
    <t>STHOR Set of 13 pieces of metal drill bits 2-8mm 21998</t>
  </si>
  <si>
    <t>4e1f4e76-b9bd-412d-bf61-482bc8c6a579</t>
  </si>
  <si>
    <t>Sada nožů v krabičce Berlinger Haus Emerald Collection 6 a ks</t>
  </si>
  <si>
    <t>Set of knives in a box Berlinger Haus Emerald Collection 6 and pcs.</t>
  </si>
  <si>
    <t>4e1f9248-f5b6-43b2-8a9f-9b08183cc969</t>
  </si>
  <si>
    <t>Želé bonbóny Trolli Candy Pizza Trolli 100 g</t>
  </si>
  <si>
    <t>Jelly Trolli Candy Pizza Trolli 100 g</t>
  </si>
  <si>
    <t>4e1fab23-a18b-4c5b-8e62-f99bd980f92a</t>
  </si>
  <si>
    <t>Balicí páska Blow bezbarvá, šířka 48 mm, délka 55 m, 1 ks</t>
  </si>
  <si>
    <t>Packing tape Blow colourless width 48 mm length 55 m 1 pc.</t>
  </si>
  <si>
    <t>4e1fc2dd-2b29-4f04-8e04-08981aad4cfe</t>
  </si>
  <si>
    <t>Taška Wobell 30 cm x 45 cm x 30 cm šedá</t>
  </si>
  <si>
    <t>Bag Wobell 30 cm x 45 cm x 30 cm grey</t>
  </si>
  <si>
    <t>4e1fc863-0053-4a92-813b-9426018accab</t>
  </si>
  <si>
    <t>BOSCH LAMBDA SONDA 0 258 006 537</t>
  </si>
  <si>
    <t>BOSCH LAMBDA SENSOR 0 258 006 537</t>
  </si>
  <si>
    <t>4e1fe0d7-a347-444e-b5ff-567ef809e0cd</t>
  </si>
  <si>
    <t>Jedna gumička růžová</t>
  </si>
  <si>
    <t>Single eraser pink</t>
  </si>
  <si>
    <t>4e202cf8-6f75-4d75-8120-f0b6e1c04103</t>
  </si>
  <si>
    <t>Alternátor Stardax STX100150</t>
  </si>
  <si>
    <t>Alternator Stardax STX100150</t>
  </si>
  <si>
    <t>4e206c0c-8802-4ce0-8ecf-4210d9b7f36a</t>
  </si>
  <si>
    <t>Sportovní obuv NIKE EBERNON LOW PREMIUM vel. 40,5</t>
  </si>
  <si>
    <t>Trainers NIKE EBERNON LOW PREMIUM r. 40,5</t>
  </si>
  <si>
    <t>4e20d84b-058d-44d1-873e-9054e9de51dc</t>
  </si>
  <si>
    <t>REPTI PLANET ŽÁROVKA UVB 5,0 13W DO TERÁRIA</t>
  </si>
  <si>
    <t>REPTI PLANET UVB 5,0 13W BULB FOR TERRARIUM</t>
  </si>
  <si>
    <t>4e20de39-059b-453a-b9ad-53c49e0822e6</t>
  </si>
  <si>
    <t>Sáček pp ažurový 50 kg oranžový (leno mesh) (balení po 50 kusech)</t>
  </si>
  <si>
    <t>Bag pp openwork 50kg orange (leno mesh) (packed of 50)</t>
  </si>
  <si>
    <t>4e20e23d-ab8e-4e41-9702-2b89eb584fd0</t>
  </si>
  <si>
    <t>4e20f266-3bcc-48df-8e41-c4c689823b3a</t>
  </si>
  <si>
    <t>Peříčka Bulls Bull's 3 ks</t>
  </si>
  <si>
    <t>Feathers Bulls Bull's 3 pcs.</t>
  </si>
  <si>
    <t>4e20ffd3-f204-4bc0-a457-a02235f5cc75</t>
  </si>
  <si>
    <t>PETERSON cestovní kufr malý, tvrdý, ABS, prostorný, odolný</t>
  </si>
  <si>
    <t>PETERSON suitcase small cabin travel hard ABS roomy durable</t>
  </si>
  <si>
    <t>4e217a37-2631-4079-9056-026629eec1e2</t>
  </si>
  <si>
    <t>APIS Hydrogelové vyhlazující tonikum s kyselinou hyaluronovou 500 ml</t>
  </si>
  <si>
    <t>APIS Hydrogel smoothing tonic with hyaluronic acid 500ml</t>
  </si>
  <si>
    <t>4e219dbf-c6a5-4d98-b4e1-f996d0ef3e4c</t>
  </si>
  <si>
    <t>WITHIN TEMPTATION Dámské Tričko Bleed Out Tour Metal Koncert L</t>
  </si>
  <si>
    <t>WITHIN TEMPTATION Women's T-Shirt Bleed Out Tour Metal Concert L</t>
  </si>
  <si>
    <t>4e21d763-d355-4daf-a79a-5b260cc2369c</t>
  </si>
  <si>
    <t>Elring 594.020 Těsnění, trubka</t>
  </si>
  <si>
    <t>Elring 594.020 Uszczelka, rura wylotowa</t>
  </si>
  <si>
    <t>4e21efc4-a4c5-494b-8774-8dd3e215be27</t>
  </si>
  <si>
    <t>Elektrická Zásuvka na dálkové ovládání Maclean, bílá</t>
  </si>
  <si>
    <t>Socket Electric with remote control Maclean white</t>
  </si>
  <si>
    <t>4e21fb09-9ea5-4f49-85e2-50281ab7e6ea</t>
  </si>
  <si>
    <t>Abakus 131-07-123 Rozstřikovací panel, brzdový kotouč</t>
  </si>
  <si>
    <t>Abakus 131-07-123 Panel rozbryzgiwujący, tarcza hamulcowa</t>
  </si>
  <si>
    <t>4e22258b-afb8-4f5c-a18e-2449b28ef853</t>
  </si>
  <si>
    <t>Adidas pánské tričko pohodlné sportovní tričko Essentials vel S</t>
  </si>
  <si>
    <t>Adidas men's t-shirt sports blouse comfortable Essentials size S</t>
  </si>
  <si>
    <t>4e223c00-5fa7-4a41-b28e-5baa35214971</t>
  </si>
  <si>
    <t>Šrouby do oceli Wkręt-Met 4,2 x 19 mm 1000 ks</t>
  </si>
  <si>
    <t>Screws for steel Wkręt-Met 4,2 x 19 mm 1000 pcs.</t>
  </si>
  <si>
    <t>4e223f5e-282d-469a-83c6-10bc05cfc9e1</t>
  </si>
  <si>
    <t>CLEMENTONI Můj první MIKROSKOP x150 50071</t>
  </si>
  <si>
    <t>CLEMENTONI My First MICROSCOPE x150 50071</t>
  </si>
  <si>
    <t>4e225cca-287b-40cf-9f98-652dd8a5e010</t>
  </si>
  <si>
    <t>MAGNETICKÝ SVAŘOVACÍ ÚHELNÍK DRŽÁK 12 KG MAGNET PRO SVAŘOVÁNÍ SVAŘOVACÍHO STROJE</t>
  </si>
  <si>
    <t>KĄTOWNIK MAGNETIC WELDING TORCH 12 KG MAGNET FOR WELDING MACHINE</t>
  </si>
  <si>
    <t>4e225d46-6696-4058-8812-b6be1a056dcc</t>
  </si>
  <si>
    <t>Automatický automatický kávovar Philips EP 2334/10 1500 W černý</t>
  </si>
  <si>
    <t>Philips EP 2334/10 1500 W automatic espresso machine, black</t>
  </si>
  <si>
    <t>4e228672-df75-4385-99e4-1aeedc87aa4d</t>
  </si>
  <si>
    <t>Nike pánské sportovní boty Nike Air Force 1 07 Fresh velikost 38</t>
  </si>
  <si>
    <t>Nike men's sports shoes Nike Air Force 1 07 Fresh size 38</t>
  </si>
  <si>
    <t>4e229ddc-549c-4dc8-8fc6-0a72c90e5670</t>
  </si>
  <si>
    <t>Semena směs rostlin Květinová spojka 100 g</t>
  </si>
  <si>
    <t>Seeds Plant Mix Flower Meadow 100 g</t>
  </si>
  <si>
    <t>4e22a58b-14c7-4eaf-b617-ad43bf5c30bb</t>
  </si>
  <si>
    <t>Pánské boxerky Authentic blue stone Cornette XXL</t>
  </si>
  <si>
    <t>Authentic blue stone Cornette XXL men's boxer shorts</t>
  </si>
  <si>
    <t>4e22ac77-a66f-4f83-a298-4b7f6efc1a96</t>
  </si>
  <si>
    <t>PÁSEK PRO HODINKY CHYTRÉ HODINKY XIAOMI REDMI WATCH 3 LITE /ACTIVE ČERNÝ PÁSEK</t>
  </si>
  <si>
    <t>XIAOMI REDMI WATCH 3 LITE /ACTIVE BLACK BAND SMARTWATCH STRAP</t>
  </si>
  <si>
    <t>4e22b13d-1165-4288-b132-e0a3e0ba45df</t>
  </si>
  <si>
    <t>Zdravé lízátko Mňam-Mňam Lokomotion na cesty s pomerančovou příchutí 1 kus</t>
  </si>
  <si>
    <t>Healthy Mniam-Mniam Lokomotion lollipop for travel, orange flavor, 1 piece</t>
  </si>
  <si>
    <t>4e232f9a-1730-41b0-9054-17a8fe3a2701</t>
  </si>
  <si>
    <t>o.b. ProComfort Super Plus with Dynamic Fit tampon</t>
  </si>
  <si>
    <t>OB ProComfort Super Plus tampons 16 pcs</t>
  </si>
  <si>
    <t>4e234274-c794-44a2-86ef-d6f66dbaa8e8</t>
  </si>
  <si>
    <t>Pigment Alfaparf Yellow Pure Silver 100ml</t>
  </si>
  <si>
    <t>Alfaparf Yellow Pure Silver 100ml pigment</t>
  </si>
  <si>
    <t>4e2342dc-abd1-417b-ab1d-3ed4a853d219</t>
  </si>
  <si>
    <t>CORNETTE boxerky CLASSIC volné 001/155 playboy námořnická modrá S</t>
  </si>
  <si>
    <t>CORNETTE boxer shorts CLASSIC loose 001/155 playboy navy blue S</t>
  </si>
  <si>
    <t>4e237e87-7a62-41fa-8715-d165ebdbe45b</t>
  </si>
  <si>
    <t>Eveline Cosmetics – perfektní podkladová báze pro líčení</t>
  </si>
  <si>
    <t>Eveline Cosmetics Better than perfect makeup base</t>
  </si>
  <si>
    <t>4e23b39e-35e6-480c-93fa-6db0e887e480</t>
  </si>
  <si>
    <t>ZLATÝ KŘÍŽEK KŘÍŽ S JEŽÍŠEM KŘEST SVATÉ PŘIJÍMÁNÍ p585</t>
  </si>
  <si>
    <t>GOLDEN CROSS CROSS WITH JESUS BAPTISM COMMUNION p585</t>
  </si>
  <si>
    <t>4e23bf64-caf6-4a6a-952f-0c1ca7d269fd</t>
  </si>
  <si>
    <t>GYMNASTICKÝ MÍČ REHABILITAČNÍ MÍČ UMBRO 55 CM</t>
  </si>
  <si>
    <t>UMBRO REHABILITATION GYMNASTIC BALL 55CM</t>
  </si>
  <si>
    <t>4e23c9e7-fed3-4289-905b-3c35c424ede5</t>
  </si>
  <si>
    <t>Umyvadlový sifon DIAMOND 32 mm</t>
  </si>
  <si>
    <t>Washbasin siphon DIAMOND 32 mm</t>
  </si>
  <si>
    <t>4e23cee1-bb2a-4d26-94f9-b4a8b7bf286a</t>
  </si>
  <si>
    <t>Pánské boty Under armour Charged Pursuit 3 *45,5*</t>
  </si>
  <si>
    <t>Under armour charged pursuit 3 *45.5* Men's Shoes</t>
  </si>
  <si>
    <t>4e23d2ee-e6a5-4258-89a2-ada72c85b9f6</t>
  </si>
  <si>
    <t>DÁLKOVĚ OVLÁDANÝ TERÉNNÍ AUTOMOBIL, DÁLKOVÉ OVLÁDÁNÍ</t>
  </si>
  <si>
    <t>ALL-TERRAIN CAR AUTO PILOT</t>
  </si>
  <si>
    <t>4e23f5ab-f7be-4fbe-be9d-cfe8f442fca4</t>
  </si>
  <si>
    <t>Miniskleník 19 cm x 21 cm plast</t>
  </si>
  <si>
    <t>Mini glass 19 cm x 21 cm plastic</t>
  </si>
  <si>
    <t>4e23fb32-49d4-41c4-a975-b30a7faa1374</t>
  </si>
  <si>
    <t>Šálek Curly 250 ml růžový AMBITION</t>
  </si>
  <si>
    <t>Cup Curly 250 ml pink AMBITION</t>
  </si>
  <si>
    <t>4e23fbe9-6c2c-4d87-a8a6-0f4fe2ee33b6</t>
  </si>
  <si>
    <t>Noční lampa se senzorem soumraku Yeelight Sensor NightLight Lite</t>
  </si>
  <si>
    <t>Night light with dusk sensor Yeelight Sensor NightLight Lite</t>
  </si>
  <si>
    <t>4e240fca-d9f1-4ce1-b2a3-f903436bc856</t>
  </si>
  <si>
    <t>Sova Whinston polštář + potápěčské brýle plyšák</t>
  </si>
  <si>
    <t>Owl Whinston travel pillow +mask plush toy</t>
  </si>
  <si>
    <t>4e241917-42a0-45ec-8307-cb4d8c9bf561</t>
  </si>
  <si>
    <t>Rohnson Silikonová podložka 2 ks AF03</t>
  </si>
  <si>
    <t>Rohnson Silicone mat 2 pcs AF03</t>
  </si>
  <si>
    <t>4e24800a-65fb-4f46-a7ca-38499c337d57</t>
  </si>
  <si>
    <t>Přenosný elektrický mixér | BLENDZY Růžová</t>
  </si>
  <si>
    <t>4e251a62-121d-4af3-ba5c-474ad73c68d8</t>
  </si>
  <si>
    <t>HŘÍDEL VÝKONOVÉHO RELÉ WOM PRO TRAKTOR 75 CM</t>
  </si>
  <si>
    <t>WOM POWER RELAY SHAFT FOR TRACTOR 75CM</t>
  </si>
  <si>
    <t>4e252857-b758-48ad-8bec-e3c902cb0e52</t>
  </si>
  <si>
    <t>Sada nožů v bloku Porkert 5 ks</t>
  </si>
  <si>
    <t>Set of knives in block Porkert 5 pcs.</t>
  </si>
  <si>
    <t>4e252d26-3e78-427d-81f5-005a95ce6744</t>
  </si>
  <si>
    <t>Mixit Mixit Preclíky - směs preclíků v čokoládě 250 g</t>
  </si>
  <si>
    <t>Mixit Mixit Pretzels - A mix of chocolate pretzels 250 g</t>
  </si>
  <si>
    <t>4e25330f-cd1c-45ad-a135-65e2977652d3</t>
  </si>
  <si>
    <t>Sekera Tvardy 35,5 cm 0,62 kg</t>
  </si>
  <si>
    <t>Axe Tvardy 35,5 cm 0,62 kg</t>
  </si>
  <si>
    <t>4e25700d-db6b-4202-b2ec-c368bb11b731</t>
  </si>
  <si>
    <t>DĚTSKÉ BOTY ADIDAS HOOPS MID PRO MLÁDEŽ SPORTOVNÍ NAD KOTNÍK 37 1/3</t>
  </si>
  <si>
    <t>CHILDREN'S SHOES ADIDAS HOOPS MID YOUTH SPORTS ANKLE BOOTS 37 1/3</t>
  </si>
  <si>
    <t>4e2589fe-952c-4e90-814d-5160a81637fd</t>
  </si>
  <si>
    <t>Nimm2 soft bonbóny z Německa</t>
  </si>
  <si>
    <t>Nimm2 soft candy from Germany</t>
  </si>
  <si>
    <t>4e261043-1d53-476b-baeb-3542cca33c1b</t>
  </si>
  <si>
    <t>Koupelnový regál 5five Simply Smart odstíny hnědé 28 x 33 x 168 cm</t>
  </si>
  <si>
    <t>Bathroom shelving unit 5five Simply Smart shades of brown 28 x 33 x 168 cm</t>
  </si>
  <si>
    <t>4e263ad2-e994-4ed2-8564-a46655a83c54</t>
  </si>
  <si>
    <t>Konvice Florina 1000 ml, 4 šálky</t>
  </si>
  <si>
    <t>Brewer jug Florina 1000 ml 4 cups</t>
  </si>
  <si>
    <t>4e263b47-2df9-4fcd-8059-a88dcb397fae</t>
  </si>
  <si>
    <t>29 ARS PAPUČE BOTY POLSKÉ ČERNÉ KOČIČKA D236</t>
  </si>
  <si>
    <t>29 ARS SLIPPERS CHILDREN'S SHOES POLISH BLACK KITTEN D236</t>
  </si>
  <si>
    <t>4e264d3a-e5a0-4cb9-9756-9bf3c913c3f1</t>
  </si>
  <si>
    <t>Scholl HARD SKIN krém změkčující ztvrdlou pokožku s kyselinou salicylovou 60 ml</t>
  </si>
  <si>
    <t>Scholl HARD SKIN cream softening hard skin with Salicylic Acid 60 ml</t>
  </si>
  <si>
    <t>4e2654e2-7f7c-4797-95cf-c210c3dc092d</t>
  </si>
  <si>
    <t>Profine krmivo suché kuře 10 kg</t>
  </si>
  <si>
    <t>Profine dry food chicken 10 kg</t>
  </si>
  <si>
    <t>4e265542-c030-4484-93d3-49e84f90ffd5</t>
  </si>
  <si>
    <t>PUMA MIKINA ESS 84762101 vel. 152</t>
  </si>
  <si>
    <t>PUMA ESS SWEATSHIRT 84762101 r 152</t>
  </si>
  <si>
    <t>4e2676b3-b148-4c3d-8b84-56b152d4c913</t>
  </si>
  <si>
    <t>Přístupový bod MikroTik RB941-2nD-TC 802.11n (Wi-Fi 4)</t>
  </si>
  <si>
    <t>Access Point MikroTik RB941-2nD-TC 802.11n (Wi-Fi 4)</t>
  </si>
  <si>
    <t>4e269348-a6f7-4697-80f3-a5a4bf6ca67b</t>
  </si>
  <si>
    <t>Maxgear 82-0487 Brzdový třmen</t>
  </si>
  <si>
    <t>Maxgear 82-0487 Zacisk hamulca</t>
  </si>
  <si>
    <t>4e269d83-42f7-47fe-b731-ac83d9d15d2b</t>
  </si>
  <si>
    <t>Ponožky StarS SockS 3.0</t>
  </si>
  <si>
    <t>StarS SockS 3.0 Anti-slip Football Socks</t>
  </si>
  <si>
    <t>4e26bff5-c320-4cd7-bcec-a941d06befae</t>
  </si>
  <si>
    <t>Ohřívač vody Renault Master III 8201136202</t>
  </si>
  <si>
    <t>Water heater Renault Master III 8201136202</t>
  </si>
  <si>
    <t>4e26c3d0-f7ee-448c-9029-c6db1f09dfc5</t>
  </si>
  <si>
    <t>Plášť na kolo Rubena Gripper V84 V2202.MIT velikost kola 28" 42 mm 710 g</t>
  </si>
  <si>
    <t>Rubena Gripper V84 V2202.MIT Bicycle Tire Wheel Size 28 "42mm 710g</t>
  </si>
  <si>
    <t>4e26ebff-8d23-47f9-be61-132fa61690cb</t>
  </si>
  <si>
    <t>4e26ef62-1952-4233-9540-7d7a0de0b530</t>
  </si>
  <si>
    <t>HP Čechtín papuče Pásek vícebarevný velikost 32</t>
  </si>
  <si>
    <t>HP Čechtín children's slippers Multicolor strap size 32</t>
  </si>
  <si>
    <t>4e270ec8-f7ec-4dee-a84c-6641fd900ce1</t>
  </si>
  <si>
    <t>Papové hřebíky na papuče Papiaki ČERNÉ 3x20 1kg</t>
  </si>
  <si>
    <t>Papa Nails for Papa Papiaki BLACK 3x20 1kg</t>
  </si>
  <si>
    <t>4e272b6c-48ef-4ffb-9442-381150639c96</t>
  </si>
  <si>
    <t>ZASTŘIHOVAČ PRO PSA KOČKU BEZDRÁTOVÝ SET</t>
  </si>
  <si>
    <t>CAT DOG TRIMMER CORDLESS SET</t>
  </si>
  <si>
    <t>4e274ca7-1160-4bb0-a1d7-6007e07d930a</t>
  </si>
  <si>
    <t>Madlo plastové 40 cm x 35 mm do koupelny, sprchy NIMCO BM 1235-05</t>
  </si>
  <si>
    <t>Mount wall mount Nimco up to 100 kg</t>
  </si>
  <si>
    <t>4e2757ea-308e-4c19-b8d8-820f0064dfe1</t>
  </si>
  <si>
    <t>Sada koupelnového nábytku s umyvadlem a zrcadlem Canada Černá grafit</t>
  </si>
  <si>
    <t>Bathroom furniture set with washbasin and mirror Canada Black graphite</t>
  </si>
  <si>
    <t>4e278ba5-4c67-4082-91e9-5d9997902cf0</t>
  </si>
  <si>
    <t>Ziaja GdanSkin intenzivně hydratační rozjasňující tělový balzám 300 ml</t>
  </si>
  <si>
    <t>Ziaja GdanSkin brightening body lotion intensely moisturizing 300ml</t>
  </si>
  <si>
    <t>4e27ecdc-2c52-458c-852e-81fd29b9b1ff</t>
  </si>
  <si>
    <t>Víceúčelové kapsle HiTec Nutrition TEC HCA 100k DIETA REDUKCE RZ přírodní příchuť 95 g 100 ks</t>
  </si>
  <si>
    <t>Multitasking capsules HiTec Nutrition TEC HCA 100k DIETA REDUKCJA RZ flavor Natural 95 g 100 pcs</t>
  </si>
  <si>
    <t>4e27ff6e-3825-4a37-b337-f01e3a297b4f</t>
  </si>
  <si>
    <t>4e280a40-b60b-4b50-9f81-1e44571dc8ab</t>
  </si>
  <si>
    <t>Ozubení yamaha fzr JT Sprockets JTF578,15</t>
  </si>
  <si>
    <t>Zębatka yamaha fzr JT Sprockets JTF578,15</t>
  </si>
  <si>
    <t>4e288ddf-6d2a-4a55-870b-e1de67b5a864</t>
  </si>
  <si>
    <t>4e28b146-2e44-4f05-b961-1a81fa54ee36</t>
  </si>
  <si>
    <t>Manica Hybridní lak - Red Dress 038 10 ml</t>
  </si>
  <si>
    <t>Manica Gel polish - Red Dress 038 10ml</t>
  </si>
  <si>
    <t>4e28e85b-3e1a-4a66-abc4-0f5b1ab8789c</t>
  </si>
  <si>
    <t>Maxgear 24-0253 Snímač polohy vačkového hřídele</t>
  </si>
  <si>
    <t>Maxgear 24-0253 Sensor, camshaft position</t>
  </si>
  <si>
    <t>4e28f145-1234-4b31-8da3-e1de53ddeca7</t>
  </si>
  <si>
    <t>Tvarovka L 150x50 fi 150 mm DGP Rekuperace DARCO</t>
  </si>
  <si>
    <t>Profile L 150x50 dia. 150 mm DGP DARCO recuperation</t>
  </si>
  <si>
    <t>4e2925a2-ba7e-47c2-b3a3-fb5793d9859f</t>
  </si>
  <si>
    <t>Protein hydrolyzát bílkovin - WPH Amix prášek 1600 g jahodová příchuť</t>
  </si>
  <si>
    <t>Protein supplement, protein hydrolyzate - WPH Amix powder 1600 g, strawberry flavor</t>
  </si>
  <si>
    <t>4e2947bd-f539-453c-95f5-02dac096d8b5</t>
  </si>
  <si>
    <t>Dámské tenisky BIG STAR V274869 bílé 36 EU</t>
  </si>
  <si>
    <t>Women's sneakers BIG STAR V274869 white 36 EU</t>
  </si>
  <si>
    <t>4e295095-4107-468f-84fa-5e4067010abc</t>
  </si>
  <si>
    <t>Oční krém BIO HERBS NATURA 15 ml</t>
  </si>
  <si>
    <t>Cream under eyes BIO HERBS NATURA 15 ml</t>
  </si>
  <si>
    <t>4e299608-d2ed-49ac-a49b-4664a28bb31c</t>
  </si>
  <si>
    <t>QOLTEC NAPÁJECÍ ADAPTÉR 6V 6V 1A ZÁSTRČKA 5.5*2.1</t>
  </si>
  <si>
    <t>QOLTEC PLUG POWER SUPPLY 6W 6V 1A PLUG 5.5*2.1</t>
  </si>
  <si>
    <t>4e29993c-8fc1-46fe-8de0-1f113f93d49d</t>
  </si>
  <si>
    <t>PODPRSENKA 579 KRYSTYNA 75B bílá</t>
  </si>
  <si>
    <t>BRA 579 KRYSTYNA 75B white</t>
  </si>
  <si>
    <t>4e29afba-d024-493f-a960-1233948563d4</t>
  </si>
  <si>
    <t>TANEČNÍ BALETKY ČERNÉ VEL. 31 ENERO</t>
  </si>
  <si>
    <t>BALLETS FOR DANCING BLACK R.31 ENERO</t>
  </si>
  <si>
    <t>4e29e6bd-919b-4227-9404-5770fed26079</t>
  </si>
  <si>
    <t>Skechers dámské sportovní boty Skechers Bobs Squad velikost 37</t>
  </si>
  <si>
    <t>Skechers women's sports shoes Skechers Bobs Squad size 37</t>
  </si>
  <si>
    <t>4e2a0057-c58f-449d-9caa-ff1bd77900ad</t>
  </si>
  <si>
    <t>Notebook Acer Chromebook Plus 515 15,6" Intel Core i3 8 GB / 256 GB šedý</t>
  </si>
  <si>
    <t>Laptop Acer Chromebook Plus 515 15,6" Intel Core i3 8 GB / 256 GB grey</t>
  </si>
  <si>
    <t>4e2a16d7-0110-493c-9e0d-b16f9882f338</t>
  </si>
  <si>
    <t>Loketní opěrka Rati V00267</t>
  </si>
  <si>
    <t>Armrest Rati V00267</t>
  </si>
  <si>
    <t>4e2a37e5-be07-4d39-b7f5-215a58ef297e</t>
  </si>
  <si>
    <t>PLAVKOVÉ ŠORTKY HENDERSON ZAROTH *M* 41320 59x</t>
  </si>
  <si>
    <t>SWIM SHORTS HENDERSON ZAROTH *M* 41320 59x</t>
  </si>
  <si>
    <t>4e2a3b1e-5bb0-4949-89e8-6b108ddf65e2</t>
  </si>
  <si>
    <t>Dopravní omalovánky / Autíčko na cestě Filip Škoda</t>
  </si>
  <si>
    <t>4e2a5879-9ea8-47d1-82ae-76dd50a9212b</t>
  </si>
  <si>
    <t>Sada: rozprašovač, podložka z mikrovlákna, škrabka, koncentrát 2.633-129.0</t>
  </si>
  <si>
    <t>Set: washer, microfiber pad, scraper, concentrate 2.633-129.0</t>
  </si>
  <si>
    <t>4e2aef93-d196-470a-be1e-87d8ba368ebf</t>
  </si>
  <si>
    <t>Ceresit CS 8 Univerzální silikon standard transparentní 280 ml</t>
  </si>
  <si>
    <t>Ceresit CS 8 Universal silicone standard transparent 280 ml</t>
  </si>
  <si>
    <t>4e2af916-a5c4-45f8-bce9-c8ec0c3a9cb5</t>
  </si>
  <si>
    <t>Žárovky Narva H4 4500K H4 55 W 2 ks</t>
  </si>
  <si>
    <t>Bulbs Narva H4 4500K H4 55 W 2 pcs.</t>
  </si>
  <si>
    <t>4e2b006c-f462-4bc2-be16-3940a5b1ad72</t>
  </si>
  <si>
    <t>Police dřevo VidaXL 75 x 16,5 cm, odstíny šedé</t>
  </si>
  <si>
    <t>Shelf wood VidaXL 75 x 16,5 cm shades of gray</t>
  </si>
  <si>
    <t>4e2b30da-0dd4-44f0-9352-d17f73238b38</t>
  </si>
  <si>
    <t>Zahradní krumpáč Bradas Fiberglass 2,0 kg</t>
  </si>
  <si>
    <t>Garden Kilof Bradas Fiberglass 2,0 kg</t>
  </si>
  <si>
    <t>4e2b50b4-84c4-4c3d-8b28-697658e98993</t>
  </si>
  <si>
    <t>KRYT OSTŘIKOVAČE SVĚTLOMETŮ PRAVÁ VW CC</t>
  </si>
  <si>
    <t>HEADLIGHT WASHER CAP RIGHT VW CC</t>
  </si>
  <si>
    <t>4e2b6907-0355-45c5-be9d-7cbb7e323010</t>
  </si>
  <si>
    <t>Hamé Pikantní pasta z tuňáka 100 g HAME 100 kg</t>
  </si>
  <si>
    <t>Hamé Spicy tuna paste 100g HAME 100 kg</t>
  </si>
  <si>
    <t>4e2b8e5d-bfc1-4d8c-b3a3-8eba0db9238c</t>
  </si>
  <si>
    <t>Pěnová pistole Soudal 132178</t>
  </si>
  <si>
    <t>Foam gun Soudal 132178</t>
  </si>
  <si>
    <t>4e2bb461-92c1-4281-8891-8ec083cd9cec</t>
  </si>
  <si>
    <t>Šroubovák Yato křížový PH2 x 150 mm</t>
  </si>
  <si>
    <t>Yato screwdriver cross PH2 x 150 mm</t>
  </si>
  <si>
    <t>4e2bb60b-e940-4b0c-a805-8119cfcac86b</t>
  </si>
  <si>
    <t>Ochranná mast na tlapky psů Naturalny balsam do łap i nosa pro psy a kočky</t>
  </si>
  <si>
    <t>Dog Paw Protective Ointment Naturalny balsam do łap i nosa for Dogs and Cats</t>
  </si>
  <si>
    <t>4e2bd418-a541-46e7-a2d6-bd92eb8ef186</t>
  </si>
  <si>
    <t>Směs DK Fishing Scopex Halibut 2,5 kg</t>
  </si>
  <si>
    <t>DK Fishing pellet mix Scopex Halibut 2.5 kg</t>
  </si>
  <si>
    <t>4e2be365-340d-4eff-94ad-f255b3f21a12</t>
  </si>
  <si>
    <t>Držák na kočárek na hrnek Reer černý</t>
  </si>
  <si>
    <t>Cup trolley holder Reer black</t>
  </si>
  <si>
    <t>4e2bfc89-5a1e-411d-ba1b-d6dafacde4ed</t>
  </si>
  <si>
    <t>Zvířátka na statku - Zvuková knížka neuveden</t>
  </si>
  <si>
    <t>4e2c1eeb-0d0c-4c11-8294-994bbd5d6e0f</t>
  </si>
  <si>
    <t>Usměrňovač akumulátorů Green Cell ACAGM05</t>
  </si>
  <si>
    <t>Green Cell ACAGM05 battery charger</t>
  </si>
  <si>
    <t>4e2c4496-191e-4f37-b0c1-8ef267b7b40b</t>
  </si>
  <si>
    <t>Šipky Windson Široké - P 3 ks</t>
  </si>
  <si>
    <t>Windson Široké darts - P 3 pcs.</t>
  </si>
  <si>
    <t>4e2c4d8b-2d7f-4237-a698-ac4910161b4c</t>
  </si>
  <si>
    <t>Froté prostěradlo bílé 001 darymex 60x120</t>
  </si>
  <si>
    <t>White terry sheet 001 darymex 60x120</t>
  </si>
  <si>
    <t>4e2c7534-d9fc-40b3-9b42-6e5dfa99bcb6</t>
  </si>
  <si>
    <t>Figurka Funko Pop! Dragon Ball Super Sayian Goku</t>
  </si>
  <si>
    <t>Funko Pop! Dragon Ball Super Saiyan Goku</t>
  </si>
  <si>
    <t>4e2c7598-b6b7-4dd5-8d32-b16838730fe5</t>
  </si>
  <si>
    <t>Deironizér na čištění ráfků Gyeon 1000 ml</t>
  </si>
  <si>
    <t>Gyeon 1000ml rim cleaning deironizer</t>
  </si>
  <si>
    <t>4e2cdf0b-9f23-4e9d-93e6-b82f8da287bd</t>
  </si>
  <si>
    <t>Toaletní voda Azzaro 50 ml</t>
  </si>
  <si>
    <t>Eau de Toilette Azzaro 50 ml</t>
  </si>
  <si>
    <t>4e2ce730-303b-4b85-aee4-b424b31db4bd</t>
  </si>
  <si>
    <t>Kleště na ohýbání plechů rovné Proline 280 mm</t>
  </si>
  <si>
    <t>Proline 280 mm straight bending pliers</t>
  </si>
  <si>
    <t>4e2cfb46-640c-4839-aca7-ba778431bd0c</t>
  </si>
  <si>
    <t>Řemínek Pronett 1,9 mm x 100 ks</t>
  </si>
  <si>
    <t>Cable tie Pronett 1,9 mm x 100 pcs.</t>
  </si>
  <si>
    <t>4e2d15c0-dda7-4dca-bf52-13db96b4d88b</t>
  </si>
  <si>
    <t>Stlačovač Physionics BGHT01-30KG</t>
  </si>
  <si>
    <t>Physionics BGHT01-30KG hand grip</t>
  </si>
  <si>
    <t>4e2d43fd-1c6c-4174-aa41-36235949fe2c</t>
  </si>
  <si>
    <t>Basic 129 Tričko pánské modré L</t>
  </si>
  <si>
    <t>Basic 129 Men's T-shirt blue L</t>
  </si>
  <si>
    <t>4e2d8a14-354d-41c6-9e36-db153b4d36a7</t>
  </si>
  <si>
    <t>LIDIČKY „SPIDERKY“ – 10 ks</t>
  </si>
  <si>
    <t>"SPIDER" PEOPLE - 10 pcs.</t>
  </si>
  <si>
    <t>4e2d9ab2-b308-49d8-8b84-6f5f7d0cd66f</t>
  </si>
  <si>
    <t>Prodlužovací Kabel Emos 1,5 m 1 ks zásuvek, bílý</t>
  </si>
  <si>
    <t>Single extension cable Emos 1,5 m 1 pcs sockets white</t>
  </si>
  <si>
    <t>4e2de543-57cd-46dc-8086-c1c38e2edc45</t>
  </si>
  <si>
    <t>Holínky holínky Demar vel. 22,5, vícebarevné</t>
  </si>
  <si>
    <t>Demar children's Wellington boots, size 22.5, multicolored</t>
  </si>
  <si>
    <t>4e2de745-2b6c-4e73-9727-bbb92b8950e8</t>
  </si>
  <si>
    <t>Bunda Hi-Tec CAEN vel. XXL</t>
  </si>
  <si>
    <t>Jacket Hi-Tec CAEN r. XXL</t>
  </si>
  <si>
    <t>4e2e1230-c6a5-41cf-a274-120b88a1c0ab</t>
  </si>
  <si>
    <t>AKUMULÁTOROVÁ TLAKOVÁ MYČKA BEZDRÁTOVÁ 48V 30BAR, VÝKONNÁ SADA</t>
  </si>
  <si>
    <t>48V 30BAR CORDLESS PRESSURE WASHER STRONG SET</t>
  </si>
  <si>
    <t>4e2e262b-1d0e-45f3-b760-92a2de788b9e</t>
  </si>
  <si>
    <t>Hluboký jídelní talíř Luminarc Carine 21 cm</t>
  </si>
  <si>
    <t>A plate deep dinner plate Luminarc Carine 21 cm</t>
  </si>
  <si>
    <t>4e2e2f0c-8fa9-439d-861f-eee8acc9fde2</t>
  </si>
  <si>
    <t>Membránová pumpa (bzučák) Sunsun 3 l/h</t>
  </si>
  <si>
    <t>Membrane pump (buzzer) Sunsun 3 l/h</t>
  </si>
  <si>
    <t>4e2e2fb3-ab50-405a-99a9-083fb630ae45</t>
  </si>
  <si>
    <t>Crocs pánské pantofle 11016-11I velikost 36-37</t>
  </si>
  <si>
    <t>Crocs men's flip-flops 11016-11I size 36-37</t>
  </si>
  <si>
    <t>4e2e3f85-b21c-4978-89c9-42a94976f97b</t>
  </si>
  <si>
    <t>4e2e53d5-7ee7-4526-9bde-10e117ed2aad</t>
  </si>
  <si>
    <t>Stěrka na sklo a zrcadla s pohyblivou špičkou Leifheit</t>
  </si>
  <si>
    <t>Squeegee for windows and mirrors movable head Leifheit</t>
  </si>
  <si>
    <t>4e2e9a46-096f-48db-95ff-7c70b335bd99</t>
  </si>
  <si>
    <t>Viki podprsenka měkká béžová velikost 80C</t>
  </si>
  <si>
    <t>Viki soft beige bra size 80C</t>
  </si>
  <si>
    <t>4e2ecaee-b044-4cf0-b034-b987d50d9d37</t>
  </si>
  <si>
    <t>KERAMIKA O ROZMĚRECH 17 X 20 CM BÍLÁ</t>
  </si>
  <si>
    <t>CERAMICS WITH 17 X 20 CM WHITE</t>
  </si>
  <si>
    <t>4e2ecbe4-20e4-4ead-9704-99eeadd8215c</t>
  </si>
  <si>
    <t>Tradiční pánev Kamille 28 cm granitová</t>
  </si>
  <si>
    <t>Frying pan traditional Kamille 28 cm granitic</t>
  </si>
  <si>
    <t>4e2ed7fb-7fc1-4922-b74f-f04cad58c934</t>
  </si>
  <si>
    <t>Nákladní automobil Ford F.G.T. armata 25PDR 35044 Tamiya</t>
  </si>
  <si>
    <t>Ford FGT cannon truck 25PDR 35044 Tamiya</t>
  </si>
  <si>
    <t>4e2efaae-4553-4c2c-b297-2645101065c9</t>
  </si>
  <si>
    <t>Plynová tryska MB-15 TW-15</t>
  </si>
  <si>
    <t>Gas scale nozzle MB-15 TW-15</t>
  </si>
  <si>
    <t>4e2effcf-4cb8-48a5-ad73-a6fdea05c138</t>
  </si>
  <si>
    <t>Festa Kladivo ze skleněných vláken, 300 g, FESTA</t>
  </si>
  <si>
    <t>Festa FIBERGLASS HAMMER, 300 g, FESTA</t>
  </si>
  <si>
    <t>4e2f1aa0-bc5c-467a-b2fd-51dabcc57125</t>
  </si>
  <si>
    <t>Fiezelina na vyšívání ULTRA MĚKKÁ 75 g. Pro vyšívání, vyšívání, vyšívání.</t>
  </si>
  <si>
    <t>Embroidery fleece ULTRA SOFT 75g. For embroidery, embroidery, embroidery.</t>
  </si>
  <si>
    <t>4e2f3b47-261f-46d4-9109-dc3f5de150a2</t>
  </si>
  <si>
    <t>The Shave Factory - Hair Comb 044 - Hřeben na úpravu vlasů</t>
  </si>
  <si>
    <t>The Shave Factory - Hair Comb 044</t>
  </si>
  <si>
    <t>4e2f46bc-599a-42e1-aa58-759cd68c95b5</t>
  </si>
  <si>
    <t>Boty do vody Aqua Speed na pláž ježci VEL. 43</t>
  </si>
  <si>
    <t>Water shoes Aqua Speed for sea urchin beach R. 43</t>
  </si>
  <si>
    <t>4e2f6a21-3e95-453a-86e6-5dff6f6d190f</t>
  </si>
  <si>
    <t>Sešívačka Raion, kleště, HP-45, černá, 30l</t>
  </si>
  <si>
    <t>Stapler Raion, pliers, HP-45, black, 30l</t>
  </si>
  <si>
    <t>4e2fa4f2-f332-4e4c-ad14-c63444183c9f</t>
  </si>
  <si>
    <t>4e2fd0b3-246e-47e8-97b0-a3ba0e49dcf1</t>
  </si>
  <si>
    <t>WASP W.A.S.P TRIČKO ČERNÉ PÁNSKÉ TRIČKO heavy metal glam shock rock 4XL</t>
  </si>
  <si>
    <t>WASP W.A.S.P T-SHIRT BLACK MEN'S T-SHIRT heavy metal glam shock rock 4XL</t>
  </si>
  <si>
    <t>4e2feb77-12bf-4e80-a9b3-fd417b220293</t>
  </si>
  <si>
    <t>POWER AIR Passion Girl 2 Crimson Fire</t>
  </si>
  <si>
    <t>4e2ffa46-f6eb-4c13-ae2d-5a2b510b5d0d</t>
  </si>
  <si>
    <t>NAGABA 455 GRAFIT CRAZY - PÁNSKÝ TREKKING - VELIKOST 42</t>
  </si>
  <si>
    <t>NAGABA 455 GRAPHITE CRAZY - MEN'S TREKKING - SIZE 42</t>
  </si>
  <si>
    <t>4e300bd0-e231-4f3f-a544-a530c98125ac</t>
  </si>
  <si>
    <t>4e302774-b658-4dec-b549-5e9fa7e107e2</t>
  </si>
  <si>
    <t>Avon Rare Onyx parfémovaná voda 50 ml</t>
  </si>
  <si>
    <t>Avon Rare Onyx Eau de Parfum 50ml</t>
  </si>
  <si>
    <t>4e302ac5-b65a-4acc-8568-78eb2693d026</t>
  </si>
  <si>
    <t>Mexen R-05 zlatý</t>
  </si>
  <si>
    <t>Mexen R-05 gold</t>
  </si>
  <si>
    <t>4e302b34-1b91-406c-8276-fe82adf1de40</t>
  </si>
  <si>
    <t>La Rive Heroic Man toaletní voda 100 ml</t>
  </si>
  <si>
    <t>LA RIVE MAN EDT HEROIC 100 ML</t>
  </si>
  <si>
    <t>4e307f97-79a6-43d8-bc7d-2a5b23a1f64e</t>
  </si>
  <si>
    <t>NTY CZW-PL-002 Vyrovnávací nádrž, chladicí kapalina</t>
  </si>
  <si>
    <t>NTY CZW-PL-002 Zbiorniczek wyrównawczy, płyn chłodzący</t>
  </si>
  <si>
    <t>4e30859f-6189-424d-99c7-6f3709a49860</t>
  </si>
  <si>
    <t>Topran 103 244 Tryska ostřikovače, čištění skel</t>
  </si>
  <si>
    <t>Topran 103 244 Washer nozzle, window cleaning</t>
  </si>
  <si>
    <t>4e30d13c-b9eb-451c-9166-e1b2cba92a83</t>
  </si>
  <si>
    <t>Kbelík Maan se stupnicí a rukojetí 8 l</t>
  </si>
  <si>
    <t>Bucket Maan with graduation, with handle 8 l</t>
  </si>
  <si>
    <t>4e30dfe8-f547-4496-8cae-4fa9084eebd6</t>
  </si>
  <si>
    <t>ADAPTÉR PRO INDUKČNÍ NABÍJENÍ MICRO USB</t>
  </si>
  <si>
    <t>MICRO USB INDUCTION CHARGE ADAPTER</t>
  </si>
  <si>
    <t>4e30f534-8025-4a91-a532-6d2dee89fcf6</t>
  </si>
  <si>
    <t>Stojan na prospekty Helit H2352402</t>
  </si>
  <si>
    <t>Stand for brochures Helit H2352402</t>
  </si>
  <si>
    <t>4e30f563-d2e2-4777-974a-d9ae0df86699</t>
  </si>
  <si>
    <t>Smooth Jazz Cafe Marek Niedźwiecki Vinylová Deska</t>
  </si>
  <si>
    <t>Smooth Jazz Cafe Marek Niedźwiecki Vinyl</t>
  </si>
  <si>
    <t>4e30fab8-99a9-447f-8c65-f2c4a4c2129f</t>
  </si>
  <si>
    <t>Tvrzené sklo Spigen pro Apple iPhone 13 2 ks</t>
  </si>
  <si>
    <t>Tempered glass Spigen for Apple iPhone 13 2 pcs</t>
  </si>
  <si>
    <t>4e311ad7-7318-41c5-a242-5f5e4e25b02c</t>
  </si>
  <si>
    <t>Podstavec pod květináč Prosperplast 34,5 cm plast</t>
  </si>
  <si>
    <t>Prosperplast flowerpot stand 34.5 cm, plastic</t>
  </si>
  <si>
    <t>4e313e65-88d1-4712-a062-0af6b15e8f54</t>
  </si>
  <si>
    <t>Štěrbinoměr Forsage 19703</t>
  </si>
  <si>
    <t>Forsage 19703 feeler gauge</t>
  </si>
  <si>
    <t>4e31761b-aa56-4260-8814-5ff6c0742ca7</t>
  </si>
  <si>
    <t>Dr. Marcus Fresh Bag černá</t>
  </si>
  <si>
    <t>Dr Marcus Fresh Bag Black</t>
  </si>
  <si>
    <t>4e3186ec-0edd-4b89-a26c-9066572ffff0</t>
  </si>
  <si>
    <t>MASÁŽNÍ PŘÍSTROJ PRO MASÁŽ PROTAHOVÁNÍ ZAD KRČNÍ PÁTEŘE 4 ÚROVNĚ</t>
  </si>
  <si>
    <t>MASSAGER NECK SPINE BACK STRETCHING MASSAGE DEVICE 4 LEVELS</t>
  </si>
  <si>
    <t>4e31c317-2dea-4617-b91a-34f10c2cab3e</t>
  </si>
  <si>
    <t>HEVER HI-LIFT 3T 60 LEVAREK</t>
  </si>
  <si>
    <t>HI-LIFT 3T 60 RAILWAY FARMER JACK</t>
  </si>
  <si>
    <t>4e31c6bf-8731-4ea3-9531-d3c1cdae87b9</t>
  </si>
  <si>
    <t>SoBuy Sada barového stolu se 2 jídelními židlemi, 5-dílná sada OGT14-N</t>
  </si>
  <si>
    <t>SoBuy Set Bar Table with 2 Dining Chairs, 5-Piece Set OGT14-N</t>
  </si>
  <si>
    <t>4e31ca07-22b5-4c0b-a043-25567bb21ce4</t>
  </si>
  <si>
    <t>Podlahová pumpa Dunlop 102337 černá</t>
  </si>
  <si>
    <t>Floor pump Dunlop 102337 black</t>
  </si>
  <si>
    <t>4e31d67e-a28d-43a0-843f-5b226acbf69d</t>
  </si>
  <si>
    <t>Ozdobné nůžky Maped 12 cm</t>
  </si>
  <si>
    <t>Decorative scissors Maped 12 cm</t>
  </si>
  <si>
    <t>4e322205-7563-454e-8100-9bae60baed29</t>
  </si>
  <si>
    <t>Lahev Na Pití Galicja 700 ml vícebarevný</t>
  </si>
  <si>
    <t>Bottle Galicja 700 ml multicolor</t>
  </si>
  <si>
    <t>4e322311-3edb-488a-b488-8c702e29eb68</t>
  </si>
  <si>
    <t>Sušák volně stojící horizontální Leifheit 95-157 cm</t>
  </si>
  <si>
    <t>Leifheit horizontal free-standing dryer 95-157 cm</t>
  </si>
  <si>
    <t>4e3223e6-6f7b-49ad-a41d-9a1577197ece</t>
  </si>
  <si>
    <t>Sada pálky na stolní tenis Joola - vícebarevná</t>
  </si>
  <si>
    <t>Joola Table Tennis Bat Set - Multi-Colour</t>
  </si>
  <si>
    <t>4e324677-92bf-49e9-9b9b-9b4d7a24ffe8</t>
  </si>
  <si>
    <t>Myš Logitech M190</t>
  </si>
  <si>
    <t>Mouse LOGITECH M190</t>
  </si>
  <si>
    <t>4e326eeb-1422-45d6-9a59-30ba62019bca</t>
  </si>
  <si>
    <t>Čtečka Amazon Kindle Scribe 16 GB 10,2" černá</t>
  </si>
  <si>
    <t>Amazon Kindle Scribe Reader 16 GB 10.2 "black</t>
  </si>
  <si>
    <t>4e328501-11f8-4ed5-811c-6db61072813c</t>
  </si>
  <si>
    <t>Školní batoh vícekomorový BAAGL černý, fialový 29 l</t>
  </si>
  <si>
    <t>Multi-chamber school backpack BAAGL black, purple 29 l</t>
  </si>
  <si>
    <t>4e32c74c-9d58-4acd-93e7-0b3dc423168f</t>
  </si>
  <si>
    <t>Podstavec pod slunečník na kolečkách Iso Trade černý 80x60x15 cm</t>
  </si>
  <si>
    <t>Iso Trade umbrella base on wheels black 80x60x15 cm</t>
  </si>
  <si>
    <t>4e32c8b3-a6fe-42d4-b071-bc1806312c97</t>
  </si>
  <si>
    <t>Sensillo Eskimo Spací pytel Polar 100x46 Grey</t>
  </si>
  <si>
    <t>Sensillo Eskimo Sleeping Bag Polar 100x46 Grey</t>
  </si>
  <si>
    <t>4e3302ca-a5ce-4964-b9bb-11d0aa8ec90e</t>
  </si>
  <si>
    <t>Vícebarevné věšáky IKEA 1 ks</t>
  </si>
  <si>
    <t>Multicolor hangers IKEA 1 pc.</t>
  </si>
  <si>
    <t>4e331960-970d-49f5-9d9b-cdddee960b87</t>
  </si>
  <si>
    <t>Krabička na léky APTECZKA Zeller 18116, kovová</t>
  </si>
  <si>
    <t>Medicine box first aid kit Zeller 18116, metal</t>
  </si>
  <si>
    <t>4e332b26-f615-428e-8ece-ac3bb1070c22</t>
  </si>
  <si>
    <t>Gepard pánské trekové boty Trekking velikost 45</t>
  </si>
  <si>
    <t>Gepard Men's Trekking Shoes Size 45</t>
  </si>
  <si>
    <t>4e33725f-d952-40f5-b9bf-f485339d29a9</t>
  </si>
  <si>
    <t>4e33d97c-753f-4f69-8bda-2616acaa91be</t>
  </si>
  <si>
    <t>Skechers pánské sportovní boty Glide-step velikost 42</t>
  </si>
  <si>
    <t>Skechers Glide-step men's sports shoes size 42</t>
  </si>
  <si>
    <t>4e33da90-0e0a-44fa-bf20-3e4753b80e81</t>
  </si>
  <si>
    <t>NTY</t>
  </si>
  <si>
    <t>NTY FRONT STABILIZER CONNECTOR</t>
  </si>
  <si>
    <t>4e33e884-e938-45d8-8dee-64bd3c5450d3</t>
  </si>
  <si>
    <t>Vál s klipem DELÍCIA SiliconPRIME 50 x 40 cm</t>
  </si>
  <si>
    <t>Roller with clip DELÍCIA SiliconPRIME 50 x 40 cm</t>
  </si>
  <si>
    <t>4e33f33a-4db2-430e-910f-c12452e52fa5</t>
  </si>
  <si>
    <t>Mazivo pro bagry Silesia Oil ŁT4 EP2 400 g kartuše</t>
  </si>
  <si>
    <t>Lithium grease for excavators Silesia Oil ŁT4 EP2 400g cartridge</t>
  </si>
  <si>
    <t>4e33f3a0-3e7a-47ee-ad2a-76ef5f457060</t>
  </si>
  <si>
    <t>Lithiová baterie Philips CR2430</t>
  </si>
  <si>
    <t>Lithium battery Philips CR2430</t>
  </si>
  <si>
    <t>4e345a29-501e-45e3-8bd6-e894571c6831</t>
  </si>
  <si>
    <t>Alkydový smalt na dřevo Dekoral 0,2 l zelený mat</t>
  </si>
  <si>
    <t>Alkyd enamel for wood Dekoral 0,2 l green matt</t>
  </si>
  <si>
    <t>4e345a47-7718-4f63-9e6e-8173d07b494f</t>
  </si>
  <si>
    <t>Gorsenia podprsenka měkká béžová velikost 80I</t>
  </si>
  <si>
    <t>Gorsenia soft beige bra size 80I</t>
  </si>
  <si>
    <t>4e345f4e-21b0-45fb-9aa9-4419e6b9656f</t>
  </si>
  <si>
    <t>Selene vyztužená podprsenka bílá velikost 85D</t>
  </si>
  <si>
    <t>Selene padded bra white size 85D</t>
  </si>
  <si>
    <t>4e349881-7481-4e1c-ac56-f1b5aa2bd2b4</t>
  </si>
  <si>
    <t>Bublinky Nahoře nebo dole? neuvedený autor</t>
  </si>
  <si>
    <t>4e34c3fe-11d0-4d12-b04b-c7a8bfd77523</t>
  </si>
  <si>
    <t>Nástěnné hodiny s kyvadlem Ugears Aero Clock 320 dílů</t>
  </si>
  <si>
    <t>Wall clock with pendulum Ugears Aero Clock 320 parts</t>
  </si>
  <si>
    <t>4e351128-9c93-4326-b2ab-102c765fc2ca</t>
  </si>
  <si>
    <t>MAXXIVA Masážní váleček 14 x 33 cm, růžový</t>
  </si>
  <si>
    <t>MAXXIVA Massage roller 14 x 33 cm, pink</t>
  </si>
  <si>
    <t>4e357111-cfa8-40b3-af52-180801390f00</t>
  </si>
  <si>
    <t>SADA EXPANZNÍCH NÁDOB 18 L CWU BEZPEČNOSTNÍ SKUPINA NEREZOVÁ</t>
  </si>
  <si>
    <t>SET EXPANSION TANK 18L DHW STAINLESS STEEL SAFETY GROUP</t>
  </si>
  <si>
    <t>4e357d81-1d79-4fc6-a853-d631c429d979</t>
  </si>
  <si>
    <t>Anatomie cvičení &amp;amp; protahování p... Mark Vella</t>
  </si>
  <si>
    <t>Anatomy of Exercise &amp; Stretching by Mark Vella</t>
  </si>
  <si>
    <t>4e35af81-7aa3-47c8-ace9-2185a8a699a6</t>
  </si>
  <si>
    <t>Svíčka na dort Fotbal Číslice 1 Fotbal</t>
  </si>
  <si>
    <t>Football cake candle Number 1 Football</t>
  </si>
  <si>
    <t>4e35bc1f-d70f-447f-8b09-373d410d136e</t>
  </si>
  <si>
    <t>Krém Herbamedicus na bolest 250 ml 270 g</t>
  </si>
  <si>
    <t>Cream Herbamedicus for pain 250 ml 270 g</t>
  </si>
  <si>
    <t>4e35e82f-4b6e-45b8-a531-6f8c3897c884</t>
  </si>
  <si>
    <t>Joma běžecké boty Vitaly velikost 41</t>
  </si>
  <si>
    <t>Joma Vitaly running shoes size 41</t>
  </si>
  <si>
    <t>4e35fe8a-9314-46fe-955d-4e6b9d238692</t>
  </si>
  <si>
    <t>Art of Polo nákrčník mix - bavlna</t>
  </si>
  <si>
    <t>Art of Polo bandana mix - cotton</t>
  </si>
  <si>
    <t>4e3605c8-d5b2-45ec-96e9-97a3e94cd359</t>
  </si>
  <si>
    <t>LED žárovky I7S H8 H9 H11 CSP 7035 LIGHT FOG Ultra Silné světlo 400% IP68</t>
  </si>
  <si>
    <t>LED BULBS I7S H8 H9 H11 CSP 7035 LIGHT FOG Ultra Strong Light 400% IP68</t>
  </si>
  <si>
    <t>4e36885a-f17e-4f59-aec1-6eadfc2ad47c</t>
  </si>
  <si>
    <t>Ochranné rukavice z polyesteru Reis ZIG RW vel. 8 - M</t>
  </si>
  <si>
    <t>Protective gloves in polyester Reis ZIG RW r. 8 - M</t>
  </si>
  <si>
    <t>4e36903a-a6f2-40be-b8fc-b4b14869ad9d</t>
  </si>
  <si>
    <t>PACKA NA VYHLAZOVÁNÍ CUKRÁŘSKÁ ŠKRABKA JEDNODUCHÁ PLOCHÁ ZDOBIČKA OMÍTKA DORT</t>
  </si>
  <si>
    <t>PACK FOR SMOOTHING CONFECTIONERY SCRAPER SIMPLE FLAT DECORATOR PLASTER CAKE</t>
  </si>
  <si>
    <t>4e36908c-a0bc-4358-8c45-c7e602163edf</t>
  </si>
  <si>
    <t>Alpi Moda tunika Alpi Moda P-150A-01 kulatý velikost 6XL</t>
  </si>
  <si>
    <t>Alpi Moda tunic Alpi Moda P-150A-01 round size 6XL</t>
  </si>
  <si>
    <t>4e36dd63-e80a-4e1a-a741-b30b8ab2f582</t>
  </si>
  <si>
    <t>Plastic set Pusheen Grupoerik 12 pcs.</t>
  </si>
  <si>
    <t>4e3745ab-272a-46c9-acde-59866778271a</t>
  </si>
  <si>
    <t>4x UNIVERZÁLNÍ KARTÁČ NA ČIŠTĚNÍ SPÁR DRÁŽEK VANY</t>
  </si>
  <si>
    <t>4x UNIVERSAL CLEANING BRUSH FOR WASHING JOINTS AND TUB GROOVES</t>
  </si>
  <si>
    <t>4e37713f-d7ff-413b-a419-d51c6bbeb08e</t>
  </si>
  <si>
    <t>Peněženka na suchý zip Adar</t>
  </si>
  <si>
    <t>Velcro wallet Adar</t>
  </si>
  <si>
    <t>4e377219-4da5-4e43-9bd6-6d6b4a4d0aec</t>
  </si>
  <si>
    <t>CD Tubular Bells Mike Oldfield</t>
  </si>
  <si>
    <t>Tubular Bells Mike Oldfield CD</t>
  </si>
  <si>
    <t>4e377eec-8acb-4b2f-a940-7ce3d98332a1</t>
  </si>
  <si>
    <t>Boty Springos CS0144 DÁMSKÉ BOTY DO VODY 37 růžové, velikost 37</t>
  </si>
  <si>
    <t>Shoes Springos CS0144 WOMEN'S WATER SHOES 37 pink size 37</t>
  </si>
  <si>
    <t>4e37cb47-f0db-465d-8ddc-dc0920b1d796</t>
  </si>
  <si>
    <t>MEXEN REMO VĚŠÁK NA RUČNÍKY ZLATÝ</t>
  </si>
  <si>
    <t>MEXEN REMO HANGER TOWEL HOOK GOLD</t>
  </si>
  <si>
    <t>4e37ccf7-1a81-454b-9076-ef823d3c2696</t>
  </si>
  <si>
    <t>Elektrozávěs Yale 146,2 x 51,7 mm</t>
  </si>
  <si>
    <t>Yale electric strike 146.2 x 51.7 mm</t>
  </si>
  <si>
    <t>4e37e481-c094-47f9-a6b3-42ba7e90d9f6</t>
  </si>
  <si>
    <t>Organizér Songmics RFB102B01, 6 kusů</t>
  </si>
  <si>
    <t>Organizer Songmics RFB102B01 6 pieces</t>
  </si>
  <si>
    <t>4e37ec55-0fcd-4423-8606-fc1491314129</t>
  </si>
  <si>
    <t>Rychlospojka Orno 2,5-2,5 mm² / 3, 10 ks</t>
  </si>
  <si>
    <t>Quick connector Orno 2,5-2,5 mm² / 3 , 10 pcs</t>
  </si>
  <si>
    <t>4e37f846-a819-4dea-b197-9cbc69f2e974</t>
  </si>
  <si>
    <t>Jednodílný chlebník Konighoffer, černý kov</t>
  </si>
  <si>
    <t>Bread Box one-piece Konighoffer black metal</t>
  </si>
  <si>
    <t>4e3876f9-a601-4db0-975b-11a34445a860</t>
  </si>
  <si>
    <t>Puma dětská mikina bavlna zelená velikost 152</t>
  </si>
  <si>
    <t>Puma children's sweatshirt cotton green size 152</t>
  </si>
  <si>
    <t>4e38bb0a-1d19-4e6a-80e6-432f98ff024c</t>
  </si>
  <si>
    <t>Bielenda Regenerační olejový krém pro masáž obličeje</t>
  </si>
  <si>
    <t>Bielenda Regenerating face massage oil cream</t>
  </si>
  <si>
    <t>4e38ce3c-1fb0-4116-b7a1-e52dd1e325bb</t>
  </si>
  <si>
    <t>592778EUC Rainbow High 2-Pack (Sunny &amp; Luna)</t>
  </si>
  <si>
    <t>4e390eee-f7a9-4179-9fd9-723cc5f5dcd4</t>
  </si>
  <si>
    <t>Life is Strange: True Colors Xbox One krabicová verze</t>
  </si>
  <si>
    <t>Life is Strange: True Colors Xbox One</t>
  </si>
  <si>
    <t>4e394337-bafe-4977-9894-a86fa225daf1</t>
  </si>
  <si>
    <t>Plochý úhlový štětec Ajka 3,6 cm</t>
  </si>
  <si>
    <t>Brush flat corner Ajka 3,6 cm</t>
  </si>
  <si>
    <t>4e3977d4-1f9f-4bd8-b383-217a908d0f62</t>
  </si>
  <si>
    <t>Dřevěná vlna, zelené seno, hobliny, výplň do krabiček 100 g</t>
  </si>
  <si>
    <t>Wood wool, green hay, shavings, filler, filling for boxes, 100g</t>
  </si>
  <si>
    <t>4e397acf-40f8-4e4c-859f-159d2910451d</t>
  </si>
  <si>
    <t>Lepicí páska Duct Extra Blue Dolphin 48 mm x 50 m</t>
  </si>
  <si>
    <t>Duct Extra Blue Dolphin tape 48Mm X 50M</t>
  </si>
  <si>
    <t>4e399921-89de-4b2c-8c22-54d68447540e</t>
  </si>
  <si>
    <t>BMW krytka zadního háku BMW 5 E39 sedan</t>
  </si>
  <si>
    <t>BMW hook cap rear BMW 5 E39 sedan</t>
  </si>
  <si>
    <t>4e39f38e-4c68-47af-a8db-6675e6fcedf0</t>
  </si>
  <si>
    <t>Kvak a Žbluňk od jara do Vánoc Arnold Lobel</t>
  </si>
  <si>
    <t>4e39fe2a-e1a4-4e30-b233-4802fac60c41</t>
  </si>
  <si>
    <t>4F dámská nepromokavá bunda s kapucí NOSH4-KUD351 velikost 3XL</t>
  </si>
  <si>
    <t>4F women's rain jacket with hood NOSH4-KUD351 size 3XL</t>
  </si>
  <si>
    <t>4e3a025b-71b4-4e27-a612-1f0afb4c892a</t>
  </si>
  <si>
    <t>Zástěra BUNNY Babyono 1641/03</t>
  </si>
  <si>
    <t>Apron BUNNY Babyono 1641/03</t>
  </si>
  <si>
    <t>4e3a502f-4a03-4d76-9393-fe2042c89df7</t>
  </si>
  <si>
    <t>Voyage Of The Acolyte Steva Hacketta CD</t>
  </si>
  <si>
    <t>Voyage Of The Acolyte Steve Hackett CD</t>
  </si>
  <si>
    <t>4e3a549c-a20f-4b6b-a24f-1b3bfe2c53a3</t>
  </si>
  <si>
    <t>4e3a773e-0ec8-44f8-8b52-8544ac3df89a</t>
  </si>
  <si>
    <t>Jedna gumička modrá</t>
  </si>
  <si>
    <t>Single eraser blue</t>
  </si>
  <si>
    <t>4e3a7797-216f-4764-878e-4db097036d2e</t>
  </si>
  <si>
    <t>Jiri Models Magnetické Stavebnice Magnetické panenky Práce 25</t>
  </si>
  <si>
    <t>Magnetic blocks Jiri Models Magnetic dolls Work 25</t>
  </si>
  <si>
    <t>4e3b06f1-9c1b-49b6-b8df-6a817b2c4599</t>
  </si>
  <si>
    <t>Tesori d'Oriente Karma - sprchový gel (250 ml)</t>
  </si>
  <si>
    <t>Tesori d'Oriente Karma - shower gel (250 ml)</t>
  </si>
  <si>
    <t>4e3b692d-4b42-407a-8245-70327c013d81</t>
  </si>
  <si>
    <t>Držák žlabu Bryza 150 mm hnědý</t>
  </si>
  <si>
    <t>Gutter holder Bryza 150 mm brown</t>
  </si>
  <si>
    <t>4e3b6e61-1ff4-47b0-86c0-b317a1b99fb1</t>
  </si>
  <si>
    <t>Alkar 6471598 Sklo zrcátka, vnější zrcátko</t>
  </si>
  <si>
    <t>Alkar 6471598 Szkło lusterka, lusterko zewnętrzne</t>
  </si>
  <si>
    <t>4e3b9677-121c-4f2f-900d-4cf61182e42f</t>
  </si>
  <si>
    <t>Žehlička Braun TexStyle 1 SI 1040 2000W bílo-zelená</t>
  </si>
  <si>
    <t>Steam iron Braun TexStyle 1 SI 1040 2000W white-green</t>
  </si>
  <si>
    <t>4e3bc669-fc52-4c61-9164-39a510ac5269</t>
  </si>
  <si>
    <t>KOVOVÉ AUTO FORD GT HERITAGE KOVOVÉ AUTO MODEL KINSMART 1 38</t>
  </si>
  <si>
    <t>METAL CAR FORD GT HERITAGE METAL CAR METAL MODEL KINSMART 1 38</t>
  </si>
  <si>
    <t>4e3bc8f7-c70a-4661-adc7-f8610c24f1f7</t>
  </si>
  <si>
    <t>Sirup Bio Food 250 ml malina</t>
  </si>
  <si>
    <t>Syrup Bio Food 250 ml raspberry</t>
  </si>
  <si>
    <t>4e3bd92d-ae17-4596-bb30-d8e8ee0e2fd5</t>
  </si>
  <si>
    <t>Adidas pánské tenisky HP6007 šedé velikost 42</t>
  </si>
  <si>
    <t>Adidas men's sneakers HP6007 grey size 42</t>
  </si>
  <si>
    <t>4e3bd9c3-4651-4856-94b4-90fc522957bd</t>
  </si>
  <si>
    <t>Čaj Dilmah 30 g</t>
  </si>
  <si>
    <t>Green leaf tea Tea coffee machine Dilmah 30 g</t>
  </si>
  <si>
    <t>4e3bee3b-a097-42ec-86d7-182e7c0386ba</t>
  </si>
  <si>
    <t>Gumový míč Out of the blue, vícebarevný</t>
  </si>
  <si>
    <t>Rubber ball Out of the blue multicolor</t>
  </si>
  <si>
    <t>4e3c18e8-5677-4a49-a4cc-0e72c5f0bd7a</t>
  </si>
  <si>
    <t>Termální samolepky pro termální tiskárnu Niimbot D110 D11 12x40</t>
  </si>
  <si>
    <t>Labels thermal stickers for thermal printer Niimbot D110 D11 12x40</t>
  </si>
  <si>
    <t>4e3c4874-f327-4eaf-b79a-8c29c3f706a9</t>
  </si>
  <si>
    <t>Tip ring Erko 100 pcs</t>
  </si>
  <si>
    <t>4e3c52bd-281b-4c11-810e-e357be89af11</t>
  </si>
  <si>
    <t>Zapalovací cívka NGK 48016</t>
  </si>
  <si>
    <t>Cewka zapłonowa NGK 48016</t>
  </si>
  <si>
    <t>4e3ccd8d-b537-4111-8f55-356d1516eac4</t>
  </si>
  <si>
    <t>Náplasti na hubnutí Martom SP49 bílé 10 ks</t>
  </si>
  <si>
    <t>Martom SP49 slimming patches white 10 pcs.</t>
  </si>
  <si>
    <t>4e3cde95-991d-41d4-b1a3-fcb7aac2b125</t>
  </si>
  <si>
    <t>Obal PAROC z minerální vlny HVAC Section Alucoat T 35 mm, tloušťka 30 mm</t>
  </si>
  <si>
    <t>PAROC mineral wool wrap HVAC Section Alucoat T 35mm thickness 30 mm</t>
  </si>
  <si>
    <t>4e3cfd6f-90a7-4387-b934-1c0feb873e45</t>
  </si>
  <si>
    <t>CHRYZANTÉMA PRAVÝ CRAZY DAISY 0,2 g 'T</t>
  </si>
  <si>
    <t>CHURISH CRAZY DAISY 0.2 g 'T</t>
  </si>
  <si>
    <t>4e3d04ab-d4e4-46df-8f7a-699b729dd829</t>
  </si>
  <si>
    <t>4e3d1008-b3c6-4daf-b097-0817690432fa</t>
  </si>
  <si>
    <t>Vodící lišta na řetězové pily Oregon 180MLBK095</t>
  </si>
  <si>
    <t>Oregon 180MLBK095 saw guide</t>
  </si>
  <si>
    <t>4e3d1b8e-b85a-4dc8-baf0-90919cb0d271</t>
  </si>
  <si>
    <t>Antistresová mačkací hračka na klíče - Fazole</t>
  </si>
  <si>
    <t>Fidget Toys Squeeze Keychain Push Peas Po Beans</t>
  </si>
  <si>
    <t>4e3d8efa-4922-40d1-87c0-a4c4eb1cbdac</t>
  </si>
  <si>
    <t>Dětská polokošile 4F unisex U513 černá 164 cm</t>
  </si>
  <si>
    <t>Children's polo shirt 4F unisex U513 black 164 cm</t>
  </si>
  <si>
    <t>4e3d9900-64fe-4940-a3bd-cf354c07a07f</t>
  </si>
  <si>
    <t>IMMORTAL PUDR Powder Styling Volume Objem Matný povrch 20 g</t>
  </si>
  <si>
    <t>IMMORTAL POWDER Powder Styling Volume Matte Finish 20g</t>
  </si>
  <si>
    <t>4e3ddbdf-5a37-4b70-be24-d9d162644bdb</t>
  </si>
  <si>
    <t>Zadní Kryt Alogy pro Apple iPhone 13 Pro Max bezbarvý</t>
  </si>
  <si>
    <t>Alogy back for Apple iPhone 13 Pro Max colorless</t>
  </si>
  <si>
    <t>4e3e1c9a-2b7f-40fb-8f02-e1476d2de80c</t>
  </si>
  <si>
    <t>Rámeček pro mnoho fotografií Atmosphera 63 x 63 cm</t>
  </si>
  <si>
    <t>Atmosphera multi-photo frame 63 x 63 cm</t>
  </si>
  <si>
    <t>4e3e3705-bbef-4044-bd0b-e3d446d91997</t>
  </si>
  <si>
    <t>DACO 610201 Rozstřikovací panel, brzdový kotouč</t>
  </si>
  <si>
    <t>DACO 610201 Panel rozbryzgiwujący, tarcza hamulcowa</t>
  </si>
  <si>
    <t>4e3e99ea-4be3-46ac-90b9-637cb839fd70</t>
  </si>
  <si>
    <t>Lišta stěrače Valeo 578519 přední 800 mm</t>
  </si>
  <si>
    <t>Wiper blade Valeo 578519 front 800 mm</t>
  </si>
  <si>
    <t>4e3ecf31-11eb-4e81-b017-4fb44805d4bb</t>
  </si>
  <si>
    <t>T-rozdělovač Bryza 110 mm hnědý</t>
  </si>
  <si>
    <t>Bryza tee 110 mm brown</t>
  </si>
  <si>
    <t>4e3ed9e7-2a17-4ba7-923a-ca4573f2113d</t>
  </si>
  <si>
    <t>Mini plastová lékárnička DIN13167</t>
  </si>
  <si>
    <t>Mini plastic first aid kit DIN13167</t>
  </si>
  <si>
    <t>4e3ee935-81a6-4e8e-9b91-a7558a88a193</t>
  </si>
  <si>
    <t>Adaptér Parkside X20V pro nářadí DeWalt</t>
  </si>
  <si>
    <t>Parkside X20V Adapter for DeWalt Tools</t>
  </si>
  <si>
    <t>4e3f0087-3c33-47b2-acbf-817fbdeb7431</t>
  </si>
  <si>
    <t>Rozebíratelná úhlová zástrčka MINI 2P+Z 16A 250V Bílá ORNO WT-15</t>
  </si>
  <si>
    <t>Detachable Angle Plug MINI 2P+Z 16A 250V White ORNO WT-15</t>
  </si>
  <si>
    <t>4e3f6200-908a-44fe-965d-ca84b7ba8e67</t>
  </si>
  <si>
    <t>32 Viggami GRETA papuče balerínky POLSKÉ 20 cm</t>
  </si>
  <si>
    <t>32 Viggami GRETA ballerina slippers POLISH 20 cm</t>
  </si>
  <si>
    <t>4e3f6256-8597-42d8-99c6-46fff25afbf3</t>
  </si>
  <si>
    <t>Alles měkká podprsenka černá velikost 95C</t>
  </si>
  <si>
    <t>Alles soft bra black size 95C</t>
  </si>
  <si>
    <t>4e3f6ca6-2716-48be-973c-007768b55118</t>
  </si>
  <si>
    <t>Athena těsnění husqvarna wxe Athena P400220850600/2</t>
  </si>
  <si>
    <t>Athena uszczelek husqvarna wxe Athena P400220850600/2</t>
  </si>
  <si>
    <t>4e3fa6c5-8ce3-4c9e-86fe-2d0fcf4a0e10</t>
  </si>
  <si>
    <t>Žárovky Osram W5W 5 W 2 ks</t>
  </si>
  <si>
    <t>Bulbs Osram W5W 5 W 2 pcs.</t>
  </si>
  <si>
    <t>4e3fc5f6-c5a2-42f6-9e65-6ad31449e287</t>
  </si>
  <si>
    <t>NEW ERA Čepice 10047487 MLB BASIC 59FIFTY ATLANTA BRAVES Full Cap 7 3/4[TAG_CLOSE_C]</t>
  </si>
  <si>
    <t>NEW ERA Cap 10047487 MLB BASIC 59FIFTY ATLANTA BRAVES Full Cap 7 3/4</t>
  </si>
  <si>
    <t>4e4018be-84cf-48d8-834a-c4159374d124</t>
  </si>
  <si>
    <t>Dětské boty na běžky Botas ALTONA NN75 JR</t>
  </si>
  <si>
    <t>Children's cross-country skiing boots Botas ALTONA NN75 JR</t>
  </si>
  <si>
    <t>4e4034a0-eb6e-4294-ad09-721c49b8eef4</t>
  </si>
  <si>
    <t>Úhlová termostatická sada Bruckner 8590913927065</t>
  </si>
  <si>
    <t>Angular thermostatic set Bruckner 8590913927065</t>
  </si>
  <si>
    <t>4e405f76-05a9-411c-9e31-6b8420c11a08</t>
  </si>
  <si>
    <t>4e407c49-9986-4e0d-a79f-f2e20167e824</t>
  </si>
  <si>
    <t>Nazouváky Crocs Classic balerína pink 39-40 EU</t>
  </si>
  <si>
    <t>Flip-flops Crocs Classic ballerina pink 39-40 EU</t>
  </si>
  <si>
    <t>4e4092eb-b099-4b5a-9d68-9b2f532a7529</t>
  </si>
  <si>
    <t>MULTITOOL 24v1 Multifunkční nástroj pro přežití, skládací nůž, nůž, pila</t>
  </si>
  <si>
    <t>MULTITOOL 24in1 Multifunction Tool Survival Folding Knife Saw</t>
  </si>
  <si>
    <t>4e40caaa-57d6-4275-a110-64de3cb1e83e</t>
  </si>
  <si>
    <t>Pružina zámku převodovky C330 50011610</t>
  </si>
  <si>
    <t>Box latch spring C330 50011610</t>
  </si>
  <si>
    <t>4e40cf92-083b-4dd6-be52-80d1d779e41f</t>
  </si>
  <si>
    <t>Krémový pro obličej La Roche-Posay den a noc 40 ml</t>
  </si>
  <si>
    <t>EFFACLAR DUO  anti-blemish cream 40 ml</t>
  </si>
  <si>
    <t>4e40fff2-acaf-40bc-a567-f3b5c7373468</t>
  </si>
  <si>
    <t>Lee Rider pánské džíny zúžené velikost 36/30</t>
  </si>
  <si>
    <t>Lee Rider Men's Tapered Jeans Size 36/30</t>
  </si>
  <si>
    <t>4e41469e-9008-46c7-bbc5-dd41d6e063d4</t>
  </si>
  <si>
    <t>Berner LED kapesní zářivá lampa 10W micro USB</t>
  </si>
  <si>
    <t>Berner LED Pocket Flooder lamp 10W micro USB</t>
  </si>
  <si>
    <t>4e4170f0-c49c-407f-8a22-f3fd55ead890</t>
  </si>
  <si>
    <t>Výčepní zařízení Lindr Kontakt 40 Green Line</t>
  </si>
  <si>
    <t>Lindr Contact 40 Green Line</t>
  </si>
  <si>
    <t>4e4177c0-41c3-4411-b66f-6c29222d9329</t>
  </si>
  <si>
    <t>Silná hlava pro benzínovou kosu Demon RQ580</t>
  </si>
  <si>
    <t>Strong Head For Combustion Scythe Demon RQ580</t>
  </si>
  <si>
    <t>4e41b89d-0c13-4869-a16c-c21e19801365</t>
  </si>
  <si>
    <t>Obal na motorku Jacky vel. M</t>
  </si>
  <si>
    <t>Jacky motorbike cover. M.</t>
  </si>
  <si>
    <t>4e41c28f-912a-421e-b160-16729a9e1ad4</t>
  </si>
  <si>
    <t>Drenážní studna drenážní 1 mb</t>
  </si>
  <si>
    <t>Drainage well Drainage well drainage 1 mb</t>
  </si>
  <si>
    <t>4e4206a5-5d32-4a77-a516-6724dfb5a116</t>
  </si>
  <si>
    <t>Fréza na dřevo typ T 10x32x8 mm CON-ARB-2806</t>
  </si>
  <si>
    <t>Wood cutter type T 10x32x8mm CON-ARB-2806</t>
  </si>
  <si>
    <t>4e4214f0-9abb-4e5f-8798-130c9d41853e</t>
  </si>
  <si>
    <t>Multifunkční kočárek 3v1 gondola kočárek autosedačka ADAC Lionelo Amber Plus</t>
  </si>
  <si>
    <t>Stroller Multifunctional 3in1 gondola stroller seat ADAC Lionelo Amber Plus</t>
  </si>
  <si>
    <t>4e4233ea-87d3-426f-8caf-e06e4109d09c</t>
  </si>
  <si>
    <t>VÁNOČNÍ BAŇKY NA STROMEČEK VÁNOČNÍ FIGURKY DŘEVĚNÉ PŘÍVĚSKY OZDOBY 12 KS</t>
  </si>
  <si>
    <t>CHRISTMAS TREE BAUBLES FIGURINES WOODEN ORNAMENT PENDANTS 12PCS</t>
  </si>
  <si>
    <t>4e426d35-8c0e-48c6-a3c0-34eee5aebab3</t>
  </si>
  <si>
    <t>Kallos prášek pro zesvětlení vlasů 500 ml KJMN Bleaching Powder</t>
  </si>
  <si>
    <t>Kallos hair bleaching powder 500 ml KJMN Bleaching Powder</t>
  </si>
  <si>
    <t>4e427732-c717-4255-8f84-fc2e09ff2a2a</t>
  </si>
  <si>
    <t>MARIA NILA - barvící maska: AUTUMN RED 100 ml</t>
  </si>
  <si>
    <t>MARIA NILA - coloring mask: AUTUMN RED 100 ml</t>
  </si>
  <si>
    <t>4e42c2bf-9628-42f1-bd2e-e0c3266a8ae5</t>
  </si>
  <si>
    <t>Klempířská lžíce Asta LDP113</t>
  </si>
  <si>
    <t>Asta LDP113 sheet metal bucket</t>
  </si>
  <si>
    <t>4e42ee1c-7edd-4354-a285-063ca6c0e25b</t>
  </si>
  <si>
    <t>Nařasený papír Cartotecnica Rossi, zelený</t>
  </si>
  <si>
    <t>Crinkled tissue paper Cartotecnica Rossi green</t>
  </si>
  <si>
    <t>4e4340d6-e61b-48ec-9136-7d0954b37316</t>
  </si>
  <si>
    <t>Řemínek Carcommerce 4,5 mm x 200 100 ks</t>
  </si>
  <si>
    <t>Cable tie Carcommerce 4,5 mm x 200 100 pcs.</t>
  </si>
  <si>
    <t>4e43432b-9771-4c5b-89d5-e840e5e41d5e</t>
  </si>
  <si>
    <t>Slepé Náboje na discích 8/96 kusů zápalka náboje</t>
  </si>
  <si>
    <t>Caps on disks 8/96 primer cartridges</t>
  </si>
  <si>
    <t>4e434a14-ad57-4739-9f83-e44c2e4963c7</t>
  </si>
  <si>
    <t>Fiat OE 7676614 zátka, rameno zatažený / vodicí</t>
  </si>
  <si>
    <t>Fiat OE 7676614 nakrętka, wahacz wleczony / prowadzący</t>
  </si>
  <si>
    <t>4e4351b0-0808-4d54-b69e-c6e01025da7f</t>
  </si>
  <si>
    <t>Podprsenka Viki 577 Joanna měkká béžová 90M</t>
  </si>
  <si>
    <t>Bra Viki 577 Joanna soft beige 90M</t>
  </si>
  <si>
    <t>4e435859-0b79-42cd-b384-cb6d5ff74c24</t>
  </si>
  <si>
    <t>SADA DO KRBU KLEŠTĚ POHRABÁČ LOPATKA SMETÁČEK KRBOVÉ PŘÍSLUŠENSTVÍ</t>
  </si>
  <si>
    <t>FIREPLACE SET PLIERS POKER DUSTPAN SWEEPER FIREPLACE ACCESSORIES</t>
  </si>
  <si>
    <t>4e435972-5f92-41c3-9bcc-4df7673b610f</t>
  </si>
  <si>
    <t>AV 2109 MAXI podprsenka AVA měkká SOFT bílá # 80K</t>
  </si>
  <si>
    <t>AV 2109 MAXI bra AVA soft white #80K</t>
  </si>
  <si>
    <t>4e435fa6-949c-43fc-afd6-c324e0051065</t>
  </si>
  <si>
    <t>DŘEVĚNÉ PUZZLE 3D ĎÁBELSKÝ DIY MLÝN</t>
  </si>
  <si>
    <t>WOODEN 3D PUZZLE FERRIS WHEEL DIY</t>
  </si>
  <si>
    <t>4e4391b8-c76f-4924-8c24-864d0fee20ec</t>
  </si>
  <si>
    <t>Atlas samochodowy 2024/2025 Polska 1:300 000 drogowy Demart mapa 1:750 000</t>
  </si>
  <si>
    <t>4e444664-e759-4e3f-8f08-1e7cc08cf369</t>
  </si>
  <si>
    <t>Hrnek Revol Froisses porcelán 180 ml</t>
  </si>
  <si>
    <t>Mug Revol Froisses porcelain 180 ml</t>
  </si>
  <si>
    <t>4e4459b8-d1f9-4cb7-a980-68bb70db0694</t>
  </si>
  <si>
    <t>Semena Bratek Alpensee Thunersee modrá s skvrnou 0.50 g - W.Legutko</t>
  </si>
  <si>
    <t>Seeds Bratek Alpensee Thunersee blue with spot 0.50g - W.Legutko</t>
  </si>
  <si>
    <t>4e448d85-894a-49b6-a74a-dd96f1ebf58f</t>
  </si>
  <si>
    <t>Stan iglů, wigwam John Věk 3+</t>
  </si>
  <si>
    <t>Tent for children iglo, wigwam John 3 years +</t>
  </si>
  <si>
    <t>4e45352e-c1dc-4289-b1cd-8e388cfe224d</t>
  </si>
  <si>
    <t>ZLATÝ PRSTÝNEK 333 8K ZIRKON r19</t>
  </si>
  <si>
    <t>GOLDEN ENGAGEMENT RING 333 8K ZIRCONIA r19</t>
  </si>
  <si>
    <t>4e455b62-0527-432b-aaad-b8d6feea8d58</t>
  </si>
  <si>
    <t>Pelíšek pro psa Kotec L s jménem Potah 100x75 cm Zelená KINGDOG</t>
  </si>
  <si>
    <t>Dog Bed Playpen L with Name Bed 100x75 cm Green KINGDOG</t>
  </si>
  <si>
    <t>4e4561ee-0109-4713-80cf-1428dfc4213e</t>
  </si>
  <si>
    <t>Kolečko pro vozík 145 mm, kluzné ložisko</t>
  </si>
  <si>
    <t>145 mm trolley wheel, plain bearing</t>
  </si>
  <si>
    <t>4e4575ec-44ab-483e-8ece-660c3906119e</t>
  </si>
  <si>
    <t>DVOUDÍLNÉ PLAVKY DÁMSKÉ BIKINY, VYZTUŽENÉ PUSH UP XXL</t>
  </si>
  <si>
    <t>TWO-PIECE SWIMSUIT SWIMSUIT WOMEN'S BIKINI PADDED PUSH UP XXL</t>
  </si>
  <si>
    <t>4e45c0eb-161f-431b-9dfa-5e94cacf86b2</t>
  </si>
  <si>
    <t>SET ČINEK 12 KG neoprenové ČINKY 1 / 2 / 3 kg STOJAN NA ČINKY pro fitness</t>
  </si>
  <si>
    <t>DUMBBELL SET 12KG Neoprene DUMBBELLS 1 / 2 / 3kg RACK FITTY DUMBBELLS</t>
  </si>
  <si>
    <t>4e45c112-98ad-4595-8ebc-a4615c69393a</t>
  </si>
  <si>
    <t>Vaflovač Rohnson R-268 1200 W černý</t>
  </si>
  <si>
    <t>Waffle Iron Rohnson R-268 1200 W black</t>
  </si>
  <si>
    <t>4e45e3f8-6044-4725-91af-9ec14cbb50ca</t>
  </si>
  <si>
    <t>4700 ks, 72 barev Korálky Pony Duhový korálek Kandi do sady na výrobu výrobků</t>
  </si>
  <si>
    <t>Beads set Uxxu 4700 pcs</t>
  </si>
  <si>
    <t>4e45f492-61d0-4633-bc83-17fb2e014b8c</t>
  </si>
  <si>
    <t>Lotto sportovní obuv plast bílá velikost 33</t>
  </si>
  <si>
    <t>Lotto sports shoes, plastic, white, size 33</t>
  </si>
  <si>
    <t>4e45fd44-f408-4211-97a6-7f30d2b9e84d</t>
  </si>
  <si>
    <t>Eunyul Charcoal čistící plátýnková pleťová maska</t>
  </si>
  <si>
    <t>Eunyul Charcoal Purifying Sheet Face Mask</t>
  </si>
  <si>
    <t>4e463666-1387-41b0-bb71-b272fc5b64cd</t>
  </si>
  <si>
    <t>Šampon John Frieda 250 ml regenerace a hydratace</t>
  </si>
  <si>
    <t>Shampoo John Frieda 250 ml regeneration and hydration</t>
  </si>
  <si>
    <t>4e464ff4-5af1-4b2f-b682-e06e0fb85593</t>
  </si>
  <si>
    <t>Protein syrovátkový izolát - WPI Amix prášek 2000 g jahodová příchuť</t>
  </si>
  <si>
    <t>Protein supplement protein isolate - WPI Amix powder 2000 g strawberry flavor</t>
  </si>
  <si>
    <t>4e46b2e5-f1ef-4eee-8f35-3997c925e83f</t>
  </si>
  <si>
    <t>4e46b7c8-96ee-4380-be01-28bc57bc9352</t>
  </si>
  <si>
    <t>Dávkovač Galicja Greno 320 ml bílý</t>
  </si>
  <si>
    <t>Oil dispenser Galicja Greno 320 ml white</t>
  </si>
  <si>
    <t>4e46dedc-fde7-49fe-9768-73216a683d9e</t>
  </si>
  <si>
    <t>Dýha napodobující beton DecoMeister 4 x 1000 cm</t>
  </si>
  <si>
    <t>Concrete veneer DecoMeister 4 x 1000cm</t>
  </si>
  <si>
    <t>4e46f0c2-84e7-422b-a000-b8b0cb3a6f67</t>
  </si>
  <si>
    <t>Směrové světlo TYC 18-11011-00-2</t>
  </si>
  <si>
    <t>Lampa kierunkowskazu TYC 18-11011-00-2</t>
  </si>
  <si>
    <t>4e4708d1-7a50-42f8-b500-34196cc58fbd</t>
  </si>
  <si>
    <t>Aha, o to chodzi! Kolektivní práce</t>
  </si>
  <si>
    <t>Aha, o to chodzi! Praca zbiorowa</t>
  </si>
  <si>
    <t>4e47184c-68c9-4df9-b75a-d91e195df36d</t>
  </si>
  <si>
    <t>KARTA ADAPTÉR BLUETOOTH 5.4 USB NANO MINI PRO POČÍTAČ VYSÍLAČ PŘIJÍMAČ</t>
  </si>
  <si>
    <t>CARD BLUETOOTH ADAPTER 5.4 USB NANO MINI FOR COMPUTER TRANSMITTER RECEIVER</t>
  </si>
  <si>
    <t>4e473b38-320a-480a-9af6-b35958a553ae</t>
  </si>
  <si>
    <t>Skechers pánské sportovní boty Bobs B Flex - Chill Edge velikost 45,5</t>
  </si>
  <si>
    <t>Skechers Bobs B Flex Men's Sports Shoes - Chill Edge Size 45,5</t>
  </si>
  <si>
    <t>4e475988-5752-45fd-b32c-0569d04e3232</t>
  </si>
  <si>
    <t>Mrkvový džus Beutelsbacher 700 ml</t>
  </si>
  <si>
    <t>Carrot juice Beutelsbacher 700 ml</t>
  </si>
  <si>
    <t>4e4765e1-d5e3-428e-900f-14a22e7cb056</t>
  </si>
  <si>
    <t>Odpuzovač proti krtkům, kunám, myším Xbay silny odstraszacz na Krety myszy nornice kuny 1 kg</t>
  </si>
  <si>
    <t>Deterrent against moles, martens, mice Xbay silny odstraszacz na Krety myszy nornice kuny 1 kg</t>
  </si>
  <si>
    <t>4e476b19-6514-4144-84fe-9f2f5a9ea7a8</t>
  </si>
  <si>
    <t>Pěna na holení Malizia 300 ml 300 g</t>
  </si>
  <si>
    <t>Foam for shaving Malizia 300 ml 300 g</t>
  </si>
  <si>
    <t>4e479f99-d221-4f36-a6ec-ad5fe6db7c48</t>
  </si>
  <si>
    <t>Barva Akrylový sprej Champion Perfect Paint 400 ml zlatá RAL 1036</t>
  </si>
  <si>
    <t>Acrylic paint spray Champion Perfect Paint 400ml gold RAL 1036</t>
  </si>
  <si>
    <t>4e47bc93-1aaa-4f2b-8d64-6b60ee364a73</t>
  </si>
  <si>
    <t>Elektrická varná konvice Concept RK4067 2200 W 1,7 l stříbrná/šedá</t>
  </si>
  <si>
    <t>Electric kettle Concept RK4067 2200 W 1,7 l silver/grey</t>
  </si>
  <si>
    <t>4e48d0be-61d1-415b-bb73-990f466a748e</t>
  </si>
  <si>
    <t>Pásek E-inventory pro Garmin 22 mm černý</t>
  </si>
  <si>
    <t>E-inventory strap for Garmin 22mm black</t>
  </si>
  <si>
    <t>4e48f167-c7ee-4d10-8f1b-01f371af91ff</t>
  </si>
  <si>
    <t>Batoh 16" Lenovo IdeaPad Gaming Modern Backpack Black GX41H70101</t>
  </si>
  <si>
    <t>Backpack 16" Lenovo IdeaPad Gaming Modern Backpack Black GX41H70101</t>
  </si>
  <si>
    <t>4e4975cd-395d-4cc6-95cb-a5f097952d87</t>
  </si>
  <si>
    <t>Křeslo New Home velur žluté 1 ks</t>
  </si>
  <si>
    <t>Chair New Home velour yellow 1 szt.</t>
  </si>
  <si>
    <t>4e497dac-6906-4014-8263-f76aeb0bd0b8</t>
  </si>
  <si>
    <t>Barva matná Revell Email Color 43 Medium Grey 14 ml</t>
  </si>
  <si>
    <t>Revell Email Color 43 Medium Gray matte paint 14 ml</t>
  </si>
  <si>
    <t>4e4a1c1c-a4c4-4647-b0c3-73fe1d72185d</t>
  </si>
  <si>
    <t>CHLAPECKÉ LETNÍ SANDÁLY DĚTSKÉ SANDÁLKY NA SUCHÝ ZIP BEFADO VEL. 29</t>
  </si>
  <si>
    <t>BOYS' SANDALS SUMMER CHILDREN'S SHOES VELCRO SANDALS BEFADO R. 29</t>
  </si>
  <si>
    <t>4e4a2a22-6836-4f6f-bbca-e4f01a5db0fb</t>
  </si>
  <si>
    <t>Kanalizační spirála 20 m</t>
  </si>
  <si>
    <t>Sewer spiral 20m</t>
  </si>
  <si>
    <t>4e4a3a8e-beae-4c3c-9076-6f6c610a5d5f</t>
  </si>
  <si>
    <t>Parní generátor TEFAL Pro Express Ultimate GV9620 2600W 180 g/min Durilium</t>
  </si>
  <si>
    <t>Steam generator TEFAL Pro Express Ultimate GV9620 2600W 180g/min Durilium</t>
  </si>
  <si>
    <t>4e4a5712-7a23-43e3-9453-1effef42e057</t>
  </si>
  <si>
    <t>Vinsetto black swivel armchair</t>
  </si>
  <si>
    <t>4e4a62c5-50f9-44e6-8977-83c9b9970215</t>
  </si>
  <si>
    <t>Lineární odtok Rea NEO &amp; PURE 80 cm</t>
  </si>
  <si>
    <t>Rea NEO &amp; PURE linear drain 80 cm</t>
  </si>
  <si>
    <t>4e4a72a3-6559-4dc1-b3d5-0531ecfe1475</t>
  </si>
  <si>
    <t>LCD displej IPS pro Alcatel 5061 5061K, 5061U 5061X, ALCATEL 3X 2020, DISPLEJ</t>
  </si>
  <si>
    <t>IPS LCD Display for Alcatel 5061 5061K, 5061U 5061X, ALCATEL 3X 2020, SCREEN</t>
  </si>
  <si>
    <t>4e4a7da0-e676-4af7-9fad-cd9b82df816c</t>
  </si>
  <si>
    <t>Kartáčky Curaprox Black is white černé a bílé 2 ks</t>
  </si>
  <si>
    <t>Curaprox Black is white brushes black and white 2 pcs.</t>
  </si>
  <si>
    <t>4e4a8d1f-7b7f-44ce-807f-e6820d878191</t>
  </si>
  <si>
    <t>Lehká bunda Fox Rage Voyager Windblocker vel. L, šedá</t>
  </si>
  <si>
    <t>Fox Rage Voyager Lightweight Windblocker jacket, size L, gray</t>
  </si>
  <si>
    <t>4e4ac694-5b2c-42be-a9ac-e58ca5074241</t>
  </si>
  <si>
    <t>Lišta PHILIPS SPN3180A 60 (2 m) Šedá</t>
  </si>
  <si>
    <t>Strip PHILIPS SPN3180A 60 (2 m) Grey</t>
  </si>
  <si>
    <t>4e4ae3d0-a00b-45c6-9258-652350dd71bc</t>
  </si>
  <si>
    <t>Sada Super Slime XL - Glow in the dark tuban</t>
  </si>
  <si>
    <t>Super Slime XL Set - Glow in the dark tuban</t>
  </si>
  <si>
    <t>4e4b745b-e82c-4147-98ff-b5fa39e504f1</t>
  </si>
  <si>
    <t>Gorsenia podprsenka měkká bílá velikost 75J</t>
  </si>
  <si>
    <t>Gorsenia soft bra white size 75J</t>
  </si>
  <si>
    <t>4e4bab7d-d1c2-4f03-9d79-628c9f803239</t>
  </si>
  <si>
    <t>Stlačený vzduch AG Termopasty ART.AGT-229 300 ml</t>
  </si>
  <si>
    <t>Compressed air AG Termopasty ART.AGT-229 300 ml</t>
  </si>
  <si>
    <t>4e4bcb30-6dae-4f19-bb43-3192e7a90319</t>
  </si>
  <si>
    <t>LISOVANÉ POTAHY AUTOSEDAČEK ITALIO pro Dacia Duster III (2024-...)</t>
  </si>
  <si>
    <t>ITALIO EMBOSSED CAR SEAT COVERS for Dacia Duster III (2024-...)</t>
  </si>
  <si>
    <t>4e4c31b7-f874-4334-9570-1d54f618f145</t>
  </si>
  <si>
    <t>Poloosa NTY NPW-VW-032</t>
  </si>
  <si>
    <t>Drive axle NTY NPW-VW-032</t>
  </si>
  <si>
    <t>4e4c7f3c-893d-41fe-a698-b6a18b974c46</t>
  </si>
  <si>
    <t>Automobilové pojistky Amio 03379</t>
  </si>
  <si>
    <t>Car fuses Amio 03379</t>
  </si>
  <si>
    <t>4e4cb616-3d91-4334-9092-db98d1840cc0</t>
  </si>
  <si>
    <t>Helikon-Tex women's trousers long size 29/32</t>
  </si>
  <si>
    <t>4e4cd932-1a61-40c3-a9d4-76d1fc7b3416</t>
  </si>
  <si>
    <t>Kuličkové pero Centropen modré</t>
  </si>
  <si>
    <t>Centropen blue ballpoint pen</t>
  </si>
  <si>
    <t>4e4cfd9f-224a-419a-8c98-4105f5e8b1ab</t>
  </si>
  <si>
    <t>Ponorné čerpadlo Gude 800 W 5500 l/h</t>
  </si>
  <si>
    <t>Pump sump Gude 800 W 5500 l/h</t>
  </si>
  <si>
    <t>4e4d0fbc-bdc7-4c62-ae3a-a6c1d24658e9</t>
  </si>
  <si>
    <t>Barva barva XF26 Deep green 80326 Tamiya</t>
  </si>
  <si>
    <t>Enamel paint XF26 Deep green 80326 Tamiya</t>
  </si>
  <si>
    <t>4e4d1ba2-b548-41b9-b7c6-b11c44ecb194</t>
  </si>
  <si>
    <t>Hadicová spona Carmotion 8 mm x 3000 8 ks</t>
  </si>
  <si>
    <t>Carmotion clamp 8 mm x 3000 8 pcs.</t>
  </si>
  <si>
    <t>4e4d2e65-945f-40f5-842a-8674da9c9ab8</t>
  </si>
  <si>
    <t>Svěrák typu T sash 600 mm, Silverline 738743</t>
  </si>
  <si>
    <t>T-clamp sash 600 mm, Silverline 738743</t>
  </si>
  <si>
    <t>4e4d95f0-eee0-4144-9650-30cc998ce7a7</t>
  </si>
  <si>
    <t>BEZDRÁTOVÝ SPÍNAČ PŘEPÍNAČ 1 KANÁL RÁDIOVÉ DÁLKOVÉ OVLÁDÁNÍ</t>
  </si>
  <si>
    <t>WIRELESS SWITCH 1 RADIO CHANNEL REMOTE CONTROL</t>
  </si>
  <si>
    <t>4e4d9d70-e2f1-4f0a-b986-9f5f5a5fd587</t>
  </si>
  <si>
    <t>Šrouby, upevnění nárazníku Mercedes 4,8x22</t>
  </si>
  <si>
    <t>Bolts bolt fixing the bumper Mercedes 4.8x22</t>
  </si>
  <si>
    <t>4e4d9dff-d8c1-4620-90d2-92638ef023c4</t>
  </si>
  <si>
    <t>Kadeřnický kartáč na masáž, na modelování, Janeke,!</t>
  </si>
  <si>
    <t>Hairdressing brush for massage, modeling, Janeke,!</t>
  </si>
  <si>
    <t>4e4da069-9cb5-44d8-bc4d-fe08b9f67411</t>
  </si>
  <si>
    <t>Schleich 42591 Sedlárna – rozšíření</t>
  </si>
  <si>
    <t>Sedlarna - Rozsiření 42591</t>
  </si>
  <si>
    <t>4e4dc2f3-bf4d-4302-b9ed-e98da6fd7b7d</t>
  </si>
  <si>
    <t>Rozpěrné rámové kolíky 10x160 KUŽEL TX torx 25 Ks</t>
  </si>
  <si>
    <t>Expansion frame pins 10x160 CONE TX torx 25pcs</t>
  </si>
  <si>
    <t>4e4dd781-f2e4-418b-870a-8cb90e915d06</t>
  </si>
  <si>
    <t>Piper krmivo suché kuře 3 kg</t>
  </si>
  <si>
    <t>Piper dry food chicken 3 kg</t>
  </si>
  <si>
    <t>4e4df158-cdae-4972-9963-ef0335ef43b9</t>
  </si>
  <si>
    <t>RENAULT LAGUNA II 01-05 1.8 Regulátor odporu</t>
  </si>
  <si>
    <t>RENAULT LAGUNA II 01-05 1.8 Regulator resistor</t>
  </si>
  <si>
    <t>4e4dfcc0-51d9-4fd5-98e9-dbf1c0499754</t>
  </si>
  <si>
    <t>Školní batoh vícekomorový Head černý, růžový, vícebarevný 27 l</t>
  </si>
  <si>
    <t>Multi-chamber school backpack Head black, pink, multicolor 27 l</t>
  </si>
  <si>
    <t>4e4e2325-5999-4dfc-abac-e7301b8130c7</t>
  </si>
  <si>
    <t>BRUSNÝ PAPÍR NA SUCHÝ ZIP ŽEHLIČKA DELTA PRO BRUSKU 98 x 140 mm P60 5ks</t>
  </si>
  <si>
    <t>VELCRO SANDPAPER IRON DELTA FOR GRINDER 98 x 140mm P60 5pcs.</t>
  </si>
  <si>
    <t>4e4e82a3-b271-4e3b-be99-95060254b99e</t>
  </si>
  <si>
    <t>DEKORAČNÍ POVLAK NA POLŠTÁŘ 40x60 JASIEK 111</t>
  </si>
  <si>
    <t>DECORATIVE PILLOWCASE 40x60 JASIEK 111</t>
  </si>
  <si>
    <t>4e4e884b-15c1-44db-846b-5bd4ba214c6c</t>
  </si>
  <si>
    <t>SADA 2 SKLENICE + KARAFA NA WHISKY WHISKEY SKVĚLÝ DÁREK PRO MUŽE</t>
  </si>
  <si>
    <t>SET OF 2 GLASSES + WHISKEY CARAFE GREAT GIFT FOR MAN</t>
  </si>
  <si>
    <t>4e4e8898-da82-4364-b42d-df8b274b6cfa</t>
  </si>
  <si>
    <t>AUTOFREN SEINSA D43332S Opravná sada, brzdový třmen</t>
  </si>
  <si>
    <t>AUTOFREN SEINSA D43332S Repair kit, brake caliper</t>
  </si>
  <si>
    <t>4e4e91e3-8075-45d9-8853-53f9e0760e18</t>
  </si>
  <si>
    <t>Tyčový vysavač DOMO DO244SV černý</t>
  </si>
  <si>
    <t>Upright vacuum cleaner DOMO DO244SV black</t>
  </si>
  <si>
    <t>4e4edc8b-36b1-4f63-9692-dcfe57bcc69a</t>
  </si>
  <si>
    <t>Maxgear 26-0053 Vzduchový filtr</t>
  </si>
  <si>
    <t>Maxgear 26-0053 Filtr powietrza</t>
  </si>
  <si>
    <t>4e4eef22-753c-49e4-ba7c-ecf6f8ceb4a1</t>
  </si>
  <si>
    <t>Kondicionér na vlasy Alfaparf 125 ml</t>
  </si>
  <si>
    <t>Hair conditioner Alfaparf 125 ml</t>
  </si>
  <si>
    <t>4e4f2f29-24da-4804-873e-20c0dfa1a159</t>
  </si>
  <si>
    <t>TAGRED PILOVÉ LISTY NA DŘEVO TYP-T x 10</t>
  </si>
  <si>
    <t>TAGRED WOOD JIGSAW BLADES TYPE-T x 10</t>
  </si>
  <si>
    <t>4e4f5baf-c1e7-4d92-9d48-f16086a8464c</t>
  </si>
  <si>
    <t>Sandály prasátko Pepa 25/26</t>
  </si>
  <si>
    <t>Peppa Pig Flip Flops 25/26</t>
  </si>
  <si>
    <t>4e4f6891-2f16-45e8-84c1-973980124fea</t>
  </si>
  <si>
    <t>Befado papuče Rzepy růžová velikost 20-21</t>
  </si>
  <si>
    <t>Befado children's slippers Velcro pink size 20-21</t>
  </si>
  <si>
    <t>4e4faedd-a6ab-48d2-bf26-5359f012322a</t>
  </si>
  <si>
    <t>Vůně do auta, plechovka Hyacinth scent</t>
  </si>
  <si>
    <t>Car fragrance can Hyacinth scent</t>
  </si>
  <si>
    <t>4e4fe295-0cfb-4fcf-8cc7-8e56bd7298cd</t>
  </si>
  <si>
    <t>Philips Sonicare ProResults HX6018/87 Standardní velikost hlavice sonického kartáčku, 8 ks</t>
  </si>
  <si>
    <t>Philips Sonicare ProResults HX6018/87 Standard size sonic toothbrush head, 8 pcs</t>
  </si>
  <si>
    <t>4e4fe3b1-a4dd-4ade-bb4d-fc757097a41d</t>
  </si>
  <si>
    <t>1x DÍVČÍ top podprsenka bílá MORAJ 140</t>
  </si>
  <si>
    <t>1x GIRLS' top bra white MORAJ 140</t>
  </si>
  <si>
    <t>4e500a10-b344-4dab-a371-2911f0873eed</t>
  </si>
  <si>
    <t>Fiat Doblo II 2010 - Prahové krytky</t>
  </si>
  <si>
    <t>Fiat Doblo II 2010 Threshold Pads</t>
  </si>
  <si>
    <t>4e501666-08cf-498b-972c-4008140e1b12</t>
  </si>
  <si>
    <t>Termos na nápoje Orion 0 l bílý</t>
  </si>
  <si>
    <t>Thermos for drinks Orion 0 l white</t>
  </si>
  <si>
    <t>4e50ba34-be75-44e3-adfd-f382005660ba</t>
  </si>
  <si>
    <t>Bounce 160 ks vonných ubrousků do sušičky</t>
  </si>
  <si>
    <t>Bounce 160 pcs scented wipes for dryer</t>
  </si>
  <si>
    <t>4e50bf60-8546-4a25-8354-df74b16c685c</t>
  </si>
  <si>
    <t>Makover šaty glamour maxi velikost XL</t>
  </si>
  <si>
    <t>Makover glamour maxi cocktail dress size XL</t>
  </si>
  <si>
    <t>4e50c61b-ee7f-496b-884b-7f3dc7c616e9</t>
  </si>
  <si>
    <t>Univerzální potahy RBL na sedadla pro Volkswagen Polo II III IV V VI</t>
  </si>
  <si>
    <t>RBL universal seat covers for Volkswagen Polo II III IV V VI</t>
  </si>
  <si>
    <t>4e50e07a-b7f6-47ef-9618-772852978245</t>
  </si>
  <si>
    <t>Victoria Vynn Top Build Gel 15 ml gelový hybridní top</t>
  </si>
  <si>
    <t>Victoria Vynn Top Build Gel 15ml hybrid gel top</t>
  </si>
  <si>
    <t>4e50e239-2a7a-403c-a12f-bcce9f424e7e</t>
  </si>
  <si>
    <t>HIKARI DRAGON LEOPA GEL GEKON GEL New KRMIVO 60G</t>
  </si>
  <si>
    <t>HIKARI DRAGON LEOPA GEL GEKON GEL New FOOD 60G</t>
  </si>
  <si>
    <t>4e50f842-6428-49d4-af9e-98e5a54f79cb</t>
  </si>
  <si>
    <t>Brzdový třmen Shimano SLX BR-M7100 G03S</t>
  </si>
  <si>
    <t>Brake caliper Shimano SLX BR-M7100 G03S</t>
  </si>
  <si>
    <t>4e511cc6-0919-4648-99b0-6ac7ccb56555</t>
  </si>
  <si>
    <t>Ava podprsenka měkká bílá velikost 75F</t>
  </si>
  <si>
    <t>Ava soft bra white size 75F</t>
  </si>
  <si>
    <t>4e51206e-cb92-431a-bfa3-9d0b689659ef</t>
  </si>
  <si>
    <t>Fitness trampolína Aga 130 cm</t>
  </si>
  <si>
    <t>Fitness trampoline Aga 130 cm</t>
  </si>
  <si>
    <t>4e51ab81-a802-40c3-b45e-1959c26f057e</t>
  </si>
  <si>
    <t>Under Armour batoh černý</t>
  </si>
  <si>
    <t>Under Armour sports backpack black</t>
  </si>
  <si>
    <t>4e51acf0-a903-4fad-bea3-a35ed982016c</t>
  </si>
  <si>
    <t>Pánské boxerky Cornette Classic s mrkví S</t>
  </si>
  <si>
    <t>Men's boxer shorts Cornette Classic in carrots S</t>
  </si>
  <si>
    <t>4e51dc4d-591e-42d7-aca1-d0265c20a93b</t>
  </si>
  <si>
    <t>D-look pánská košile casual dlouhý rukáv regular len velikost 3XL</t>
  </si>
  <si>
    <t>D-look men's casual shirt long sleeve regular linen size 3XL</t>
  </si>
  <si>
    <t>4e52154b-1772-41a2-9596-31eacf1291c8</t>
  </si>
  <si>
    <t>Deka Eurofirany polyester 200 cm x 220 cm zelená</t>
  </si>
  <si>
    <t>Blanket Eurofirany polyester 200 cm x 220 cm green</t>
  </si>
  <si>
    <t>4e52298d-1752-44b8-90f2-e1693d91e507</t>
  </si>
  <si>
    <t>Kabelová HERNÍ MYŠ A4TECH OSCAR NEON X89 2400 DPI</t>
  </si>
  <si>
    <t>Wired GAMING MOUSE A4TECH OSCAR NEON X89 2400 DPI</t>
  </si>
  <si>
    <t>4e527b82-4431-46b4-81e9-5702b858af66</t>
  </si>
  <si>
    <t>FRYTKOWNICA BEZTŁUSZCZOWA FRYTOWNICA AIRFRYER VELKÁ VERTIKÁLNÍ 13 PROGRAMŮ XXL</t>
  </si>
  <si>
    <t>FRYTKOWNICA BEZTŁUSZCZOWA FRYTOWNICA AIRFRYER LARGE VERTICAL 13 PROGRAMS XXL</t>
  </si>
  <si>
    <t>4e5286d8-db2f-4089-b368-8a2a6c69273b</t>
  </si>
  <si>
    <t>Volně stojící miska Kerbl 250 ml</t>
  </si>
  <si>
    <t>Freestanding bowl Kerbl 250 ml</t>
  </si>
  <si>
    <t>4e52921a-e510-4668-94d0-124f8c9d911d</t>
  </si>
  <si>
    <t>Nealkoholický likér San Benedetto Sanbitter Multicolori 800 ml</t>
  </si>
  <si>
    <t>San Benedetto Sanbitter Multicolori non-alcoholic liqueur 800 ml</t>
  </si>
  <si>
    <t>4e52a568-a11c-4226-a405-10c24159e661</t>
  </si>
  <si>
    <t>Robo Alive 7131 Dino Wars - Stegosaurus, různé druhy</t>
  </si>
  <si>
    <t>Robo Alive 7131 Dino Wars-Stegosaurus, Assorted De</t>
  </si>
  <si>
    <t>4e52b95a-85c0-4844-a2cc-e224125d3621</t>
  </si>
  <si>
    <t>Tygří ořech XXL Tomas Blazek Pickled Tiger Nut XXL + Bloodworm 150 Ml</t>
  </si>
  <si>
    <t>Nut Tigers XXL Tomas Blazek Pickled Tiger Nut XXL + Bloodworm 150ml</t>
  </si>
  <si>
    <t>4e52c4ed-084d-4972-bfd4-41011a12212b</t>
  </si>
  <si>
    <t>Adaptér Retoo HDMI na SCART</t>
  </si>
  <si>
    <t>Retoo HDMI to SCART adapter</t>
  </si>
  <si>
    <t>4e52c5c1-6c9f-418b-91f1-8bf4d1e142ef</t>
  </si>
  <si>
    <t>SADA MRAVENCŮ HNĚDÝCH 12 KUSŮ HALLOWEEN</t>
  </si>
  <si>
    <t>BROWN SET OF 12 HALLOWEEN PIECES</t>
  </si>
  <si>
    <t>4e5342b0-f698-4cca-8ee9-9d8e9fbab451</t>
  </si>
  <si>
    <t>Otočný věšák Kroton 25 ks</t>
  </si>
  <si>
    <t>Kroton rotating hanger 25 pcs.</t>
  </si>
  <si>
    <t>4e535733-b5eb-4992-84df-b74855afb35d</t>
  </si>
  <si>
    <t>Gaia podprsenka polovyztužená béžová velikost 85G</t>
  </si>
  <si>
    <t>Gaia semi-rigid beige bra size 85G</t>
  </si>
  <si>
    <t>4e535ef3-84bd-4b62-abab-6688a0d4d821</t>
  </si>
  <si>
    <t>Sada povlečení Detexpol 100 x 135 cm šedá</t>
  </si>
  <si>
    <t>Bedding set Detexpol 100 x 135 cm grey</t>
  </si>
  <si>
    <t>4e5392e5-a005-43a4-9e54-42c77876a5e9</t>
  </si>
  <si>
    <t>Maja šedé tepláky velikost 140</t>
  </si>
  <si>
    <t>Maja sweatpants grey size 140</t>
  </si>
  <si>
    <t>4e53ac7c-4bb0-4b30-ada8-75c50d476e76</t>
  </si>
  <si>
    <t>Štulpny adidas Milano 23 IB7814 VEL. 40-42</t>
  </si>
  <si>
    <t>Tights adidas Milano 23 IB7814 R. 40-42</t>
  </si>
  <si>
    <t>4e53d98e-e645-4a1e-8d5b-b1055e5395f5</t>
  </si>
  <si>
    <t>Julimex Polohalka Soft smooth přírodní S</t>
  </si>
  <si>
    <t>Julimex Half-halk Soft smooth natural S</t>
  </si>
  <si>
    <t>4e543b3a-6c21-40ca-aa31-b932e43af38e</t>
  </si>
  <si>
    <t>Mikina Under Armour Rival Fleece Big Logo HD M</t>
  </si>
  <si>
    <t>Under Armour Rival Fleece Big Logo HD M sweatshirt</t>
  </si>
  <si>
    <t>4e543e87-22ec-42f7-9700-19918f241979</t>
  </si>
  <si>
    <t>Nůž Victorinox 0.8231.L25</t>
  </si>
  <si>
    <t>Pocket knife Victorinox 0.8231.L25</t>
  </si>
  <si>
    <t>4e544c1f-05e7-490d-b56d-462212a8c2f8</t>
  </si>
  <si>
    <t>Bielenda kolagenová liftingová řasová maska 190 g</t>
  </si>
  <si>
    <t>Bielenda collagen algae lifting mask 190g</t>
  </si>
  <si>
    <t>4e54a125-6b48-4f5e-8d85-518baecc8b12</t>
  </si>
  <si>
    <t>Kuchyňská váha Emos TY3101 bílá 5 kg</t>
  </si>
  <si>
    <t>Kitchen scale Emos TY3101 white 5 kg</t>
  </si>
  <si>
    <t>4e54a38c-c2d1-40e5-82c3-4989349b917c</t>
  </si>
  <si>
    <t>Sluchátka kolem uší JBL Quantum 100</t>
  </si>
  <si>
    <t>Headphones over-the-ear JBL Quantum 100</t>
  </si>
  <si>
    <t>4e54ac3d-a648-485c-b48c-b1e9cf48f971</t>
  </si>
  <si>
    <t>Bezdrátová sluchátka Samsung Galaxy Buds3 Pro</t>
  </si>
  <si>
    <t>Samsung Galaxy Buds3 Pro Wireless In-Ear Headphones</t>
  </si>
  <si>
    <t>4e54d86b-0dc0-4f43-9a38-637315a97bf2</t>
  </si>
  <si>
    <t>Notebook HP 15-fc0014nc B1FT7EA 15,6" AMD Ryzen 5 16 GB / 512 GB</t>
  </si>
  <si>
    <t>Laptop HP 15-fc0014nc B1FT7EA 15,6 " AMD Ryzen 5 16 GB / 512 GB</t>
  </si>
  <si>
    <t>4e551ae2-0a14-4e2a-9d39-1f38b48d8abe</t>
  </si>
  <si>
    <t>MAGNETICKÁ desková hra 60ks NEY</t>
  </si>
  <si>
    <t>MAGNETIC Board Game 60pcs NEY</t>
  </si>
  <si>
    <t>4e5540db-7641-467a-abf1-eccf6bbd8985</t>
  </si>
  <si>
    <t>Rajčata Datterino celá - la Rosina 400 g</t>
  </si>
  <si>
    <t>Whole Datterino tomatoes - la Rosina 400g</t>
  </si>
  <si>
    <t>4e5548d4-a5c2-4246-b2a4-501024cc919e</t>
  </si>
  <si>
    <t>In-ear sluchátka JBL Reflect Aero Bílá</t>
  </si>
  <si>
    <t>In-ear headphones JBL Reflect Aero White</t>
  </si>
  <si>
    <t>4e5564c1-fd48-4a5a-8e2e-06ee5eae500d</t>
  </si>
  <si>
    <t>Hi-Tec pánská vesta Sinlus M černá velikost XL</t>
  </si>
  <si>
    <t>Hi-Tec men's vest Sinlus M black size XL</t>
  </si>
  <si>
    <t>4e556b78-6b2b-4bb7-80fb-ddfea03ccf45</t>
  </si>
  <si>
    <t>Organický osvěžovač vzduchu Paradise Air – vůně exotické bavlny</t>
  </si>
  <si>
    <t>Paradise Air organic air freshener - the scent of exotic cotton</t>
  </si>
  <si>
    <t>4e557d97-bd29-4f46-9c01-a7aeda226c74</t>
  </si>
  <si>
    <t>Adidas pánské sportovní boty LDJ01 velikost 39 1/3</t>
  </si>
  <si>
    <t>Adidas men's sports shoes LDJ01, size 39 1/3</t>
  </si>
  <si>
    <t>4e559fb6-67a8-4010-b3ba-81f8c2fcd152</t>
  </si>
  <si>
    <t>Pánské plážové Kraťasy 4F sportovní tmavě modré M085 XL</t>
  </si>
  <si>
    <t>Men's beach shorts 4F sports navy blue M085 XL</t>
  </si>
  <si>
    <t>4e55b71a-fcc6-4f05-bff3-9d43ff39d9b3</t>
  </si>
  <si>
    <t>Barbie Dream Besties Brooklyn Připravte se mnou Panenka</t>
  </si>
  <si>
    <t>Barbie Dream Besties Brooklyn Get Ready with Me Doll</t>
  </si>
  <si>
    <t>4e55e8f6-d61e-4dde-8aac-a6027f664548</t>
  </si>
  <si>
    <t>NTY POSUVNÍK VĚTRACÍ MŘÍŽKY VPŘEDU</t>
  </si>
  <si>
    <t>NTY FRONT VENTILATION GRILLE SLIDER</t>
  </si>
  <si>
    <t>4e55ed62-ebf9-465d-99d8-c595ef70357f</t>
  </si>
  <si>
    <t>Sušená Bazalka 100 g – přírodní a aromatická</t>
  </si>
  <si>
    <t>Dried Basil 100g - Natural and Aromatic</t>
  </si>
  <si>
    <t>4e55fd90-bffb-4bdf-a134-8aa4f43406c9</t>
  </si>
  <si>
    <t>Sidolux tekutý čistič koberců a čalounění 0,5 l</t>
  </si>
  <si>
    <t>Sidolux liquid carpet and upholstery cleaning 0.5l</t>
  </si>
  <si>
    <t>4e562424-a860-4b76-b728-0561a81f0fb1</t>
  </si>
  <si>
    <t>Hřebíčkový esenciální olej Naturalne Aromaty 12 ml</t>
  </si>
  <si>
    <t>Essential oil clove Naturalne Aromaty 12 ml</t>
  </si>
  <si>
    <t>4e5644b7-ab44-4514-a71e-99f71ecbdf92</t>
  </si>
  <si>
    <t>Good Gout BIO Jahoda s banánem (120 g)</t>
  </si>
  <si>
    <t>Good Gout BIO Banana Strawberry (120 g)</t>
  </si>
  <si>
    <t>4e564cff-5259-4120-b7fd-0461554229cf</t>
  </si>
  <si>
    <t>Viki měkká béžová podprsenka velikost 90B</t>
  </si>
  <si>
    <t>Viki soft beige bra size 90B</t>
  </si>
  <si>
    <t>4e566fb8-f9dc-475d-a3d5-e88e6bc0a6cb</t>
  </si>
  <si>
    <t>Penál Vans</t>
  </si>
  <si>
    <t>Pencil case pouch Vans</t>
  </si>
  <si>
    <t>4e5671a0-2128-4af7-a329-85a6a7fd6acc</t>
  </si>
  <si>
    <t>YarnArt Dolce Baby Černý (742)</t>
  </si>
  <si>
    <t>YarnArt Dolce Baby Black (742)</t>
  </si>
  <si>
    <t>4e567ef2-21e2-4018-b17e-00abe7531972</t>
  </si>
  <si>
    <t>AMERICAN CLUB NH183 LEHKÉ ŽABKY ZAHRADNÍ DĚTSKÉ PĚNOVÉ SANDÁLY LP 30</t>
  </si>
  <si>
    <t>AMERICAN CLUB NH183 LIGHT GARDEN FLIP FLOPS CHILDREN'S FOAM SANDALS LP 30</t>
  </si>
  <si>
    <t>4e568146-8fe3-4818-b422-d028328bcb74</t>
  </si>
  <si>
    <t>Kamera Trust TEZA 4K UHD</t>
  </si>
  <si>
    <t>Trust TEZA 4K UHD camera</t>
  </si>
  <si>
    <t>4e5682b2-be71-4fc2-ba71-2792eed04a11</t>
  </si>
  <si>
    <t>4e56d05d-5149-4d26-b4ef-aeb8ba75e29a</t>
  </si>
  <si>
    <t>Nákupní taška Bauerkraft černá</t>
  </si>
  <si>
    <t>Carrier bag shopping Bauerkraft Black</t>
  </si>
  <si>
    <t>4e56d143-8531-438f-8389-ebdf209c2939</t>
  </si>
  <si>
    <t>Dámské tréninkové legíny Under Armour horizon blue/white XS</t>
  </si>
  <si>
    <t>Women's training leggings Under Armour horizon blue/white XS</t>
  </si>
  <si>
    <t>4e56d438-845d-4250-8e94-b3d4ca9f1f5a</t>
  </si>
  <si>
    <t>Router TP-Link Archer C20 802.11ac (Wi-Fi 5)</t>
  </si>
  <si>
    <t>4e56e1e9-00b9-4539-bfae-4eec1a7864dd</t>
  </si>
  <si>
    <t>Gorsenia měkká podprsenka červená velikost 70G</t>
  </si>
  <si>
    <t>Gorsenia soft bra red size 70G</t>
  </si>
  <si>
    <t>4e570ff8-90d3-4c4e-9167-90041705d808</t>
  </si>
  <si>
    <t>Citadel 29-25 Contrast Aggaros Dunes 18 ml</t>
  </si>
  <si>
    <t>Citadel 29-25 Contrast Aggaros Dunes 18ml</t>
  </si>
  <si>
    <t>4e574c30-cae0-426c-947d-8d209ec3b473</t>
  </si>
  <si>
    <t>Panache sportovní podprsenka modrá velikost 70F</t>
  </si>
  <si>
    <t>Panache sports bra blue size 70F</t>
  </si>
  <si>
    <t>4e574cb0-df48-41bc-a94f-f01912d093fc</t>
  </si>
  <si>
    <t>Zapalovací svíčka Denso W24ESR-U</t>
  </si>
  <si>
    <t>Spark plug Denso W24ESR-U</t>
  </si>
  <si>
    <t>4e575f1a-8fe2-4c44-b5e3-b357322f5b82</t>
  </si>
  <si>
    <t>Elektrická podomítková krabice Kopos 196 x 156 x 146 mm</t>
  </si>
  <si>
    <t>Electrical box Concealed Kopos 196 x 156 x 146 mm</t>
  </si>
  <si>
    <t>4e57c820-f0aa-4042-a8cf-a473ed11de3f</t>
  </si>
  <si>
    <t>Kyselina citrónová Delecta 20 kg</t>
  </si>
  <si>
    <t>Citric acid Delecta 20 kg</t>
  </si>
  <si>
    <t>4e57f898-d530-4bfb-8d0c-b594ad6c2bac</t>
  </si>
  <si>
    <t>Big Star pánské tenisky NN174164 černé velikost 42</t>
  </si>
  <si>
    <t>Big Star men's sneakers NN174164 black size 42</t>
  </si>
  <si>
    <t>4e581132-c718-4613-8891-e540f650e562</t>
  </si>
  <si>
    <t>Lepidlo s štětcem Mr. Cement SP 40 ml MC-131</t>
  </si>
  <si>
    <t>Glue with a brush Mr. Cement SP 40ml MC-131</t>
  </si>
  <si>
    <t>4e584858-c82e-4550-b704-78fb5b0258d9</t>
  </si>
  <si>
    <t>Kondicionér na vlasy Alfaparf 200 ml</t>
  </si>
  <si>
    <t>Hair conditioner Alfaparf 200 ml</t>
  </si>
  <si>
    <t>4e5857c5-3419-43cd-944e-0f47a573c809</t>
  </si>
  <si>
    <t>Pánské kalhoty Wrangler Greensboro Navy 112362441 W36 L34</t>
  </si>
  <si>
    <t>Men's trousers Wrangler Greensboro Navy 112362441 W36 L34</t>
  </si>
  <si>
    <t>4e585b8b-4f54-4393-9ff9-842f8c110b37</t>
  </si>
  <si>
    <t>Čisticí Utěrka papírový ručník Rolka 2w Průmyslový Bezprašný Velký 200 M X 2</t>
  </si>
  <si>
    <t>Towel Cleaner Paper Roll 2w Industrial Dust Free Large 200M X 2</t>
  </si>
  <si>
    <t>4e58695d-fc50-4151-b3f1-789bf140efad</t>
  </si>
  <si>
    <t>ZELENÁ LEŠTÍCÍ PASTA OCEL INOX ALUMINIUM NA ZRCADLO</t>
  </si>
  <si>
    <t>POLISHING PASTE GREEN STAINLESS STEEL ALUMINIUM FOR MIRROR</t>
  </si>
  <si>
    <t>4e58729e-a75a-4f55-858f-d476dcba775e</t>
  </si>
  <si>
    <t>OBD-II redukce 6-pin pro moto Harley-Davidson MECHANIC CABLE 21</t>
  </si>
  <si>
    <t>OBD-II 6-pin adapter for Harley-Davidson motorcycle MECHANIC CABLE 21</t>
  </si>
  <si>
    <t>4e58b339-fe5f-4f55-b8fe-8625e8e66306</t>
  </si>
  <si>
    <t>4e58d0a4-84ba-4102-833e-81e9f0e4aabd</t>
  </si>
  <si>
    <t>Chante Clair Verde MÝDLO v kostce 250g MARSEILLSKÉ!</t>
  </si>
  <si>
    <t>Chante Clair Verde SOAP Cube 250g MARSEILLE!</t>
  </si>
  <si>
    <t>4e5914fd-fc6c-4d13-a817-2cc0cdaade39</t>
  </si>
  <si>
    <t>Univerzální pilový list pro multifunkční zařízení Drel</t>
  </si>
  <si>
    <t>Blade universal for multifunctional devices Drel</t>
  </si>
  <si>
    <t>4e59214e-a532-463a-9f1d-4cd6e55a51d7</t>
  </si>
  <si>
    <t>ZÁMEČNICKÉ KLADIVO FIBERGLASS DÍLENSKÉ UNIVERZÁLNÍ TRUHLÁŘSKÉ 1000g 1 kg</t>
  </si>
  <si>
    <t>LOCKSMITH HAMMER FIBERGLASS UNIVERSAL CARPENTRY 1000g 1 kg</t>
  </si>
  <si>
    <t>4e592e2a-bbae-43ef-9292-36682fbaae62</t>
  </si>
  <si>
    <t>MOTOROVÝ VYŽÍNAČ DEDRA Křovinořez 1,45 kW 52 cm³ strunová SADA 3 HLAVIC MASKA</t>
  </si>
  <si>
    <t>COMBUSTION SCYTHE DEDRA Brush Cutter 1,45kW 52cm³ Line SET 3 HEADS MASK</t>
  </si>
  <si>
    <t>4e59354c-f8a0-41a4-8a65-c9439e79a64f</t>
  </si>
  <si>
    <t>Kamień diamentowy 600 pro Ganzo Touch Pro</t>
  </si>
  <si>
    <t>Kamień diamentowy 600 for Ganzo Touch Pro</t>
  </si>
  <si>
    <t>4e59ab04-526d-4b3f-8c76-cb63b0c9f8ed</t>
  </si>
  <si>
    <t>NTY EDS-SK-006 Tryska ostřikovače, čištění předních světel</t>
  </si>
  <si>
    <t>NTY EDS-SK-006 Washer nozzle, front lamp cleaning</t>
  </si>
  <si>
    <t>4e59bf09-31f1-4905-8ba0-ed91a0e6c9d8</t>
  </si>
  <si>
    <t>Žabky Nike vel. 48,5</t>
  </si>
  <si>
    <t>Nike slippers, size 48.5</t>
  </si>
  <si>
    <t>4e59fb96-9a79-43c9-aca8-fcaa476eec59</t>
  </si>
  <si>
    <t>Podomítková umyvadlová baterie BORIAN černá</t>
  </si>
  <si>
    <t>BORIAN concealed washbasin tap, black</t>
  </si>
  <si>
    <t>4e5a0a41-1bc6-4a57-a8a7-34fddcdc85e8</t>
  </si>
  <si>
    <t>SNM komplet spodního prádla růžová velikost univerzální</t>
  </si>
  <si>
    <t>SNM pink underwear set, universal size</t>
  </si>
  <si>
    <t>4e5a13c1-33a4-405c-8439-59942a227e77</t>
  </si>
  <si>
    <t>SUPER SMOKE Udící štěpky DĄB size:M (Medium) 4 litry, doypack Kraft</t>
  </si>
  <si>
    <t>SUPER SMOKE Smoking chips OAK size:M (Medium) 4 liters, doypack Kraft</t>
  </si>
  <si>
    <t>4e5a5618-a9cf-443b-8a31-a331a67f6eb1</t>
  </si>
  <si>
    <t>Žabky Aqua Speed Florida modré, velikost 29</t>
  </si>
  <si>
    <t>Flip-flops Aqua Speed Florida blue size 29</t>
  </si>
  <si>
    <t>4e5a5bb3-4c5b-40bc-b237-69ac4a84b843</t>
  </si>
  <si>
    <t>The Army Painter: Warpaints - Fanatic - Wash - Soft Tone NOVINKA</t>
  </si>
  <si>
    <t>The Army Painter: Warpaints - Fanatic - Wash - Soft Tone NEW</t>
  </si>
  <si>
    <t>4e5a5fc2-babf-4971-b33c-6a064f4df9e8</t>
  </si>
  <si>
    <t>Jahodník velkoplodý - Grandian F1 12s - série JAZÝČKY</t>
  </si>
  <si>
    <t>Large-fruited strawberry - Grandian F1 12s - TONGUES series</t>
  </si>
  <si>
    <t>4e5a823a-4776-43a0-ae1f-998ee9db5b2f</t>
  </si>
  <si>
    <t>Cyklistická přilba Abus Youn-I 2.0 vel. S</t>
  </si>
  <si>
    <t>Bicycle helmet Abus Youn-I 2.0 r. S</t>
  </si>
  <si>
    <t>4e5ab3d9-fde6-4f1f-a1b4-523291ef8e50</t>
  </si>
  <si>
    <t>CreArt Roztomilý jelen</t>
  </si>
  <si>
    <t>CreArt Sweet deer</t>
  </si>
  <si>
    <t>4e5ac554-ea51-488c-9dd7-24736ed12285</t>
  </si>
  <si>
    <t>Kryt na radiátor MDF 78 x 81,5 cm, hnědý</t>
  </si>
  <si>
    <t>Radiator cover MDF Board 78 x 81,5 cm brown</t>
  </si>
  <si>
    <t>4e5acd50-daab-4bc5-9b96-73d6fbc4fdae</t>
  </si>
  <si>
    <t>MSM ORGANICKÁ SÍRA 500g prášek DOPLNĚK STRAVY</t>
  </si>
  <si>
    <t>MSM ORGANIC SULFUR 500g powder DIETARY SUPPLEMENT</t>
  </si>
  <si>
    <t>4e5b29eb-f922-473a-a1d9-c7c6eb29ae93</t>
  </si>
  <si>
    <t>NADKOLO PŘEDNÍHO KOLA MERCEDES C-CLASS W203 203 L</t>
  </si>
  <si>
    <t>WHEEL ARCH FRONT MERCEDES C-CLASS W203 203 L</t>
  </si>
  <si>
    <t>4e5b30bb-794f-4c49-9476-d5c87e6d1bed</t>
  </si>
  <si>
    <t>Pánské plavky Šortky s kapsou Kraťasy Zavazovací - XL</t>
  </si>
  <si>
    <t>Men's Swimming Trunks Shorts with Pocket Tied Shorts - XL</t>
  </si>
  <si>
    <t>4e5b6e37-9e09-45f1-89c2-a597429b8bf3</t>
  </si>
  <si>
    <t>Britax Römer Autosedačka Swivel 2024 Frost Grey</t>
  </si>
  <si>
    <t>Britax Römer Car seat Swivel 2024 Frost Grey</t>
  </si>
  <si>
    <t>4e5b77d8-35af-4519-bd84-b60c1e606441</t>
  </si>
  <si>
    <t>PLÁŠŤ NA KOLO IMPAC SmartPac Smart Sam 29x2.10 54-622 MTB</t>
  </si>
  <si>
    <t>BICYCLE TYRE IMPAC SmartPac Smart Sam 29x2.10 54-622 MTB</t>
  </si>
  <si>
    <t>4e5bd360-d014-47d2-9d96-4e42c2ce759b</t>
  </si>
  <si>
    <t>Vak na zahradní odpad, zelený, 272 litrů</t>
  </si>
  <si>
    <t>Garden waste bag, green, 272 liters</t>
  </si>
  <si>
    <t>4e5bec40-44a6-48a2-9b02-adc8d986ec34</t>
  </si>
  <si>
    <t>Autodráha Myjnia P6788D</t>
  </si>
  <si>
    <t>Car wash track P6788D</t>
  </si>
  <si>
    <t>4e5bf4e0-0f61-4ce9-8a84-0bae461ed2b4</t>
  </si>
  <si>
    <t>Nabíječka DeWalt DCB1102 12/18 V</t>
  </si>
  <si>
    <t>DeWalt DCB1102 12/18V Charger</t>
  </si>
  <si>
    <t>4e5bff45-7d3a-4298-a542-7138fad94cba</t>
  </si>
  <si>
    <t>Demagnetizátor pro opravu hodinek</t>
  </si>
  <si>
    <t>Demagnetizer for the repair of watches</t>
  </si>
  <si>
    <t>4e5c3640-04b1-491d-bcde-388a2a94157e</t>
  </si>
  <si>
    <t>Jean Paul Gaultier Le Beau toaletní voda pro muže</t>
  </si>
  <si>
    <t>Jean Paul Gaultier Le Beau 75 ml EDT</t>
  </si>
  <si>
    <t>4e5c5684-10dc-483d-a480-1f472753389c</t>
  </si>
  <si>
    <t>Kostým superhrdinky MaDe vel. 120-130</t>
  </si>
  <si>
    <t>Costume Superhero MaDe r. 120-130</t>
  </si>
  <si>
    <t>4e5c9a49-be6a-46f9-8f2d-3b7a4381eed8</t>
  </si>
  <si>
    <t>Nike Dunk Low Championship Court Purple DD1391-104 vel. 47.5</t>
  </si>
  <si>
    <t>Nike Dunk Low Championship Court Purple DD1391-104 shoes, size 47.5</t>
  </si>
  <si>
    <t>4e5ccc4e-b97d-49ea-b166-74bb2c78cec5</t>
  </si>
  <si>
    <t>Koupelnový hrnek čtverec MORENO šedý bambus plast</t>
  </si>
  <si>
    <t>Square bathroom mug MORENO gray bamboo plastic</t>
  </si>
  <si>
    <t>4e5cf413-7ce8-4c71-9b88-204332aacc19</t>
  </si>
  <si>
    <t>Montážní klíny Hardy 50 ks</t>
  </si>
  <si>
    <t>Mounting wedges Hardy 50 pcs</t>
  </si>
  <si>
    <t>4e5cff2e-27af-4d98-95eb-ff5ee0288327</t>
  </si>
  <si>
    <t>Alize Puffy Color 6524</t>
  </si>
  <si>
    <t>4e5d1c7e-24ce-4c70-8178-707567da2503</t>
  </si>
  <si>
    <t>Ava podprsenka měkká bílá velikost 105F</t>
  </si>
  <si>
    <t>Ava soft bra white size 105F</t>
  </si>
  <si>
    <t>4e5d26be-39f8-4934-b8ce-b9ad39900da5</t>
  </si>
  <si>
    <t>Přepínač sloupku řízení NTY EPE-VW-000</t>
  </si>
  <si>
    <t>Przełącznik kolumny kierowniczej NTY EPE-VW-000</t>
  </si>
  <si>
    <t>4e5d2de0-55e3-4526-8e92-5a5408f5b025</t>
  </si>
  <si>
    <t>4e5d5a0d-e64f-4edd-ad87-fc5ca2d4e1a1</t>
  </si>
  <si>
    <t>Antikoagulační punčochy Aries M</t>
  </si>
  <si>
    <t>Anticoagulant stockings Aries M</t>
  </si>
  <si>
    <t>4e5d845e-f443-4061-b593-5fbc3668c230</t>
  </si>
  <si>
    <t>Pasta na vlasy Tigi Bed Head Manipulator 57 g</t>
  </si>
  <si>
    <t>Hair Paste Tigi Bed Head Manipulator 57 g</t>
  </si>
  <si>
    <t>4e5daf1c-96f0-4051-802a-e3546d346002</t>
  </si>
  <si>
    <t>FAIRY Citronový prostředek na mytí nádobí 1350 ml</t>
  </si>
  <si>
    <t>FAIRY Lemon dishwashing liquid 1350 ml</t>
  </si>
  <si>
    <t>4e5db026-114d-4378-96f4-af2deeb1139d</t>
  </si>
  <si>
    <t>Závěsná lampa Eglo Razoni 1 - světelné body E27</t>
  </si>
  <si>
    <t>Eglo Razoni 1 hanging lamp - E27 light points</t>
  </si>
  <si>
    <t>4e5dd2a9-9017-477c-86b0-41a8d37af24e</t>
  </si>
  <si>
    <t>Konektor VCX MC4 PV LTM01 1000V</t>
  </si>
  <si>
    <t>VCX MC4 PV LTM01 1000V connector</t>
  </si>
  <si>
    <t>4e5dfaa9-7d35-429a-b645-0b4aad98b1bb</t>
  </si>
  <si>
    <t>Plyšák Rappa křeček syrský 16 cm</t>
  </si>
  <si>
    <t>Plush Rappa Syrian hamster 16 cm</t>
  </si>
  <si>
    <t>4e5e09d1-5bb5-4a59-87ca-3f408035a477</t>
  </si>
  <si>
    <t>0.8 mm Silikonová gumička na náramky 5.5 m</t>
  </si>
  <si>
    <t>0.8mm Rubber Band Silicone Wire for Bracelets 5.5m</t>
  </si>
  <si>
    <t>4e5e16b3-6a4c-4836-88b6-3f03c0a81cec</t>
  </si>
  <si>
    <t>Desková hra Boom Boom Frozen 2 Trefl</t>
  </si>
  <si>
    <t>Board game Boom Boom Frozen 2 Trefl</t>
  </si>
  <si>
    <t>4e5e4477-1b9d-4002-9b62-8d0427a012d2</t>
  </si>
  <si>
    <t>SADA NÁŘADÍ PRO ŠROUBOVÁKY TORX ŠROUBOVÁK PRO KONZOLI PS4 PS3 PS5 Xbox</t>
  </si>
  <si>
    <t>TORX SCREWDRIVER TOOL SET SCREWDRIVE FOR PS4 PS3 PS5 Xbox CONSOLE</t>
  </si>
  <si>
    <t>4e5e66b0-a219-44c9-94e4-f0bb778a0ebc</t>
  </si>
  <si>
    <t>Vrut na dřevo ZH PZ 5,0 x 40 ZZ se zápustnou hlavou / balení 30 ks</t>
  </si>
  <si>
    <t>Vrut for wood ZH PZ 5.0 x 40 ZZ with zápustnou hlavou / balení 30 ks</t>
  </si>
  <si>
    <t>4e5ec0c3-0541-49e9-bd5d-955878632c3e</t>
  </si>
  <si>
    <t>Helly Hansen jachtařské boty Skagen F-1 Offshore 44</t>
  </si>
  <si>
    <t>Helly Hansen Skagen F-1 Offshore 44 sailing shoes</t>
  </si>
  <si>
    <t>4e5ed5b5-836d-4582-8dba-fd6310ac7d2c</t>
  </si>
  <si>
    <t>PODPRSENKA Gaia 874M Samira MĚKKÁ béžová 90G</t>
  </si>
  <si>
    <t>BRA Gaia 874M Samira SOFT beige 90G</t>
  </si>
  <si>
    <t>4e5ed70b-95b6-4b00-95de-ada74e42fa7d</t>
  </si>
  <si>
    <t>Nůž Italy</t>
  </si>
  <si>
    <t>Spring knife Italy</t>
  </si>
  <si>
    <t>4e5ee9ae-a746-493c-9a69-77e59de70719</t>
  </si>
  <si>
    <t>Upínací pásky, černé stahovací pásky 100 x 2,5 mm 100 ks</t>
  </si>
  <si>
    <t>Clamp bands,black trits 100x2,5 mm 100 pcs</t>
  </si>
  <si>
    <t>4e5f53aa-3ff7-4ce1-9416-40b6f3415218</t>
  </si>
  <si>
    <t>Gelový kompres Zarys 7,5 cm x 13 cm</t>
  </si>
  <si>
    <t>Gel compress Zarys 7,5 cm x 13 cm</t>
  </si>
  <si>
    <t>4e5f641a-1fe2-412f-bd8f-1363e74f0322</t>
  </si>
  <si>
    <t>NAROZENINOVÉ SVÍČKY NA DORT NAROZENINY VESMÍR 5ks</t>
  </si>
  <si>
    <t>BIRTHDAY CANDLES FOR COSMOS BIRTHDAY CAKE 5 pcs</t>
  </si>
  <si>
    <t>4e5f68d1-b34f-4795-9f5f-eb258524cc00</t>
  </si>
  <si>
    <t>Bezdrátový ovladač, kabelový 8Bitdo Ultimate 2.4G Controller s dokovací stanicí Hall Effect</t>
  </si>
  <si>
    <t>Wireless Pad, Wired 8Bitdo Ultimate 2.4G Controller with Dock - Hall Effect</t>
  </si>
  <si>
    <t>4e5f6e6a-2e33-4a94-bf16-e91bc0f7419a</t>
  </si>
  <si>
    <t>Gel Joanna 300 ml</t>
  </si>
  <si>
    <t>4e5f9baf-e621-419c-bac3-2a50b0b73ae1</t>
  </si>
  <si>
    <t>AVON TTA This Love Parfémovaná voda 100 ml</t>
  </si>
  <si>
    <t>AVON TTA This Love Eau de Parfum 100 ml</t>
  </si>
  <si>
    <t>4e5fc730-7da8-48a7-9bec-7b8d63ccb403</t>
  </si>
  <si>
    <t>Zahradní lem plast 600 cm x 15 cm černý</t>
  </si>
  <si>
    <t>Garden edging plastic 600 cm x 15 cm black</t>
  </si>
  <si>
    <t>4e5fd7b2-32f6-41e7-a187-f0925890c96b</t>
  </si>
  <si>
    <t>Vodítko na telefon nylon červené</t>
  </si>
  <si>
    <t>Lanyard for phone nylon red</t>
  </si>
  <si>
    <t>4e5ffd9d-2551-462d-88ab-7cfc031e4ed6</t>
  </si>
  <si>
    <t>Prostěradlo s gumičkou Dadka jersey 80 x 200 cm</t>
  </si>
  <si>
    <t>Fitted sheet Dadka jersey 80 x 200 cm</t>
  </si>
  <si>
    <t>4e60011a-a705-4027-b96b-73008dd00de5</t>
  </si>
  <si>
    <t>Herní stůl Ultradesk 160 x 76 x 75 cm</t>
  </si>
  <si>
    <t>Gaming desk Ultradesk 160 x 76 x 75 cm</t>
  </si>
  <si>
    <t>4e60039d-1cf1-47fe-9d89-d6fef4408fb0</t>
  </si>
  <si>
    <t>Lee Cooper LCW-24-03-2330L dámské sportovní sandály 41</t>
  </si>
  <si>
    <t>Lee Cooper LCW-24-03-2330L women's sports sandals 41</t>
  </si>
  <si>
    <t>4e601b2f-ab5d-4fea-a19e-4bb649e9d776</t>
  </si>
  <si>
    <t>JHK dětské tričko modré bavlna velikost 128</t>
  </si>
  <si>
    <t>JHK children's t-shirt blue cotton size 128</t>
  </si>
  <si>
    <t>4e602537-1cfa-4c5b-b883-fe1bdec3f58d</t>
  </si>
  <si>
    <t>Big Star pánské tenisky BSNN174301 bílé velikost 42</t>
  </si>
  <si>
    <t>Big Star men's sneakers BSNN174301 white size 42</t>
  </si>
  <si>
    <t>4e604920-457e-44b3-a861-719f48dbb544</t>
  </si>
  <si>
    <t>4e604ee4-a6c3-457a-aa80-2a85edf9bfcd</t>
  </si>
  <si>
    <t>Gorsenia podprsenka měkká bílá velikost 80D</t>
  </si>
  <si>
    <t>Gorsenia soft bra white size 80D</t>
  </si>
  <si>
    <t>4e608467-c256-4c95-b1bb-e267e4c9b7f1</t>
  </si>
  <si>
    <t>Zastřihovač nehtů Staleks</t>
  </si>
  <si>
    <t>Nail clippers for nails Staleks</t>
  </si>
  <si>
    <t>4e6084f9-d0a6-46fd-b9af-6e3132e0e5f3</t>
  </si>
  <si>
    <t>PÁNSKÉ TRIČKO ADIDAS ENTRADA 22 Tee HC0450 L</t>
  </si>
  <si>
    <t>MEN'S T-SHIRT ADIDAS ENTRADA 22 Tee HC0450 L</t>
  </si>
  <si>
    <t>4e60ac42-32ff-46d7-9935-ae0c5cc4d14c</t>
  </si>
  <si>
    <t>Vzdělávací podložka Momi Day&amp;Night 113 x 100 cm</t>
  </si>
  <si>
    <t>Momi Day&amp;Night educational mat 113x100 cm</t>
  </si>
  <si>
    <t>4e60b487-b964-4fc2-aacc-d43e8d75d59c</t>
  </si>
  <si>
    <t>TM Toys Peppa Pig sada ZOO</t>
  </si>
  <si>
    <t>Peppa - Set in the zoo</t>
  </si>
  <si>
    <t>4e60cdfd-d84f-438f-a472-ae6d4728b120</t>
  </si>
  <si>
    <t>TRIČKO PÁNSKÉ BAVLNĚNÉ TRIČKO MALFINI BASIC 129 160G BÍLÉ 3XL</t>
  </si>
  <si>
    <t>MEN'S COTTON T-SHIRT MALFINI BASIC 129 160G WHITE 3XL</t>
  </si>
  <si>
    <t>4e60d28f-8ae4-47d0-807f-5b1c2777b970</t>
  </si>
  <si>
    <t>Závaží DROP-SHOT 12 g</t>
  </si>
  <si>
    <t>Cylindrical weight DROP-SHOT 12 g</t>
  </si>
  <si>
    <t>4e6153e2-7d41-4126-a1f0-ef688b8dd88d</t>
  </si>
  <si>
    <t>33354 Realistická panenka Pipa</t>
  </si>
  <si>
    <t>33354 Realistic Pipa doll</t>
  </si>
  <si>
    <t>4e6168b8-d9c3-4fe7-a210-fd353232a96b</t>
  </si>
  <si>
    <t>Kadeřnická bunda BraveHead béžová</t>
  </si>
  <si>
    <t>Hairdresser holster BraveHead beige</t>
  </si>
  <si>
    <t>4e6185d1-af77-4518-88d6-884d2ebf3656</t>
  </si>
  <si>
    <t>Pálka na stolní tenis BUTTERFLY Tiago Apolonia X3</t>
  </si>
  <si>
    <t>Table tennis racket BUTTERFLY Tiago Apolonia X3</t>
  </si>
  <si>
    <t>4e61880f-0d91-4882-83f8-8d5813f2efaf</t>
  </si>
  <si>
    <t>Gumové koberce Frogum 3D426030 3 el.</t>
  </si>
  <si>
    <t>Frogum rubber mats 3D426030 3 pcs.</t>
  </si>
  <si>
    <t>4e61db13-e207-43c8-944d-4ee9b615a7d3</t>
  </si>
  <si>
    <t>Pěnovač ZEEGMA Milkee Wood Černý</t>
  </si>
  <si>
    <t>Foamer ZEEGMA Milkee Wood Black</t>
  </si>
  <si>
    <t>4e61f0ce-cbe5-48db-b8c0-61614991cbc7</t>
  </si>
  <si>
    <t>Kontrastní leporelo: Moje první zvířátka kolektiv</t>
  </si>
  <si>
    <t>4e61f15b-c791-4858-b0b0-8cb15d8547ab</t>
  </si>
  <si>
    <t>Sunar Complex 2 pokračovací kojenecké mléko 600 g</t>
  </si>
  <si>
    <t>Complex 2 follow-on milk for babies 600 g</t>
  </si>
  <si>
    <t>4e620f06-2809-453c-8096-790dafc00081</t>
  </si>
  <si>
    <t>Gaia podprsenka měkká béžová velikost 80C</t>
  </si>
  <si>
    <t>Gaia soft beige bra size 80C</t>
  </si>
  <si>
    <t>4e620fda-f7ce-481f-acd6-8e30a582e057</t>
  </si>
  <si>
    <t>Baribal Pilový Řetěz NANO .325″ | 1,1 mm | 59 článků | 29 zubů | B-80TXL059</t>
  </si>
  <si>
    <t>Baribal NANO Cutting Chain .325″ | 1.1mm | 59 Links | 29 Teeth | B-80TXL059</t>
  </si>
  <si>
    <t>4e6213a2-d10b-4c71-98c5-892d42ef4fb5</t>
  </si>
  <si>
    <t>Gatta punčocháče CHIARA 20 den, béžové, 2-S</t>
  </si>
  <si>
    <t>Gatta patterned tights CHIARA 20 den, beige, 2-S</t>
  </si>
  <si>
    <t>4e622835-8a22-44cc-84f0-55169e7f95ec</t>
  </si>
  <si>
    <t>Oblečení a doplňky pro panenku Mattel Barbie Jurský svět 4 el.</t>
  </si>
  <si>
    <t>Clothes and accessories for Mattel Barbie Jurassic World doll 4 pcs.</t>
  </si>
  <si>
    <t>4e622ccb-f72d-4785-9b87-8e0cf3945029</t>
  </si>
  <si>
    <t>Pánské polobotky Návštěvní obuv Elegantní přírodní kůže 093 Hnědá 45</t>
  </si>
  <si>
    <t>Men's Shoes Formal Shoes Elegant Genuine Leather 093 Brown 45</t>
  </si>
  <si>
    <t>4e6287f1-29a9-420f-8373-3387aa75e39c</t>
  </si>
  <si>
    <t>Koupací ručník Detexpol 140 cm x 70 cm</t>
  </si>
  <si>
    <t>Detexpol bath towel 140 cm x 70 cm</t>
  </si>
  <si>
    <t>4e628f43-88c0-4c23-94fc-4a5009f1421a</t>
  </si>
  <si>
    <t>PODLOŽKA NA CVIČENÍ TRÉNINKOVÁ PODLOŽKA YOGA MAT - GymBeam modrá</t>
  </si>
  <si>
    <t>EXERCISE PAD YOGA MAT - GymBeam blue</t>
  </si>
  <si>
    <t>4e62dec4-dde7-4b48-bbf2-b960c6c3e4f6</t>
  </si>
  <si>
    <t>Korálový lak na nehty + prstýnek jednorožec</t>
  </si>
  <si>
    <t>Coral nail polish  unicorn ring</t>
  </si>
  <si>
    <t>4e630738-9f66-40c7-944d-9c9033e90506</t>
  </si>
  <si>
    <t>Nádoba Hobby Life 21506 zelená</t>
  </si>
  <si>
    <t>Hobby Life container 21506 green</t>
  </si>
  <si>
    <t>4e63c740-8a2e-474b-b24a-5e21c5c96a2a</t>
  </si>
  <si>
    <t>CARRERA Auto GO 64270 Škoda Fabia RS Rally 2</t>
  </si>
  <si>
    <t>CARRERA Auto GO 64270 Skoda Fabia RS Rally 2</t>
  </si>
  <si>
    <t>4e63ce22-4339-465e-9020-007a23d2785f</t>
  </si>
  <si>
    <t>Doplněk stravy Alto Pharma Vitamín B3 kapsle 60 ks</t>
  </si>
  <si>
    <t>Diet supplement Alto Pharma Witamina B3 capsules 60 pcs</t>
  </si>
  <si>
    <t>4e63e739-8fee-4d70-901e-4e1b0c19e670</t>
  </si>
  <si>
    <t>Silová zástrčka FAMATEL 16 A 400 V</t>
  </si>
  <si>
    <t>Power plug FAMATEL 16 A 400 V</t>
  </si>
  <si>
    <t>4e63ebff-6f3b-4bb9-a813-1803e632fe1c</t>
  </si>
  <si>
    <t>4e641ca0-98e6-4813-95fd-72df2a676517</t>
  </si>
  <si>
    <t>Kukuřičný šrot 25kg</t>
  </si>
  <si>
    <t>Corn grits 25kg</t>
  </si>
  <si>
    <t>4e64249a-b396-426f-bd21-1fc053f1ff01</t>
  </si>
  <si>
    <t>Vnitřní IP kamera Reolink E1 Pro</t>
  </si>
  <si>
    <t>Internal IP Camera Reolink E1 Pro</t>
  </si>
  <si>
    <t>4e64b1b8-cb4f-4a93-b952-f7052e02b16d</t>
  </si>
  <si>
    <t>BAGR, VELKÝ STAVEBNÍ STROJ, AUTOMOBIL, SVĚTLO, ZVUK, KOUŘ Z MOTORU</t>
  </si>
  <si>
    <t>EXCAVATOR LARGE CONSTRUCTION MACHINE CAR LIGHT SOUND SMOKE FROM ENGINE</t>
  </si>
  <si>
    <t>4e650f80-2f92-4643-9f56-48e8da81964f</t>
  </si>
  <si>
    <t>Ampulka na vlasy Inebrya Ice Cream Keratin 12 ml</t>
  </si>
  <si>
    <t>Hair Ampoule Inebrya Ice Cream Keratin 12 ml</t>
  </si>
  <si>
    <t>4e65223a-7cf3-4b62-8a27-30a045929560</t>
  </si>
  <si>
    <t>Školní batoh vícekomorový CoolPack bílý, černý, 20 l</t>
  </si>
  <si>
    <t>Multi-chamber school backpack CoolPack white, black 20 l</t>
  </si>
  <si>
    <t>4e65690b-2a58-4ab7-81ec-5d9056d25fba</t>
  </si>
  <si>
    <t>Figurky Magicbox SuperThings Pizzacopter</t>
  </si>
  <si>
    <t>Magicbox SuperThings Pizzacopter figures</t>
  </si>
  <si>
    <t>4e6596a2-7fcf-4518-9328-8a8d4e706224</t>
  </si>
  <si>
    <t>Silikonový příbor pro děti Chicco</t>
  </si>
  <si>
    <t>Cutlery for children silicone Chicco</t>
  </si>
  <si>
    <t>4e65cce7-a2f8-40a3-a25e-4077aa1fe745</t>
  </si>
  <si>
    <t>Gel Umbro 400 ml</t>
  </si>
  <si>
    <t>4e65f38b-597d-481b-bfd4-e92593dd0a9d</t>
  </si>
  <si>
    <t>Hřebenová páska Corotop 34645756</t>
  </si>
  <si>
    <t>Tape ridge Corotop 34645756</t>
  </si>
  <si>
    <t>4e65f661-b215-405d-9fd6-308b06ca125c</t>
  </si>
  <si>
    <t>GLORIA Houpačka pro panenky</t>
  </si>
  <si>
    <t>GLORIA Swing for dolls</t>
  </si>
  <si>
    <t>4e6614d0-7d39-4e8e-94da-e9719e26e4fd</t>
  </si>
  <si>
    <t>DĚTSKÉ HODINKY, CHYTRÉ HODINKY, DOTYKOVÝ DISPLEJ HD MODRÁ BARVA</t>
  </si>
  <si>
    <t>CHILDREN'S WATCH, SMART WATCH, HD TOUCH SCREEN BLUE</t>
  </si>
  <si>
    <t>4e662acc-4f4f-4102-a524-38aacb910add</t>
  </si>
  <si>
    <t>Leitz Sponky pro kazetovou sešívačku 5551 a 5550,</t>
  </si>
  <si>
    <t>Leitz Staples for 5551 and 5550 cassette stapler,</t>
  </si>
  <si>
    <t>4e668373-d6c9-426d-a91a-39d297a0a3ad</t>
  </si>
  <si>
    <t>Gripy na kolo iBike IB-SPR-BA0039</t>
  </si>
  <si>
    <t>IBike IB-SPR-BA0039 bicycle grips</t>
  </si>
  <si>
    <t>4e668ecb-25f7-41ce-b88b-96e5ff7cbd68</t>
  </si>
  <si>
    <t>ION8 LAHEV NA PITÍ LÁHEV NA VODU 500 ML FIALOVÁ UNICORN</t>
  </si>
  <si>
    <t>ION8 WATER BOTTLE 500ML PURPLE UNICORN</t>
  </si>
  <si>
    <t>4e66941f-e7a7-475d-9b0e-0664c04e27e6</t>
  </si>
  <si>
    <t>Stavebnice Sluban tank T-90, sada 758 dílků</t>
  </si>
  <si>
    <t>Sluban blocks, T-90 tank, set of 758 pieces</t>
  </si>
  <si>
    <t>4e66a7dd-1cbb-4079-9189-6fcd8826ba7f</t>
  </si>
  <si>
    <t>Čistič klimatizace Berner 400 ml</t>
  </si>
  <si>
    <t>Air conditioning cleaner Berner 400 ml</t>
  </si>
  <si>
    <t>4e66b57f-8f46-4e83-b17d-fffdeb227f46</t>
  </si>
  <si>
    <t>PANÁČEK VSTAVÁČEK SENZORICKÁ KIWAJKA CHRASTÍTKO INTERKATIVNÍ PYRAMIDA WOOPIE</t>
  </si>
  <si>
    <t>WANKA SENSORY STAND KIWAJKA INTERCATIVE RATTLE WOOPIE</t>
  </si>
  <si>
    <t>4e66de5a-6959-474e-994d-f3c649b275af</t>
  </si>
  <si>
    <t>Gel Aflofarm proti chřipce 20 ml 20 g</t>
  </si>
  <si>
    <t>Gel Aflofarm for flu 20 ml 20 g</t>
  </si>
  <si>
    <t>4e670feb-5710-4f42-8bf9-c77c75eab5e6</t>
  </si>
  <si>
    <t>Košile a kraťasy havajské pánské komplet barevné lebky S/M</t>
  </si>
  <si>
    <t>Men's colorful skull Hawaiian shirt and shorts set S/M</t>
  </si>
  <si>
    <t>4e671ff0-e627-46ba-b778-ef9a52b92f66</t>
  </si>
  <si>
    <t>Kartáč ruční ocelový vlnitý 270mm plastová rukojet</t>
  </si>
  <si>
    <t>SPOKAR Wire brush [2 pcs. ]</t>
  </si>
  <si>
    <t>4e67665e-24e4-415b-83ff-49800f051403</t>
  </si>
  <si>
    <t>Klasická forma Patisse 24 x 35 cm</t>
  </si>
  <si>
    <t>Classic Patisse form 24 x 35cm</t>
  </si>
  <si>
    <t>4e67698a-f3d6-43fc-be59-5b7528df7597</t>
  </si>
  <si>
    <t>Deli SB128 120/70-15 56 S</t>
  </si>
  <si>
    <t>4e677046-2b33-4d14-8384-2f3043f004e6</t>
  </si>
  <si>
    <t>Viki Měkká podprsenka bez kostic, měkká podprsenka Joanna 577 bílá plus 110F</t>
  </si>
  <si>
    <t>Viki Soft bra without underwire soft bra Joanna 577 white plus 110F</t>
  </si>
  <si>
    <t>4e6799d2-445b-4f9b-be48-7486e1c595c0</t>
  </si>
  <si>
    <t>Terénní vozidlo Ikonka se světelným akumulátor 3,7V1200mA</t>
  </si>
  <si>
    <t>Off-road vehicle Ikonka light battery3.7V1200mA</t>
  </si>
  <si>
    <t>4e67b967-62fb-4947-8cbe-49b1e769ab32</t>
  </si>
  <si>
    <t>Plech Motoimpression 70 mm x 3 mm – průměr 70 mm</t>
  </si>
  <si>
    <t>Motoimpression sheet 70 mm x 3 mm - diameter: 70 mm</t>
  </si>
  <si>
    <t>4e67ee58-0130-45ab-a8e9-fe7aec2eb8c7</t>
  </si>
  <si>
    <t>Trychtýř Kilner na zavařování ocelová 14,5x5x14,5 cm</t>
  </si>
  <si>
    <t>Steel kilner funnel for preserves 14.5 x 5 x 14.5 cm</t>
  </si>
  <si>
    <t>4e67f54b-5635-42a6-b403-a1a20a01f747</t>
  </si>
  <si>
    <t>VŮNĚ AXE VENT AIR FRESHENER BLACK PRO PŘÍVOD VZDUCHU</t>
  </si>
  <si>
    <t>AX VENT AIR FRESHENER BLACK FRAGRANCE FOR AIRFLOW</t>
  </si>
  <si>
    <t>4e680024-e5fc-4c8b-9148-55668a9aea5e</t>
  </si>
  <si>
    <t>Fast FT19035 Řídicí převodovka</t>
  </si>
  <si>
    <t>Fast FT19035 steering gear</t>
  </si>
  <si>
    <t>4e682b0b-3a77-4f0e-8d06-576a463dad86</t>
  </si>
  <si>
    <t>Akinu vepřové ucho 1ks</t>
  </si>
  <si>
    <t>Akina pig ear 1 pc.</t>
  </si>
  <si>
    <t>4e683f44-11c9-4069-bf91-3cae542f85dd</t>
  </si>
  <si>
    <t>Peeling v gelu sesderma 200 ml 314 g</t>
  </si>
  <si>
    <t>Gel Peeling sesderma 200 ml 314 g</t>
  </si>
  <si>
    <t>4e686f8e-52d8-4e16-9025-e9a40761b68e</t>
  </si>
  <si>
    <t>Zabezpečení, magnetický zámek na nábytek, univerzální, 4 ks Babyono 1577</t>
  </si>
  <si>
    <t>Security magnetic lock for furniture universal 4 pcs. Babyono 1577</t>
  </si>
  <si>
    <t>4e6893f4-6221-4f1b-8f96-d1058f6e9a28</t>
  </si>
  <si>
    <t>PÁS PRO TAŽENÍ LANA TAŽNÉ LANO 2T 2000 KG</t>
  </si>
  <si>
    <t>TOWING BELT TOWING ROPE 2T 2000KG</t>
  </si>
  <si>
    <t>4e689d29-9589-47a2-ba9a-901cfa94e356</t>
  </si>
  <si>
    <t>Fotopapír Canon SG-201 A3 260g/m2 20ar POLOMAT</t>
  </si>
  <si>
    <t>Photo paper Canon SG-201 A3 260g/m2 20ar SEMIMAT</t>
  </si>
  <si>
    <t>4e68e497-ba81-400c-ac76-a60cfe942945</t>
  </si>
  <si>
    <t>HYDRONIUM kapalina pro odstraňování plísní 5 l</t>
  </si>
  <si>
    <t>HYDRONIUM mildew remover 5l</t>
  </si>
  <si>
    <t>4e68efb3-91ee-467c-9521-2e7b4fe5f81b</t>
  </si>
  <si>
    <t>Deka Nils Camp NC2222 obdélníková 200 x 200 cm 0 cm</t>
  </si>
  <si>
    <t>Blanket Nils Camp NC2222 rectangular 200 x 200 cm 0 cm</t>
  </si>
  <si>
    <t>4e68fb50-13e9-4f7c-842c-faaa8dc51bc0</t>
  </si>
  <si>
    <t>Numoco šaty 2283 velikost M</t>
  </si>
  <si>
    <t>Numoco flared evening dress 2283 size M</t>
  </si>
  <si>
    <t>4e690ecb-f062-4f53-bc58-f22d3e8d7895</t>
  </si>
  <si>
    <t>Pomáda na vlasy SILNÁ NISHMAN Hair Styling Gold One 07 Wax Vosk 150 Ml</t>
  </si>
  <si>
    <t>Hair Pomade STRONG NISHMAN Hair Styling Gold One 07 Wax 150ml</t>
  </si>
  <si>
    <t>4e693376-bcb7-4607-854e-0baa65a6ff60</t>
  </si>
  <si>
    <t>Semena zvonků Zvonek Poszarského 0,03 g</t>
  </si>
  <si>
    <t>Bell Seeds Poszarski Bell 0,03 g</t>
  </si>
  <si>
    <t>4e69aa6b-bc7f-4a5f-b396-6dadef7029b0</t>
  </si>
  <si>
    <t>Fritéza bez tuku Rohnson 5202561546033 1800 W 7 l</t>
  </si>
  <si>
    <t>Fat-free air fryer Rohnson 5202561546033 1800 W 7 l</t>
  </si>
  <si>
    <t>4e69b6ac-e8ae-4e32-86ee-5aa6f87f4fd0</t>
  </si>
  <si>
    <t>Giants Fishing s polstrovanými rukávy Gaube na 2 pruty 200 cm</t>
  </si>
  <si>
    <t>Giants Fishing Cover Padded Sleeves Gaube 2 Rods 200cm</t>
  </si>
  <si>
    <t>4e69ca06-0498-4ed6-917d-480ae3c6d834</t>
  </si>
  <si>
    <t>LATTAFA PARFUM MAAHIR LEGACY EDP 100 ML</t>
  </si>
  <si>
    <t>4e69cab6-b59d-4027-b5cb-04a860e1b87d</t>
  </si>
  <si>
    <t>Polovyztužená podprsenka Ava K 1030 2105 ecru 75K</t>
  </si>
  <si>
    <t>Semi-rigid bra Ava K 1030 2105 ecru 75K</t>
  </si>
  <si>
    <t>4e69dc10-6390-4acc-bfdf-cca144aa883c</t>
  </si>
  <si>
    <t>Sklenice na vodku Banquet Sevilla bezbarvé 25 ml 6 ks</t>
  </si>
  <si>
    <t>Vodka glasses Banquet Sevilla colorless 25ml 6 pcs.</t>
  </si>
  <si>
    <t>4e69dcc4-e3bf-4d73-8e38-9417be00249d</t>
  </si>
  <si>
    <t>Inkoust Canon CLI-551XL 6443B001 černý (černý)</t>
  </si>
  <si>
    <t>Canon CLI-551XL 6443B001 black ink (black)</t>
  </si>
  <si>
    <t>4e69e7fe-95bd-4f80-aec7-2374e8901ea2</t>
  </si>
  <si>
    <t>Nike pánské tepláky CW6907 černé velikost XXL</t>
  </si>
  <si>
    <t>Nike men's sweatpants CW6907 black, size XXL</t>
  </si>
  <si>
    <t>4e6a0180-2180-4076-9d0b-786bc0bec0cf</t>
  </si>
  <si>
    <t>Smily Play Kousátko láhev SP83117</t>
  </si>
  <si>
    <t>Smily Play Teether bottle SP83117</t>
  </si>
  <si>
    <t>4e6a07d9-2e26-43e8-a2d5-a3315cf1d727</t>
  </si>
  <si>
    <t>COTTON WORLD 100% BAVLNA VOLNÉ PÁNSKÉ BOXERKY KNOFLÍKY 5XL tmavě modré</t>
  </si>
  <si>
    <t>COTTON WORLD 100% COTTON LOOSE MEN'S BOXERS BUTTONS 5XL navy</t>
  </si>
  <si>
    <t>4e6a4b14-f672-492b-8ac3-150588bf249c</t>
  </si>
  <si>
    <t>Lanko, plynová hadice pro BMW R 1200 GS Adventure</t>
  </si>
  <si>
    <t>Cable, gas pull for BMW R 1200 GS Adventure</t>
  </si>
  <si>
    <t>4e6acb0f-9ddd-4ecf-93f6-bfca54f444d4</t>
  </si>
  <si>
    <t>Jalupro Super Hydro 2,5 ml mezoterapie</t>
  </si>
  <si>
    <t>Jalupro Super Hydro 2.5ml mesotherapy</t>
  </si>
  <si>
    <t>4e6af8e2-f1f8-48c3-8e68-af3cea53d660</t>
  </si>
  <si>
    <t>Pánské tričko MAGNUM ESSENTIAL 2.0 XL</t>
  </si>
  <si>
    <t>Men's T-shirt MAGNUM ESSENTIAL 2.0 XL</t>
  </si>
  <si>
    <t>4e6b2e30-e391-402d-9cdb-35e4901d63a7</t>
  </si>
  <si>
    <t>CESTOVNÍ KUFR NA KOLEČKÁCH KUFR TRUNKI SLUNEČNÍ SOUSTAVA VESMÍR</t>
  </si>
  <si>
    <t>TRAVEL SUITCASE ON WHEELS SUITCASE LIQUOR SOLAR SYSTEM SPACE</t>
  </si>
  <si>
    <t>4e6b30c1-b6b7-48d9-9220-b31e52d67bd0</t>
  </si>
  <si>
    <t>Kuchyňské rukavice Euromat Coffe 0218FS40</t>
  </si>
  <si>
    <t>Cooking gloves Euromat Coffe 0218FS40</t>
  </si>
  <si>
    <t>4e6b533b-eb33-4b6d-a811-f0488394a88b</t>
  </si>
  <si>
    <t>MAKITA 198978-0 HOUBIČKA PRO KUFRY MAKPAC</t>
  </si>
  <si>
    <t>MAKITA 198978-0 TOP SPONGE FOR MAKPAC SUITCASES</t>
  </si>
  <si>
    <t>4e6b57b7-1800-42bc-8efa-52c3af835d7b</t>
  </si>
  <si>
    <t>Transformátorová pájka Lutpol 100 W</t>
  </si>
  <si>
    <t>Transformer soldering iron Lutpol 100 W</t>
  </si>
  <si>
    <t>4e6b7a3d-5e09-42ee-a7ae-8411f6971253</t>
  </si>
  <si>
    <t>Mýdlo Merco 130 g</t>
  </si>
  <si>
    <t>Soap Merco 130 g</t>
  </si>
  <si>
    <t>4e6b8fac-f01a-4f39-b45f-58268ad4b349</t>
  </si>
  <si>
    <t>Zolux | EHOP | Girlanda pro malé savce se 3 bambulkami</t>
  </si>
  <si>
    <t>Zolux | EHOP | Garland for small mammals with 3 pompoms</t>
  </si>
  <si>
    <t>4e6b94c5-37ba-4e43-990e-9c96f3a18fd6</t>
  </si>
  <si>
    <t>Karpatka Gellwe Těsto a krém na karpatku směs na pečení 340 g Gellwe 0,34 kg</t>
  </si>
  <si>
    <t>Carpathian Gellwe Cake and cream for carpathians baking mix 340 g Gellwe 0,34 kg</t>
  </si>
  <si>
    <t>4e6b966e-8038-430d-acac-e2b38c7d207f</t>
  </si>
  <si>
    <t>Duše Michelin 28" 33/46-622 SV (48)</t>
  </si>
  <si>
    <t>Michelin 28" 33/46-622 SV (48)</t>
  </si>
  <si>
    <t>4e6b9a2b-0247-4845-875e-6dc757ad8e27</t>
  </si>
  <si>
    <t>Univerzální síťka 3v1 pro volejbal Schildkrot</t>
  </si>
  <si>
    <t>Universal 3in1 Mesh for Volleyball Schildkrot</t>
  </si>
  <si>
    <t>4e6ba761-8ecd-426c-8c1b-cf4b981ff841</t>
  </si>
  <si>
    <t>Tričko Adidas Entrada 22 M HE1573 L (183 cm)</t>
  </si>
  <si>
    <t>Adidas Entrada 22 M HE1573 L T-shirt (183cm)</t>
  </si>
  <si>
    <t>4e6bccf2-e068-4199-94fe-75af44261767</t>
  </si>
  <si>
    <t>Cestovní adaptér Hama 00223458</t>
  </si>
  <si>
    <t>Hama travel adapter 00223458</t>
  </si>
  <si>
    <t>4e6c0916-1035-4f1d-b9e9-6b68710af8ae</t>
  </si>
  <si>
    <t>Drátěnka ostrá, spirálová Vileda 3 ks</t>
  </si>
  <si>
    <t>Sharp wire, spiral Vileda 3 pcs.</t>
  </si>
  <si>
    <t>4e6c1814-129c-4ee3-9ec9-f104a7475ec0</t>
  </si>
  <si>
    <t>Brusný papír pro Bosch Accessories EXPERT C470</t>
  </si>
  <si>
    <t>Sanding sheet for Bosch Accessories EXPERT C470</t>
  </si>
  <si>
    <t>4e6c397f-fb7f-40b6-b52e-b50862bd805a</t>
  </si>
  <si>
    <t>NTY ZTT-TY-029B Ložisko, výhybka</t>
  </si>
  <si>
    <t>NTY ZTT-TY-029B Łożysko, zwrotnica</t>
  </si>
  <si>
    <t>4e6c4154-b4d9-4668-904a-f54669232ee0</t>
  </si>
  <si>
    <t>4e6c4541-2612-49bd-b590-344d11993fd2</t>
  </si>
  <si>
    <t>Plst na metry kobercová krytina plst GRAFIT 150x50 2,5 mm</t>
  </si>
  <si>
    <t>Felt per meter carpet technical felt GRAPHITE 150x50 2,5 mm</t>
  </si>
  <si>
    <t>4e6c9d7e-685b-4340-a066-144bcde405db</t>
  </si>
  <si>
    <t>Tvrzené sklo Partner Tele pro Huawei P30 Lite 1 ks</t>
  </si>
  <si>
    <t>Tempered glass Partner Tele for Huawei P30 Lite 1 pc.</t>
  </si>
  <si>
    <t>4e6ccf63-0f85-447b-9a0f-a4dd956aec2d</t>
  </si>
  <si>
    <t>LK BAITS FLUORO PELETY DIVOKÁ JAHODA 4 MM 1 KG</t>
  </si>
  <si>
    <t>LK BAITS FLUORO PELLETS WILD STRAWBERRY 4MM 1KG</t>
  </si>
  <si>
    <t>4e6ce0eb-36f0-45be-bcda-fcdc4146804e</t>
  </si>
  <si>
    <t>Mleté chilli TRS Extra Hot 100 g</t>
  </si>
  <si>
    <t>Ground Chilli TRS Extra Hot 100 g</t>
  </si>
  <si>
    <t>4e6d1475-5bf7-4cdd-b9d8-5ada7ec29e56</t>
  </si>
  <si>
    <t>NC1633 STŮL A ŽIDLE SADA TMAVĚ ŠEDÁ NILS CAMP POSTURÁLNÍ</t>
  </si>
  <si>
    <t>NC1633 TABLE AND CHAIRS SET DARK GREY NILS CAMP POSTURAL</t>
  </si>
  <si>
    <t>4e6daaf5-3384-493c-bf9e-de87ae1063c6</t>
  </si>
  <si>
    <t>Soft99 Glaco De Cleaner na mytí skel, hydrofobní</t>
  </si>
  <si>
    <t>Soft99 Glaco De Cleaner for cleaning windows, hydrophobic</t>
  </si>
  <si>
    <t>4e6decb2-094a-4712-b0ba-71630ddba84f</t>
  </si>
  <si>
    <t>Nůž Stanley</t>
  </si>
  <si>
    <t>Knife tourist Stanley</t>
  </si>
  <si>
    <t>4e6df10d-dcf0-4157-a6ae-c493151b4a25</t>
  </si>
  <si>
    <t>Nástraha wafters Warmuz Baits 400 g</t>
  </si>
  <si>
    <t>Natural bait wafters Warmuz Baits 400 g</t>
  </si>
  <si>
    <t>4e6e1fff-d0f2-4069-bef1-ac20afe36371</t>
  </si>
  <si>
    <t>Bref závěs na čištění WC 0,05 l</t>
  </si>
  <si>
    <t>Bref toilet cleaning pendant 0.05l</t>
  </si>
  <si>
    <t>4e6e3eed-3755-495b-a2fd-6d1a5c4f1342</t>
  </si>
  <si>
    <t>Termos Ecarla BD24R 0,5 l růžový</t>
  </si>
  <si>
    <t>Thermos Ecarla BD24R 0,5 l pink</t>
  </si>
  <si>
    <t>4e6e3fb3-5ef6-4edd-82fd-014f6cca5346</t>
  </si>
  <si>
    <t>Schleich 15034 Tarbosaurus</t>
  </si>
  <si>
    <t>SCHLEICH 15034 Tarbosaurus</t>
  </si>
  <si>
    <t>4e6e7a9a-b23c-43c1-a27d-b4c68a8aec3f</t>
  </si>
  <si>
    <t>LEGO Friends 30411 Bonboniéra a květiny</t>
  </si>
  <si>
    <t>LEGO Friends 30411 Box of chocolates and flowers</t>
  </si>
  <si>
    <t>4e6e8dd5-422e-485a-ab55-8f5962ed9627</t>
  </si>
  <si>
    <t>Žabky Arena Pantofle k bazénu ARENA NINA WOMAN HOOK 39 modrá vel. 39</t>
  </si>
  <si>
    <t>Flip-flops Arena Swimming pool slides ARENA NINA WOMAN HOOK 39 blue size 39</t>
  </si>
  <si>
    <t>4e6ea483-4376-45aa-a881-5072ec1e2ba5</t>
  </si>
  <si>
    <t>Gorsenia měkká podprsenka modrá velikost 110E</t>
  </si>
  <si>
    <t>Gorsenia soft bra blue size 110E</t>
  </si>
  <si>
    <t>4e6ee3f6-5fa4-4ad9-a181-9214277b37bc</t>
  </si>
  <si>
    <t>Guy Laroche Drakkar Intense EDP sprej 100 ml</t>
  </si>
  <si>
    <t>Guy Laroche Drakkar Intense EDP Spray 100ml</t>
  </si>
  <si>
    <t>4e6efe06-e43d-49ac-b8be-df1091c6c722</t>
  </si>
  <si>
    <t>Pás na houpačku NILS CAMP NB5040</t>
  </si>
  <si>
    <t>Swing belt NILS CAMP NB5040</t>
  </si>
  <si>
    <t>4e6f09d3-5dc9-4ebd-ac28-a220fd5c54eb</t>
  </si>
  <si>
    <t>SÁČKOVÝ FILTR NA POPEL Z KRBU SEPARÁTORU PLÁTNO</t>
  </si>
  <si>
    <t>CANVAS BAG FILTER FOR ASH FIREPLACE SEPARATOR</t>
  </si>
  <si>
    <t>4e6f412d-5299-4783-b7de-8c60f153eeeb</t>
  </si>
  <si>
    <t>Revizní dvířka Vents 20 x 40 cm ABS</t>
  </si>
  <si>
    <t>Inspection doors Vents 20 x 40 cm ABS</t>
  </si>
  <si>
    <t>4e6f9a90-d9ec-40be-be17-d5c5522be6ef</t>
  </si>
  <si>
    <t>4e6f9f22-dbc3-4fae-8be8-169966a6b865</t>
  </si>
  <si>
    <t>PODSTAVEC POD MONITOR S POLICÍ NA PSACÍ STŮL</t>
  </si>
  <si>
    <t>MONITOR STAND WITH DESK UPPER</t>
  </si>
  <si>
    <t>4e6fc098-2e36-46f3-9f70-3cf41ce9ece8</t>
  </si>
  <si>
    <t>Sítko na louhování čaje (na sklenice) Brunbeste 1 šálek</t>
  </si>
  <si>
    <t>Infuser strainer (in glass) Brunbeste 1 cups</t>
  </si>
  <si>
    <t>4e701920-1db2-4fea-b0ab-03d4ba0aa387</t>
  </si>
  <si>
    <t>MISTRALL ŠPENDLÍK GERMANY VEL 0 OP. 10 KS.</t>
  </si>
  <si>
    <t>MISTRALL SAFETY PIN GERMANY SIZE. 0 OP. 10PCS.</t>
  </si>
  <si>
    <t>4e7019ec-8d82-4640-ba48-a2e2c1a056b7</t>
  </si>
  <si>
    <t>Vileda microfiber cloth (microfiber) in a package of 1 blue</t>
  </si>
  <si>
    <t>4e702981-6274-4dcd-a443-9a843802af6d</t>
  </si>
  <si>
    <t>Rukavice M-Tac Scout Tactical Mk.2 Coyote L</t>
  </si>
  <si>
    <t>Gloves M-Tac Scout Tactical Mk.2 Coyote L</t>
  </si>
  <si>
    <t>4e70336e-7cfd-4d0d-b53f-edb92fff71ad</t>
  </si>
  <si>
    <t>Jo Malone London Wood Sage &amp; Sea Salt 30 ml kolínská voda</t>
  </si>
  <si>
    <t>Jo Malone London Wood Sage &amp; Sea Salt 30 ml cologne</t>
  </si>
  <si>
    <t>4e706238-d43e-4651-ad20-74432c688b13</t>
  </si>
  <si>
    <t>Desková hra Mindok Houbařův ráj MINDOK</t>
  </si>
  <si>
    <t>Board game Mindok Houbařův ráj MINDOK</t>
  </si>
  <si>
    <t>4e70a7ab-4abe-4123-b233-13fb4a943d43</t>
  </si>
  <si>
    <t>ČERNÁ BEDERNÍ TAŠKA XL NC3907 NILS CAMP</t>
  </si>
  <si>
    <t>HIP BAG BLACK XL NC3907 NILS CAMP</t>
  </si>
  <si>
    <t>4e70e571-03f7-4bda-a6c9-e1304dcf65d1</t>
  </si>
  <si>
    <t>Koupelnový kontejner beverly bílý keramický bambus</t>
  </si>
  <si>
    <t>Bathroom container beverly white, bamboo ceramics</t>
  </si>
  <si>
    <t>4e70f0a1-0d8f-4e86-a3ca-2606b57bc5b6</t>
  </si>
  <si>
    <t>Pánské tričko kulatý výstřih Magnum velikost S</t>
  </si>
  <si>
    <t>Men's round neck Magnum T-shirt, size S</t>
  </si>
  <si>
    <t>4e710954-83bd-4c42-ad31-916c8e3b391c</t>
  </si>
  <si>
    <t>AVON SADA FAR AWAY SHINE 3 KOSMETICKÉ PŘÍPRAVKY VODA + BALZÁM + PARFÉM PRO NI</t>
  </si>
  <si>
    <t>AVON SET FAR AWAY SHINE 3 COSMETICS WATER + LOTION + PERFUME FOR HER</t>
  </si>
  <si>
    <t>4e71192d-71d8-4270-a1dc-4c098e4bb149</t>
  </si>
  <si>
    <t>Úhlový adaptér s prodloužením pro šroubovák 1/4'' VERGIONIC</t>
  </si>
  <si>
    <t>Angle adapter with extension for 1/4'' VERGIONIC screwdriver</t>
  </si>
  <si>
    <t>4e71b2b7-182e-4551-b42a-55eef96a4632</t>
  </si>
  <si>
    <t>Španělská Panenka Llorens Enzo pláč</t>
  </si>
  <si>
    <t>Spanish Llorens Enzo doll crying</t>
  </si>
  <si>
    <t>4e71dc10-0133-4918-9126-dcfc8962b862</t>
  </si>
  <si>
    <t>CHLADNIČKA CHLADICÍ VITRÍNA NA NÁPOJE BOMANN KSG 7291K ČERNÁ</t>
  </si>
  <si>
    <t>REFRIGERATOR REFRIGERATED BEVERAGE DISPLAY CABINET BOMANN KSG 7291K BLACK</t>
  </si>
  <si>
    <t>4e7251fd-de27-4cc7-9229-b55d6851b5c0</t>
  </si>
  <si>
    <t>Balónek Dáma v koši SuperButelki 15 l</t>
  </si>
  <si>
    <t>Lady Balloon in SuperButelki Basket 15 l</t>
  </si>
  <si>
    <t>4e728599-a8ab-4470-a3c3-59273f68314f</t>
  </si>
  <si>
    <t>Elmex Swiss Made Ultra Soft ultra měkký zubní kartáček 3 kusy</t>
  </si>
  <si>
    <t>Elmex Swiss Made Ultra Soft ultra soft toothbrush 3 pieces</t>
  </si>
  <si>
    <t>4e72ab07-ab47-4e6a-a7d3-c0e939199211</t>
  </si>
  <si>
    <t>Eco Shine čisticí kapalina multifunkční 1 l</t>
  </si>
  <si>
    <t>Eco Shine multifunction cleaning liquid 1l</t>
  </si>
  <si>
    <t>4e72acdb-9684-4662-a4ab-fe278d8a6fba</t>
  </si>
  <si>
    <t>4 x NÁBYTKOVÁ NOHA STOPKA NOHA PRO NÁBYTEK H10 REGUL.</t>
  </si>
  <si>
    <t>4x FURNITURE LEG FOOT H10 ADJUSTABLE FURNITURE LEG</t>
  </si>
  <si>
    <t>4e72b9f0-57a0-4b84-b402-569e9a9864d5</t>
  </si>
  <si>
    <t>Samolepicí číslice 1 cm samolepky bílé matné</t>
  </si>
  <si>
    <t>1 cm self-adhesive numbers, matt white stickers</t>
  </si>
  <si>
    <t>4e72ed17-4bc0-469a-87c0-5461a5cd455c</t>
  </si>
  <si>
    <t>Napěňovač mléka Camry černý (CR 4498)</t>
  </si>
  <si>
    <t>Milk frother Camry Black (CR 4498)</t>
  </si>
  <si>
    <t>4e72fd48-bdac-439f-877e-27e53df117cd</t>
  </si>
  <si>
    <t>Puma dámské sportovní boty CA Pro Sport Muted velikost 39</t>
  </si>
  <si>
    <t>Puma CA Pro Sport Muted women's sports shoes, size 39</t>
  </si>
  <si>
    <t>4e7363fc-30d5-49e5-92c1-667fcc00ba7f</t>
  </si>
  <si>
    <t>Pro psy Wiesenfield 1 ks</t>
  </si>
  <si>
    <t>For dogs Wiesenfield 1 pc.</t>
  </si>
  <si>
    <t>4e739f4c-538b-4718-a9e0-bec420b67dd6</t>
  </si>
  <si>
    <t>Elomi podprsenka bezešvá černá velikost 95J</t>
  </si>
  <si>
    <t>Elomi seamless bra black size 95J</t>
  </si>
  <si>
    <t>4e7420a8-7178-485a-9ddb-8d2f34cd00c6</t>
  </si>
  <si>
    <t>Inteligentní detektor kouře Aqara Kouřový detektor EU Offline Zigbee, SD-S01D</t>
  </si>
  <si>
    <t>Smart Smoke Detector Aqara Smoke Detector EU Offline Zigbee, SD-S01D</t>
  </si>
  <si>
    <t>4e744726-0bc9-4cba-a7d8-b18236462705</t>
  </si>
  <si>
    <t>EplusM žabky z plast černé velikost 31-32</t>
  </si>
  <si>
    <t>EplusM children's slippers, plastic, black, size 31-32</t>
  </si>
  <si>
    <t>4e7499ad-8f58-4ca0-a346-31c2b15a8d0c</t>
  </si>
  <si>
    <t>Rider pánské pantofle BAY XIV velikost 47</t>
  </si>
  <si>
    <t>Rider men's flip flops BAY XIV size 47</t>
  </si>
  <si>
    <t>4e74bb2f-9e6a-453c-92cd-f44640d1a30a</t>
  </si>
  <si>
    <t>SADA PLYŠÁKŮ PLYŠÁK KRÁLÍK BING SLONÍK SULA A FLOP PLYŠÁCI 22 CM 0+</t>
  </si>
  <si>
    <t>SET OF STUFFED ANIMALS PLUSH TOY RABBIT BING ELEPHANT SULA AND FLOP STUFFED ANIMALS 22 CM 0+</t>
  </si>
  <si>
    <t>4e74bc82-622a-42c9-ad91-8d5b0e652244</t>
  </si>
  <si>
    <t>Alkalická baterie Vinnic</t>
  </si>
  <si>
    <t>Alkaline battery Vinnic</t>
  </si>
  <si>
    <t>4e74bf9a-0d22-45ea-b67d-f3c48f1208ac</t>
  </si>
  <si>
    <t>Čaj ovocný čaj Biogena 50 g</t>
  </si>
  <si>
    <t>Express fruit tea Biogena 50 g</t>
  </si>
  <si>
    <t>4e74c8b2-53e6-4ca1-8060-951d2b18d7b3</t>
  </si>
  <si>
    <t>Paluszkowe zabawy CzuCzu dla dzieci 12m+ Kolektivní práce</t>
  </si>
  <si>
    <t>Paluszkowe zabawy CzuCzu dla dzieci 12m+ Collective work</t>
  </si>
  <si>
    <t>4e74ecfb-3f50-449f-841c-267a69f591ba</t>
  </si>
  <si>
    <t>Interkontakt modrý župan velikost 152</t>
  </si>
  <si>
    <t>Interkontakt bathrobe blue size 152</t>
  </si>
  <si>
    <t>4e74ef62-8263-4a06-8414-78a2162aee81</t>
  </si>
  <si>
    <t>Avon TUŽKA na modelování obočí DARK BROWN 17715</t>
  </si>
  <si>
    <t>Avon LINE for modeling eyebrows DARK BROWN 17715</t>
  </si>
  <si>
    <t>4e74f4ff-3368-4177-9904-c5eb4da267b9</t>
  </si>
  <si>
    <t>VESTA S KAPUCÍ B8107 PERLEŤOVÁ RŮŽOVÁ XXL (44)</t>
  </si>
  <si>
    <t>SLEEVEL JACKET WITH HOOD B8107 PEARL PINK XXL (44)</t>
  </si>
  <si>
    <t>4e7531e2-a701-445b-b8c6-ccf9bce1f96c</t>
  </si>
  <si>
    <t>Malování podle čísel – Elegantní večírek</t>
  </si>
  <si>
    <t>Painting by numbers - Elegant party</t>
  </si>
  <si>
    <t>4e75372c-aecb-4418-9fcd-19c3138e773b</t>
  </si>
  <si>
    <t>Volně stojící mraznička Heinrich's HGB 5088 W DF</t>
  </si>
  <si>
    <t>Freestanding Freezer Heinrich's HGB 5088 W DF</t>
  </si>
  <si>
    <t>4e7545d7-3514-466e-88cb-69f01926d9c9</t>
  </si>
  <si>
    <t>Lionelo Dětská přilba Helmet Blue Sky</t>
  </si>
  <si>
    <t>Children's helmet for a scooter bike, size S 50-56cm, from 2 years old Lionelo Helmet</t>
  </si>
  <si>
    <t>4e75710e-2982-40f9-8233-ad3634db68ba</t>
  </si>
  <si>
    <t>LENA Rolocykl modrý, nový</t>
  </si>
  <si>
    <t>LENA push bike light push bike 07168</t>
  </si>
  <si>
    <t>4e75c2f8-6bdb-402f-97af-a658ece166cd</t>
  </si>
  <si>
    <t>Kuchyňská váha CASO Germany L15 3292 stříbrná/šedá 15 kg</t>
  </si>
  <si>
    <t>Kitchen scale CASO Germany L15 3292 silver/gray 15 kg</t>
  </si>
  <si>
    <t>4e75df20-ed38-4f69-855d-c17508181ead</t>
  </si>
  <si>
    <t>Adidas sportovní obuv eko kůže černá velikost 28,5</t>
  </si>
  <si>
    <t>Adidas sports shoes eco leather black size 28,5</t>
  </si>
  <si>
    <t>4e761493-19c1-4d9c-954d-e7d90661b7a2</t>
  </si>
  <si>
    <t>Koleno Galeco 50 mm hnědé</t>
  </si>
  <si>
    <t>Elbow Galeco 50 mm brown</t>
  </si>
  <si>
    <t>4e763e9d-b204-4c3d-aa0f-4c1ade581acb</t>
  </si>
  <si>
    <t>Ochranné sluchátka Haspro 1 m+</t>
  </si>
  <si>
    <t>Haspro 1m+ protective headphones</t>
  </si>
  <si>
    <t>4e765d10-a4fb-4b41-855c-3850f4db1b5c</t>
  </si>
  <si>
    <t>Hever Powermat PM-PHS-3T</t>
  </si>
  <si>
    <t>Powermat PM-PHS-3T post lift</t>
  </si>
  <si>
    <t>4e76713b-7eb5-4547-b392-3d2b46259cde</t>
  </si>
  <si>
    <t>Olejový popisovač žlutý UNI PX-21</t>
  </si>
  <si>
    <t>Oil marker yellow UNI PX-21</t>
  </si>
  <si>
    <t>4e76aa91-68d3-4ee5-a08b-efc975b30768</t>
  </si>
  <si>
    <t>SOLÁRNÍ ZAHRADNÍ GIRLANDA 7 m 40x LED KULIČKY Světelné solární zahradní lampy</t>
  </si>
  <si>
    <t>SOLAR GARDEN GARLAND 7m 40x LED BALLS Light Solar Garden Lights</t>
  </si>
  <si>
    <t>4e76f2c1-9ea7-47bc-b7cc-6f664cf28181</t>
  </si>
  <si>
    <t>Elektrická varná konvice ETA 915390000 2200 W 1,5 l stříbrná/šedá</t>
  </si>
  <si>
    <t>Electric kettle ETA 915390000 2200 W 1,5 l silver/grey</t>
  </si>
  <si>
    <t>4e7715c3-9996-443f-812f-c75aa0f3f383</t>
  </si>
  <si>
    <t>Pořadač PP A5 2-kroužkový - Lines červená</t>
  </si>
  <si>
    <t>Binder PP A5 2-ring - Lines red</t>
  </si>
  <si>
    <t>4e771712-2e48-4b69-8a9e-c0bdb07b5583</t>
  </si>
  <si>
    <t>Head výložník MP, L2</t>
  </si>
  <si>
    <t>Head Boom MP, L2</t>
  </si>
  <si>
    <t>4e77448e-38e2-444b-b601-f983d91f8ff9</t>
  </si>
  <si>
    <t>DÁMSKÉ ŽABKY BIG STAR FF274A387 RŮŽOVÉ 36</t>
  </si>
  <si>
    <t>WOMEN'S FLIP FLOPS BIG STAR FF274A387 PINK 36</t>
  </si>
  <si>
    <t>4e776d9b-8e8f-40bf-b79b-de86fd03bbbd</t>
  </si>
  <si>
    <t>Pánské tričko kulatý výstřih Ombre velikost XXL</t>
  </si>
  <si>
    <t>Men's T-shirt round neckline Ombre size XXL</t>
  </si>
  <si>
    <t>4e77ed33-2427-4754-ba40-6d0498614b2e</t>
  </si>
  <si>
    <t>ORTOPEDICKÉ NÁPLASTI PROTI BOLESTI, CHLADÍCÍ PELYNĚK NA BOLESTI KOLEN A PODVRTNUTÍ</t>
  </si>
  <si>
    <t>ORTHOPEDIC COOLING WORMWOOD PAIN PATCHES FOR SPRAIN KNEE PAIN</t>
  </si>
  <si>
    <t>4e7829ab-f7e1-4122-927f-197edd7ef260</t>
  </si>
  <si>
    <t>Nuxe Huile Prodigieuse Florale 50 ml suchý olej na tělo obličeje a vlasů</t>
  </si>
  <si>
    <t>Nuxe Huile Prodigieuse Florale 50 ml dry body oil for face and hair</t>
  </si>
  <si>
    <t>4e7831e7-92ef-4b4a-ba9c-9fadb9ad019a</t>
  </si>
  <si>
    <t>Sady vitamínů pro psa Dolfos tablety 90 g 1 ks</t>
  </si>
  <si>
    <t>Sets of vitamins for dogs Dolfos tablets 90 g 1 pc.</t>
  </si>
  <si>
    <t>4e7837d1-adb2-420d-ad6e-f7b69ad3004a</t>
  </si>
  <si>
    <t>Crocs dámské sandály 207431 platforma velikost 34,5</t>
  </si>
  <si>
    <t>Crocs women's sandals 207431 platform size 34,5</t>
  </si>
  <si>
    <t>4e785948-1f2e-4a1a-b32c-9719d41bb3f9</t>
  </si>
  <si>
    <t>Adidas sportovní obuv plast vícebarevná velikost 34</t>
  </si>
  <si>
    <t>Adidas sports shoes plastic multicolor size 34</t>
  </si>
  <si>
    <t>4e788694-619a-4a80-9577-8c0f932398e9</t>
  </si>
  <si>
    <t>VIŠEŇ - umělé květy - kytice - 5 x větvička - dekorace do vázy</t>
  </si>
  <si>
    <t>JAPANESE CHERRY artificial flowers bouquet 5x twig vase decoration</t>
  </si>
  <si>
    <t>4e789a42-cba0-471e-874c-b5d01efd06a7</t>
  </si>
  <si>
    <t>4MAX 5102-05-0002P podložka pružiny zavěšení</t>
  </si>
  <si>
    <t>4MAX 5102-05-0002P podkładka sprężyny zawieszenia</t>
  </si>
  <si>
    <t>4e78da55-5a56-452b-91dc-da37d8fc4cf3</t>
  </si>
  <si>
    <t>Under Armour pánské sportovní boty 3024878-002 velikost 42</t>
  </si>
  <si>
    <t>Under Armour men's sports shoes 3024878-002 size 42</t>
  </si>
  <si>
    <t>4e78e48f-7310-4d48-800a-2b791d074b2c</t>
  </si>
  <si>
    <t>LEGO NINJAGO 71842 Rontu – Pán draků</t>
  </si>
  <si>
    <t>LEGO NINJAGO 71842 Rontu - Lord of the Dragons 71842</t>
  </si>
  <si>
    <t>4e79030d-dde4-4195-bcf7-a340eca345e4</t>
  </si>
  <si>
    <t>PÁNSKÁ MIKINA KLASICKÁ HLADKÁ BEZ KAPUCE bx3354 - XL</t>
  </si>
  <si>
    <t>MEN'S SWEATSHIRT CLASSIC SMOOTH WITHOUT HOOD bx3354 - XL</t>
  </si>
  <si>
    <t>4e796833-e183-41ee-9a50-a4ad7d46ff51</t>
  </si>
  <si>
    <t>Dětské zateplené sněhule Lee Cooper vel. 29</t>
  </si>
  <si>
    <t>Children's snow boots insulated Lee Cooper r.29</t>
  </si>
  <si>
    <t>4e7978e4-8420-4547-8973-be32f0cf17a3</t>
  </si>
  <si>
    <t>Olejové barvy Pebeo oranžové 1 ks 200 ml</t>
  </si>
  <si>
    <t>Oil paints Pebeo orange 1 pc. 200 ml</t>
  </si>
  <si>
    <t>4e798968-73a2-434c-83e3-ed9c17db303c</t>
  </si>
  <si>
    <t>Pánské boty Under Armour Mojo 2 vel. 47,5</t>
  </si>
  <si>
    <t>Under Armour Mojo 2 men's shoes, size 47.5</t>
  </si>
  <si>
    <t>4e79b73a-35f0-44f6-a7a0-0a4827bf59b4</t>
  </si>
  <si>
    <t>Kružítko, různé barvy, kovové, s tuhou, FABER-CASTELL 174101</t>
  </si>
  <si>
    <t>Circle, different colors, metal, with glue, FABER-CASTELL 174101</t>
  </si>
  <si>
    <t>4e79bea0-3dec-4cfd-b205-b311e4ff1d1a</t>
  </si>
  <si>
    <t>MAXGEAR BRZDOVÝ KOTOUČ MERCEDES PŘEDNÍ W168 A-TŘÍDA</t>
  </si>
  <si>
    <t>MAXGEAR BRAKE DISC MERCEDES FRONT W168 A-CLASS</t>
  </si>
  <si>
    <t>4e79e5b7-9c93-4023-98ee-eebc857e67ca</t>
  </si>
  <si>
    <t>Zapalovací cívka Valeo 245103</t>
  </si>
  <si>
    <t>Cewka zapłonowa Valeo 245103</t>
  </si>
  <si>
    <t>4e7a3bfb-a6e0-489b-bf5d-d56c9d0b730a</t>
  </si>
  <si>
    <t>Puma pánská sportovní obuv 387604 01 velikost 44,5</t>
  </si>
  <si>
    <t>Puma men's sports shoes 387604 01 size 44.5</t>
  </si>
  <si>
    <t>4e7a7655-ad7f-4dc5-9fa0-25a4835c047b</t>
  </si>
  <si>
    <t>4e7a95ea-a166-4f72-84b0-156134c1a242</t>
  </si>
  <si>
    <t>Hvozdík sivý RŮŽOVÁ semena - 0,2 g TORAF</t>
  </si>
  <si>
    <t>Clove blue PINK seeds - 0,2g TORAF</t>
  </si>
  <si>
    <t>4e7ad6ad-4367-42c2-8e4d-849c8e10cdba</t>
  </si>
  <si>
    <t>Samolepící montážní klipy na kabely 14,2 x 13,6 mm, 10 kusů</t>
  </si>
  <si>
    <t>Mounting Clips Self Adhesive Wire Cables 14,2x13,6 mm 10 pieces</t>
  </si>
  <si>
    <t>4e7af4a2-3c3c-4369-9617-bd8c19dbaf06</t>
  </si>
  <si>
    <t>PROFESIONÁLNÍ DETEKTOR KABELŮ 4v1</t>
  </si>
  <si>
    <t>PROFESSIONAL DETECTOR CABLE LOCATOR 4in1</t>
  </si>
  <si>
    <t>4e7b1724-8594-444d-ad7b-233349e84cdb</t>
  </si>
  <si>
    <t>Pleťové gely Lancôme 125 ml</t>
  </si>
  <si>
    <t>Gels for face Lancôme 125 ml</t>
  </si>
  <si>
    <t>4e7b221f-372d-4e85-a213-f429c45d5726</t>
  </si>
  <si>
    <t>Evermore Taylor Swift Vinylová Deska</t>
  </si>
  <si>
    <t>Evermore Taylor Swift Vinyl</t>
  </si>
  <si>
    <t>4e7b7b6d-9bfa-498d-ae08-15fde6a2abe2</t>
  </si>
  <si>
    <t>Detektor Cobra Tector CT-1078</t>
  </si>
  <si>
    <t>Cobra Tector CT-1078 detector</t>
  </si>
  <si>
    <t>4e7b7d97-d669-41a1-b3c6-95db5ab50b84</t>
  </si>
  <si>
    <t>Dámské trekové boty Skechers Hillcrest Pure Escapade 149821-GYPK, velikost 38</t>
  </si>
  <si>
    <t>Women's trekking shoes Skechers Hillcrest Pure Escapade 149821-GYPK r 38</t>
  </si>
  <si>
    <t>4e7b9301-7bbe-40fa-94a2-f785d22a7ec1</t>
  </si>
  <si>
    <t>Podložka čtvercová bambus/ratan/proutí 10,2 x 10,2 cm</t>
  </si>
  <si>
    <t>Pad Square bamboo/rattan/wicker 10,2 x 10,2 cm</t>
  </si>
  <si>
    <t>4e7bc426-de43-43c1-aed8-02dcaca93e3a</t>
  </si>
  <si>
    <t>Elomi podprsenka měkká béžová velikost 80I</t>
  </si>
  <si>
    <t>Elomi soft beige bra size 80I</t>
  </si>
  <si>
    <t>4e7c2b92-7081-43c8-a313-0d8bf24defa0</t>
  </si>
  <si>
    <t>4e7c31a6-e1a0-4b1f-a5be-137b43adb5c4</t>
  </si>
  <si>
    <t>HOLÍNKY DLOUHÉ FOLK - RYBÁŘSKÉ ČERNÉ 37 FOLKSTAR</t>
  </si>
  <si>
    <t>LONG FOLK BOOTS - ŁOWICZ BLACK 37 FOLKSTAR</t>
  </si>
  <si>
    <t>4e7c520e-1061-47d6-a694-d03dcfa53c5d</t>
  </si>
  <si>
    <t>SOLÁRNÍ PŘECHOD střešních solárních kabelů BRAAS BALTYCKA ČERNÁ</t>
  </si>
  <si>
    <t>SOLAR ROOF PASSAGE of solar cables BRAAS BALTIC BLACK</t>
  </si>
  <si>
    <t>4e7c612d-6e78-41fa-b642-6e7c292a8493</t>
  </si>
  <si>
    <t>Sanger SPECIALIST PURPLE Vlasec 0,36 mm x 400 m</t>
  </si>
  <si>
    <t>Sanger SPECIALIST PURPLE CARP line 0.36 mm x 400 m</t>
  </si>
  <si>
    <t>4e7c7538-6471-4ff4-b89b-f70aae9c9d6c</t>
  </si>
  <si>
    <t>BODY DĚTSKÉ 92 krátký rukáv bavlna 100% POLSKÝ vzor JELONEK</t>
  </si>
  <si>
    <t>CHILDREN'S BODY 92 short sleeve cotton 100% Polish pattern DEER</t>
  </si>
  <si>
    <t>4e7c99da-2fd2-421d-8159-c9e64e9147e7</t>
  </si>
  <si>
    <t>TOWER BRIDGE ROBOTIME DŘEVĚNÝ MODEL PUZZLE 3D</t>
  </si>
  <si>
    <t>TOWER BRIDGE ROBOTIME WOODEN 3D PUZZLE MODEL</t>
  </si>
  <si>
    <t>4e7cc070-54a7-4dbf-91c1-af7ffaa6d985</t>
  </si>
  <si>
    <t>Spojková páka rr; derbi senda; gsm gilera VIC-70212 Vicma</t>
  </si>
  <si>
    <t>Clutch lever rr; derbi senda; gilera gsm VIC-70212 Vicma</t>
  </si>
  <si>
    <t>4e7cdd1a-fbeb-4b86-a750-f169fabc317f</t>
  </si>
  <si>
    <t>Přepínač sloupku řízení Maxgear 50-0146</t>
  </si>
  <si>
    <t>Steering column switch Maxgear 50-0146</t>
  </si>
  <si>
    <t>4e7ceabe-f10e-4326-97d6-49917c7b6a72</t>
  </si>
  <si>
    <t>Levé přední světlo VW Crafter 06-13 H7/H7</t>
  </si>
  <si>
    <t>Left front lamp VW Crafter 06-13 H7 / H7</t>
  </si>
  <si>
    <t>4e7d2886-c78f-4a34-b263-a7a2345ea989</t>
  </si>
  <si>
    <t>Zahradní kameny bílé 20 kg</t>
  </si>
  <si>
    <t>Garden stones white 20 kg</t>
  </si>
  <si>
    <t>4e7d2d14-1b92-4a64-98d3-593116390316</t>
  </si>
  <si>
    <t>Pásky na ošetření jizev Měkká silikonová páska</t>
  </si>
  <si>
    <t>Scars Sheets Treatment Tapes Soft Silicone Tape</t>
  </si>
  <si>
    <t>4e7d73b4-3af6-42b0-8848-3f028ef5b954</t>
  </si>
  <si>
    <t>Zadní Kryt Spigen pro Samsung Galaxy M35 5G černý</t>
  </si>
  <si>
    <t>Back Spigen for Samsung Galaxy M35 5G black</t>
  </si>
  <si>
    <t>4e7d75f7-b36a-443b-b842-1c6ad81605a1</t>
  </si>
  <si>
    <t>Příklepové vrtáky Bosch 2608900198 SDS-Plus 5 ks</t>
  </si>
  <si>
    <t>Bosch 2608900198 SDS-Plus impact drills 5 pcs.</t>
  </si>
  <si>
    <t>4e7d9b8c-7352-440d-a584-197c93f5af4d</t>
  </si>
  <si>
    <t>Černé samolepící kožené vložky Coccine 3940</t>
  </si>
  <si>
    <t>Leather inserts black self-adhesive Coccine 3940</t>
  </si>
  <si>
    <t>4e7d9d33-bad1-4ebd-9e3e-5e86c9bf9258</t>
  </si>
  <si>
    <t>Bio-Oil Speciální olej pro péči o pokožku 125 ml</t>
  </si>
  <si>
    <t>Bio-Oil A specialist oil for skin care 125ml</t>
  </si>
  <si>
    <t>4e7dc064-2d96-412d-ac01-309e36d8aa21</t>
  </si>
  <si>
    <t>Mann-Filter C 2029 Vzduchový filtr</t>
  </si>
  <si>
    <t>Mann-Filter C 2029 Filtr powietrza</t>
  </si>
  <si>
    <t>4e7dc587-1eab-4184-b2cf-581b8806e78e</t>
  </si>
  <si>
    <t>Pánské sportovní tenisky z přírodní kůže Komodo 922/GR, barva modrá 43</t>
  </si>
  <si>
    <t>Men's Sport Shoes Sneakers Genuine Leather Komodo 922/GR Navy 43</t>
  </si>
  <si>
    <t>4e7dd0c5-31fb-4c69-aaaa-db24fc6dc101</t>
  </si>
  <si>
    <t>Suché krmivo pro kočky Hill's Science Plan Adult, kuře 10 kg</t>
  </si>
  <si>
    <t>Hill's Science Plan Adult Dry Cat Food, Chicken 10kg</t>
  </si>
  <si>
    <t>4e7dde23-1d97-4243-bd7d-3e7d57f195aa</t>
  </si>
  <si>
    <t>Kovová postel VidaXL 80x200 černá</t>
  </si>
  <si>
    <t>Metal bed VidaXL 80x200 black</t>
  </si>
  <si>
    <t>4e7de7bc-4ad1-4b71-b9a9-ccd48aaa076f</t>
  </si>
  <si>
    <t>DŘEVĚNÁ HOUPAČKA PRO DĚTI Tulano Hop 30 Grey + 6 m pro zahradní dům</t>
  </si>
  <si>
    <t>WOODEN SWING FOR CHILDREN Tulano Hop 30 Grey +6m For Garden House</t>
  </si>
  <si>
    <t>4e7e32d9-1215-4a0c-81ba-e0fe14f4c7b6</t>
  </si>
  <si>
    <t>Pastelové balónky Žluté 10 ks 26 cm</t>
  </si>
  <si>
    <t>Pastel Yellow balloons 10 pcs 26 cm</t>
  </si>
  <si>
    <t>4e7e6535-4b67-4f14-9a2e-bf47b96971d4</t>
  </si>
  <si>
    <t>Elektrická Zásuvka hermetická Karlik šedá</t>
  </si>
  <si>
    <t>Socket Electric sealed Karlik gray</t>
  </si>
  <si>
    <t>4e7e73bd-76be-4d7f-a158-23850704a2a9</t>
  </si>
  <si>
    <t>Auto PRL HISTORICKÁ VOZIDLA HRAČKA MEGA Syrena 104 modrá SUPER Daffi</t>
  </si>
  <si>
    <t>Car PRL HISTORIC VEHICLE TOY MEGA Syrena 104 blue SUPER Daffi</t>
  </si>
  <si>
    <t>4e7e76e7-cb43-48f3-a036-49de432cbadf</t>
  </si>
  <si>
    <t>Zub polní brány Granit 100000072</t>
  </si>
  <si>
    <t>Granit field harrow 100000072</t>
  </si>
  <si>
    <t>4e7eb822-ea58-4894-9110-a9b49f56f8c2</t>
  </si>
  <si>
    <t>4e7eb9dd-00b8-4d98-9340-d5e606870083</t>
  </si>
  <si>
    <t>Umělý sníh 12 g - 500 ml Tuban</t>
  </si>
  <si>
    <t>Artificial snow 12g - 500ml Tuban</t>
  </si>
  <si>
    <t>4e7ec915-a28e-47b9-81b7-c0f31dcf9c27</t>
  </si>
  <si>
    <t>Káva Melitta Crema Dolce 1000 g</t>
  </si>
  <si>
    <t>Mixed Bean Coffee Melitta Crema Dolce 1000 g</t>
  </si>
  <si>
    <t>4e7f0088-582b-4d5e-aa6f-d369a087b843</t>
  </si>
  <si>
    <t>Reflexní trojúhelník WAŚ 839</t>
  </si>
  <si>
    <t>Reflective triangle WAŚ 839</t>
  </si>
  <si>
    <t>4e7f0a94-ede8-4f19-94b5-e77bcac921f6</t>
  </si>
  <si>
    <t>Noční stolek, noční stolek M3, barva bílá</t>
  </si>
  <si>
    <t>Bedside cabinet bedside table M3 white</t>
  </si>
  <si>
    <t>4e7f3543-6e7e-4d7c-8121-1922686cdbb4</t>
  </si>
  <si>
    <t>Videorekordér Navitel RS990 GPS Night Vision PRO 4K</t>
  </si>
  <si>
    <t>Video recorder Navitel RS990 GPS Night Vision PRO 4K</t>
  </si>
  <si>
    <t>4e7f5035-f0ea-4217-8d5f-c53813cd7564</t>
  </si>
  <si>
    <t>Wrangler Greensboro pánské džíny jednoduché velikost 36/32</t>
  </si>
  <si>
    <t>Wrangler Greensboro men's straight jeans size 36/32</t>
  </si>
  <si>
    <t>4e7f69bf-6f8c-4612-9900-8762a4bb38b7</t>
  </si>
  <si>
    <t>Straws paper PartyPal 10 pcs</t>
  </si>
  <si>
    <t>4e7f7fe6-8d14-4af0-8fa7-92d61d028fd7</t>
  </si>
  <si>
    <t>Samolepka na pilu 440E Husqvarna 544463601</t>
  </si>
  <si>
    <t>440E Husqvarna Saw Sticker 544463601</t>
  </si>
  <si>
    <t>4e7f97b8-3da9-4155-b24b-7729761250a5</t>
  </si>
  <si>
    <t>Silikonová samodržící podprsenka Julimex BS-01 A</t>
  </si>
  <si>
    <t>Silicone self-supporting bra Julimex BS-01 A</t>
  </si>
  <si>
    <t>4e7fb34a-cebd-4e81-8479-f4756231990e</t>
  </si>
  <si>
    <t>Nike Air Flight Lite Mid DQ7687-003 vel. 42,5</t>
  </si>
  <si>
    <t>Nike Air Flight Lite Mid DQ7687-003 shoes, size 42.5</t>
  </si>
  <si>
    <t>4e7fdfca-3d61-4ca4-a773-6503a91e2eea</t>
  </si>
  <si>
    <t>Velká knížka Školka pro malé vypravěče Carolin Görtler</t>
  </si>
  <si>
    <t>4e7ff6e2-b593-4101-95b8-ff1a5c48e4bd</t>
  </si>
  <si>
    <t>Trucktec Automotive 02.42.284 Kryt zástrčky, ovládací jednotka automatické převodovky</t>
  </si>
  <si>
    <t>Trucktec Automotive 02.42.284 Plug housing, automatic transmission control unit</t>
  </si>
  <si>
    <t>4e8011c0-b276-43c6-aeca-aa9c4127bc0c</t>
  </si>
  <si>
    <t>Přední lupa Verk Group 09021 3,5x</t>
  </si>
  <si>
    <t>Verk Group 09021 3.5x head magnifier</t>
  </si>
  <si>
    <t>4e8014c6-a0d4-4c64-9d30-c09257df6c53</t>
  </si>
  <si>
    <t>Vodováha libella MAT 0,3 m</t>
  </si>
  <si>
    <t>Level vial MAT 0.3 m</t>
  </si>
  <si>
    <t>4e8022ab-62d8-4c2d-b118-a263fe23ed43</t>
  </si>
  <si>
    <t>Automatická skříň Tefal Care For You YT4050E1 1800W 2L Parní žehlička</t>
  </si>
  <si>
    <t>Automatic Steam Cabinet Tefal Care For You YT4050E1 1800W 2L Steamer</t>
  </si>
  <si>
    <t>4e8081e1-96a6-4be6-bae0-dbcb8c82387a</t>
  </si>
  <si>
    <t>Tradiční ocelová Konvice Klausberg 3 l béžová, šedá</t>
  </si>
  <si>
    <t>Traditional steel kettle Klausberg 3 l beige, grey</t>
  </si>
  <si>
    <t>4e80acd8-543e-4fce-9ff3-903e57ba8fa6</t>
  </si>
  <si>
    <t>Káva zrnková Arabica GourmetKava Storia 250 g</t>
  </si>
  <si>
    <t>Arabica GourmetKava Storia Bean Coffee 250 g</t>
  </si>
  <si>
    <t>4e80af1b-6421-42bd-93da-e977531fea72</t>
  </si>
  <si>
    <t>Čistič oken Kärcher WV 5 Plus N Battery 1.633-702.0</t>
  </si>
  <si>
    <t>Window washer Kärcher WV 5 Plus N Battery 1.633-702.0</t>
  </si>
  <si>
    <t>4e80d3c6-3879-4d07-a26a-19b62ec80377</t>
  </si>
  <si>
    <t>NTY AD-CH-024 Upevnění tlumiče</t>
  </si>
  <si>
    <t>NTY AD-CH-024 Shock absorber mounting</t>
  </si>
  <si>
    <t>4e810d90-4f7a-4524-ab2b-0e15cbd037be</t>
  </si>
  <si>
    <t>Angel Schlesser Essential for Men 100 ml Toaletní voda muž EDT</t>
  </si>
  <si>
    <t>Angel Schlesser Essential for Men 100ml Eau de Toilette Man EDT</t>
  </si>
  <si>
    <t>4e8169cd-3651-4492-8206-1946b2f185ee</t>
  </si>
  <si>
    <t>Krabice s víkem černá, odstíny hnědé a béžové</t>
  </si>
  <si>
    <t>Box with lid black, shades of brown and beige</t>
  </si>
  <si>
    <t>4e818ea7-5727-4d97-8e50-3188336d058b</t>
  </si>
  <si>
    <t>Pouzdro s klopou Fixed pro Apple iPhone 16 Plus, černé</t>
  </si>
  <si>
    <t>Flip case Fixed for Apple iPhone 16 Plus black</t>
  </si>
  <si>
    <t>4e819c7f-fe25-4189-b100-cf5ccfa0a60b</t>
  </si>
  <si>
    <t>Guirca knír GU11582 černý oktoberfest</t>
  </si>
  <si>
    <t>Guirca mustache GU11582 black oktoberfest</t>
  </si>
  <si>
    <t>4e819d15-561e-4418-85b4-e3c86eccf220</t>
  </si>
  <si>
    <t>Akumulátor Exide YB12AL-A</t>
  </si>
  <si>
    <t>Battery Exide YB12AL-A</t>
  </si>
  <si>
    <t>4e81b81f-3efa-4b5d-ad4b-cf632ac77852</t>
  </si>
  <si>
    <t>Inblu papuče velikost 44</t>
  </si>
  <si>
    <t>Inblu men's slippers size 44</t>
  </si>
  <si>
    <t>4e81bcf5-eb20-4d29-a622-5b5933a24d30</t>
  </si>
  <si>
    <t>YOCLUB punčocháče růžový polyamid velikost 140</t>
  </si>
  <si>
    <t>YOCLUB tights for children pink polyamide size 140</t>
  </si>
  <si>
    <t>4e81f395-c16b-4222-8eed-4ee64937fd13</t>
  </si>
  <si>
    <t>Gel Blue Pharmaceutical na poruchy krevního oběhu 200 ml 200 g</t>
  </si>
  <si>
    <t>Gel Blue Pharmaceutical for circulatory disorders 200 ml 200 g</t>
  </si>
  <si>
    <t>4e822198-da81-4c75-86fe-978c80d8666b</t>
  </si>
  <si>
    <t>AVON LOV U 50 ML PARFÉMOVANÁ VODA</t>
  </si>
  <si>
    <t>AVON LOV U 50 ML EAU PERFUME</t>
  </si>
  <si>
    <t>4e822253-13d2-4f1b-9bb7-dae4a9e31350</t>
  </si>
  <si>
    <t>SSD disk Adata Ultimate SU630 480GB 2,5" SATA III</t>
  </si>
  <si>
    <t>SSD Adata Ultimate SU630 480GB 2,5" SATA III</t>
  </si>
  <si>
    <t>4e8238ce-a508-43bb-b6cd-974e4551d2ab</t>
  </si>
  <si>
    <t>Elefun Let's Dance Interaktivní podložka 100 x 87 cm pro holčičku</t>
  </si>
  <si>
    <t>Elefun Let's Dance Interactive Music Mat 100x87cm girl</t>
  </si>
  <si>
    <t>4e823a25-798f-4171-a861-df4e27cdc796</t>
  </si>
  <si>
    <t>Pekáč nepřilnavý (nepřilnavý) Orion Grande 10 l</t>
  </si>
  <si>
    <t>Roasting pan non-stick Orion Grande 10 l</t>
  </si>
  <si>
    <t>4e82421f-f6e0-422a-8dc6-0ad55364604d</t>
  </si>
  <si>
    <t>Zednické míchadlo Festa 630 cm</t>
  </si>
  <si>
    <t>Masonry mixer Festa 630 cm</t>
  </si>
  <si>
    <t>4e82574a-79db-433b-bd91-90f7445dea00</t>
  </si>
  <si>
    <t>Mendelson tuba konfet okvětní lístky růží červená</t>
  </si>
  <si>
    <t>Mendelson tube confetti red rose petals</t>
  </si>
  <si>
    <t>4e826660-21e0-4c27-9d91-923be44241fd</t>
  </si>
  <si>
    <t>Silikonová forma na monoporce Serca Srdíčka</t>
  </si>
  <si>
    <t>Forma silikonowa Do Monoporcji Serca hearts</t>
  </si>
  <si>
    <t>4e826e6e-510e-4cfb-8194-a25d2c8ac3d8</t>
  </si>
  <si>
    <t>Vonný toaletní papír ALOE ALOE VERA Regina 4 role</t>
  </si>
  <si>
    <t>Toilet Paper Scented ALOE VERA Regina 4 rolls</t>
  </si>
  <si>
    <t>4e8299ae-a843-4679-9af6-e8007390f4e2</t>
  </si>
  <si>
    <t>Klipsy na odstranění hybridu, gelu a akrylu růžové Zolta 10 ks</t>
  </si>
  <si>
    <t>Clips for removing hybrid, gel, acrylic pink Zolta 10 pcs.</t>
  </si>
  <si>
    <t>4e82b5d2-a050-4d94-921d-2acd9ec11487</t>
  </si>
  <si>
    <t>Univerzální prsní kryt PUR999</t>
  </si>
  <si>
    <t>PUR999 chest cover universal</t>
  </si>
  <si>
    <t>4e82c466-d866-48b6-b6c1-d59c73ff4c83</t>
  </si>
  <si>
    <t>Polovyztužená podprsenka Ava 2105 černá 95F</t>
  </si>
  <si>
    <t>Semi-rigid bra Ava 2105 black 95F</t>
  </si>
  <si>
    <t>4e82f367-9135-49b7-a702-aae9c04b725e</t>
  </si>
  <si>
    <t>JANZEN sprchová pěna Black 200 ml</t>
  </si>
  <si>
    <t>JANZEN shower foam Black 200 ml</t>
  </si>
  <si>
    <t>4e82f3fc-8ed7-4ee2-8cfa-51fa226e50e8</t>
  </si>
  <si>
    <t>Kosmetická taštička Ikonka KX3938 černá</t>
  </si>
  <si>
    <t>Ikonka KX3938 cosmetic bag black</t>
  </si>
  <si>
    <t>4e831530-dfdb-4d95-9710-e161117fb22a</t>
  </si>
  <si>
    <t>4e83178c-519b-4878-ac25-1906bd2c38de</t>
  </si>
  <si>
    <t>CHLADICÍ KABEL BOXER III 2.2 SPODNÍ 1680410680</t>
  </si>
  <si>
    <t>RADIATOR HOSE BOXER III 2.2 LOWER 1680410680</t>
  </si>
  <si>
    <t>4e838a8e-e7c8-47a5-9524-2cbf4b07f5fe</t>
  </si>
  <si>
    <t>Parodontax Herbal Fresh zubní pasta 3x 75 ml</t>
  </si>
  <si>
    <t>Parodontax Herbal Fresh toothpaste 3x 75 ml</t>
  </si>
  <si>
    <t>4e83c312-c6dc-4bb7-846e-f5f3debc7850</t>
  </si>
  <si>
    <t>SÍTKO DO STROJKU FAZOLKA</t>
  </si>
  <si>
    <t>STRAINER FOR BEAN MACHINE</t>
  </si>
  <si>
    <t>4e83fb87-8f6d-44f8-9a46-9b6c4eecbe7f</t>
  </si>
  <si>
    <t>Gorsenia polovyztužená podprsenka černá velikost 65K</t>
  </si>
  <si>
    <t>Gorsenia semi-rigid bra black size 65K</t>
  </si>
  <si>
    <t>4e84686e-9200-48fb-bacd-97194aafb18e</t>
  </si>
  <si>
    <t>Bryza plug 125 mm brown</t>
  </si>
  <si>
    <t>4e846a85-2328-4be8-94e8-4b6075e17bb8</t>
  </si>
  <si>
    <t>Elektrická varná konvice ETA Amelie 9599 90000 2200 W 1,5 l stříbrná/šedá</t>
  </si>
  <si>
    <t>Electric kettle ETA Amelie 9599 90000 2200 W 1,5 l silver/grey</t>
  </si>
  <si>
    <t>4e847246-3db0-44f1-9d83-85adda8c603e</t>
  </si>
  <si>
    <t>Hrnek Wilmax England ThermoGlass sklo 100 ml</t>
  </si>
  <si>
    <t>Mug Wilmax England ThermoGlass glass 100 ml</t>
  </si>
  <si>
    <t>4e849add-c2d3-4438-a2a6-ef8fbb3bd3a4</t>
  </si>
  <si>
    <t>Spin Master Bitzee Jurský svět s dinosaury</t>
  </si>
  <si>
    <t>Spin Master Bitzee Jurassic World with Dinosaurs</t>
  </si>
  <si>
    <t>4e84ffab-ebda-4d39-ada4-efc08ce7876c</t>
  </si>
  <si>
    <t>Stavební kbelík 20 l černý PROSPERPLAST</t>
  </si>
  <si>
    <t>Construction bucket 20L black PROSPERPLAST</t>
  </si>
  <si>
    <t>4e856122-93a1-4e7d-859a-db5b1012e690</t>
  </si>
  <si>
    <t>Nádoba Plast Team Hamburg 1,6 l průsvitně černá</t>
  </si>
  <si>
    <t>Plast Team Hamburg container 1.6 l transparent-black</t>
  </si>
  <si>
    <t>4e8561f0-14c1-4ea4-832f-1553e53dbd58</t>
  </si>
  <si>
    <t>Láhev Maped 430 ml</t>
  </si>
  <si>
    <t>Bottle Maped 430 ml</t>
  </si>
  <si>
    <t>4e85624e-db4c-4c6f-b34c-00779a54509b</t>
  </si>
  <si>
    <t>TOŁPA Hydratační sérum na obličej authentic 30 ml</t>
  </si>
  <si>
    <t>TOŁPA Moisturizing face serum authentic 30 ml</t>
  </si>
  <si>
    <t>4e856366-ad54-4574-a9f3-7ddb91e8b82a</t>
  </si>
  <si>
    <t>Kalhotky: bílá, velikost XL</t>
  </si>
  <si>
    <t>PEARL Julimex Women's Briefs: White, XL</t>
  </si>
  <si>
    <t>4e85731c-ae7e-4acb-af49-81c1bcebff9a</t>
  </si>
  <si>
    <t>Sexy bavlněné podkolenky silné VYSOKÉ módní ELEGANTNÍ 35-38</t>
  </si>
  <si>
    <t>Sexy KNEES cotton thick HIGH fashionable ELEGANT 35-38</t>
  </si>
  <si>
    <t>4e85af8a-ca12-4a33-8a29-0bc8db26ec5b</t>
  </si>
  <si>
    <t>Kontrastní Barva Citadel Shyish Purple 18 ml</t>
  </si>
  <si>
    <t>Citadel Shyish Purple Contrast 18 ml paint</t>
  </si>
  <si>
    <t>4e85ecea-666a-4c9e-85cb-0178d787c5dd</t>
  </si>
  <si>
    <t>Nástěnné svítidlo Spectrum černé GU10 10 W</t>
  </si>
  <si>
    <t>Wall lamp Spectrum black GU10 10 W</t>
  </si>
  <si>
    <t>4e85ed4b-2085-4a80-ad9c-9725cf997c45</t>
  </si>
  <si>
    <t>4F pánská péřová bunda s kapucí 4FWSS24TDJAM379 velikost S</t>
  </si>
  <si>
    <t>4F men's down jacket with hood 4FWSS24TDJAM379 size S</t>
  </si>
  <si>
    <t>4e85f2f7-6a87-4bbb-a508-69ba15eb1703</t>
  </si>
  <si>
    <t>Sekáček Potravin Kenwood CHP61.100WH 500 W</t>
  </si>
  <si>
    <t>Shredder Kenwood CHP61.100WH 500 W</t>
  </si>
  <si>
    <t>4e862648-553e-4373-b66e-54588bdcd8a8</t>
  </si>
  <si>
    <t>Univerzální držák pro tablety FIXED Passenger Max s uchycením do opěrky hlavy a posuvným ramenem, space gray</t>
  </si>
  <si>
    <t>Handle Fixed grey</t>
  </si>
  <si>
    <t>4e8637ca-7bdc-41ca-a112-35d593e06914</t>
  </si>
  <si>
    <t>Manuální ořezávátko dvojité Maped, vícebarevné</t>
  </si>
  <si>
    <t>Manual pencil sharpener, double Maped multicolor</t>
  </si>
  <si>
    <t>4e8642e6-5c39-4441-bbb5-ae58e776c9b9</t>
  </si>
  <si>
    <t>LEGO CREATOR 31136 EXOTICKÝ PAPOUŠEK</t>
  </si>
  <si>
    <t>LEGO CREATOR 31136 EXOTIC PARROT</t>
  </si>
  <si>
    <t>4e86711f-569e-442b-a75c-4fb9b38b56ad</t>
  </si>
  <si>
    <t>Sušička prádla Gorenje DPNA83WIFI</t>
  </si>
  <si>
    <t>Clothes dryer Gorenje DPNA83WIFI</t>
  </si>
  <si>
    <t>4e868ec2-9c68-495f-b771-4fa15301da25</t>
  </si>
  <si>
    <t>Teploměr z tekutých krystalů Browin 16-30 °C</t>
  </si>
  <si>
    <t>Browin liquid crystal thermometer 16-30 ° C</t>
  </si>
  <si>
    <t>4e86927d-d04f-4772-822a-018697073024</t>
  </si>
  <si>
    <t>KRABIČKA PŘEKVAPENÍ EXPLODING BOX DÁREK DEN MATEK + NÁHRDELNÍK DÁREK</t>
  </si>
  <si>
    <t>BOX SURPRISE EXPLODING BOX GIFT MOTHER'S DAY + NECKLACE FOR FREE</t>
  </si>
  <si>
    <t>4e870cff-213e-4e8b-a59d-8d2c5e87127f</t>
  </si>
  <si>
    <t>Vložky do bot Kaps velikost 37-37</t>
  </si>
  <si>
    <t>Kaps shoe insoles, size 37-37</t>
  </si>
  <si>
    <t>4e876d41-7398-4e0f-974d-8feefb7f67dc</t>
  </si>
  <si>
    <t>Joma sálová obuv Maxima velikost 40</t>
  </si>
  <si>
    <t>Joma Maxima indoor shoes, size 40</t>
  </si>
  <si>
    <t>4e8775e5-717d-4eab-911f-97567caeec92</t>
  </si>
  <si>
    <t>Štětec plochý rovný Painter 10,2 cm</t>
  </si>
  <si>
    <t>Brush flat straight Painter 10,2 cm</t>
  </si>
  <si>
    <t>4e87d1f4-a804-4131-93b6-16f3a5ad5880</t>
  </si>
  <si>
    <t>Primal Spirit krmivo suché ryba 12 kg</t>
  </si>
  <si>
    <t>Primal Spirit dry fish feed 12 kg</t>
  </si>
  <si>
    <t>4e87d467-adeb-4f13-8c46-f67593758955</t>
  </si>
  <si>
    <t>SIKU Farmer 1982 Traktor John Deere s předním nakladačem 1:50</t>
  </si>
  <si>
    <t>Siku Traktor with front loader 1982</t>
  </si>
  <si>
    <t>4e87d589-d3a9-4eeb-84c6-315b6d62361a</t>
  </si>
  <si>
    <t>Soundbar 3.1.1 LG S70TY</t>
  </si>
  <si>
    <t>4e87dd3d-7c9e-4e35-adee-fb13b2179220</t>
  </si>
  <si>
    <t>ODKAPÁVAČ NA NÁDOBÍ STOJÍCÍ BÍLÝ DVOUÚROVŇOVÝ ODKAPÁVAČ S PODNOSEM BÍLÝ</t>
  </si>
  <si>
    <t>DISH DRYER STANDING WHITE TWO-TIER DRAINER WITH TRAY WHITE</t>
  </si>
  <si>
    <t>4e88042d-37cc-45fa-ac63-990fa9f6c462</t>
  </si>
  <si>
    <t>Hialuron Reconstructor Serum-booster</t>
  </si>
  <si>
    <t>4e883229-824e-4fb2-a06a-967a3037fb87</t>
  </si>
  <si>
    <t>OBRAZ PRO MALOVÁNÍ PODLE ČÍSEL 40 x 50 cm Norimpex</t>
  </si>
  <si>
    <t>PAINTING BY NUMBERS 40 x 50 cm Norimpex</t>
  </si>
  <si>
    <t>4e886ae2-2635-4808-bc30-e333c127818f</t>
  </si>
  <si>
    <t>Šrouby a podložky pro karoserii Yato YT-06780 170 kusů</t>
  </si>
  <si>
    <t>Yato YT-06780 screws and washers 170 pieces</t>
  </si>
  <si>
    <t>4e887548-f19c-4498-a726-17a47a803f41</t>
  </si>
  <si>
    <t>SPLAT Complete Care Toothbrush Black kartáček Medium</t>
  </si>
  <si>
    <t>SPLAT Complete Care Toothbrush Black toothbrush Medium</t>
  </si>
  <si>
    <t>4e88cb21-eece-4f83-a7bb-0da772a23195</t>
  </si>
  <si>
    <t>KRABIČKA BALENÍ DÁRKOVÉ DÁRKY VELKÉ VÁNOČNÍ OZDOBNÉ VÁNOCE 10 Ks</t>
  </si>
  <si>
    <t>BOX PACKAGING GIFTS LARGE CHRISTMAS DECORATIVE HOLIDAYS 10pcs</t>
  </si>
  <si>
    <t>4e88d270-a8dc-4b50-81c0-f015361d9b92</t>
  </si>
  <si>
    <t>Žabky Dry Walker Hex - Black 42</t>
  </si>
  <si>
    <t>Dry Walker Hex - Black 42</t>
  </si>
  <si>
    <t>4e88dc91-9542-4a6e-8472-061d26c393ef</t>
  </si>
  <si>
    <t>Fólie matná na metry 50 x 67,5 cm</t>
  </si>
  <si>
    <t>Matt foil by the meter 50 x 67.5 cm</t>
  </si>
  <si>
    <t>4e88e324-288d-4064-8918-3bf3a59b1f14</t>
  </si>
  <si>
    <t>PLAYMOBIL 70880 SPECIAL PLUS Ples absolventů</t>
  </si>
  <si>
    <t>PLAYMOBIL 70880 SPECIAL PLUS Graduation Ball</t>
  </si>
  <si>
    <t>4e88e652-578a-48bf-a579-0d902d584c7f</t>
  </si>
  <si>
    <t>Pánské tričko kulatý výstřih 4F velikost S</t>
  </si>
  <si>
    <t>Men's T-shirt round neckline 4F size S</t>
  </si>
  <si>
    <t>4e88f7f5-f0b8-4dd9-a1e5-de9b06e50b3b</t>
  </si>
  <si>
    <t>BGS Sada pro stahování dieselových vstřikovačů</t>
  </si>
  <si>
    <t>BGS Diesel injector removal kit</t>
  </si>
  <si>
    <t>4e893944-0ea5-4da2-acf4-17230547d976</t>
  </si>
  <si>
    <t>DUŻY ZESTAW 2x LILO I STITCH – 72 PRVKŮ PRO VÝROBU KORÁLKOVÝCH NÁRAMKŮ</t>
  </si>
  <si>
    <t>DUŻY ZESTAW 2x LILO I STITCH – 72 ELEMENTS FOR MAKING BRACELETS BEADS</t>
  </si>
  <si>
    <t>4e893953-f437-42fd-867e-23c52ea54597</t>
  </si>
  <si>
    <t>Filety z kachního prsu Maced Strips sušené 60 g</t>
  </si>
  <si>
    <t>Dried duck breast fillets Maced Strips 60 g</t>
  </si>
  <si>
    <t>4e894cca-0cc2-4d82-8722-487797f29de9</t>
  </si>
  <si>
    <t>Tričko Tričko Skinhead S</t>
  </si>
  <si>
    <t>T-shirt Skinhead S</t>
  </si>
  <si>
    <t>4e896d88-f478-4374-a171-5240b9999b94</t>
  </si>
  <si>
    <t>Adidas běžecké boty GW8342 velikost 46</t>
  </si>
  <si>
    <t>Adidas running shoes GW8342 size 46</t>
  </si>
  <si>
    <t>4e8976f5-6acb-4a39-bf4e-f3b9d49258f7</t>
  </si>
  <si>
    <t>S-TSX11 – NÁSTAVEC PRO OPRACOVANÉ ŠROUBY 3/8“ 11 MM</t>
  </si>
  <si>
    <t>S-TSX11 - CAP FOR MACHINED 3/8” 11 MM SCREWS</t>
  </si>
  <si>
    <t>4e899638-bf13-4dd5-98e9-e05c69203586</t>
  </si>
  <si>
    <t>MINI HOLICÍ STROJEK PŘENOSNÝ HOLICÍ STROJEK ELEKTRICKÝ VODĚODOLNÝ</t>
  </si>
  <si>
    <t>MINI SHAVOR PORTABLE ELECTRIC SHARVER WATERPROOF</t>
  </si>
  <si>
    <t>4e89aee8-0a03-4090-aa87-255d3d35a042</t>
  </si>
  <si>
    <t>4e89ba5d-11c3-4b63-ad36-45950459c2fa</t>
  </si>
  <si>
    <t>Jídelní židlička Nukido 93 x 56 x 76 cm</t>
  </si>
  <si>
    <t>Highchair Nukido 93 x 56 x 76 cm</t>
  </si>
  <si>
    <t>4e89e48d-0a97-4858-8b89-299620992ba2</t>
  </si>
  <si>
    <t>Zeleninové chuťové hůlky Helpa BIO 20 g</t>
  </si>
  <si>
    <t>Dairy-free porridge, vegetable flavor wands, 18 g</t>
  </si>
  <si>
    <t>4e8a3873-431a-446f-be76-a5c6a565b3fb</t>
  </si>
  <si>
    <t>Barmanský šejkr na koktejly 750 ml zlatý KLAUSBERG KB-7649</t>
  </si>
  <si>
    <t>Bartender shaker for drinks and cocktails 750ml gold KLAUSBERG KB-7649</t>
  </si>
  <si>
    <t>4e8a61e2-37da-417d-a56a-10d565966b08</t>
  </si>
  <si>
    <t>Levá mřížka předního nárazníku VW GOLF IV (1997-2006)</t>
  </si>
  <si>
    <t>4e8aa126-ceb0-4d1d-952e-1161724c1538</t>
  </si>
  <si>
    <t>Saphir Oui de Saphir Pour Femme 50 ml parfémovaná voda žena EDP</t>
  </si>
  <si>
    <t>Saphir Oui de Saphir Pour Femme 50ml Eau de Parfum Woman EDP</t>
  </si>
  <si>
    <t>4e8ae6b4-f564-4290-bd87-b76d9c2190cd</t>
  </si>
  <si>
    <t>Kuře s houbami Ed Red 270 g</t>
  </si>
  <si>
    <t>Chicken with mushrooms Ed Red 270 g</t>
  </si>
  <si>
    <t>4e8ae7b3-762e-4ad0-afe5-2f041db8f643</t>
  </si>
  <si>
    <t>LED STOLNÍ LAMPIČKA RGB STOLNÍ LAMPA 256 BAREV</t>
  </si>
  <si>
    <t>DESK LAMP LED RGB DESK LAMP 256 COLORS</t>
  </si>
  <si>
    <t>4e8b7c18-8090-4cd2-9561-380eb9a51eaf</t>
  </si>
  <si>
    <t>Paměťová karta SD Goodram M1AA-0320R11 32 GB</t>
  </si>
  <si>
    <t>SD memory card Goodram M1AA-0320R11 32 GB</t>
  </si>
  <si>
    <t>4e8ba635-9e47-453a-8bf4-86cd4db71b80</t>
  </si>
  <si>
    <t>Samostatná kovová miska Dogs Collection stříbrná 1,5 l</t>
  </si>
  <si>
    <t>Dogs Collection single metal bowl silver 1.5 l</t>
  </si>
  <si>
    <t>4e8bf4d3-e0b7-4082-808e-1b8aaba34ca6</t>
  </si>
  <si>
    <t>For long life SERRAPEPTÁZA</t>
  </si>
  <si>
    <t>For long life POWER OF PROTEOLYTIC ENZYMES</t>
  </si>
  <si>
    <t>4e8bf83d-82bb-4d88-b648-cd02e960eee6</t>
  </si>
  <si>
    <t>Lehátko ocel šedé Enero</t>
  </si>
  <si>
    <t>Enero gray steel deckchair</t>
  </si>
  <si>
    <t>4e8c0c93-12ae-416a-b6b2-a60a23974b7c</t>
  </si>
  <si>
    <t>Befado boty papuče pantofle pro dívku 36</t>
  </si>
  <si>
    <t>Befado shoes slippers for girls 36</t>
  </si>
  <si>
    <t>4e8c3895-c71e-41df-96ed-0e7104c1ac3b</t>
  </si>
  <si>
    <t>SADOLIN EXTRA LAKOVÝ OBAL 2,5 L TMAVÝ MAHAGON</t>
  </si>
  <si>
    <t>SADOLIN EXTRA LACQUER 2,5L DARK MAHOGANY</t>
  </si>
  <si>
    <t>4e8c38be-0701-40f8-8b3f-8f1a008dbe11</t>
  </si>
  <si>
    <t>Váleček s výstupky Aga 33 cm x 14 cm modrý</t>
  </si>
  <si>
    <t>Aga studded rolling pin 33 cm x 14 cm blue</t>
  </si>
  <si>
    <t>4e8c38f2-4556-40c2-a295-4743e867dff2</t>
  </si>
  <si>
    <t>UNISEX BOTY NIKE AIR MAX 270 AH8050-002, velikost 40</t>
  </si>
  <si>
    <t>UNISEX SHOES NIKE AIR MAX 270 AH8050-002, size 40</t>
  </si>
  <si>
    <t>4e8c49a6-c52d-4ab0-b45a-c55d86804a50</t>
  </si>
  <si>
    <t>Sukně Halloween Velikost Dětský kostým na Hallow Univerzální U</t>
  </si>
  <si>
    <t>Halloween Skirt Size Children's Hallow Costume Universal U</t>
  </si>
  <si>
    <t>4e8c6337-5445-44b9-870a-6c8857b473f1</t>
  </si>
  <si>
    <t>Přípravek na plasty K2 Polo Cockpit 750 ml</t>
  </si>
  <si>
    <t>Preparation for plastics K2 Polo Cockpit 750ml</t>
  </si>
  <si>
    <t>4e8c98ad-5de8-48f8-a382-6873c92c6833</t>
  </si>
  <si>
    <t>420 ML PŘENOSNÝ GENERÁTOR, LÁHEV NA VODÍKOVOU VODU, AKTIVNÍ IONIZÁTOR, VODÍK</t>
  </si>
  <si>
    <t>420ML PORTABLE GENERATOR HYDROGEN WATER BOTTLE IONIZER ACTIVE HYDROGEN</t>
  </si>
  <si>
    <t>4e8cbddb-5803-4b11-8240-8a0be0ab9016</t>
  </si>
  <si>
    <t>Drátová myš Trust 23733 optický senzor</t>
  </si>
  <si>
    <t>Wired mouse Trust 23733 optical sensor</t>
  </si>
  <si>
    <t>4e8cc244-e567-4cf5-b779-d90462bdd766</t>
  </si>
  <si>
    <t>Midi Lidi: Heal the World, konečně! - CD Midi lidé CD</t>
  </si>
  <si>
    <t>Midi Lidi: Heal the World, konečně! - CD Midi CD people</t>
  </si>
  <si>
    <t>4e8ccb8f-2d59-4643-887d-7299de4db922</t>
  </si>
  <si>
    <t>RIOBA Vanilkové cappuccino 750 g</t>
  </si>
  <si>
    <t>RIOBA Vanilla Cappuccino 750 g</t>
  </si>
  <si>
    <t>4e8cde71-4dd2-42a7-b635-50377a65c7ef</t>
  </si>
  <si>
    <t>Dudlík Suavinex symetrický silikon 6 m +</t>
  </si>
  <si>
    <t>Pacifier Suavinex symmetrical silicone 6 m +</t>
  </si>
  <si>
    <t>4e8d201f-f9e9-41ee-87ee-14f3a45ad248</t>
  </si>
  <si>
    <t>DA75 ORGANIZÉR DO KUFRU AUTA TAŠKA UZAVÍRATELNÁ KUFR VELKÝ</t>
  </si>
  <si>
    <t>DA75 CAR TRUNK ORGANIZER CLOSED BAG LARGE TRACK</t>
  </si>
  <si>
    <t>4e8d2e1c-3c36-4169-bccb-e39386cf6d16</t>
  </si>
  <si>
    <t>Nickelodeon dětská mikina s dlouhým rukávem bavlna modrá velikost 98</t>
  </si>
  <si>
    <t>Nickelodeon children's blouse long sleeve cotton blue size 98</t>
  </si>
  <si>
    <t>4e8d2edd-e15c-4878-97dd-3bda88751f25</t>
  </si>
  <si>
    <t>Uklízecí robot iRobot Roomba J7 černý</t>
  </si>
  <si>
    <t>IRobot Roomba J7 cleaning robot black</t>
  </si>
  <si>
    <t>4e8d76a9-6bff-4c8c-b443-ba183b50053d</t>
  </si>
  <si>
    <t>LEWKONIA letnia BIAŁA Opal semena květů 0,5 g</t>
  </si>
  <si>
    <t>LEWKONIA letnia BIAŁA Opal flower seeds 0,5g</t>
  </si>
  <si>
    <t>4e8d7a30-1d30-46b2-acb1-dfd6cda23ced</t>
  </si>
  <si>
    <t>Vložka (zásoba) Hardy 25 cm</t>
  </si>
  <si>
    <t>Insert Hardy 25 cm</t>
  </si>
  <si>
    <t>4e8dcc91-4dcf-4143-bb88-94ec17dd40d1</t>
  </si>
  <si>
    <t>Vrták Dedra DED1570 5 mm</t>
  </si>
  <si>
    <t>Diamond drill bit Dedra DED1570 5 mm</t>
  </si>
  <si>
    <t>4e8df1d6-699f-4edd-b3c0-521e1828f32e</t>
  </si>
  <si>
    <t>Elektronický signalizátor záběru Jaxon AJ-SYZ01</t>
  </si>
  <si>
    <t>Jaxon AJ-SYZ01 electronic bite indicator</t>
  </si>
  <si>
    <t>4e8e09e9-e4d2-4fc5-98c0-bce0b7727960</t>
  </si>
  <si>
    <t>Fieldmann FZS 9019 Struna 1.4mm*60m</t>
  </si>
  <si>
    <t>FIELDMANN FZS 9019 Twine 60m*1.4mm</t>
  </si>
  <si>
    <t>4e8e28e7-0c2e-429d-8371-7b59e498d77e</t>
  </si>
  <si>
    <t>Narozeninové svíčky Godan s motivem fotbalu, 6 kusů</t>
  </si>
  <si>
    <t>Godan birthday candles with a football motif, 6 pieces</t>
  </si>
  <si>
    <t>4e8eda29-57af-4c37-b8e3-3d6de1c4dd47</t>
  </si>
  <si>
    <t>Stavebnice Technic Tank Tiger 1 Řízený 925 RC</t>
  </si>
  <si>
    <t>Technic blocks Tiger 1 Tank Controlled 925 RC elements</t>
  </si>
  <si>
    <t>4e8eeb93-fefe-489e-8140-2637f85c33e2</t>
  </si>
  <si>
    <t>Tonikum na vlasy Dapper Dan Fixing 125 ml</t>
  </si>
  <si>
    <t>Dapper Dan Fixing 125 ml</t>
  </si>
  <si>
    <t>4e8f1cf2-7da0-4058-8603-2136be7f16a7</t>
  </si>
  <si>
    <t>Sušák Aqualine 60-60 cm</t>
  </si>
  <si>
    <t>Wall dryer Aqualine 60-60 cm</t>
  </si>
  <si>
    <t>4e8f36df-3f3f-4efe-8798-3bfca5cfaee7</t>
  </si>
  <si>
    <t>Sada nástavců na klíče BGS 5482</t>
  </si>
  <si>
    <t>Set of keycaps BGS 5482</t>
  </si>
  <si>
    <t>4e8f37dd-a0bf-466a-aae6-449a7f7ca8d7</t>
  </si>
  <si>
    <t>Kreativní sada Moje první výšivka - svetříky pro zvířátka Russell W 4670</t>
  </si>
  <si>
    <t>Creative Set My First Embroidery - Russell W 4670 pet sweaters</t>
  </si>
  <si>
    <t>4e8f7911-e241-4e1c-aca2-d038cd6ac370</t>
  </si>
  <si>
    <t>Adidas Fresh150 ml antiperspirant ve spreji pro muže</t>
  </si>
  <si>
    <t>Adidas Fresh antiperspirant spray for men pure, 150 ml</t>
  </si>
  <si>
    <t>4e8f7988-12a8-48ea-bd01-b0984d4fae98</t>
  </si>
  <si>
    <t>Kapsičky turistické chemické kapsle Camptoilet 15ks BUBBLE</t>
  </si>
  <si>
    <t>Chemical Travel Toilet Sachets Capsule Camptoilet 15PCS BUBBLE</t>
  </si>
  <si>
    <t>4e8f7aee-b98d-499e-aed7-791185a8d076</t>
  </si>
  <si>
    <t>NTY CPZ-VW-007 Čerpadlo pro cirkulaci vody, nezávislé topení</t>
  </si>
  <si>
    <t>NTY CPZ-VW-007 Pompa cyrkulacji wody, ogrzewanie postojowe</t>
  </si>
  <si>
    <t>4e8fa6bf-17d4-41c1-b893-2b4dff828a3a</t>
  </si>
  <si>
    <t>Zábrana na ochranu schodů pro psy a zvířata, skládací, 202,5 x 76 cm</t>
  </si>
  <si>
    <t>Barrier Safety Gate Stairs for Animal Dog Folding 202,5x76cm</t>
  </si>
  <si>
    <t>4e8fa6ea-b9ce-42c4-8146-987aab9a90e3</t>
  </si>
  <si>
    <t>Raketomet Nerf Fortnite Blue Shock + šipky 10 ks</t>
  </si>
  <si>
    <t>Nerf Fortnite Blue Shock blaster + 10 darts</t>
  </si>
  <si>
    <t>4e8fcf49-c240-4824-bf10-d366621a4103</t>
  </si>
  <si>
    <t>General Fresh čistící WC kostka 0,4 l</t>
  </si>
  <si>
    <t>General Fresh toilet cleaning block 0.4l</t>
  </si>
  <si>
    <t>4e8fffc7-432e-443e-8ada-50aab298ce85</t>
  </si>
  <si>
    <t>Tričko s dlouhým rukávem MALFINI 169 Přiléhavý Střih Bavlna L</t>
  </si>
  <si>
    <t>Women's long sleeve shirt MALFINI 169 Tailored Cut Cotton L</t>
  </si>
  <si>
    <t>4e90226c-a736-4805-a1c3-e7e748f15ec6</t>
  </si>
  <si>
    <t>PLOCHÉ PÉŘOVÉ VRTÁKY DO DŘEVA 10-25</t>
  </si>
  <si>
    <t>FLAT BLADE FEATHER DRILL BITS 10-25</t>
  </si>
  <si>
    <t>4e9025ba-04ff-4834-ac2e-fc307f779df7</t>
  </si>
  <si>
    <t>Žárovky Amio 01487 R10W 10 W 10 ks</t>
  </si>
  <si>
    <t>Amio bulbs 01487 R10W 10 W 10 pcs.</t>
  </si>
  <si>
    <t>4e902c4e-b175-42ed-8fc3-840591b6f1a9</t>
  </si>
  <si>
    <t>Ředkvička raná Saxa 3 semena 10 g Toraf</t>
  </si>
  <si>
    <t>Early radish Saxa 3 seeds 10g Toraf</t>
  </si>
  <si>
    <t>4e9052e3-51a0-4866-aedd-7f4e090ad124</t>
  </si>
  <si>
    <t>GOLD DROP tekutý čistič skel a zrcadel 5 l</t>
  </si>
  <si>
    <t>GOLD DROP liquid for cleaning windows and mirrors 5l</t>
  </si>
  <si>
    <t>4e907414-de75-4d80-9f9e-9154029e364b</t>
  </si>
  <si>
    <t>Kamoka F700801 Palivový filtr</t>
  </si>
  <si>
    <t>Kamoka F700801 Fuel filter</t>
  </si>
  <si>
    <t>4e90911c-bfa6-4eb4-b3e7-5335a1be1131</t>
  </si>
  <si>
    <t>10x Mop utěrka z mikrovlákna Ecovacs Deebot T8 T9</t>
  </si>
  <si>
    <t>10x Mop microfiber cloth Ecovacs Deebot T8 T9</t>
  </si>
  <si>
    <t>4e90cbab-5e53-4767-96b8-f997a3f6211b</t>
  </si>
  <si>
    <t>PROTEC Hlavice řadící páky PEUGEOT 5008 6ST</t>
  </si>
  <si>
    <t>4e90d233-0a1a-45a0-ad0c-f19972f239b9</t>
  </si>
  <si>
    <t>Pánské plavky Kraťasy s kapsou Kraťasy Zavazovací - 3XL</t>
  </si>
  <si>
    <t>Men's Swimming Trunks Shorts with Pocket Tied Shorts - 3XL</t>
  </si>
  <si>
    <t>4e90ea77-b834-4055-a35f-f542fd8b311c</t>
  </si>
  <si>
    <t>Barvivo v prášku Food Colours 24 g 8 ks, vícebarevné</t>
  </si>
  <si>
    <t>Powder dye powder Food Colours 24 g 8 pcs multicolor</t>
  </si>
  <si>
    <t>4e9112ef-819c-4477-99d5-d3c3792f09a6</t>
  </si>
  <si>
    <t>DRESOVÝ OBLEK KOMPLET SAKO KALHOTY POLSKÝ VÝROBEK S / 36</t>
  </si>
  <si>
    <t>TRACKSUIT SET JACKET TROUSERS Polish PRODUCT S / 36</t>
  </si>
  <si>
    <t>4e912f2e-6a2f-45e3-8383-706f5d02398b</t>
  </si>
  <si>
    <t>Stará dáma vaří jed Arto Paasilinna</t>
  </si>
  <si>
    <t>Stará dáma vaří jed Arto Paasilinna poison</t>
  </si>
  <si>
    <t>4e913154-6324-4a9a-adf6-3eb1a5c4c852</t>
  </si>
  <si>
    <t>Celoroční pneumatika Nexen N'Blue 4 Season 195/65R15 91 H, přilnavost na sněhu (3PMSF)</t>
  </si>
  <si>
    <t>Nexen N'Blue 4 Season 195/65R15 91 H All-Season Tire Snow Traction (3PMSF)</t>
  </si>
  <si>
    <t>4e914055-0131-4ff1-bf03-68b44083885a</t>
  </si>
  <si>
    <t>LEDLENSER HF4R CORE čelovka čelovka 500lm</t>
  </si>
  <si>
    <t>LEDLENSER HF4R CORE headlamp 500lm</t>
  </si>
  <si>
    <t>4e9143e2-da90-4f89-8958-df941dafc687</t>
  </si>
  <si>
    <t>Čisticí prostředek na dětské doplňky Frosch 500 ml</t>
  </si>
  <si>
    <t>Washing liquid for children's accessories Frosch 500 ml</t>
  </si>
  <si>
    <t>4e914ab6-a8e9-4c41-8040-823021baae28</t>
  </si>
  <si>
    <t>Žárovky Bosch Magic Effect PY21W 21 W 2 ks</t>
  </si>
  <si>
    <t>Bulbs Bosch Magic Effect PY21W 21 W 2 pcs.</t>
  </si>
  <si>
    <t>4e914ca2-3dce-492b-9e9e-20a3fe56f24f</t>
  </si>
  <si>
    <t>Shaker Amix 300 ml zelený</t>
  </si>
  <si>
    <t>Shaker Amix 300 ml green</t>
  </si>
  <si>
    <t>4e914d05-5f93-4038-a5b8-9bc9ec3ae6de</t>
  </si>
  <si>
    <t>PUZZLE 1000 STITCH&amp;ANGEL TREFL</t>
  </si>
  <si>
    <t>4e914fc1-31ee-4010-97ec-aef3c0e04033</t>
  </si>
  <si>
    <t>Boty Molti boty do vody na plavání ježci na pláž korálové černé vel. 38</t>
  </si>
  <si>
    <t>Shoes Molti swimming water shoes sea urchins for beach corals black size 38</t>
  </si>
  <si>
    <t>4e9172e1-45ea-4dac-b5a0-6d415a1c014b</t>
  </si>
  <si>
    <t>Gumové koberce Motohobby 1 ks</t>
  </si>
  <si>
    <t>Rugs Motohobby rubber 1 el.</t>
  </si>
  <si>
    <t>4e918a4c-5492-4e80-97ff-7c03e4d1f8a9</t>
  </si>
  <si>
    <t>LED TUBE T5 AC HO39 P 849 mm 16W 830</t>
  </si>
  <si>
    <t>4e919033-1064-4b30-b6e2-4d2808fe42c8</t>
  </si>
  <si>
    <t>Tužka s gumičkou Office Essentials HB 10 ks</t>
  </si>
  <si>
    <t>Pencil with eraser Office Essentials HB 10 pcs.</t>
  </si>
  <si>
    <t>4e91ad55-935f-4137-b161-2ee03bef3fb8</t>
  </si>
  <si>
    <t>Elektrostimulátor svalů Beltor EM 95 velikost univerzální</t>
  </si>
  <si>
    <t>Muscle electrostimulator Beltor EM 95 universal size</t>
  </si>
  <si>
    <t>4e91cca3-a82d-4b4b-a157-abc8d46496b7</t>
  </si>
  <si>
    <t>Hever Geko G02064</t>
  </si>
  <si>
    <t>Podnośnik pneumatyczny Geko G02064</t>
  </si>
  <si>
    <t>4e91daeb-7743-4613-894d-a39e7babce5e</t>
  </si>
  <si>
    <t>Model MAISTO 32902 1:27 MERCEDES-BENZ EQS 2022</t>
  </si>
  <si>
    <t>4e922caf-e9e9-4e47-a33a-4a8610e615ad</t>
  </si>
  <si>
    <t>LED panel stropní svítidlo stropní 60x30 nástěnný 36W moderní ČERNÝ VYSOKÝ</t>
  </si>
  <si>
    <t>LED panel plafond ceiling 60x30 surface mounted 36W modern BLACK HIGH</t>
  </si>
  <si>
    <t>4e9240ae-559e-4644-a45b-46659d004cb9</t>
  </si>
  <si>
    <t>Klopsiki drobiowe w sosie serowym Ed Red 400 g</t>
  </si>
  <si>
    <t>4e926ee3-078a-4629-957d-577ab0fee452</t>
  </si>
  <si>
    <t>Sluneční brýle Polaroid PLD 2160/G/S/X J5G625X Zlaté Polarizace</t>
  </si>
  <si>
    <t>Sunglasses Polaroid PLD 2160/G/S/X J5G625X Gold Polarization</t>
  </si>
  <si>
    <t>4e92c1c1-5d40-4aa6-8b11-427e30898c39</t>
  </si>
  <si>
    <t>Papír hladký Vícebarevný</t>
  </si>
  <si>
    <t>Smooth Tissue Paper Multicolour</t>
  </si>
  <si>
    <t>4e92ef48-7267-4b9b-9659-657608a9d4ea</t>
  </si>
  <si>
    <t>Bidetová baterie Ruční spryskiwacz bidetowy, chrom</t>
  </si>
  <si>
    <t>Handheld Bidet Faucet spryskiwacz bidetowy chrome</t>
  </si>
  <si>
    <t>4e93023f-8535-449c-bfde-35169053932d</t>
  </si>
  <si>
    <t>Sada hrnců Berlinger Haus 10 ks.</t>
  </si>
  <si>
    <t>Berlinger Haus ceramic pots and pans set, 10 pieces</t>
  </si>
  <si>
    <t>4e930f8d-0028-498f-b5ba-380edab67a56</t>
  </si>
  <si>
    <t>SILNÉ KABELOVÉ UPÍNACÍ PÁSKY STAHOVACÍ PÁSKY ČERNÁ PÁSKA 3,6x200 100KS</t>
  </si>
  <si>
    <t>STRONG CABLE TIES TRICKS BLACK TAPE 3,6x200 100PCS</t>
  </si>
  <si>
    <t>4e9332f9-3aa6-4139-8253-173dc71a8430</t>
  </si>
  <si>
    <t>Patrová postel Arhatreya moderní 90 x 200 cm černá</t>
  </si>
  <si>
    <t>Arhatreya modern bunk bed 90 x 200 cm black</t>
  </si>
  <si>
    <t>4e935d13-3b06-457b-a056-cc16e1fe4f09</t>
  </si>
  <si>
    <t>Šampon ALOE A KOKOS Delia Cosmetics 250 ml regenerace a hydratace</t>
  </si>
  <si>
    <t>Shampoo ALOES I KOKOS Delia Cosmetics 250 ml regeneration and hydration</t>
  </si>
  <si>
    <t>4e936cba-c919-4b36-b5bf-c966c6d67a52</t>
  </si>
  <si>
    <t>Beauty Formulas Fresh Beath osvěžovač dechu Cool Mint 25 ml</t>
  </si>
  <si>
    <t>Beauty Formulas Fresh Beath mouth freshener Cool Mint 25ml</t>
  </si>
  <si>
    <t>4e939629-7cbe-47f7-851b-d54951e85164</t>
  </si>
  <si>
    <t>Motorový olej SCT - MANNOL TRAKTOR SUPEROIL 10 l 15W-40</t>
  </si>
  <si>
    <t>Engine oil SCT - MANNOL TRAKTOR SUPEROIL 10 l 15W-40</t>
  </si>
  <si>
    <t>4e93f1ce-1fa6-4d5d-91f6-76d390de5d24</t>
  </si>
  <si>
    <t>Sada hrnců Kinghoff Forest nerezová ocel 10 ks.</t>
  </si>
  <si>
    <t>Kinghoff Forest pot set, stainless steel, 10 pcs.</t>
  </si>
  <si>
    <t>4e93f526-8247-4c87-bf71-ee40e5a1912b</t>
  </si>
  <si>
    <t>Trávníkový Lem Zahradní Plast 4,5 cm 10 m + 40 Kotvících Kolíků</t>
  </si>
  <si>
    <t>Garden Lawn edging Plastic 4,5cm 10m + 40 Anchors</t>
  </si>
  <si>
    <t>4e9478a8-1de0-41a2-91e1-37aadbcef935</t>
  </si>
  <si>
    <t>Turistické trekové sandály Merrell Maipo Explorer Sieve - černá 46,5</t>
  </si>
  <si>
    <t>Hiking sandals Merrell Maipo Explorer Sieve - Black 46,5</t>
  </si>
  <si>
    <t>4e9496c7-3c50-4b31-969d-f1fe5b75a94a</t>
  </si>
  <si>
    <t>PODUSZKA ORTOPEDYCZNA PRO SEZENÍ NA ŽIDLI</t>
  </si>
  <si>
    <t>ORTHOPEDIC CUSHION TO SIT ON THE CHAIR</t>
  </si>
  <si>
    <t>4e94bc15-262c-4962-9fba-cc5b7376feb8</t>
  </si>
  <si>
    <t>Vnadící raketa Fox X Spomb</t>
  </si>
  <si>
    <t>Fox X Spomb bait racket</t>
  </si>
  <si>
    <t>4e94bfbd-2589-449d-9b03-01916207e0c9</t>
  </si>
  <si>
    <t>Zimní zateplené boty Pánské Polské boty Přírodní kůže 603 Černá 41</t>
  </si>
  <si>
    <t>Men's Winter Boots Polish Genuine Leather 603 Black 41</t>
  </si>
  <si>
    <t>4e94c3ef-f3af-4470-8480-f3d6dcf62237</t>
  </si>
  <si>
    <t>Tričko ALPINESTARS Alps 6.0 V2 SS Jersey Blk M</t>
  </si>
  <si>
    <t>ALPINESTARS Alps 6.0 V2 SS Jersey Blk M</t>
  </si>
  <si>
    <t>4e94e67b-e625-425e-9257-17c004fd24e7</t>
  </si>
  <si>
    <t>Sekera Festa 40 cm 0,8 kg</t>
  </si>
  <si>
    <t>Axe Festa 40 cm 0,8 kg</t>
  </si>
  <si>
    <t>4e94f02c-7ffc-4231-a657-c3ea08f00bda</t>
  </si>
  <si>
    <t>TRÉNINKOVÁ PODLOŽKA PRO FITNESS CVIČENÍ CHRÁNÍ PODLAHU PUZLE 60 cm x 60 cm - GymBeam</t>
  </si>
  <si>
    <t>FITNESS EXERCISE MAT PROTECTS THE FLOOR PUZLE 60cmx60cm - GymBeam</t>
  </si>
  <si>
    <t>4e952ec8-b96a-4313-a83a-9ea936ef663e</t>
  </si>
  <si>
    <t>Trapery Pánské Polobotky Boty Zateplené Přírodní Kůže 056 Černé 45</t>
  </si>
  <si>
    <t>Trappers Men's Shoes Boots Warmed Genuine Leather 056 Black 45</t>
  </si>
  <si>
    <t>4e953c2e-5c2d-4c54-bb64-1f74d2e96265</t>
  </si>
  <si>
    <t>Saténová páska 32 m x 2,5 cm růžová</t>
  </si>
  <si>
    <t>Satin tape 32 m x 2,5 cm pink</t>
  </si>
  <si>
    <t>4e953e69-be4e-4e58-b8f1-b1b8a95479db</t>
  </si>
  <si>
    <t>Al Haramain Signature edp 100 ml pro ženy</t>
  </si>
  <si>
    <t>Al Haramain Signature edp 100 ml for women</t>
  </si>
  <si>
    <t>4e95918a-ab87-4c70-b6bd-e3cb94d19441</t>
  </si>
  <si>
    <t>Hydroforová pumpa Gardena 800 W 3700 l/h</t>
  </si>
  <si>
    <t>Pump hydrophore set Gardena 800 W 3700 l/h</t>
  </si>
  <si>
    <t>4e95b9cc-9e39-45b0-8b12-0b03ea53bb4b</t>
  </si>
  <si>
    <t>SUKNĚ TUTU BÍLÁ 40 CM</t>
  </si>
  <si>
    <t>WHITE TUTU SKIRT 40 CM</t>
  </si>
  <si>
    <t>4e95d451-bab4-4a7d-aa72-67c8e6c0643e</t>
  </si>
  <si>
    <t>Profesionální Úhlový Magnet 137x110mm (105°, 125°, 140°) - Precizní svařova</t>
  </si>
  <si>
    <t>Professional Angle Magnet 137x110mm (105°, 125°, 140°) - Precision Welding</t>
  </si>
  <si>
    <t>4e95ef89-d463-45d0-b0bf-9e64b8afbbce</t>
  </si>
  <si>
    <t>Podprsenka hladká pro každodenní nošení, vyztužená, černá Viania Carola 75B</t>
  </si>
  <si>
    <t>Smooth bra for everyday padded bra black Viania Carola 75B</t>
  </si>
  <si>
    <t>4e95f569-1190-4873-9e3d-166d60191a39</t>
  </si>
  <si>
    <t>Hermès Terre D'Hermès 2 ml EDT</t>
  </si>
  <si>
    <t>4e960692-1651-400b-8b80-a119ec2dd6d5</t>
  </si>
  <si>
    <t>Prodlužovací Kabel lištový Kraft&amp;Dele 1,5 m 5 ks zásuvek, černý</t>
  </si>
  <si>
    <t>Extension strip Kraft&amp;Dele 1,5 m 5 pcs. sockets black</t>
  </si>
  <si>
    <t>4e96436c-d602-455d-b123-8640851edc4f</t>
  </si>
  <si>
    <t>Art of Polo kšiltovka bílá velikost univerzální</t>
  </si>
  <si>
    <t>Art of Polo baseball cap, white, universal size</t>
  </si>
  <si>
    <t>4e966d17-c5c1-4320-b065-69f7a5413922</t>
  </si>
  <si>
    <t>Ruční strojek na zeleniny Bajkowy Kufřík</t>
  </si>
  <si>
    <t>Hand machine for vegetables Bajkowy Kuferek</t>
  </si>
  <si>
    <t>4e967bf1-56b5-4375-8731-ef5e94bec8aa</t>
  </si>
  <si>
    <t>Polobotky Pánské Společenské Boty Hnědé Přírodní kůže W-18 Velikost 44</t>
  </si>
  <si>
    <t>Men's Shoes Formal Shoes Brown Genuine Leather W-18 Size 44</t>
  </si>
  <si>
    <t>4e96ab3c-f87b-4ec7-88b4-6a0e784d88e1</t>
  </si>
  <si>
    <t>SPORTOVNÍ KAMERA SJCAM C200 4K WIFI NORMA IP68 KOLO</t>
  </si>
  <si>
    <t>SPORTS CAMERA SJCAM C200 4K WIFI STANDARDS IP68 BIKE</t>
  </si>
  <si>
    <t>4e96c0c3-45c8-466a-b38e-f2f3ecd302cc</t>
  </si>
  <si>
    <t>Dary Natury Čaj doporučený při cholesterolu 25</t>
  </si>
  <si>
    <t>Dary Natury Tea recommended for cholesterol 25</t>
  </si>
  <si>
    <t>4e96dd52-a331-4c25-a046-bcac6fa91c16</t>
  </si>
  <si>
    <t>Zapalovací svíčka Renault OE 7700500155</t>
  </si>
  <si>
    <t>Spark plug Renault OE 7700500155</t>
  </si>
  <si>
    <t>4e97009a-225c-4d1c-a047-b24c9cc371bc</t>
  </si>
  <si>
    <t>REGÁLOVÁ SKŘÍŇKA Z PLASTU S 5 VÝSUVNÝMI ZÁSUVKAMI A NOHAMI S KOLEČKY</t>
  </si>
  <si>
    <t>PLASTIC CABINET SHELF WITH 5 PULL-OUT DRAWERS LEGS WITH WHEELS</t>
  </si>
  <si>
    <t>4e97109f-70a7-4b85-a782-03d1ab1681eb</t>
  </si>
  <si>
    <t>Multifunkční laserová (mono) tiskárna Xerox B225V_DNI</t>
  </si>
  <si>
    <t>Multifunction device laser (monochrome) Xerox B225V_DNI</t>
  </si>
  <si>
    <t>4e9714f1-0188-4d31-8c61-0986810ac177</t>
  </si>
  <si>
    <t>Kalhoty Helikon Hybrid Outback Ash Grey XL-L</t>
  </si>
  <si>
    <t>Helikon Hybrid Outback Ash Grey XL-L Pants</t>
  </si>
  <si>
    <t>4e97229b-f61d-40a6-9c08-8faa795f1d2c</t>
  </si>
  <si>
    <t>Police do koupelny skleněná s ohrádkou, matné sklo, úchyty chrom, 40 cm NIMCO KE 22091AX-40-26</t>
  </si>
  <si>
    <t>NIMCO Shelf with casing 40 cm KE 22091AX-40-26</t>
  </si>
  <si>
    <t>4e97719c-ecf7-468e-9203-f1f17c911745</t>
  </si>
  <si>
    <t>Nárazové šroubovací hroty DeWalt DT7994T 25 mm 5 kusů</t>
  </si>
  <si>
    <t>DeWalt DT7994T impact driver bits 25mm 5pcs</t>
  </si>
  <si>
    <t>4e97727f-e6d8-4012-82cb-ffd39985ce99</t>
  </si>
  <si>
    <t>TRW BDA589 Upevnění, brzdový třmen</t>
  </si>
  <si>
    <t>TRW BDA589 Mounting, brake caliper</t>
  </si>
  <si>
    <t>4e97b625-1f93-4573-9c3b-6e70b684db07</t>
  </si>
  <si>
    <t>4e97c44a-b6ce-4a62-a458-107fb32ac7e1</t>
  </si>
  <si>
    <t>Pružný úchyt Blow černý</t>
  </si>
  <si>
    <t>Holder elastic Blow black</t>
  </si>
  <si>
    <t>4e98036c-f240-49ae-bf7e-2480a7fa4bd8</t>
  </si>
  <si>
    <t>Zapalovací svíčka NGK D8EA</t>
  </si>
  <si>
    <t>Spark plug NGK D8EA</t>
  </si>
  <si>
    <t>4e98499d-9d19-4af6-849b-3fc1003face0</t>
  </si>
  <si>
    <t>PURINA Pro Plan Original Adult kuře s rýží 10 kg</t>
  </si>
  <si>
    <t>PURINA Pro Plan Original Adult Chicken and Rice 10kg</t>
  </si>
  <si>
    <t>4e987846-74bd-4b41-abaa-ae15cd633adb</t>
  </si>
  <si>
    <t>Zadní nosič kol Geko UNIVERZÁLNÍ sedlovka/rám</t>
  </si>
  <si>
    <t>Rear bicycle rack Geko UNIVERSAL seat post/frame</t>
  </si>
  <si>
    <t>4e988b15-1202-4ded-b816-2ce79df699ef</t>
  </si>
  <si>
    <t>Pánské UV tričko rashguard SEAC T-SUN s krátkým rukávem šedé S</t>
  </si>
  <si>
    <t>SEAC T-SUN men's UV rashguard T-shirt with short sleeves, gray S</t>
  </si>
  <si>
    <t>4e989a53-7867-47ad-aaf7-186950dbe3be</t>
  </si>
  <si>
    <t>Hot Wheels '70 Ford Escort RS1600 5/5 2022</t>
  </si>
  <si>
    <t>4e98a4f3-801d-4213-bce9-a2bd97df5444</t>
  </si>
  <si>
    <t>Kreatin prášek cola Trec Nutrition 250 g</t>
  </si>
  <si>
    <t>Creatine Coke Powder Trec Nutrition 250 g</t>
  </si>
  <si>
    <t>4e98c6eb-0ea6-491c-abaa-807489cb15c5</t>
  </si>
  <si>
    <t>MIL-TEC Obal s membránou na SPACÍ PYTEL Olivový</t>
  </si>
  <si>
    <t>MIL-TEC Cover with Membrane for SLEEPING BAG Oliv</t>
  </si>
  <si>
    <t>4e990dde-f620-4f01-981e-82222996be3a</t>
  </si>
  <si>
    <t>Nádoba Branq Blue Box 2025 modrá 250 ml</t>
  </si>
  <si>
    <t>Branq Blue Box 2025 blue 250 ml</t>
  </si>
  <si>
    <t>4e9960b1-04ff-4d21-ac7f-cbdc69877935</t>
  </si>
  <si>
    <t>Ochranné pracovní brýle proti odkapávání, bezbarvé</t>
  </si>
  <si>
    <t>Anti-Chipping Work Glasses Colorless</t>
  </si>
  <si>
    <t>4e9983b9-8fa5-481b-9adc-c3ab5cafcdda</t>
  </si>
  <si>
    <t>NAROZENINOVÉ SVÍČKY NA DORT ZLATÉ EKO BROKATY 14CM 6 KS</t>
  </si>
  <si>
    <t>BIRTHDAY CANDLES FOR CAKE GOLD ECO GLITTER 14CM 6PCS</t>
  </si>
  <si>
    <t>4e99c5c0-bf98-4ffb-ad70-588f71d06536</t>
  </si>
  <si>
    <t>Sušené kousátko pro psa. Hovězí čepce</t>
  </si>
  <si>
    <t>Dried teether for a dog. Beef rumen</t>
  </si>
  <si>
    <t>4e99df4d-8454-41f6-8cca-61446db9e8c4</t>
  </si>
  <si>
    <t>PÁNSKÉ TRIČKO ADIDAS TEAM BASE TEE velikost L</t>
  </si>
  <si>
    <t>MEN'S ADIDAS TEAM BASE TEE size L</t>
  </si>
  <si>
    <t>4e99f356-d3f0-45e5-a939-2bbe128f7942</t>
  </si>
  <si>
    <t>Gumové autokoberce BMW 2 (F46) Gran Tourer 2015-2021</t>
  </si>
  <si>
    <t>Rubber mats BMW 2 (F46) Gran Tourer 2015-2021</t>
  </si>
  <si>
    <t>4e99f8c1-8999-4e48-95cf-ce572cf166f3</t>
  </si>
  <si>
    <t>Gala ORLANDO BB5141R vel. 5</t>
  </si>
  <si>
    <t>Gala ORLANDO BB5141R aka. 5</t>
  </si>
  <si>
    <t>4e9a1dea-3d5e-4c85-8e48-1e09c6d76fb6</t>
  </si>
  <si>
    <t>Lahev Na Pití Elite Fly Tex 550 ml červený</t>
  </si>
  <si>
    <t>Bottle Elite Fly Tex 550 ml red</t>
  </si>
  <si>
    <t>4e9a213c-ecb5-42d6-84e2-3a53741bd317</t>
  </si>
  <si>
    <t>Ochranný chránič na matrace Bocioland 70 cm x 140 cm</t>
  </si>
  <si>
    <t>Bocioland mattress protector 70 cm x 140 cm</t>
  </si>
  <si>
    <t>4e9a395d-b3ec-4f6d-9afe-70e992430789</t>
  </si>
  <si>
    <t>LOĎ ZÁVODNÍ MOTOROVÝ ČLUN NA DÁLKOVÉ OVLÁDÁNÍ 40 KM/H</t>
  </si>
  <si>
    <t>MOTOR BOAT RACING REMOTE CONTROL 40KM/H</t>
  </si>
  <si>
    <t>4e9a6102-f083-4bb6-8c16-8032881db1d6</t>
  </si>
  <si>
    <t>Kadeřnický rozprašovač Verk Group 250 ml</t>
  </si>
  <si>
    <t>Hairdresser sprayer Verk Group 250 ml</t>
  </si>
  <si>
    <t>4e9a6a54-388a-4fcb-9c94-eed6dd7c3326</t>
  </si>
  <si>
    <t>Aktovka na zip, organizér A4 Leitz</t>
  </si>
  <si>
    <t>Folder clasp, desk organiser A4 Leitz</t>
  </si>
  <si>
    <t>4e9a798e-1e44-44a8-8923-c1f31b6dea24</t>
  </si>
  <si>
    <t>Teplá 30W bílá mléčná žárovka Rabalux</t>
  </si>
  <si>
    <t>30W heat bulb, milky white Rabalux</t>
  </si>
  <si>
    <t>4e9a829c-c77f-46fb-b5bf-3a4bfa8dcbb6</t>
  </si>
  <si>
    <t>Kostým Thanos Převlek Avengers pro dospělé</t>
  </si>
  <si>
    <t>Thanos costume Avengers costume for adults u</t>
  </si>
  <si>
    <t>4e9a951b-f7bf-4a57-9ead-c03bfaa1623b</t>
  </si>
  <si>
    <t>Ponorné čerpadlo Kärcher 400 W 11000 l/h</t>
  </si>
  <si>
    <t>Kärcher submersible pump 400 W 11000 l/h</t>
  </si>
  <si>
    <t>4e9a98ed-6b1d-48f6-9d89-aef33ade619a</t>
  </si>
  <si>
    <t>MAGNETICKÁ PÁSKA SAMOLEPICÍ. ŠÍŘKA – 12,7 MM. SILNÁ – 1,5 MM – 5 METRŮ</t>
  </si>
  <si>
    <t>MAGNETIC ADHESIVE TAPE. WIDTH - 12,7 MM. THICK - 1,5 MM - 5 METERS</t>
  </si>
  <si>
    <t>4e9ab536-d50f-43f3-9d84-b8865e8bc62c</t>
  </si>
  <si>
    <t>Tiskárna štítků Brother PT-H110 20 mm/sek</t>
  </si>
  <si>
    <t>Label printer Brother PT-H110 20 mm/sec</t>
  </si>
  <si>
    <t>4e9acdd4-920b-45f7-b297-6c528feac7c5</t>
  </si>
  <si>
    <t>Čepice FREE RUN šedá 54-56 YOCLUB</t>
  </si>
  <si>
    <t>Boys' transitional cotton cap FREE RUN grey 54-56 YOCLUB</t>
  </si>
  <si>
    <t>4e9aed95-7a95-4272-b66a-dd34c8cafa64</t>
  </si>
  <si>
    <t>STAVEBNICE 70 KUSŮ. SKLÁDAČKA, SADA KOSTEK</t>
  </si>
  <si>
    <t>MAGNETIC BUILDING BLOCKS EDUCATIONAL 70 EL. PUZZLE SET OF BLOCKS</t>
  </si>
  <si>
    <t>4e9b0240-444b-4e9e-aa61-2284dc75e4b5</t>
  </si>
  <si>
    <t>P020 DÁMSKÉ TRIČKO BABY DONT VELKOOBCHOD ME MEME PDM MIKE OHEARN XL ČERNÁ</t>
  </si>
  <si>
    <t>P020 WOMEN'S T-SHIRT BABY DONT HURT ME MEME PDM MIKE OHEARN XL BLACK</t>
  </si>
  <si>
    <t>4e9b16db-585e-4cfd-9b5d-6c1f7bbd0884</t>
  </si>
  <si>
    <t>Kondicionér na vlasy InSight 400 ml</t>
  </si>
  <si>
    <t>Hair conditioner InSight 400 ml</t>
  </si>
  <si>
    <t>4e9b27a0-ef86-420d-8730-6fda2e3f9e05</t>
  </si>
  <si>
    <t>4e9b2906-1fe8-4452-8081-78cd40a69914</t>
  </si>
  <si>
    <t>Rieker dámské polobotky velikost 37</t>
  </si>
  <si>
    <t>Rieker women's shoes size 37</t>
  </si>
  <si>
    <t>4e9b3c32-29aa-43af-97e9-b0012c6f1bb1</t>
  </si>
  <si>
    <t>Univerzální koš plast šedý</t>
  </si>
  <si>
    <t>Universal basket plastic grey</t>
  </si>
  <si>
    <t>4e9b5b1c-c718-4325-b910-29f0c09b4015</t>
  </si>
  <si>
    <t>Krokodýl JiLong nafukovací 145x95x52 cm</t>
  </si>
  <si>
    <t>Crocodile JiLong inflatable 145x95x52 cm</t>
  </si>
  <si>
    <t>4e9b764e-7e20-40ee-9afa-59a538a9fc0a</t>
  </si>
  <si>
    <t>Pánské boty Puma Respin 368846-01 VEL. 45</t>
  </si>
  <si>
    <t>Men's shoes Puma Respin 368846-01 R. 45</t>
  </si>
  <si>
    <t>4e9bb8c7-b1ea-42ef-92da-22d5168fba31</t>
  </si>
  <si>
    <t>Nástavec na záchod Dolu zelený</t>
  </si>
  <si>
    <t>Toilet seat cover Dolu green</t>
  </si>
  <si>
    <t>4e9bb8e9-3a30-444d-a024-110592a23c67</t>
  </si>
  <si>
    <t>Bosch 0 281 002 757 Hmotnostní průtokoměr vzduchu</t>
  </si>
  <si>
    <t>Bosch 0 281 002 757 Przepływomierz masowy powietrza</t>
  </si>
  <si>
    <t>4e9bc0be-5699-40b1-9b70-7913f5df5c61</t>
  </si>
  <si>
    <t>Absorpční podložky a podložky Purlov 50 ks</t>
  </si>
  <si>
    <t>Purlov absorbent pads and mats 50 pcs.</t>
  </si>
  <si>
    <t>4e9bc981-771b-49b6-9016-847a5417ddb4</t>
  </si>
  <si>
    <t>James Wellbeloved krmivo suché krůta 1,5 kg</t>
  </si>
  <si>
    <t>James Wellbeloved dry food turkey 1,5 kg</t>
  </si>
  <si>
    <t>4e9bdb6f-17bc-4b9f-becb-5e58ef4659f3</t>
  </si>
  <si>
    <t>Pláštěnková bunda větrovka 3Kamido vel. 128</t>
  </si>
  <si>
    <t>Rain jacket windbreaker 3Kamido r. 128</t>
  </si>
  <si>
    <t>4e9bdefc-ebdb-407a-9a38-fb2755a1e65a</t>
  </si>
  <si>
    <t>Avon Footworks noční krém na nohy s vůní levandule 150ml</t>
  </si>
  <si>
    <t>Avon Footworks night foot cream with lavender scent 150ml</t>
  </si>
  <si>
    <t>4e9bea0c-a1f2-465b-a4e6-2df0d2070168</t>
  </si>
  <si>
    <t>Splachovací tlačítko pro WC Kerra k-50 bílé</t>
  </si>
  <si>
    <t>Flush plate for WC Kerra k-50 white</t>
  </si>
  <si>
    <t>4e9bf0bd-5009-4bb9-a3a9-d0fbe719a218</t>
  </si>
  <si>
    <t>Clinique Lash Power Mascara 01 černá řasenka 6 ml</t>
  </si>
  <si>
    <t>Clinique Lash Power Mascara 01 black mascara 6 ml</t>
  </si>
  <si>
    <t>4e9c01b0-4787-4230-a2d9-fb40cf158881</t>
  </si>
  <si>
    <t>Chio Pom-Bär S příchutí sýr 50g</t>
  </si>
  <si>
    <t>Chio Pom-Bär Cheese flavoured 50g</t>
  </si>
  <si>
    <t>4e9c05cf-83b4-4ecd-b397-23eea515c3be</t>
  </si>
  <si>
    <t>Under Armour pánské sportovní boty 3024878-002 velikost 41</t>
  </si>
  <si>
    <t>Under Armour men's sports shoes 3024878-002 size 41</t>
  </si>
  <si>
    <t>4e9c0d1d-40d9-4571-bfda-b579cf786575</t>
  </si>
  <si>
    <t>Bruno Banani Absolute Woman toaletní voda sprej 30 ml EDT</t>
  </si>
  <si>
    <t>Bruno Banani Absolute Woman Eau de Toilette Spray 30ml EDT</t>
  </si>
  <si>
    <t>4e9c15b7-4668-4831-bd68-958269bffcd4</t>
  </si>
  <si>
    <t>Podprsenka GORSENIA K441 LUISSE smetanová 115E</t>
  </si>
  <si>
    <t>Bra GORSENIA K441 LUISSE cream 115E</t>
  </si>
  <si>
    <t>4e9c179e-d874-4059-a7ff-98cb2835e60e</t>
  </si>
  <si>
    <t>Tyčinky Kinder bueno white 15x39 g</t>
  </si>
  <si>
    <t>Bars Kinder bueno white 15x39 g</t>
  </si>
  <si>
    <t>4e9c36aa-6af0-479f-9a63-ce1e73f1c8b3</t>
  </si>
  <si>
    <t>Silikon Wkręt-met černý 310 ml</t>
  </si>
  <si>
    <t>Silicone Wkręt-met black 310 ml</t>
  </si>
  <si>
    <t>4e9c5826-cd9b-4c96-829c-b6986f3d164e</t>
  </si>
  <si>
    <t>Sada šroubováků Stanley STHT0-62143 57 dílů</t>
  </si>
  <si>
    <t>Stanley STHT0-62143 screwdriver set 57 pieces</t>
  </si>
  <si>
    <t>4e9c58ea-9bb3-4fc4-8291-458e36be2fab</t>
  </si>
  <si>
    <t>Těstoviny penne La Molisana 500 g</t>
  </si>
  <si>
    <t>Pasta Tube La Molisana 500 g</t>
  </si>
  <si>
    <t>4e9c886c-0ce8-4418-abb6-457ee10714ec</t>
  </si>
  <si>
    <t>Balónky Ge.Ma.R. My Pink World 12" 5 ks</t>
  </si>
  <si>
    <t>Ge.Ma.R. balloons My Pink World 12" 5 pcs.</t>
  </si>
  <si>
    <t>4e9c8e11-b32f-4ece-987f-73c31fbd9b89</t>
  </si>
  <si>
    <t>Solight prodlužovací kabel 1-cestný 7 m 3 x 1 mm2 bílý</t>
  </si>
  <si>
    <t>Solight 1-way extension cable 7m 3 x 1mm2 white</t>
  </si>
  <si>
    <t>4e9c94cd-a4a3-4283-81df-d8b9abb64907</t>
  </si>
  <si>
    <t>Adidas pánské sportovní boty ID6714 velikost 44 2/3</t>
  </si>
  <si>
    <t>Adidas men's sports shoes ID6714 size 44 2/3</t>
  </si>
  <si>
    <t>4e9cc7c3-08d8-4e60-879b-38b382bd4e69</t>
  </si>
  <si>
    <t>Puzzle 2x500 Evropské hlavní města MGL 37496 Trefl PAP</t>
  </si>
  <si>
    <t>Puzzle 2x500 European capitals MGL 37496 Trefl PAP</t>
  </si>
  <si>
    <t>4e9cd38f-ce81-4184-922d-d3303fbdaed4</t>
  </si>
  <si>
    <t>Desková hra Escape Room: V říši kouzel FoxGames</t>
  </si>
  <si>
    <t>Escape Room Board Game: In Wonderland FoxGames</t>
  </si>
  <si>
    <t>4e9ce86d-f6d7-4eee-bda3-29b218332470</t>
  </si>
  <si>
    <t>Mazivo pro údržbu vrat EcoChemical A110 500 ml</t>
  </si>
  <si>
    <t>Gate maintenance grease EcoChemical A110 500 ml</t>
  </si>
  <si>
    <t>4e9d097f-d43c-4380-bafd-774211b6edc6</t>
  </si>
  <si>
    <t>Figurka Hasbro Transformers One Optimus Prime (Orion Pax) 12,5 cm</t>
  </si>
  <si>
    <t>Hasbro Transformers One Optimus Prime (Orion Pax) 12,5 cm</t>
  </si>
  <si>
    <t>4e9d104e-97e7-4db3-854c-4cbf809f9608</t>
  </si>
  <si>
    <t>Kartonový pořadač P+P eCollection A4 - 2,5 cm / 4 - kroužkový / růžový</t>
  </si>
  <si>
    <t>P+P eCollection A4 cardboard binder - 2.5 cm / 4 - rings / pink</t>
  </si>
  <si>
    <t>4e9d1fa8-7e66-4e19-bb9d-936c527c074b</t>
  </si>
  <si>
    <t>Kalhotky Julimex Simple Tea Rose Maxi r S zelená lahvově-květinová</t>
  </si>
  <si>
    <t>Briefs Julimex Simple Tea Rose Maxi r S green bottle-flowers</t>
  </si>
  <si>
    <t>4e9d240b-bbbe-4346-8d19-d890c6ee6539</t>
  </si>
  <si>
    <t>Nůž 76621 VOREL</t>
  </si>
  <si>
    <t>Folding sickle knife 76621 VOREL</t>
  </si>
  <si>
    <t>4e9d2bb5-067a-4497-af0c-0a35c1cab20b</t>
  </si>
  <si>
    <t>OREGANO LEBIODKA VYTRVALÁ ROSTLINA BYLINY SEMENA BYLIN 0,5G 51Seed D20</t>
  </si>
  <si>
    <t>OREGANO LEBIODKA PLANT PERENNIAL HERBS HERB SEEDS 0,5G 51Seed D20</t>
  </si>
  <si>
    <t>4e9d30c0-66c0-4597-98ba-b2fa19aee7ac</t>
  </si>
  <si>
    <t>Model MAISTO Dodge Charger R/T 1969 1/25</t>
  </si>
  <si>
    <t>Model MAISTO Dodge Charger R / T 1969 1/25 31256</t>
  </si>
  <si>
    <t>4e9dbb50-f0a6-42bb-baf4-447926745584</t>
  </si>
  <si>
    <t>La Fiammante rajčata cherry 400 g</t>
  </si>
  <si>
    <t>La Fiammante Italian cherry tomatoes 400g</t>
  </si>
  <si>
    <t>4e9dc7d9-e6c2-48c4-ab58-9a06e369ec8c</t>
  </si>
  <si>
    <t>Baterie pro Hoover RBC, 2500 mAh, Li-Ion</t>
  </si>
  <si>
    <t>Battery for Hoover RBC, 2500 mAh, Li-Ion</t>
  </si>
  <si>
    <t>4e9e1f81-580a-4203-8e84-2c300a5caee9</t>
  </si>
  <si>
    <t>VOREL ČEPELE PRO ELEKTRICKÝ HOBLÍK 82 mm 79346</t>
  </si>
  <si>
    <t>VOREL ELECTRIC PLASTER BLADES 82mm 79346</t>
  </si>
  <si>
    <t>4e9e2cc0-e4ca-4073-893b-587f58cea13f</t>
  </si>
  <si>
    <t>Kbelík Maan se stupnicí a rukojetí 12 l</t>
  </si>
  <si>
    <t>Bucket Maan with graduation, with handle 12 l</t>
  </si>
  <si>
    <t>4e9e5195-d76a-4b52-948c-6515f6030cc4</t>
  </si>
  <si>
    <t>Volkswagen OE 5G0955104A ostřikovač lampy</t>
  </si>
  <si>
    <t>Volkswagen OE 5G0955104A lamp washer</t>
  </si>
  <si>
    <t>4e9e6fa6-6ed0-49b0-a96f-3ba0c65e9c9c</t>
  </si>
  <si>
    <t>Lezecké boty na suchý zip Ocun Advancer QC vel. 45 tmavě modré</t>
  </si>
  <si>
    <t>Ocun Advancer QC velcro climbing shoes, size 45, dark blue</t>
  </si>
  <si>
    <t>4e9eb48b-e546-47da-a200-1fa14a57f36a</t>
  </si>
  <si>
    <t>Sáčky na exkrementy BNTrade 1000 ks</t>
  </si>
  <si>
    <t>Feces bags BNTrade 1000 pcs.</t>
  </si>
  <si>
    <t>4e9f0d05-9243-42e9-9318-dba84b8eb9ea</t>
  </si>
  <si>
    <t>4e9f92bc-8f61-42e7-a788-15471e1ecf06</t>
  </si>
  <si>
    <t>Vrták půdní 60x450 mm WERHE</t>
  </si>
  <si>
    <t>Soil drill bit 60x450 mm WERHE</t>
  </si>
  <si>
    <t>4e9fadae-59c2-4f3a-9456-ded2385f74ac</t>
  </si>
  <si>
    <t>Droga do świętości W stronę doskonałości Liguori Alfons Maria</t>
  </si>
  <si>
    <t>4e9fc7ac-7594-4ec9-8414-6acb71917e57</t>
  </si>
  <si>
    <t>Tráva Kiepenkerl 25 m² 0,01 kg</t>
  </si>
  <si>
    <t>Kiepenkerl 25 m² 0,01 kg</t>
  </si>
  <si>
    <t>4e9fce4a-7b90-4185-ab04-28d937b0f6d4</t>
  </si>
  <si>
    <t>Alkar 6343438 Kryt, vnější zrcátko</t>
  </si>
  <si>
    <t>Alkar 6343438 Cover, exterior mirror</t>
  </si>
  <si>
    <t>4e9fdd29-9363-4530-af3a-cce6382cb870</t>
  </si>
  <si>
    <t>Fieldmann FZR 9050 Odsávačka oleje, 50003182</t>
  </si>
  <si>
    <t>Fieldmann FZR 9050 Oil extractor, 50003182 - without packaging</t>
  </si>
  <si>
    <t>4e9fe6ba-5dc6-4a13-9ab1-7cf5ea8301d7</t>
  </si>
  <si>
    <t>HELLOWEEN Pánské tričko KONCERT 2025 KATOWICE potisk přední část zadní 4XL</t>
  </si>
  <si>
    <t>HELLOWEEN Men's T-Shirt CONCERT 2025 KATOWICE print front back 4XL</t>
  </si>
  <si>
    <t>4e9ff300-9948-4f33-903b-a5d05f49988a</t>
  </si>
  <si>
    <t>Disney WTP medvídek Pú 25 cm</t>
  </si>
  <si>
    <t>Disney WTP Winnie the Pooh 25cm</t>
  </si>
  <si>
    <t>4e9ff3f4-ec58-4e6b-8e04-14024d1808d9</t>
  </si>
  <si>
    <t>Friskies Juniorské kuře 4x100 g</t>
  </si>
  <si>
    <t>Friskies Junior chicken 4x100g</t>
  </si>
  <si>
    <t>4e9ff77c-0ada-4d7f-ac0f-395d37d1e8a0</t>
  </si>
  <si>
    <t>Vodící lišta s řetězy pro pilu Tagred TA1151</t>
  </si>
  <si>
    <t>Guide with chains for saw Tagred TA1151</t>
  </si>
  <si>
    <t>4ea02180-78ad-4009-a22a-7576cd052b45</t>
  </si>
  <si>
    <t>Dávkovače na sáčky pro psy Ikonka 1 ks</t>
  </si>
  <si>
    <t>Dog Pouch Dispensers Ikonka 1 pc.</t>
  </si>
  <si>
    <t>4ea050a0-a786-4101-9193-b248237b9f01</t>
  </si>
  <si>
    <t>Povrchový zámek Kowal Z-2.2</t>
  </si>
  <si>
    <t>Lock surface Blacksmith Z-2.2</t>
  </si>
  <si>
    <t>4ea06017-368e-4b6a-8dfd-3de56756174d</t>
  </si>
  <si>
    <t>YOSHI Rubber Base 7 pro hybridní nehty báze 10 ml</t>
  </si>
  <si>
    <t>YOSHI Rubber Base 7 for hybrid nails base 10 ml</t>
  </si>
  <si>
    <t>4ea06593-242d-4168-8397-8b716f61474f</t>
  </si>
  <si>
    <t>Fresso Interior Dressing na plasty Gumy 0,5 l</t>
  </si>
  <si>
    <t>Fresso Interior Dressing For plastics, Gums 0.5l</t>
  </si>
  <si>
    <t>4ea0cba4-2888-4d19-bac8-0a1dbf08842b</t>
  </si>
  <si>
    <t>Malířské/lakovací kombinézy Reis velikost 3XL</t>
  </si>
  <si>
    <t>Overalls painting/varnishing Reis size 3XL</t>
  </si>
  <si>
    <t>4ea0d5c8-002a-46d4-b0bf-f4a0a7660cf3</t>
  </si>
  <si>
    <t>Klasický míč One Fitness 65 cm, odstíny modré</t>
  </si>
  <si>
    <t>Classic ball One Fitness 65 cm odcienie niebieskiego</t>
  </si>
  <si>
    <t>4ea11821-cd60-431b-a791-9bdc110d1ac5</t>
  </si>
  <si>
    <t>Sunny Nails višeň 50 ml olej na nehtovou kůžičku</t>
  </si>
  <si>
    <t>Sunny Nails cherry 50 ml cuticle and nail oil</t>
  </si>
  <si>
    <t>4ea13573-92ee-4e22-9220-96e47c87feb5</t>
  </si>
  <si>
    <t>Florovit Pro Natura granulovaný ovčí hnůj 10 l</t>
  </si>
  <si>
    <t>Florovit Pro Natura granular sheep manure 10l</t>
  </si>
  <si>
    <t>4ea13eef-29c5-45c3-b5cf-a91081deba89</t>
  </si>
  <si>
    <t>Cztery Szpaki deodorant v krému 60 ml mandarinkový</t>
  </si>
  <si>
    <t>Four Starlings deodorant cream 60 ml mandarin</t>
  </si>
  <si>
    <t>4ea16670-4c29-47ff-b8e5-8314727eb32b</t>
  </si>
  <si>
    <t>MRA UNIVERZÁLNÍ SKLO PRO MOTOCYKLY BEZ DEFLEKTORY</t>
  </si>
  <si>
    <t>MRA UNIVERSAL GLASS FOR MOTORCYCLES WITHOUT FAIRING</t>
  </si>
  <si>
    <t>4ea19fec-7935-4c04-bc52-8337d6dc9e77</t>
  </si>
  <si>
    <t>DVOUDÍLNÉ PLAVKY BIKINY ZEŠTÍHLUJÍCÍ VYSOKÝ STAV KALHOTEK / XXL</t>
  </si>
  <si>
    <t>SWIMSUIT TWO-PIECE BIKINI SLIMMING HIGH WAIST PANTIES / XXL</t>
  </si>
  <si>
    <t>4ea1abe8-a44b-4df3-a86b-34d70e9b788c</t>
  </si>
  <si>
    <t>Rozepínací body pro NOVOROZENCE 56 dlouhý rukáv TURKUS MOŘSKÝ od</t>
  </si>
  <si>
    <t>BODY zip for NEWBORN 56 long sleeve SEA TURQUOISE from</t>
  </si>
  <si>
    <t>4ea22fb8-05df-4c05-bd00-56f287d6b5f9</t>
  </si>
  <si>
    <t>Farmstay Collagen 25 ml sérum pod oči s rolovací špičkou</t>
  </si>
  <si>
    <t>Farmstay Collagen 25 ml eye serum with a rolled tip</t>
  </si>
  <si>
    <t>4ea23bcf-4992-483e-aea2-bb6433141137</t>
  </si>
  <si>
    <t>FILCOVÉ PODLOŽKY POD NÁBYTEK ŽIDLE STŮL 22X22</t>
  </si>
  <si>
    <t>FELT PADS UNDER CHAIRS TABLE 22X22</t>
  </si>
  <si>
    <t>4ea260be-a7fb-4e8a-bb3d-7a4c4b7eba4c</t>
  </si>
  <si>
    <t>Vodní stůl Wader 51974</t>
  </si>
  <si>
    <t>Water table Wader 51974</t>
  </si>
  <si>
    <t>4ea27769-16d3-40a7-9338-fe9c478d62f5</t>
  </si>
  <si>
    <t>GUNZE SM208 SUPER DURAL 10 ml</t>
  </si>
  <si>
    <t>GUNZE SM208 SUPER DURALUMIN 10ml</t>
  </si>
  <si>
    <t>4ea2ab00-42ae-49d1-b0fd-657f9396454d</t>
  </si>
  <si>
    <t>Olej na terasy Remmers Kaštan 0,75 l</t>
  </si>
  <si>
    <t>Remmers Chestnut Terrace Oil 0.75 l</t>
  </si>
  <si>
    <t>4ea315e6-16b4-451e-85eb-d997a0eec9a9</t>
  </si>
  <si>
    <t>Sada kování pro posuvné dveře, kolejnice pro dveře do stodoly WINSOON 200 cm</t>
  </si>
  <si>
    <t>Set of sliding door hardware barn door rail WINSOON 200 cm</t>
  </si>
  <si>
    <t>4ea347b3-f91a-4778-8241-c6da96ffa086</t>
  </si>
  <si>
    <t>Šunkovar Browin 3 l / 3 kg</t>
  </si>
  <si>
    <t>Ham Browin 3 l / 3 kg</t>
  </si>
  <si>
    <t>4ea39561-9ee7-4d33-bc11-0e5390cbafce</t>
  </si>
  <si>
    <t>PE spojka Agaflex 32 mm</t>
  </si>
  <si>
    <t>Agaflex PE connector 32 mm</t>
  </si>
  <si>
    <t>4ea39c2a-cb96-46d4-9a36-7a302f33de71</t>
  </si>
  <si>
    <t>A4tech BLOODY A60 myš | 6200DPI</t>
  </si>
  <si>
    <t>A4tech BLOODY A60 gaming mouse | 6200DPI</t>
  </si>
  <si>
    <t>4ea3d7b2-c3f0-47f0-aad7-0413f8954072</t>
  </si>
  <si>
    <t>YOCLUB punčocháče modré bavlna velikost 134</t>
  </si>
  <si>
    <t>YOCLUB tights for children blue cotton size 134</t>
  </si>
  <si>
    <t>4ea3db82-3702-4c82-ae9d-cc5fcc8e9141</t>
  </si>
  <si>
    <t>Šrouby do dřeva Spax 8 x 140 mm 50 ks</t>
  </si>
  <si>
    <t>Wood screws Spax 8 x 140 mm 50 pcs.</t>
  </si>
  <si>
    <t>4ea3e2e7-5f6e-439c-b9f0-e538ca7037b0</t>
  </si>
  <si>
    <t>Dětské Žabky ADILETTE AQUA K 31</t>
  </si>
  <si>
    <t>Children's Slides ADILETTE AQUA K 31</t>
  </si>
  <si>
    <t>4ea4096f-5755-44af-8a08-630f954457ec</t>
  </si>
  <si>
    <t>Kuchyňský robot Sencor STM 3630WH 1300 W bílý</t>
  </si>
  <si>
    <t>Food processor Sencor STM 3630WH 1300 W white</t>
  </si>
  <si>
    <t>4ea4311f-13f9-41c6-a310-b6201b446c3d</t>
  </si>
  <si>
    <t>SENCOR elektrický zubní kartáček SOC 1101RD</t>
  </si>
  <si>
    <t>Electric toothbrush Sencor Sencor SOC1101TQ Sencor SOC1101TQ</t>
  </si>
  <si>
    <t>4ea45e02-cc3f-4b87-a3cd-692d54d591f0</t>
  </si>
  <si>
    <t>Nike Jordan Flight Origin 4 921196-100 Bílá 41</t>
  </si>
  <si>
    <t>Nike Jordan Flight Origin 4 921196-100 White 41</t>
  </si>
  <si>
    <t>4ea4bb44-c897-4d48-ba62-29ca178707e1</t>
  </si>
  <si>
    <t>Vývar Duralex LYS TRANSPARENT 510 ml</t>
  </si>
  <si>
    <t>Duralex LYS TRANSPARENT 510 ml</t>
  </si>
  <si>
    <t>4ea4ccd0-4908-43cd-b93b-c6b7931b20e0</t>
  </si>
  <si>
    <t>Little Dutch Dřevěná vkládačka blue</t>
  </si>
  <si>
    <t>Little Dutch LD7023 educational toy</t>
  </si>
  <si>
    <t>4ea55232-b755-4db2-8fd5-9bc7b55645d0</t>
  </si>
  <si>
    <t>Vonný olej Homea mango 500 ml</t>
  </si>
  <si>
    <t>Fragrance oil Homea mango 500 ml</t>
  </si>
  <si>
    <t>4ea56192-7ed8-4a4a-908a-8ce9522a9272</t>
  </si>
  <si>
    <t>Reproduktor Amazon Echo Show 8 -3. Gen – černý, chytrý</t>
  </si>
  <si>
    <t>Amazon Echo Show 8 -3. Gen- black, smart</t>
  </si>
  <si>
    <t>4ea57ab9-4f82-41d7-af04-43d0cd760a2c</t>
  </si>
  <si>
    <t>ZD14A CYKLISTICKÁ LAMPA 3x LED RETRO CHROM NA BATERIE</t>
  </si>
  <si>
    <t>ZD14A BIKE LAMP 3x LED RETRO CHROME BATTERY OPERATED</t>
  </si>
  <si>
    <t>4ea582e3-d245-4e2c-a621-7b7ba3d8a4ce</t>
  </si>
  <si>
    <t>4ea59d3f-5127-4de7-9e83-a68752273c2e</t>
  </si>
  <si>
    <t>Kartáč x ruční</t>
  </si>
  <si>
    <t>Brush x manual</t>
  </si>
  <si>
    <t>4ea60b5c-c5fd-4999-9b88-cf5a8247b8e4</t>
  </si>
  <si>
    <t>Panache sportovní podprsenka béžová velikost 70J</t>
  </si>
  <si>
    <t>Panache sports bra beige size 70J</t>
  </si>
  <si>
    <t>4ea61b87-d9d1-46e0-8ba8-ab3d56f7257a</t>
  </si>
  <si>
    <t>Originální kolekce PANINI Top Class TC 2025 SÁČEK 8 fotbalových karet</t>
  </si>
  <si>
    <t>Original Collection PANINI Top Class TC 2025 SACHET 8 football cards</t>
  </si>
  <si>
    <t>4ea61d19-ddc4-4ff8-a367-80c968fd0f05</t>
  </si>
  <si>
    <t>Ventily MJW TR600HP 4XTR600HP</t>
  </si>
  <si>
    <t>Vents MJW TR600HP 4XTR600HP</t>
  </si>
  <si>
    <t>4ea62684-bf5f-4182-9447-aa8ec06ba4d1</t>
  </si>
  <si>
    <t>Guma stěrače Bosch 3 397 033 361 přední 450 mm</t>
  </si>
  <si>
    <t>Wiper rubber Bosch 3 397 033 361 front 450 mm</t>
  </si>
  <si>
    <t>4ea64d50-042e-427b-b3f2-4514788709ba</t>
  </si>
  <si>
    <t>MINI MULTIBRUSKA + 33 PŘÍSLUŠENSTVÍ PRO GRAVÍROVÁNÍ, LEŠTĚNÍ</t>
  </si>
  <si>
    <t>MINI GRINDER MULTI-GRINDER + 33 ACCESSORIES FOR ENGRAVING, POLISHING</t>
  </si>
  <si>
    <t>4ea64e51-5391-4413-bf9a-3b6ae0f305a7</t>
  </si>
  <si>
    <t>PASTELOVÉ BALÓNKY Tlapková patrola SKYE a EVEREST-1102</t>
  </si>
  <si>
    <t>PSI PATROL SKYE AND EVEREST-1102 PASTEL BALLOONS</t>
  </si>
  <si>
    <t>4ea694eb-9b33-48e8-9171-13a9b52f4bdc</t>
  </si>
  <si>
    <t>BEZDOTYKOVÝ TESTER FÁZOVÉHO NAPĚTÍ HABOTEST HT101</t>
  </si>
  <si>
    <t>NON-CONTACT PHASE VOLTAGE TESTER HABOTEST HT101</t>
  </si>
  <si>
    <t>4ea69e29-0d6a-4e69-a2cf-94e3843d5b4b</t>
  </si>
  <si>
    <t>Tradiční pánev Klausberg 5908287276918 24 cm mramorová</t>
  </si>
  <si>
    <t>Traditional frying pan Klausberg 5908287276918 24 cm marble</t>
  </si>
  <si>
    <t>4ea6a553-f166-4a17-98df-bea8c2027097</t>
  </si>
  <si>
    <t>NTY PWP-SU-007 Plnicí nádrž, palivová nádrž</t>
  </si>
  <si>
    <t>NTY PWP-SU-007 Filler, fuel tank</t>
  </si>
  <si>
    <t>4ea6c8f1-6847-4e88-8aa7-50c2603f2bd0</t>
  </si>
  <si>
    <t>Nástěnné svítidlo Italux stříbrné E27 60 W</t>
  </si>
  <si>
    <t>Wall lamp Italux silver E27 60 W</t>
  </si>
  <si>
    <t>4ea6d1f1-ee06-446b-9edd-aa1bad6b0724</t>
  </si>
  <si>
    <t>Brio WORLD 33884 Parní lokomotiva s vodní nádrží na baterie</t>
  </si>
  <si>
    <t>Brio World 33884 steam locomotive</t>
  </si>
  <si>
    <t>4ea7741a-4bae-4357-92bb-9c7f2b5e7c76</t>
  </si>
  <si>
    <t>Čelovka Headlight 5600 lm LED</t>
  </si>
  <si>
    <t>Headlamp Headlight 5600 lm LED</t>
  </si>
  <si>
    <t>4ea78fe1-f844-4f88-8927-393cb06d453c</t>
  </si>
  <si>
    <t>Schodišťové svítidlo Kanlux 0,8 W s integrovaným LED zdrojem 7,5 cm, bílá barva</t>
  </si>
  <si>
    <t>Kanlux 0.8 W staircase lighting fixture, integrated LED source, 7.5 cm white</t>
  </si>
  <si>
    <t>4ea7ab4b-c7f1-42f9-bfaf-8e339e58d678</t>
  </si>
  <si>
    <t>Hřejivá konopná mast proti bolesti 125 mg CBD</t>
  </si>
  <si>
    <t>Warming hemp pain ointment 125mg CBD</t>
  </si>
  <si>
    <t>4ea7d905-d965-4c4f-a6ee-3f7578ef9c89</t>
  </si>
  <si>
    <t>PROUTĚNÝ KOŠ NA PRÁDLO, OBLEČENÍ, HRAČKY, KUFR, HNĚDÝ, 72 L</t>
  </si>
  <si>
    <t>WICKER CONTAINER LAUNDRY BASKET UNDERWEAR TOYS TRUNK BROWN 72L</t>
  </si>
  <si>
    <t>4ea7ec24-1bbf-499a-8fe5-e5fca3816557</t>
  </si>
  <si>
    <t>116 DĚTSKÉ TRIČKO STAR WARS HVĚZDNÉ VÁLKY THE MANDALORIAN ČERNÉ P015</t>
  </si>
  <si>
    <t>116 CHILDREN'S T-SHIRT STAR WARS THE MANDALORIAN BLACK P015</t>
  </si>
  <si>
    <t>4ea7f57c-d83b-49df-8b07-2182f0c1d9f4</t>
  </si>
  <si>
    <t>Desková hra Domino pro děti Zvířátka Safari Small Foot</t>
  </si>
  <si>
    <t>Domino Board Game for Kids Animal Safari Small Foot</t>
  </si>
  <si>
    <t>4ea83a3c-677b-4eb6-b3e6-61b2a7528300</t>
  </si>
  <si>
    <t>10 KS AUTOMATICKÉ KRMÍTKO PRO DRŮBEŽ HOLUBÍCH SLEPIC</t>
  </si>
  <si>
    <t>10PCS AUTOMATIC DRINKER FOR PIGEON HEN POULTRY</t>
  </si>
  <si>
    <t>4ea86876-6ee4-4fc3-acd3-4291c4e34648</t>
  </si>
  <si>
    <t>Dvoudílný kostým Plavková podprsenka Model SK-13 Black - Ava</t>
  </si>
  <si>
    <t>Swimsuit two-piece Swimsuit Model SK-13 Black - Ava</t>
  </si>
  <si>
    <t>4ea87b7a-a55a-464d-8c96-c5bdeca8e5da</t>
  </si>
  <si>
    <t>Purflux FC446 Kryt, palivový filtr</t>
  </si>
  <si>
    <t>Purflux FC446 Housing, fuel filter</t>
  </si>
  <si>
    <t>4ea89bea-0322-47d2-a079-c961e663a8c8</t>
  </si>
  <si>
    <t>Ostropestřec mariánský plod celý 1000g Zelené Drahokamy</t>
  </si>
  <si>
    <t>Whole milk thistle 1000g Zelené Drahokamy</t>
  </si>
  <si>
    <t>4ea8bc76-e904-4db5-a1b5-1564ccd59c2b</t>
  </si>
  <si>
    <t>Befado papuče Stahovací gumičky růžové velikost 25</t>
  </si>
  <si>
    <t>Befado children's slippers Rubbers Pink size 25</t>
  </si>
  <si>
    <t>4ea8d2ad-829a-4276-96c5-9786c19e6472</t>
  </si>
  <si>
    <t>Victoria Vynn MEGA BASE NUDE Hybridní budující tělová báze 8 ml</t>
  </si>
  <si>
    <t>Victoria Vynn MEGA BASE NUDE Hybrid base building flesh 8 ml</t>
  </si>
  <si>
    <t>4ea8d2c1-acc9-4e3c-8f39-ddbbdca36564</t>
  </si>
  <si>
    <t>Přehoz Eurofirany polyester 70 cm x 160 cm šedý</t>
  </si>
  <si>
    <t>Bedspread Eurofirany polyester 70 cm x 160 cm grey</t>
  </si>
  <si>
    <t>4ea98204-02f0-4f61-96e4-b5a854b1c185</t>
  </si>
  <si>
    <t>BMW OE 11147799108 pouzdro krytu motoru</t>
  </si>
  <si>
    <t>BMW OE 11147799108 tuleja osłony silnika</t>
  </si>
  <si>
    <t>4ea9c671-f66b-4c3c-85ca-9299308afc3a</t>
  </si>
  <si>
    <t>PUZZLE 500 SNACK TIME</t>
  </si>
  <si>
    <t>4ea9e7e5-da43-4901-84cb-b368333bfcce</t>
  </si>
  <si>
    <t>Gumové koberce LEXUS NX I 2014-2021</t>
  </si>
  <si>
    <t>LEXUS NX I 2014-2021 Rubber Rugs</t>
  </si>
  <si>
    <t>4ea9f891-15c8-4e96-a28a-51c09661b338</t>
  </si>
  <si>
    <t>FERMIT Pasta na čištění grilu a litinových částí 220 ml</t>
  </si>
  <si>
    <t>FERMIT Paste for cleaning grill and cast iron parts 220ml</t>
  </si>
  <si>
    <t>4eaa2d84-28cb-4b90-8060-0f61fa0a0378</t>
  </si>
  <si>
    <t>Ocelový rozkrajovač na těsto Kinghoff KH-3188 33,5 cm</t>
  </si>
  <si>
    <t>Kinghoff KH-3188 steel dough cutter 33.5 cm</t>
  </si>
  <si>
    <t>4eaa699f-970a-47f2-8723-1768b7afbb26</t>
  </si>
  <si>
    <t>BRÝLE SVÁŘEČSKÉ BRÝLE SAMOSTMÍVACÍ 012S</t>
  </si>
  <si>
    <t>GOGGLES SELF-TINTING WELDING GLASSES 012S</t>
  </si>
  <si>
    <t>4eaa8dd3-9dd7-4e22-82e4-d49c0c591460</t>
  </si>
  <si>
    <t>Olejnička 270 ml, transparentní</t>
  </si>
  <si>
    <t>Oil can 270 ml, transparent</t>
  </si>
  <si>
    <t>4eaad542-6e13-4f61-86af-3845ccddd974</t>
  </si>
  <si>
    <t>PÁSEK NA JÓGU BLACK SJ02 HMS</t>
  </si>
  <si>
    <t>YOGA STRAP BLACK SJ02 HMS</t>
  </si>
  <si>
    <t>4eaad6e0-8c36-40b5-8317-0926c246fec7</t>
  </si>
  <si>
    <t>ROBOT NA MYTÍ OKEN XIAOMI HUTT C65 BÍLÝ</t>
  </si>
  <si>
    <t>XIAOMI HUTT C65 WHITE WINDOW CLEANING ROBOT</t>
  </si>
  <si>
    <t>4eab5c53-a82c-4e3d-84ec-ca3e2c97d0a3</t>
  </si>
  <si>
    <t>Maxgear 26-0427 Olejový filtr</t>
  </si>
  <si>
    <t>Maxgear 26-0427 Oil filter</t>
  </si>
  <si>
    <t>4eab6141-14c5-4544-823f-15a4fedb6114</t>
  </si>
  <si>
    <t>NÁLEPKY NA ZEĎ JEDNOROŽEC 6 KS</t>
  </si>
  <si>
    <t>3D UNICORN WALL STICKERS 6 PCS</t>
  </si>
  <si>
    <t>4eab61e0-0b6d-443d-ba59-bfadb935b71b</t>
  </si>
  <si>
    <t>Toraf Semena Okurka podzemní CORVETA F1 3 g</t>
  </si>
  <si>
    <t>Toraf Seeds Cucumber CORVETA F1 3g</t>
  </si>
  <si>
    <t>4eab63c0-6be2-4828-ba28-69939504dfe7</t>
  </si>
  <si>
    <t>SADA NA ZALÉVÁNÍ ZAHRADY – HADICOVÁ PISTOLE + OSTŘIKOVAČ PRIMOLAND</t>
  </si>
  <si>
    <t>GARDEN WATERING SET - HOSE GUN + PRIMOLAND SPRAYER</t>
  </si>
  <si>
    <t>4eab6ad0-f579-46fb-af7f-b2126f128ea6</t>
  </si>
  <si>
    <t>Snímač rychlosti otáčení kola Delphi SS20570</t>
  </si>
  <si>
    <t>Sensor, wheel speed Delphi SS20570</t>
  </si>
  <si>
    <t>4eab7a57-c282-4004-b9b7-28e641858647</t>
  </si>
  <si>
    <t>Pánské tričko s potiskem želva klobouk vel. 3XL</t>
  </si>
  <si>
    <t>Men's T-Shirt with turtle hat print, size 3XL</t>
  </si>
  <si>
    <t>4eab886d-8ef0-421a-a14b-8cbd7f96f68d</t>
  </si>
  <si>
    <t>PUMA CELODENNÍ AKTIVNÍ BOTY 38626903 velikost 38</t>
  </si>
  <si>
    <t>PUMA ALL-DAY ACTIVE SHOES 38626903 r 38</t>
  </si>
  <si>
    <t>4eabccc5-46ff-4692-944c-d1c12aac2753</t>
  </si>
  <si>
    <t>Přebalovací batoh Family Club Off White</t>
  </si>
  <si>
    <t>4eabd6b7-406c-48b8-8a94-b168737cb7c1</t>
  </si>
  <si>
    <t>Dětské tričko Lilia pro dívku Kočka 128</t>
  </si>
  <si>
    <t>Children's T-shirt Lily for Girls Cat 128</t>
  </si>
  <si>
    <t>4eabfc59-1191-4c5a-aa52-22e4b892005f</t>
  </si>
  <si>
    <t>Noční lampa Reer modrá</t>
  </si>
  <si>
    <t>Night light Reer blue</t>
  </si>
  <si>
    <t>4eac3d20-e6f5-4dfd-8640-b728ad5fcc40</t>
  </si>
  <si>
    <t>Stropní svítidlo z bílé ocel s pohyblivým čtverec</t>
  </si>
  <si>
    <t>Ceiling fixture white steel movable square</t>
  </si>
  <si>
    <t>4eac4dca-ac80-48e9-a15a-bb55c09145fe</t>
  </si>
  <si>
    <t>DVOUDÍLNÉ PLAVKY ZEŠTÍHLUJÍCÍ BIKINY, VYSOKÝ PAS, KALHOTKY, VELIKOST L</t>
  </si>
  <si>
    <t>SWIMSUIT TWO-PIECE SLIMMING BIKINI HIGH WAIST PANTIES L</t>
  </si>
  <si>
    <t>4eacbae5-731f-4f79-a373-ffef709dd5ac</t>
  </si>
  <si>
    <t>MASKA NA MOTORKU S NEOPRENOVOU KUKLOU</t>
  </si>
  <si>
    <t>MASKA THERMOACTIVE FOR MOTOR BALACLAVA NEOPRENE</t>
  </si>
  <si>
    <t>4eacf1c5-e163-45e0-8f06-598f0f637a4e</t>
  </si>
  <si>
    <t>Dětské zateplené sněhule Lee Cooper vel. 30</t>
  </si>
  <si>
    <t>Children's snow boots insulated Lee Cooper r.30</t>
  </si>
  <si>
    <t>4ead0292-1360-4d15-b7c6-3b86ab2a0073</t>
  </si>
  <si>
    <t>4U Cavaldi peněženka z přírodní kůže černá - muž</t>
  </si>
  <si>
    <t>4U Cavaldi wallet genuine leather black - man</t>
  </si>
  <si>
    <t>4ead6129-cfe1-4090-bd26-37e7b09a2fe5</t>
  </si>
  <si>
    <t>Calvin Klein Eternity Moment 100 ml parfémovaná voda pro ženy EDP</t>
  </si>
  <si>
    <t>Calvin Klein Eternity Moment 100ml Eau de Parfum woman EDP</t>
  </si>
  <si>
    <t>4ead9bf7-20d6-44fd-bc22-ef8dcafefdde</t>
  </si>
  <si>
    <t>Grundig Kombinované solární lampy LED polokoule s uzemňovací zástrčkou 5ks 6.6 m</t>
  </si>
  <si>
    <t>Grundig Combined Solar Lamps LED Hemispheres with Ground Plug 5pcs 6.6m</t>
  </si>
  <si>
    <t>4eada679-6287-4960-bd24-5d3bfda397cd</t>
  </si>
  <si>
    <t>10 x KABLÍKOVÁ LANOVÁ SVORKA PRO LANA POZINKOVANÁ 6MM</t>
  </si>
  <si>
    <t>10x GALVANIZED ROPE CLAMP, 6MM</t>
  </si>
  <si>
    <t>4eadbc17-a6d5-4478-a760-7cc35c2b56ce</t>
  </si>
  <si>
    <t>4eadd7de-2a0b-40f6-9d60-3a75bf31a476</t>
  </si>
  <si>
    <t>Turistická židle s opěradlem Nils Camp NC3070 šedá</t>
  </si>
  <si>
    <t>Hiking chair with backrest Nils Camp NC3070 grey</t>
  </si>
  <si>
    <t>4eae5c26-67b7-4442-82c5-e31dd033aabe</t>
  </si>
  <si>
    <t>Lehátko z béžového hliníku TecTake</t>
  </si>
  <si>
    <t>Deckchair aluminium beige TecTake</t>
  </si>
  <si>
    <t>4eae6c90-69f6-4306-ab3d-e96455f9cc10</t>
  </si>
  <si>
    <t>Cyklus duše Wista WISTA 26 × 1,75–2,125 AV — 80007</t>
  </si>
  <si>
    <t>Whist Soul Cycle WISTA 26 × 1.75-2.125 AV - 80007</t>
  </si>
  <si>
    <t>4eae840f-5b13-459b-bbce-018acc1c4b82</t>
  </si>
  <si>
    <t>Elektrická Zásuvka Prolech bílá</t>
  </si>
  <si>
    <t>Electric socket Prolech white</t>
  </si>
  <si>
    <t>4eae856f-033d-4c01-a0fa-804487bb01b0</t>
  </si>
  <si>
    <t>PRŮTOKOVÝ OHŘÍVAČ VODY ELEKTRICKÝ KOHOUTEK LCD KUCHYŇSKÁ BATERIE 3000 W</t>
  </si>
  <si>
    <t>FLOW WATER HEATER ELECTRIC FAUCET LCD KITCHEN FAUCET 3000W</t>
  </si>
  <si>
    <t>4eae9456-acd5-4a13-ab47-a513ff87bb0c</t>
  </si>
  <si>
    <t>Joma sálová obuv Maxima velikost 47</t>
  </si>
  <si>
    <t>Joma Maxima indoor shoes size 47</t>
  </si>
  <si>
    <t>4eaec356-8568-41df-9081-16e229a804bc</t>
  </si>
  <si>
    <t>Dětská kuchyňka Teddies KITCHEN SET 3037</t>
  </si>
  <si>
    <t>Teddies KITCHEN SET 3037 children's kitchen</t>
  </si>
  <si>
    <t>4eaf1e5d-72b6-4c0d-ae71-bf87d4f20a41</t>
  </si>
  <si>
    <t>Mattel Barbie Modelka 188 - Černo-růžové kostkované šaty FBR37</t>
  </si>
  <si>
    <t>Barbie doll Mattel Fashionistas pink checkered dress</t>
  </si>
  <si>
    <t>4eaf281b-d897-4941-97c9-fbc9a2ae7525</t>
  </si>
  <si>
    <t>Rieker L6350-60 Dámské ažurové mokasíny R38</t>
  </si>
  <si>
    <t>Rieker L6350-60 Women's Openwork Moccasins R38</t>
  </si>
  <si>
    <t>4eaf3c64-70a0-48e2-aeb8-4f56fcac6a48</t>
  </si>
  <si>
    <t>Redukční spojka Hydroland PEX.ZR16X20</t>
  </si>
  <si>
    <t>Hydroland PEX.ZR16X20 reducer</t>
  </si>
  <si>
    <t>4eaf4d52-74ed-48ad-8a21-1c326d644f4b</t>
  </si>
  <si>
    <t>4eaf532d-070e-4fa0-9846-8b1231a8e731</t>
  </si>
  <si>
    <t>DARY NATURU Hřejivý ovocno-bylinný čaj</t>
  </si>
  <si>
    <t>GIFTS OF NATURE Warming fruit and herbal tea</t>
  </si>
  <si>
    <t>4eafaf74-de8c-4adf-af48-6dca147538ac</t>
  </si>
  <si>
    <t>Grafická karta PNY Quadro T400 4 GB</t>
  </si>
  <si>
    <t>PNY Quadro T400 4GB graphics card</t>
  </si>
  <si>
    <t>4eafe1b9-cc93-4642-8d70-46df1b8aafb0</t>
  </si>
  <si>
    <t>Rukavice Viking Asti Kids 5</t>
  </si>
  <si>
    <t>Gloves Viking Asti Kids 5</t>
  </si>
  <si>
    <t>4eafe42b-720d-4886-8620-95f0cc1da3f8</t>
  </si>
  <si>
    <t>Inkoust GP TONER pro HP žlutý (yellow)</t>
  </si>
  <si>
    <t>GP TONER ink for HP yellow (yellow)</t>
  </si>
  <si>
    <t>4eaffe13-c005-4049-9843-fecce7476bb8</t>
  </si>
  <si>
    <t>Puzzle Dino 300 dílků Dino Puzzle Koně - DĚTSKÉ PUZZLE</t>
  </si>
  <si>
    <t>Puzzle Dino 300 elements Dino Puzzle Koně - DĚTSKÉ PUZZLE</t>
  </si>
  <si>
    <t>4eb037d7-310d-4743-962c-6e8925df20fb</t>
  </si>
  <si>
    <t>Mazivo PRESTO 306352</t>
  </si>
  <si>
    <t>PRESTO 306352 grease</t>
  </si>
  <si>
    <t>4eb077aa-dca8-48f9-8a01-8b463cfb2216</t>
  </si>
  <si>
    <t>KOUPELNOVÁ TYČ oblouková CHROMOVANÁ 90x90 cm WENKO</t>
  </si>
  <si>
    <t>CHROME-PLATED BATHROOM BAR 90x90 cm WENKO</t>
  </si>
  <si>
    <t>4eb078a5-260c-45e6-a9b5-55685d637b91</t>
  </si>
  <si>
    <t>Chung shi dřeváky Relaxační pantofle DUXilette - BÍLÁ L velikost 41-42</t>
  </si>
  <si>
    <t>Chung shi clogs Relaxační slippers DUXilette - BÍLÁ L size 41-42</t>
  </si>
  <si>
    <t>4eb0974a-8ca5-4c5a-89b9-dee973927ab3</t>
  </si>
  <si>
    <t>Demar dětské sněhule stříbrné velikost 34</t>
  </si>
  <si>
    <t>Demar children's snow boots silver, size 34</t>
  </si>
  <si>
    <t>4eb134cf-3fe0-437e-86a1-f7ade2fbc878</t>
  </si>
  <si>
    <t>Univerzální dálkový ovladač One For All URC1210 černý</t>
  </si>
  <si>
    <t>Remote Control universal One For All URC1210 black</t>
  </si>
  <si>
    <t>4eb13935-0db5-4cee-bd5d-c55f27f90c4c</t>
  </si>
  <si>
    <t>Gaia polovyztužená podprsenka černá velikost 65H</t>
  </si>
  <si>
    <t>Gaia semi-rigid bra black size 65H</t>
  </si>
  <si>
    <t>4eb1714b-dd51-4cbe-80f3-2910775558b0</t>
  </si>
  <si>
    <t>Asmodee Dobble : Disney Princess</t>
  </si>
  <si>
    <t>Dobble: Disney Princesses Asmodee</t>
  </si>
  <si>
    <t>4eb1ad57-8bdc-4bff-9b6e-ce23a6651bc9</t>
  </si>
  <si>
    <t>Henny na vlasy Sattva blondy Pure Blonde Light</t>
  </si>
  <si>
    <t>Hennas for hair Sattva blond Pure Blonde Light</t>
  </si>
  <si>
    <t>4eb1b85d-3a1a-48ce-b94a-14a85cff04e1</t>
  </si>
  <si>
    <t>Tablet XP-Pen Artist 16 2nd</t>
  </si>
  <si>
    <t>Graphics tablet XP-Pen Artist 16 2nd</t>
  </si>
  <si>
    <t>4eb1e15b-f85f-4309-9368-a2cacfc454fc</t>
  </si>
  <si>
    <t>PRSTÝNEK PRSTEN ČERNÝ OCEL S KŘIŠŤÁLEM 22</t>
  </si>
  <si>
    <t>RING BLACK STEEL WITH CRYSTAL 22</t>
  </si>
  <si>
    <t>4eb1efc5-ce75-4b12-822f-90da72f395be</t>
  </si>
  <si>
    <t>Voděodolný impregnační sprej na oděvní obuv 300 ml</t>
  </si>
  <si>
    <t>Impregnat wodoodporny Spray do butów odzieży 300 ml</t>
  </si>
  <si>
    <t>4eb1feb6-01ca-4065-b2ec-df93c604aea4</t>
  </si>
  <si>
    <t>Gorsenia podprsenka měkká černá velikost 105D</t>
  </si>
  <si>
    <t>Gorsenia soft bra black size 105D</t>
  </si>
  <si>
    <t>4eb2212e-227b-4a7c-b628-6bb71958b8c4</t>
  </si>
  <si>
    <t>Five Nights at Freddy's: Do jámy ... Scott Cawthon</t>
  </si>
  <si>
    <t>Five Nights at Freddy's: Into the Pit ... Scott Cawthon</t>
  </si>
  <si>
    <t>4eb25091-2a27-40a3-9ad2-9d8fda25789b</t>
  </si>
  <si>
    <t>Tekutý přípravek Mill Clean 1,22 l, multifunkční čištění</t>
  </si>
  <si>
    <t>Liquid Mill Clean 1,22l multipurpose cleaning</t>
  </si>
  <si>
    <t>4eb27392-8a7c-4393-9484-a1302fd39c5f</t>
  </si>
  <si>
    <t>Little Angel řemínek do vlasů věnec červený</t>
  </si>
  <si>
    <t>Little Angel hairband wreath red</t>
  </si>
  <si>
    <t>4eb294f0-ebeb-4145-aafe-9e7392d9f3b6</t>
  </si>
  <si>
    <t>Tvrzené sklo Co2 pro Apple iPhone 12 mini 1 ks</t>
  </si>
  <si>
    <t>Tempered glass Co2 for Apple iPhone 12 mini 1 pc.</t>
  </si>
  <si>
    <t>4eb2b382-4507-4ffd-93ba-bda0ce6d0c90</t>
  </si>
  <si>
    <t>SHOEDOS s.r.o - žabky zdravotní pantofle - FUSBET (1pF), jednopáskové, 36</t>
  </si>
  <si>
    <t>SHOEDOS s.r.o - women's medical flip flops - FUSBET (1pF), single-strap 36</t>
  </si>
  <si>
    <t>4eb2cbdf-39dc-4cf1-b6ff-94fc993cab22</t>
  </si>
  <si>
    <t>R/C 1:14 Audi RS Q e-tron Stavebnice 1046 dílků. RASTAR</t>
  </si>
  <si>
    <t>R/C 1:14 Audi RS Q e-tron Kit 1046 parts. RASTAR</t>
  </si>
  <si>
    <t>4eb2f1c8-6698-4b57-9a3d-a1fe241e3a9c</t>
  </si>
  <si>
    <t>BABY born medvěd</t>
  </si>
  <si>
    <t>BABY born Bear</t>
  </si>
  <si>
    <t>4eb316b1-791f-4de0-8e59-213ed0a3779d</t>
  </si>
  <si>
    <t>Mechanický kartáč na podlahu Lund</t>
  </si>
  <si>
    <t>Mechanical for floors Lund</t>
  </si>
  <si>
    <t>4eb31d24-fa7e-4501-b0ac-d77437683dc0</t>
  </si>
  <si>
    <t>EinParts Automotive EPS2749 Snímač rychlosti otáčení kola</t>
  </si>
  <si>
    <t>EinParts Automotive EPS2749 Sensor, wheel speed</t>
  </si>
  <si>
    <t>4eb39487-c5e6-44f8-9f73-a3059b2f1b7c</t>
  </si>
  <si>
    <t>Parfémový koncentrát Jean Paul Gaultier Scandal Absolu Pour Homme 50 ml</t>
  </si>
  <si>
    <t>Jean Paul Gaultier Scandal Absolu Parfum Concentrate Pour Homme 50ml</t>
  </si>
  <si>
    <t>4eb39d76-1b28-4ec4-b532-635a2d4c5935</t>
  </si>
  <si>
    <t>Lithiová baterie Energizer 9V (6F22) 1 ks</t>
  </si>
  <si>
    <t>Battery lithium battery Energizer 9V (6F22) 1 pcs</t>
  </si>
  <si>
    <t>4eb3ef51-6d9b-46b2-b6d6-c60156dd3f50</t>
  </si>
  <si>
    <t>Lišta stěrače Bosch 3 397 013 048 zadní 300 mm</t>
  </si>
  <si>
    <t>Wiper blade Bosch 3 397 013 048 rear 300 mm</t>
  </si>
  <si>
    <t>4eb3f172-5204-4ba5-9d4d-159e41bb049d</t>
  </si>
  <si>
    <t>Snadno sbalitelná cestovní taška | FOLDARA Růžová</t>
  </si>
  <si>
    <t>Easy to pack travel bag | FOLDARA Pink</t>
  </si>
  <si>
    <t>4eb3f28a-d446-4de2-ad05-968dc4f52b2d</t>
  </si>
  <si>
    <t>Vanish Oxi Action Pink Odstraňovač skvrn na tkaniny v gelu 3 l</t>
  </si>
  <si>
    <t>Vanish Oxi Action Pink Gel Fabric Stain Remover 3 l</t>
  </si>
  <si>
    <t>4eb42457-b40c-493b-8356-4b785473df0c</t>
  </si>
  <si>
    <t>Clementoni Vědecká zábava prozkoumávání Marsu 50734</t>
  </si>
  <si>
    <t>Clementoni Scientific Fun Exploring Mars 50734</t>
  </si>
  <si>
    <t>4eb43483-825e-4623-9dfc-71c537d01421</t>
  </si>
  <si>
    <t>DStreet pánská modrá vesta velikost XXL</t>
  </si>
  <si>
    <t>DStreet men's vest blue size XXL</t>
  </si>
  <si>
    <t>4eb46a80-c7f2-4a96-ad64-bcbfcd590db6</t>
  </si>
  <si>
    <t>Ariana Grande R.E.M. parfémovaná voda pro ženy 50</t>
  </si>
  <si>
    <t>Ariana Grande REM 50ml Eau de Parfum for Woman EDP</t>
  </si>
  <si>
    <t>4eb48868-a3b8-41fb-8055-0f0d59d3d29d</t>
  </si>
  <si>
    <t>ŽABKY UNDER ARMOUR LOCKER IV 3023758-401 42,5</t>
  </si>
  <si>
    <t>FLIP FLOPS UNDER ARMOUR LOCKER IV 3023758-401 42,5</t>
  </si>
  <si>
    <t>4eb49c95-fecb-46a1-88f2-f473bfccb267</t>
  </si>
  <si>
    <t>PONORNÉ ČERPADLO PRO ČISTOU VODU ZE STUDNY HECHT 3166 600 W 1400 L/H</t>
  </si>
  <si>
    <t>SUBMERSIBLE PUMP FOR CLEAN WELL WATER HECHT 3166 600W 1400L/H</t>
  </si>
  <si>
    <t>4eb4ba46-7fd1-4ca3-a2eb-c91eeabd15c7</t>
  </si>
  <si>
    <t>MALOVÁNÍ PODLE ČÍSEL Zvířata Obrazy pro malování S RÁMEM 40x50 cm Oh Art</t>
  </si>
  <si>
    <t>PAINTING BY NUMBERS Animals Pictures For Painting WITH FRAME 40x50 cm Oh Art</t>
  </si>
  <si>
    <t>4eb4bf92-615e-4f18-8886-c850b9a06cce</t>
  </si>
  <si>
    <t>Salewa vysoké trekové boty 61382 velikost 44,5</t>
  </si>
  <si>
    <t>Salewa trekking shoes high 61382 size 44,5</t>
  </si>
  <si>
    <t>4eb4d222-9426-4382-afd2-443333000805</t>
  </si>
  <si>
    <t>Oribe Hair Alchemy Resilience šampon 250 ml posilující pro slabé vlasy</t>
  </si>
  <si>
    <t>Oribe Hair Alchemy Resilience strengthening shampoo 250 ml for weak hair</t>
  </si>
  <si>
    <t>4eb4e527-017b-4c5b-b096-4d5ad44034d6</t>
  </si>
  <si>
    <t>Přepínač Sonoff 4CHPROR3 WiFi</t>
  </si>
  <si>
    <t>Sonoff 4CHPROR3 WiFi switch</t>
  </si>
  <si>
    <t>4eb52cb5-002a-4c56-98b4-493eb9c9e47b</t>
  </si>
  <si>
    <t>Ponožky Mil-Tec 42-43 vlna</t>
  </si>
  <si>
    <t>Socks Mil-Tec 42-43 wool</t>
  </si>
  <si>
    <t>4eb53191-7b76-4c13-a235-3b974e235c15</t>
  </si>
  <si>
    <t>Everybody 1-2 Switch Nintendo Krabičkový přepínač</t>
  </si>
  <si>
    <t>Everybody 1-2 Switch Nintendo Boxed Switch</t>
  </si>
  <si>
    <t>4eb5324b-4404-4272-841f-54a994caf7bd</t>
  </si>
  <si>
    <t>Rám bez regulace VidaXL 140x190</t>
  </si>
  <si>
    <t>Frame without adjustment VidaXL 140x190</t>
  </si>
  <si>
    <t>4eb54c96-8af7-425c-b97f-24a8c086e5f2</t>
  </si>
  <si>
    <t>Květináč plast béžový Prosperplast 22,5 cm x 22,5 x 19,2 cm</t>
  </si>
  <si>
    <t>Flower pot plastic beige Prosperplast 22,5 cm x 22,5 x 19,2 cm</t>
  </si>
  <si>
    <t>4eb56117-75a3-4ea3-a5e3-bfb02602970d</t>
  </si>
  <si>
    <t>Itálie autem - Po vedlejších cestách s... neuveden</t>
  </si>
  <si>
    <t>Itálie autem - After vedlejších cestách with... neuveden</t>
  </si>
  <si>
    <t>4eb57290-2b2c-48ed-b4ed-e7b91eca46ed</t>
  </si>
  <si>
    <t>Paměť RAM DDR5 Kingston 64 GB 6000 30</t>
  </si>
  <si>
    <t>DDR5 RAM Kingston 64 GB 6000 30</t>
  </si>
  <si>
    <t>4eb5798d-24f5-41cc-aa95-bf2c494ce2e0</t>
  </si>
  <si>
    <t>Midland Audio Kit Pro</t>
  </si>
  <si>
    <t>4eb59fc5-907a-46ab-b267-5e2bd51dcf1d</t>
  </si>
  <si>
    <t>Kotoučová pila Festool TS 55 FEBQ-Plus 576703</t>
  </si>
  <si>
    <t>Circular saw plunger Festool TS 55 FEBQ-Plus 576703</t>
  </si>
  <si>
    <t>4eb5ae41-a03e-4204-a380-a02c5c68e619</t>
  </si>
  <si>
    <t>ČERNÝ TURMALÍN PŘÍRODNÍ JEMNÝ KÁMEN 10 ks</t>
  </si>
  <si>
    <t>BLACK TOURMALINE NATURAL STONE FINE 10 pcs</t>
  </si>
  <si>
    <t>4eb5d633-9f9d-4427-8323-1581cf60e32e</t>
  </si>
  <si>
    <t>Figurka Funko Pop! Harry Potter Remus Lupin</t>
  </si>
  <si>
    <t>Funko Pop! Harry Potter Remus Lupin</t>
  </si>
  <si>
    <t>4eb6390d-501e-433e-90dd-1824fbf01514</t>
  </si>
  <si>
    <t>4eb68de4-2f61-4c43-a2b5-d0fb35552fc5</t>
  </si>
  <si>
    <t>Oboustranná páska Tesa 5 m</t>
  </si>
  <si>
    <t>Double-sided tape Tesa 5 m</t>
  </si>
  <si>
    <t>4eb69abe-5493-4470-8c6a-b5edb0284b5d</t>
  </si>
  <si>
    <t>Silcare Olej na nehtovou kůžičku malina 75 ml</t>
  </si>
  <si>
    <t>Silcare Cuticle and nail oil raspberry 75 ml</t>
  </si>
  <si>
    <t>4eb6a00a-fb9e-4a43-af53-2eb55b8ee1e2</t>
  </si>
  <si>
    <t>4eb6ebc8-7cfb-43f4-8390-f74a9e077cc3</t>
  </si>
  <si>
    <t>KOČKA Černá Kočička PYŽAMO Kigurumi Onesie pro děti Dětský kostým 134</t>
  </si>
  <si>
    <t>Cat Black Kitten Pyjamas Kigurumi Onesie Kids Children's Costume 134</t>
  </si>
  <si>
    <t>4eb742ff-f9b0-4ab1-99a5-ce744cad9e04</t>
  </si>
  <si>
    <t>NTY ZWD-BM-067SK Šroub pro nastavení sklonu kola</t>
  </si>
  <si>
    <t>NTY ZWD-BM-067SK Screw for wheel tilt adjustment</t>
  </si>
  <si>
    <t>4eb76ed3-8fce-435c-8e5e-28152b7ec619</t>
  </si>
  <si>
    <t>Kombucha The Gutsy Captain 400 ml</t>
  </si>
  <si>
    <t>4eb770d1-816a-408e-9c59-7b1f55ea4bbf</t>
  </si>
  <si>
    <t>Univerzální těsnící lepidlo Wurth 310 ml</t>
  </si>
  <si>
    <t>Adhesive sealant universal Wurth 310 ml</t>
  </si>
  <si>
    <t>4eb792d0-ef72-4dc8-b772-f3b7cb7d2ae7</t>
  </si>
  <si>
    <t>Abakus 214-1952L-AE Kombinované zadní světlo</t>
  </si>
  <si>
    <t>Abakus 214-1952L-AE Multifunctional rear lamp</t>
  </si>
  <si>
    <t>4eb82965-b87e-480b-8385-bdf0e5f78cef</t>
  </si>
  <si>
    <t>Šampon Botanic Therapy Garnier 400 ml čištění</t>
  </si>
  <si>
    <t>Shampoo Botanic Therapy Garnier 400 ml detox</t>
  </si>
  <si>
    <t>4eb840b1-0037-419a-aba7-b7dfeb8e7512</t>
  </si>
  <si>
    <t>MAGNETICKÉ DRŽÁKY NA DLAŽDICE (4 MAGNETY V SADĚ; HMOTNOST</t>
  </si>
  <si>
    <t>MAGNETIC HOLDERS FOR TILES (4 MAGNETS INCLUDED; MAS</t>
  </si>
  <si>
    <t>4eb8ec89-4319-4f68-a2d3-32b7bae358de</t>
  </si>
  <si>
    <t>Marcinkowski pyžamo modré velikost 146</t>
  </si>
  <si>
    <t>Marcinkowski pajamas blue size 146</t>
  </si>
  <si>
    <t>4eb8f3df-4375-4cc8-abbe-1299abd335f6</t>
  </si>
  <si>
    <t>Organizér Korbi růžový</t>
  </si>
  <si>
    <t>Organizer Korbi pink</t>
  </si>
  <si>
    <t>4eb90191-f17f-4198-863b-9db0fd6475b9</t>
  </si>
  <si>
    <t>She is Sunday tričko Voyage S růžové</t>
  </si>
  <si>
    <t>She is Sunday Voyage S T-shirt, pink</t>
  </si>
  <si>
    <t>4eb9484c-3383-42f5-a7fb-c65ae7412ff5</t>
  </si>
  <si>
    <t>CHCEKOSZULKI čepice beanie černá velikost univerzální</t>
  </si>
  <si>
    <t>CHCEKOSZULKI winter hat beanie black universal size</t>
  </si>
  <si>
    <t>4eb98f46-5387-4e59-81be-fe5f6c91ae1c</t>
  </si>
  <si>
    <t>Under Armour pánské sportovní boty MOJO 2 velikost 44,5</t>
  </si>
  <si>
    <t>Under Armour men's sports shoes MOJO 2, size 44.5</t>
  </si>
  <si>
    <t>4eb99433-d378-4f69-857d-63844c0168a6</t>
  </si>
  <si>
    <t>Pánské tenisky Vans Knu Skool černé 46 EU</t>
  </si>
  <si>
    <t>Men's sneakers Vans Knu Skool black 46 EU</t>
  </si>
  <si>
    <t>4eb9a54d-671a-4daa-a455-d3eb259fafe1</t>
  </si>
  <si>
    <t>Quick Brake 114-0340 Opravná sada, brzdový třmen</t>
  </si>
  <si>
    <t>Quick Brake 114-0340 Repair kit, brake caliper</t>
  </si>
  <si>
    <t>4eb9e899-fc87-4078-8319-268811248003</t>
  </si>
  <si>
    <t>Klín pod kolo plastový, skládací</t>
  </si>
  <si>
    <t>Plastic, foldable wheel wedge</t>
  </si>
  <si>
    <t>4eba4ed7-64c7-41aa-bf9f-abe68425a7aa</t>
  </si>
  <si>
    <t>Hrnek Paladone Batman fajans 450 ml</t>
  </si>
  <si>
    <t>Mug Paladone Batman faience 450 ml</t>
  </si>
  <si>
    <t>4eba7334-58f1-4f86-9178-7c83a99b3370</t>
  </si>
  <si>
    <t>SPACÍ PYTEL DO KOČÁRKU KORBIČKY AUTOSEDAČKY NA SÁŇKY 5v1</t>
  </si>
  <si>
    <t>5in1 SLED SEAT GONDOLA STROLLER SLEEPING BAG</t>
  </si>
  <si>
    <t>4ebacce9-bab8-4acc-b685-b0fb45ccf2be</t>
  </si>
  <si>
    <t>5 x Slipy Bavlněné SLIPKI cotton pohodlné spodní prádlo UOMO - XL</t>
  </si>
  <si>
    <t>5x Men's Briefs Cotton Slippers Cotton Comfortable Underwear UOMO - XL</t>
  </si>
  <si>
    <t>4ebafb5c-2011-43d8-94ca-a90131ff0241</t>
  </si>
  <si>
    <t>Ovladač Shelly 1PM Mini Gen3</t>
  </si>
  <si>
    <t>Driver Shelly 1PM Mini Gen3</t>
  </si>
  <si>
    <t>4ebb80a4-f883-44d6-bcd6-82d3df7ca3c9</t>
  </si>
  <si>
    <t>Závitová objímka s vypínačem a zásuvkou pro žárovku E27 ČERNÁ</t>
  </si>
  <si>
    <t>Threaded socket with a switch and a socket for an E27 bulb, BLACK</t>
  </si>
  <si>
    <t>4ebba91f-0d67-432d-9dd7-3909f185a5a3</t>
  </si>
  <si>
    <t>4ebbada7-21ae-4c30-a818-8b876d72836e</t>
  </si>
  <si>
    <t>Stropní Svítidlo čtvercový Briloner 42 x 2,9 cm černý</t>
  </si>
  <si>
    <t>Plafond square Briloner 42 x 2,9 cm black</t>
  </si>
  <si>
    <t>4ebbc9c0-ff14-4aab-8711-9c55518d28f4</t>
  </si>
  <si>
    <t>Látkový podbradník Babyono vícebarevný, 2 ks</t>
  </si>
  <si>
    <t>Bib Babyono fabric multicolor 2 pcs.</t>
  </si>
  <si>
    <t>4ebbe9fe-c056-4661-8ba7-c9876abac60d</t>
  </si>
  <si>
    <t>Ovladač, osvětlení Magneti Marelli 711307329076</t>
  </si>
  <si>
    <t>Sterownik, oświetlenie Magneti Marelli 711307329076</t>
  </si>
  <si>
    <t>4ebc2073-5fe4-4509-b91b-829a52c37472</t>
  </si>
  <si>
    <t>Atlantic Slipy modré velikost M</t>
  </si>
  <si>
    <t>Atlantic Panties Slipy blue size M</t>
  </si>
  <si>
    <t>4ebc4adc-afcb-48d2-a933-62f07be9c3ce</t>
  </si>
  <si>
    <t>OSPEL ARIA Sestava podsvícení ZP-2UC červená LED</t>
  </si>
  <si>
    <t>OSPEL ARIA Backlight unit ZP-2UC red LED</t>
  </si>
  <si>
    <t>4ebc65ed-f8dc-499a-9c6c-31c137fbb765</t>
  </si>
  <si>
    <t>Vložky, protihlukové špunty do uší Yato YT-7451</t>
  </si>
  <si>
    <t>Yato YT-7451 anti-noise earplugs</t>
  </si>
  <si>
    <t>4ebc7d59-f899-4398-a6e7-8f0a0b34018c</t>
  </si>
  <si>
    <t>Tenisová raketa Head Extreme MP 2024, L3</t>
  </si>
  <si>
    <t>Tennis racket Head Extreme MP 2024, L3</t>
  </si>
  <si>
    <t>4ebcbb0a-b813-4ecb-baa4-56ddc6f5d474</t>
  </si>
  <si>
    <t>Vícesložkové hnojivo AGRO CS granulát 2,5 kg</t>
  </si>
  <si>
    <t>Multicomponent fertilizer AGRO CS granules 2,5 kg</t>
  </si>
  <si>
    <t>4ebcbe57-c397-44d1-94b3-29c2da7018f6</t>
  </si>
  <si>
    <t>Festa bit 1/4", pro sádrokarton PH2 x 25 mm, 2 ks - 032-01250</t>
  </si>
  <si>
    <t>Festa bit 1/4", for plasterboard PH2 x 25 mm, 2 pcs. - 032-01250</t>
  </si>
  <si>
    <t>4ebd30af-222b-49bb-ac37-6bbb54f68e04</t>
  </si>
  <si>
    <t>Komoda Homcom 98 x 29 x 63 cm odstíny hnědé</t>
  </si>
  <si>
    <t>Chest of drawers Homcom 98 x 29 x 63cm shades of brown</t>
  </si>
  <si>
    <t>4ebd33ce-0b35-4b6e-8bdd-f00e3f7f68cb</t>
  </si>
  <si>
    <t>Toppery na dort jednorožec 5 kusů</t>
  </si>
  <si>
    <t>Unicorn cake toppers 5 pieces</t>
  </si>
  <si>
    <t>4ebd401f-fc58-41ff-b84d-9a2f721f78d9</t>
  </si>
  <si>
    <t>Koupací ručník Eurofirany 70 x 140 cm bambus</t>
  </si>
  <si>
    <t>Bath towel Eurofirany 70x140cm Bamboo</t>
  </si>
  <si>
    <t>4ebd704b-dcc1-4f3c-9eb5-0d2e65a87c11</t>
  </si>
  <si>
    <t>Pokemon TCG Scarlet &amp; Violet - Shrouded Fable - Booster Bundle</t>
  </si>
  <si>
    <t>4ebd88e8-db71-400a-a447-f3b42c9f0c4b</t>
  </si>
  <si>
    <t>Cestovní taška Peterson PTN PP-TOK-D-7210 NA</t>
  </si>
  <si>
    <t>Travel bag Peterson PTN PP-TOK-D-7210 NA</t>
  </si>
  <si>
    <t>4ebd99e2-cbcd-42c0-b7cd-986a89c63229</t>
  </si>
  <si>
    <t>Mil-Tec Bunda s kapucí Anorak Winter Woodland L</t>
  </si>
  <si>
    <t>Mil-Tec Jacket with Hood Anorak Winter Woodland L</t>
  </si>
  <si>
    <t>4ebdc567-0207-4369-8344-eb196fdb0e7d</t>
  </si>
  <si>
    <t>28 Viggami GRETA papuče balerínky POLSKÉ 17 cm</t>
  </si>
  <si>
    <t>28 Viggami GRETA ballerina slippers POLISH 17 cm</t>
  </si>
  <si>
    <t>4ebdd0b4-e4d9-4760-99d4-baf8e5d2df7c</t>
  </si>
  <si>
    <t>Skechers sportovní boty, červená tkanina, velikost 36,5</t>
  </si>
  <si>
    <t>Skechers sports shoes fabric red size 36,5</t>
  </si>
  <si>
    <t>4ebdeeeb-fffb-4ebd-ab79-8a9132d2936c</t>
  </si>
  <si>
    <t>Sensor Kalhotky Merino Impress černé s pruhovaným vzorem XL</t>
  </si>
  <si>
    <t>Sensor Merino Impress Panties black XL striped pattern</t>
  </si>
  <si>
    <t>4ebdf48c-c238-4e72-a8be-739fb4077dd8</t>
  </si>
  <si>
    <t>Teleskopická metla na odstraňování prachu, pštrosí peří</t>
  </si>
  <si>
    <t>Telescopic duster, ostrich feathers</t>
  </si>
  <si>
    <t>4ebe06e2-ad9f-42c5-99df-56ef4ee8cb39</t>
  </si>
  <si>
    <t>Organizér do zásuvky na příbory CURVER ROZKLÁDACÍ 50 cm</t>
  </si>
  <si>
    <t>Refill for cutlery drawer CURVER EXTENDABLE 50cm</t>
  </si>
  <si>
    <t>4ebe27f1-f896-4e9f-a0cc-c06e4450e2b8</t>
  </si>
  <si>
    <t>Foliový balónek pejsek BLUEY + BINGO narozeniny 2 ks</t>
  </si>
  <si>
    <t>Foil balloon dog BLUEY + BINGO birthday 2 pcs.</t>
  </si>
  <si>
    <t>4ebe486c-60bb-4b99-89c1-b9ba421d0295</t>
  </si>
  <si>
    <t>Protein směs bílkovin BioTechUSA prášek 4000 g banánovo-jahodová příchuť</t>
  </si>
  <si>
    <t>Protein supplement protein blend BioTechUSA powder 4000 g banana-strawberry flavour</t>
  </si>
  <si>
    <t>4ebe747e-52fc-41fb-a443-cfafe9377c61</t>
  </si>
  <si>
    <t>ČOKOLÁDOVÉ ARAŠÍDOVÉ MÁSLO bez přidaného cukru</t>
  </si>
  <si>
    <t>CHOCOLATE PEANUT BUTTER without added sugar</t>
  </si>
  <si>
    <t>4ebe94cb-147f-4a95-931a-68ec3b19ba53</t>
  </si>
  <si>
    <t>Abakus 030-016-0027 Kondenzátor, klimatizace</t>
  </si>
  <si>
    <t>Abakus 030-016-0027 Skraplacz, klimatyzacja</t>
  </si>
  <si>
    <t>4ebeebc8-4bee-4486-b8c7-fa95826f1172</t>
  </si>
  <si>
    <t>Kabura Forcell pro Samsung Galaxy S3 černá</t>
  </si>
  <si>
    <t>Holster Forcell for Samsung Galaxy S3 black</t>
  </si>
  <si>
    <t>4ebeed1b-a7dd-4e5e-94b4-6117c96b34c5</t>
  </si>
  <si>
    <t>Maluszkowe Malowanie. Słodziaczki Kolektivní práce</t>
  </si>
  <si>
    <t>Maluszkowe Malowanie. Słodziaczki Praca zbiorowa</t>
  </si>
  <si>
    <t>4ebf228f-de5d-44a7-b8ba-ace39936c098</t>
  </si>
  <si>
    <t>Hula hoop s výstupky Massage Hoop 95 cm růžový</t>
  </si>
  <si>
    <t>Hula hop with projections Massage Hoop 95 cm pink</t>
  </si>
  <si>
    <t>4ebf28fb-663f-4700-a161-940da60cfc0e</t>
  </si>
  <si>
    <t>Rexona Maximum Protection Confidence tyčinka proti potu 45 ml</t>
  </si>
  <si>
    <t>Rexona Maximum Protection Confidence 45 ml stick sweat blocker</t>
  </si>
  <si>
    <t>4ebf3752-028c-4ad6-a271-1212a701383b</t>
  </si>
  <si>
    <t>Lemforder 31998 01 Tyč / držák, stabilizátor</t>
  </si>
  <si>
    <t>Lemforder 31998 01 Bar / bracket, stabilizer</t>
  </si>
  <si>
    <t>4ebf6eb9-a2c9-4575-a1cf-33ad64443fae</t>
  </si>
  <si>
    <t>Podomítková umyvadlová baterie Mexen Dox černá</t>
  </si>
  <si>
    <t>Basin faucet flush-mounted Mexen Dox black</t>
  </si>
  <si>
    <t>4ebf80fc-2ddb-4a11-8fdb-deabdda81f5f</t>
  </si>
  <si>
    <t>Pooperační bota Qmed S černá</t>
  </si>
  <si>
    <t>Postoperative shoe Qmed S black</t>
  </si>
  <si>
    <t>4ebf8c9e-a730-4142-ab8b-82c885133994</t>
  </si>
  <si>
    <t>Your Fault Mercedes Ron</t>
  </si>
  <si>
    <t>4ebf95db-5b7b-4814-af3e-abcdaf301999</t>
  </si>
  <si>
    <t>Vložky do bot Worker Walker velikost 40-40</t>
  </si>
  <si>
    <t>Worker Walker shoe insoles, size 40-40</t>
  </si>
  <si>
    <t>4ebfc3ba-b669-4390-a9e2-7a0f920d45a7</t>
  </si>
  <si>
    <t>PROSALON HYDRATAČNÍ MASKA ALOE A POMEGRANAT 1000 g</t>
  </si>
  <si>
    <t>PROSALON MOISTURIZING MASK ALOE AND POMEGRANATE 1000g</t>
  </si>
  <si>
    <t>4ebfd1c6-7922-4b55-8cc2-979375afea0f</t>
  </si>
  <si>
    <t>CROCS ŽABKY BÍLÉ UNISEX ZASOUVACÍ LOGO</t>
  </si>
  <si>
    <t>CROCS FLIP FLOPS WHITE UNISEX SLIP-ON LOGO</t>
  </si>
  <si>
    <t>4ebfd6e1-38cd-4fd6-a58e-e3fbd4e5981e</t>
  </si>
  <si>
    <t>Kamoka F411501 Filtr, větrání prostoru pro cestující</t>
  </si>
  <si>
    <t>Kamoka F411501 Filter, passenger space ventilation</t>
  </si>
  <si>
    <t>4ebfdf22-2ed3-4ce8-a890-a3535bf05deb</t>
  </si>
  <si>
    <t>Tapeta kámen zeď břidlice 3D tapety na flizelině</t>
  </si>
  <si>
    <t>Stone slate wall wallpaper 3D wallpaper on non-woven material</t>
  </si>
  <si>
    <t>4ec04ada-384d-4452-a1a8-7336df37ed1c</t>
  </si>
  <si>
    <t>Sada potahů Auto-dekor P3 VW Golf VII černo-šedá</t>
  </si>
  <si>
    <t>A set of covers Auto-dekor P3 VW Golf VII black and grey</t>
  </si>
  <si>
    <t>4ec05c13-4cd2-423c-8320-e272b0b3c292</t>
  </si>
  <si>
    <t>Umělá krev ve spreji Fiestas Guirca 60 ml</t>
  </si>
  <si>
    <t>Artificial blood spray Fiestas Guirca 60 ml</t>
  </si>
  <si>
    <t>4ec0601d-462e-4163-9721-1df4390ce19b</t>
  </si>
  <si>
    <t>Pendrive ADATA UR350 64 GB USB 3.2 černý</t>
  </si>
  <si>
    <t>Pendrive ADATA UR350 64 GB USB 3.2 black</t>
  </si>
  <si>
    <t>4ec060c7-2b8f-4919-8b09-2176bc2132bd</t>
  </si>
  <si>
    <t>Nůž pro izolační materiály MSW 10062181</t>
  </si>
  <si>
    <t>Knife for insulating materials MSW 10062181</t>
  </si>
  <si>
    <t>4ec08d4e-3919-4763-9c47-40439db047fe</t>
  </si>
  <si>
    <t>Podkladová Báze Pudr Facefinity Compact Max Factor 006 Golden</t>
  </si>
  <si>
    <t>Facefinity Compact Max Factor 006 Golden Powder Foundation</t>
  </si>
  <si>
    <t>4ec0c8f7-badd-4237-9e59-fdc23cefa25a</t>
  </si>
  <si>
    <t>SPORTOVNÍ KOČÁREK Petite&amp;Mars Royal 3 BLACK Limited Jellyfish</t>
  </si>
  <si>
    <t>Petite&amp;Mars Royal 3 BLACK Limited Jellyfish</t>
  </si>
  <si>
    <t>4ec0e4df-8971-474c-9523-f221f2982b4b</t>
  </si>
  <si>
    <t>Hračka VTech – Motozauři, Spinozaurus Brutor 61943</t>
  </si>
  <si>
    <t>VTech interactive toy - Motosaurs, Spinosaurus Brutor 61943</t>
  </si>
  <si>
    <t>4ec10395-b817-402e-9f51-b4e6cb198400</t>
  </si>
  <si>
    <t>4ec117fb-e8bf-4a0f-a21f-0b179dfbf046</t>
  </si>
  <si>
    <t>Lahev Na Pití Seac 550 ml růžový</t>
  </si>
  <si>
    <t>Bottle Seac 550 ml pink</t>
  </si>
  <si>
    <t>4ec12656-378f-407c-9828-ef1e5c0896b3</t>
  </si>
  <si>
    <t>SUŠENKY HRUŠKA BRUSINKY AMARANTUS bezlepkové 120 g</t>
  </si>
  <si>
    <t>CRANBERRY PEAR COOKIES AMARANTUS gluten-free 120g</t>
  </si>
  <si>
    <t>4ec12f6e-df67-439e-b07d-ab9fe6cedfc3</t>
  </si>
  <si>
    <t>Objímka 60-160 mm RICOM pro komínové potrubí</t>
  </si>
  <si>
    <t>Centering clamp 60-160MM RICOM for chimney pipes</t>
  </si>
  <si>
    <t>4ec13b37-bf5c-4763-af19-bda2da272d82</t>
  </si>
  <si>
    <t>Kondicionér na vlasy Avon 250 ml</t>
  </si>
  <si>
    <t>Hair conditioner Avon 250 ml</t>
  </si>
  <si>
    <t>4ec14ceb-0861-4f21-a36c-8aaf1158cadd</t>
  </si>
  <si>
    <t>Moderní skříňka pod TV APOLLO I 300 cm, MDF Lowboard, RTV komoda, jedle</t>
  </si>
  <si>
    <t>Modern TV cabinet APOLLO I 300 cm, Lowboard MDF, RTV chest of drawers, herringbone</t>
  </si>
  <si>
    <t>4ec17d9b-9a7d-4559-8834-88aaa2ffefff</t>
  </si>
  <si>
    <t>Magická koule logická skládačka antistresová kostka vzdělávací hra hračka</t>
  </si>
  <si>
    <t>Magic ball puzzle cube anti-stress game educational toy</t>
  </si>
  <si>
    <t>4ec182ea-2f43-4870-aebb-b90133658ef8</t>
  </si>
  <si>
    <t>Trojitá sedací souprava FIAT Talento</t>
  </si>
  <si>
    <t>Cover triple composition sofa FIAT Talento</t>
  </si>
  <si>
    <t>4ec18f32-7f21-42c6-88ac-f9fe9395f195</t>
  </si>
  <si>
    <t>Káva Jacobs Crema 1000 g</t>
  </si>
  <si>
    <t>Jacobs Crema mixed coffee beans 1000 g</t>
  </si>
  <si>
    <t>4ec1a7b3-3c08-4a23-8d66-d1a974309335</t>
  </si>
  <si>
    <t>Venkovní IP kamera Imou Bullet 2C</t>
  </si>
  <si>
    <t>Outdoor IP Camera Imou Bullet 2C</t>
  </si>
  <si>
    <t>4ec1cfcb-16e0-4f49-8d7f-06b00cfe2522</t>
  </si>
  <si>
    <t>Stůl na stolní tenis SPONETA S1-42 a deska 274 x 152.5 cm</t>
  </si>
  <si>
    <t>Table tennis table SPONETA S1-42 and plate 274 x 152.5 cm</t>
  </si>
  <si>
    <t>4ec27482-abfd-47d5-80a8-2e38526fd8df</t>
  </si>
  <si>
    <t>Pneumatika Vittoria Rubino Pro G2.0 700x28C, černohnědá.</t>
  </si>
  <si>
    <t>Tyre Vittoria Rubino Pro G2.0 700x28C, black-brown.</t>
  </si>
  <si>
    <t>4ec28914-cb0e-4f7c-a3c5-adf317e33a13</t>
  </si>
  <si>
    <t>Sada ŠEDÝCH imbusových klíčů HEX, 9 kusů, koncovka s kuličkou, MAAN</t>
  </si>
  <si>
    <t>HEX Grey Allen Wrench Set, 9 Pieces, Ball Tip, MAAN</t>
  </si>
  <si>
    <t>4ec28922-36fb-43bc-9dd6-53dbbad7bab9</t>
  </si>
  <si>
    <t>Kostým oslík Kraszek, univerzální velikost</t>
  </si>
  <si>
    <t>Costume donkey Kraszek , year universal</t>
  </si>
  <si>
    <t>4ec2f849-6b07-4247-aaad-c833113b255b</t>
  </si>
  <si>
    <t>BroGaz – svatební doplňky, lahve s heliem, černá barva</t>
  </si>
  <si>
    <t>BroGaz wedding accessories helium cylinders black</t>
  </si>
  <si>
    <t>4ec31989-b905-41bb-8c60-fb7a5b9d4034</t>
  </si>
  <si>
    <t>Magická houbička Clanax 1 ks</t>
  </si>
  <si>
    <t>Magic sponge Clanax 1 pc.</t>
  </si>
  <si>
    <t>4ec327d8-d708-4762-bd41-cd10a6d53f5a</t>
  </si>
  <si>
    <t>Povlak na polštáře 40 x 40 cm Carbotex Minnie Mouse</t>
  </si>
  <si>
    <t>Carbotex Minnie Mouse pillowcase 40 x 40 cm</t>
  </si>
  <si>
    <t>4ec33f07-020b-47fb-808e-5b958c80f69c</t>
  </si>
  <si>
    <t>BEFADO PAPUČE velikost 36 974Y572</t>
  </si>
  <si>
    <t>BEFADO CHILDREN'S SLIPPERS Roz 36 974Y572</t>
  </si>
  <si>
    <t>4ec33f20-061a-41ec-a521-a2c4a2dbb0ea</t>
  </si>
  <si>
    <t>ACTIVLAB TRIBU STALLION 60KAP TRIBULUS TESTOSTERON</t>
  </si>
  <si>
    <t>ACTIVLAB TRIBU STALLION 60CAPS TRIBULUS TESTOSTERONE</t>
  </si>
  <si>
    <t>4ec346f1-abe6-46be-bb9b-f0cf0ccf7e08</t>
  </si>
  <si>
    <t>GORSENIA Měkká podprsenka bez kostic Anya 422 béžová 100G</t>
  </si>
  <si>
    <t>GORSENIA Soft bra without underwire Anya 422 beige 100G</t>
  </si>
  <si>
    <t>4ec3949e-ecf1-4029-ba3b-fe98b8245519</t>
  </si>
  <si>
    <t>Fólie lesklá A3</t>
  </si>
  <si>
    <t>Glossy laminating foil A3</t>
  </si>
  <si>
    <t>4ec3ad21-9726-4d0c-b1bf-5cf2579fd00a</t>
  </si>
  <si>
    <t>Bronzer lisovaný AFFECT Glamour Bronzer AFFECT matný povrch 8 g</t>
  </si>
  <si>
    <t>Pressed Bronzer AFFECT Glamour Bronzer AFFECT matte finish 8 g</t>
  </si>
  <si>
    <t>4ec3d443-cc10-4d3a-a837-c30a5a1795f8</t>
  </si>
  <si>
    <t>BEFADO papuče FLEXI 627P004 velikost 26</t>
  </si>
  <si>
    <t>BEFADO children's slippers elastic FLEXI 627P004 size 26</t>
  </si>
  <si>
    <t>4ec3d448-d71e-431b-aa6e-df1058254b7c</t>
  </si>
  <si>
    <t>Charms Mickey Mouse a Minnie v červeném autě Disney Stříbro 925</t>
  </si>
  <si>
    <t>Charms Mickey and Minnie Mouse in a red Disney car, 925 silver</t>
  </si>
  <si>
    <t>4ec3dc5a-4f4c-40fc-a483-095015f8ae78</t>
  </si>
  <si>
    <t>BOLL Fólie 4 m x 12,5 m</t>
  </si>
  <si>
    <t>BOLL Protective Film 4m x 12,5m</t>
  </si>
  <si>
    <t>4ec3dede-c41c-4f15-a675-7bab9726443d</t>
  </si>
  <si>
    <t>Gorsenia podprsenka měkká béžová bez drátků ANYA K422 velikost 75D</t>
  </si>
  <si>
    <t>Gorsenia soft beige bra without wires ANYA K422 size 75D</t>
  </si>
  <si>
    <t>4ec3ed14-aed7-4af7-93c5-5ad8961b8503</t>
  </si>
  <si>
    <t>Boucheron Quatre Femme parfémovaná voda 50 ml</t>
  </si>
  <si>
    <t>Boucheron Quatre 50 ml Eau de Parfum Woman EDP</t>
  </si>
  <si>
    <t>4ec40356-262f-4781-a350-fc8ee3dd5c28</t>
  </si>
  <si>
    <t>Kuličkové pero Parker IM Dark Espresso CT</t>
  </si>
  <si>
    <t>Ballpoint Pen Parker IM Dark Espresso CT</t>
  </si>
  <si>
    <t>4ec404d6-1047-4a5b-af4c-2e9ecf4e48ff</t>
  </si>
  <si>
    <t>KOCH CHEMIE Af ACTIVE FOAM Aktivní pěna 1L</t>
  </si>
  <si>
    <t>KOCH CHEMIE Af ACTIVE FOAM Active foam 1L</t>
  </si>
  <si>
    <t>4ec40fa8-6484-442a-a247-40c394ef8aff</t>
  </si>
  <si>
    <t>BOCIOLAND Bambusová plenka 30x30 cm Balónky</t>
  </si>
  <si>
    <t>BOCIOLAND Bamboo Diaper 30x30cm Balloons</t>
  </si>
  <si>
    <t>4ec41459-8c80-4c10-8999-f2d6cd950b4f</t>
  </si>
  <si>
    <t>Dětské sněhule Demar LUCKY A 32</t>
  </si>
  <si>
    <t>Children's snow boots Demar LUCKY A 32</t>
  </si>
  <si>
    <t>4ec42917-da6b-4a33-afb6-c71d17aa5cdf</t>
  </si>
  <si>
    <t>42 PÁNSKÉ BOTY ADIDAS HOOPS MID 3.0 GZ6679</t>
  </si>
  <si>
    <t>42 SHOES ADIDAS MEN'S HOOPS MID 3.0 GZ6679</t>
  </si>
  <si>
    <t>4ec43634-94e0-422f-ac94-f76b3b05c7d5</t>
  </si>
  <si>
    <t>Kryt s kapucí Faro 110 x 55 cm vícebarevný</t>
  </si>
  <si>
    <t>Hooded cover Faro 110 x 55 cm multicolor</t>
  </si>
  <si>
    <t>4ec436f6-b88b-4879-aa53-88ef56973f91</t>
  </si>
  <si>
    <t>Ava polovyztužená podprsenka bílá velikost 95E</t>
  </si>
  <si>
    <t>Ava semi-rigid bra white size 95E</t>
  </si>
  <si>
    <t>4ec45469-8860-4a8d-ab52-05dcf4ef8840</t>
  </si>
  <si>
    <t>12V PODSVÍCENÁ MONTÁŽNÍ ZÁSUVKA ZAPALOVAČE AUTOMOBILU</t>
  </si>
  <si>
    <t>12V ILLUMINATED CAR CIGARETTE LIGHTER SOCKET</t>
  </si>
  <si>
    <t>4ec4764a-0fe9-4acd-88c5-ea0f12df9776</t>
  </si>
  <si>
    <t>Regál Atmosphera 60 x 30 x 120 cm bílý</t>
  </si>
  <si>
    <t>Bookcase Atmosphera 60 x 30 x 120 cm White</t>
  </si>
  <si>
    <t>4ec488d8-2e93-484e-a200-2755de7f6470</t>
  </si>
  <si>
    <t>Stropní zapuštěné svítidlo Candellux 50 W GU10 9 cm stříbrné</t>
  </si>
  <si>
    <t>Recessed ceiling lighting fixture Candellux 50 W GU10 9 cm silver</t>
  </si>
  <si>
    <t>4ec491ad-07c2-4fa3-8f27-63e979b3f756</t>
  </si>
  <si>
    <t>Box KTR20-3020 červená</t>
  </si>
  <si>
    <t>Kistenberg KTR20-3020 workshop litter box red</t>
  </si>
  <si>
    <t>4ec4c55f-2b8d-4ca1-ad81-06acdf5584f6</t>
  </si>
  <si>
    <t>Čistič oken Aptel 15,5 cm</t>
  </si>
  <si>
    <t>Aptel window cleaner 15.5 cm</t>
  </si>
  <si>
    <t>4ec526ea-7c62-410b-a20b-fbbe3c0114cf</t>
  </si>
  <si>
    <t>OCHRANNÁ SÍŤ PROTI PTÁKŮM 8x20 m</t>
  </si>
  <si>
    <t>PROTECTIVE NET AGAINST BIRDS FOR BIRDS 8x20m</t>
  </si>
  <si>
    <t>4ec5d109-7c9d-48a5-966a-94402e2b0313</t>
  </si>
  <si>
    <t>Držák na sklo Carmotion černý</t>
  </si>
  <si>
    <t>Holder on glass Carmotion black</t>
  </si>
  <si>
    <t>4ec5d3b5-c76f-403b-b3f4-d3ffa1c1c19c</t>
  </si>
  <si>
    <t>Pracovní obuv gumáky Dunlop 8713197318743 velikost 41</t>
  </si>
  <si>
    <t>Work shoes rubber boots Dunlop 8713197318743 size 41</t>
  </si>
  <si>
    <t>4ec5ebd9-862f-407b-90a7-a873299c0e3b</t>
  </si>
  <si>
    <t>Taška Fox Rage Voyager Camo Licencet Wallet 3 l černá</t>
  </si>
  <si>
    <t>Fox Rage Voyager Camo Licenset Wallet 3 l black</t>
  </si>
  <si>
    <t>4ec60469-aa55-4640-a944-8df5c3064a00</t>
  </si>
  <si>
    <t>Popron.cz Barvy na keramiku a sklo 6 ks</t>
  </si>
  <si>
    <t>Popron.cz Paints for ceramics and glass 6 pcs</t>
  </si>
  <si>
    <t>4ec61846-21ce-4223-8168-d109ce98501b</t>
  </si>
  <si>
    <t>Zopa Silicone Pacifier Case Closable krabička na dudlík 0 m+ Mustard Yello</t>
  </si>
  <si>
    <t>Zopa Silicone Pacifier Case Closable Teat Container 0 m+ Mustard Yello</t>
  </si>
  <si>
    <t>4ec6218c-a4d4-4e40-afc0-ae8f0e730e30</t>
  </si>
  <si>
    <t>Stavebnice Sluban Titanic Big M38-B0577 1012 dílků</t>
  </si>
  <si>
    <t>Sluban Titanic Big blocks M38-B0577 1012 elements</t>
  </si>
  <si>
    <t>4ec65e05-8761-4c0e-abbf-3752c8b7c976</t>
  </si>
  <si>
    <t>Plotová rohož rákos 180x500 cm</t>
  </si>
  <si>
    <t>4ec66850-7f03-4c07-8f51-877af93ea1d9</t>
  </si>
  <si>
    <t>Fisher-Price Obří xylofon CZ/SK/HU/PL/EN HJK41</t>
  </si>
  <si>
    <t>Fisher-Price toy Piano on wheels 9 m</t>
  </si>
  <si>
    <t>4ec6bbaf-2e2c-4780-a226-96b1c6ae4bbd</t>
  </si>
  <si>
    <t>Crocs pánské pantofle Crocband velikost 46,5</t>
  </si>
  <si>
    <t>Crocs men's flip flops Crocband size 46,5</t>
  </si>
  <si>
    <t>4ec6f933-4c13-4185-be51-c400e3b29620</t>
  </si>
  <si>
    <t>Vodní omalovánka Zvířata Kidea</t>
  </si>
  <si>
    <t>Kidea animals water coloring page</t>
  </si>
  <si>
    <t>4ec70c00-aac5-4566-938e-4a6db4d3973c</t>
  </si>
  <si>
    <t>Pánské tenisky PUMA GRAVITON 380738 01 43</t>
  </si>
  <si>
    <t>Men's shoes PUMA GRAVITON sneakers 380738 01 43</t>
  </si>
  <si>
    <t>4ec71354-29d0-4050-9bbf-35fd170f006b</t>
  </si>
  <si>
    <t>Automobilová anténa amio AMI-01051</t>
  </si>
  <si>
    <t>Car antenna amio AMI-01051</t>
  </si>
  <si>
    <t>4ec72053-7ce5-4a38-8aa6-588c52195f29</t>
  </si>
  <si>
    <t>BODY kojenecké 62 dlouhý rukáv bavlna 100% s KVĚTINAMI</t>
  </si>
  <si>
    <t>Baby body 62 long sleeve cotton 100% in FLOWERS</t>
  </si>
  <si>
    <t>4ec72419-b4c8-413a-9522-c31b01a835dd</t>
  </si>
  <si>
    <t>ELOMI Podprsenka 90JJ/40JJ EU-90N MORGAN EL4110COT</t>
  </si>
  <si>
    <t>ELOMI Bra 90JJ/40JJ EU-90N MORGAN EL4110COT</t>
  </si>
  <si>
    <t>4ec724cb-1ebd-45d4-89ae-73362d9c2bc1</t>
  </si>
  <si>
    <t>VIDLICOVÝ KOTOUČ 140X30TX16 MM YT-6053 YATO</t>
  </si>
  <si>
    <t>VIDEO SHIELD 140X30TX16 MM YT-6053 YATO</t>
  </si>
  <si>
    <t>4ec7357e-65f1-41b9-9e37-b2992df78381</t>
  </si>
  <si>
    <t>Pánské boty UNDER ARMOUR Charged Surge 3027000-002 síťované 44</t>
  </si>
  <si>
    <t>Men's shoes UNDER ARMOUR Charged Surge 3027000-002 mesh 44</t>
  </si>
  <si>
    <t>4ec75fac-6f70-4f5b-a970-99aa055980f0</t>
  </si>
  <si>
    <t>KAPALINA PRO BIONICKÉ ELEKTRICKÉ ROBOTICKÉ MOPY</t>
  </si>
  <si>
    <t>LIQUID FOR BIONIC MOPS OF ELECTRIC ROBOTS</t>
  </si>
  <si>
    <t>4ec76285-d196-446f-8957-3d25247b625b</t>
  </si>
  <si>
    <t>SOC 0810BL Dětský zubní kartáček SENCOR</t>
  </si>
  <si>
    <t>4ec773c4-9c88-4ee5-aeec-d199a6fbe721</t>
  </si>
  <si>
    <t>Thuya Brow Paste 15 ml pasta na obočí</t>
  </si>
  <si>
    <t>Thuya Brow Paste 15 ml eyebrow paste</t>
  </si>
  <si>
    <t>4ec782f2-9631-4074-bfb8-d3d7a56e737a</t>
  </si>
  <si>
    <t>Boty Adidas Terrex Trailmaker Cold.Rdy M vel. 41 1/3</t>
  </si>
  <si>
    <t>Adidas Terrex Trailmaker Cold.Rdy M shoes, size 41 1/3</t>
  </si>
  <si>
    <t>4ec7ddcf-a9d8-419e-a813-1940e8622966</t>
  </si>
  <si>
    <t>Top Trumps Tin: Harry Potter Winning Moves</t>
  </si>
  <si>
    <t>Top Trumps Tin: Harry Potter Hufflepuff Winning Moves</t>
  </si>
  <si>
    <t>4ec7f54a-d7af-45b3-87b5-ea97c5ee31b2</t>
  </si>
  <si>
    <t>ADIDAS COURTPOINT FW7376 DÁMSKÉ TENISKY KOŽENÉ BÍLÉ</t>
  </si>
  <si>
    <t>ADIDAS COURTPOINT FW7376 WOMEN'S SNEAKERS LEATHER SNEAKERS WHITE</t>
  </si>
  <si>
    <t>4ec80c37-db29-4d48-af3e-012c10960408</t>
  </si>
  <si>
    <t>Adidas sportovní obuv eko kůže černá velikost 38 2/3</t>
  </si>
  <si>
    <t>Adidas sports shoes, ecological leather, black, size 38 2/3</t>
  </si>
  <si>
    <t>4ec838a6-cbe4-4581-b35f-d8bd9e793d3c</t>
  </si>
  <si>
    <t>ZÁSLEPKA PROFILU PV 40x40 mm FOTOVOLTAIKA ŠEDÁ</t>
  </si>
  <si>
    <t>PV PROFILE CAP 40x40 mm GRAY PHOTOVOLTAIC</t>
  </si>
  <si>
    <t>4ec86333-00a9-4c50-8c06-e3504d1fa04b</t>
  </si>
  <si>
    <t>PÁNSKÉ PRACOVNÍ TEPLÁKY VELIKOST M/50 TEPLÁKY BOZP MURG HOGERT HT5K437-M</t>
  </si>
  <si>
    <t>MEN'S WORK TROUSERS SIZE M/50 TRACKSUITS BHP MURG HOGERT HT5K437-M</t>
  </si>
  <si>
    <t>4ec87617-af77-44e4-a06a-976ee8dd9667</t>
  </si>
  <si>
    <t>Držák na TV Goobay BASIC FULLMOTION M 32"-55</t>
  </si>
  <si>
    <t>TV Mount Goobay BASIC FULLMOTION M 32"-55</t>
  </si>
  <si>
    <t>4ec88d91-2337-4c79-b551-6d716ed57fce</t>
  </si>
  <si>
    <t>Kapsle Swanson Full Spectrum Chaga Mushroom 60 ks</t>
  </si>
  <si>
    <t>Swanson Full Spectrum Chaga Mushroom capsules 60 pcs.</t>
  </si>
  <si>
    <t>4ec8afbd-4c6f-4a02-8506-f418dd056b7d</t>
  </si>
  <si>
    <t>Klasické jednoduché tlačítko Viplast 155-02 hnědé</t>
  </si>
  <si>
    <t>Viplast 155-02 single classic button brown</t>
  </si>
  <si>
    <t>4ec8cdba-0709-404c-a7c1-3cd81c2c8fec</t>
  </si>
  <si>
    <t>Zapalovač plynový HAGE Zapalarka pro biokrby</t>
  </si>
  <si>
    <t>Gas lighter HAGE Zapalarka for biofireplaces</t>
  </si>
  <si>
    <t>4ec8dc3c-0f08-476f-a85a-68ee34cfeacf</t>
  </si>
  <si>
    <t>Porážka na uzemnění a hřebíky Werhe SDS Plus 13,5 mm</t>
  </si>
  <si>
    <t>Mallet for earth electrodes and nails Werhe SDS Plus, 13.5 mm</t>
  </si>
  <si>
    <t>4ec8e171-0d07-4c1a-8fdf-fecf0c732daa</t>
  </si>
  <si>
    <t>Termoaktivní spodní prádlo PÁNSKÁ Mikina Kalhoty S/M</t>
  </si>
  <si>
    <t>Thermoactive Underwear Men's Sweatshirt Pants S/M</t>
  </si>
  <si>
    <t>4ec8ffc9-5ca1-44d2-842e-77f72ba56115</t>
  </si>
  <si>
    <t>Quiet Nights (PL) Diana Krall CD</t>
  </si>
  <si>
    <t>4ec928b8-696d-4e3e-a6e6-7104431ea815</t>
  </si>
  <si>
    <t>Akvarelové barvy Pebeo vícebarevné 6 ks 6 ml</t>
  </si>
  <si>
    <t>Paints watercolor Pebeo multicolor 6 pcs 6 ml</t>
  </si>
  <si>
    <t>4ec92c1e-6c33-4aa7-8451-e50017d7b79d</t>
  </si>
  <si>
    <t>Oddworld: Soulstorm - Day One Edition PlayStation 5 (PS5) krabicová verze</t>
  </si>
  <si>
    <t>Oddworld: Soulstorm - Day One Edition PlayStation 5 (PS5)</t>
  </si>
  <si>
    <t>4ec9420e-e996-4749-8fae-71a5f2e7c035</t>
  </si>
  <si>
    <t>4ec94299-d0e6-4b6d-8645-732f55e6579b</t>
  </si>
  <si>
    <t>RUČNÍ MAZACÍ STROJ ASTA A-D479</t>
  </si>
  <si>
    <t>MANUAL LUBRICATOR ASTA A-D479</t>
  </si>
  <si>
    <t>4ec9508e-50a9-4914-86dc-7fc6f1a464e3</t>
  </si>
  <si>
    <t>Kraťasy adidas Entrada 22 vel. 176 černé</t>
  </si>
  <si>
    <t>Shorts adidas Entrada 22 r. 176 black</t>
  </si>
  <si>
    <t>4ec98cde-0357-403b-b59c-c8508ed500c8</t>
  </si>
  <si>
    <t>RYCHLÁ SÍŤOVÁ NABÍJEČKA USB C 20W KOSTKA + KABEL 1 M PRO IPHONE LIGHTNING</t>
  </si>
  <si>
    <t>FAST CHARGER USB C 20W CUBE + CABLE 1M TO IPHONE LIGHTNING</t>
  </si>
  <si>
    <t>4ec9a81d-256f-4c95-b9ac-f41f7a85eae7</t>
  </si>
  <si>
    <t>BGS 9127, Vázací drát v zásobníku | 30 m</t>
  </si>
  <si>
    <t>BGS 9127, Binding wire in magazine | 30 m</t>
  </si>
  <si>
    <t>4ec9be13-ca3f-4d0e-8c58-06630db5bbf5</t>
  </si>
  <si>
    <t>Manuální kartáč pro radiátory a žaluzie Tragar</t>
  </si>
  <si>
    <t>Manual brush for radiators, for blinds Tragar</t>
  </si>
  <si>
    <t>4ec9c105-1039-409e-a756-2d16bc838ca0</t>
  </si>
  <si>
    <t>Síťový filtr s šroubovacím magnetem DN32, G1 1/4 magnetický FERRO</t>
  </si>
  <si>
    <t>Screw-on screw-on mesh filter with magnet DN32, G1 1/4 magnetic FERRO</t>
  </si>
  <si>
    <t>4ec9ccc0-c982-4561-84f5-f2db20601811</t>
  </si>
  <si>
    <t>Přenosný reproduktor Niceboy PARTY Boss 2 černý 200 W</t>
  </si>
  <si>
    <t>Portable speaker Niceboy PARTY Boss 2 black 200 W</t>
  </si>
  <si>
    <t>4eca095f-d199-4c53-8d3e-4b82e90f338b</t>
  </si>
  <si>
    <t>Gorsenia podprsenka měkká modrá velikost 70F</t>
  </si>
  <si>
    <t>Gorsenia soft bra blue size 70F</t>
  </si>
  <si>
    <t>4eca0da2-65e7-43b4-86e2-98425c9ea381</t>
  </si>
  <si>
    <t>NEONOVĚ RŮŽOVÁ SADA 80. LÉTA</t>
  </si>
  <si>
    <t>PINK NEON SET 80s</t>
  </si>
  <si>
    <t>4eca2fe8-f6dd-4393-9ea1-25458b0e2269</t>
  </si>
  <si>
    <t>51Seed A9 KOZLÍČEK VERTE DE CAMBRAI IDEÁLNÍ DO SALÁTŮ SEMENA ZELENINY 1 G</t>
  </si>
  <si>
    <t>51Seed A9 RAPE VERTE DE CAMBRAI IDEAL FOR SALADS VEGETABLE SEEDS 1G</t>
  </si>
  <si>
    <t>4eca39ea-9f4f-42bb-a224-da213095b492</t>
  </si>
  <si>
    <t>Kosmetické mýdlo na obličej a tělo 100 g Raypath</t>
  </si>
  <si>
    <t>Cosmetic soap for face and body 100g Raypath</t>
  </si>
  <si>
    <t>4eca535a-232d-436f-94a7-f304bcb6b326</t>
  </si>
  <si>
    <t>Láhev lahev na pití pro děti CAMELBAK THRIVE FLIP NEKAPE BPA FREE 400 ml</t>
  </si>
  <si>
    <t>Water bottle for children CAMELBAK THRIVE FLIP DOES NOT DRIP BPA FREE 400 ml</t>
  </si>
  <si>
    <t>4eca611b-58a3-4185-bf84-fb28e7e0231c</t>
  </si>
  <si>
    <t>Bench batoh šedý</t>
  </si>
  <si>
    <t>Bench city backpack grey</t>
  </si>
  <si>
    <t>4eca7b0c-87f5-4ea4-9b38-b83c2440c845</t>
  </si>
  <si>
    <t>Hybridní lak na nehty MOLLYNAILS 8 g Crackle Gel Black Č. 158</t>
  </si>
  <si>
    <t>MOLLYNAILS Hybrid Nail Polish 8g Crackle Gel Black No.158</t>
  </si>
  <si>
    <t>4eca8151-97e8-4772-a70e-17fb17618e4e</t>
  </si>
  <si>
    <t>Hi-Tec dámská softshellová bunda s kapucí LADY OSCAR velikost L</t>
  </si>
  <si>
    <t>Hi-Tec women's softshell jacket with hood LADY OSCAR size L</t>
  </si>
  <si>
    <t>4eca8531-afb0-4026-a4fb-4c538dd72f4d</t>
  </si>
  <si>
    <t>CARBONATOR XXL Glow Hot Truck Monster Trucks</t>
  </si>
  <si>
    <t>CARBONATOR XXL Glow Hot Trucks Monster Trucks</t>
  </si>
  <si>
    <t>4ecaa136-effd-43e9-a156-d7f49b06f27a</t>
  </si>
  <si>
    <t>Eurotools Sada skalpelů, 13 ks</t>
  </si>
  <si>
    <t>Eurotools Scalpel set, 13 pcs</t>
  </si>
  <si>
    <t>4ecb1ddb-a021-4040-a372-de2c0147d1e2</t>
  </si>
  <si>
    <t>OMYVATELNÉ TETOVÁNÍ S OBTISKY PRO DĚTI 10 LISTŮ VOZIDLA</t>
  </si>
  <si>
    <t>WASHABLE TATTOOS DECALS FOR CHILDREN 10 SHEET VEHICLES</t>
  </si>
  <si>
    <t>4ecb2ff3-5101-48ab-85c0-b6d94904aa90</t>
  </si>
  <si>
    <t>Tetování na obličej La Muerta, SANTA MUERTA</t>
  </si>
  <si>
    <t>Tattoo? on the face of La Muerta, SANTA MUERTA</t>
  </si>
  <si>
    <t>4ecb3161-c1c1-483b-8f51-9938d0b57797</t>
  </si>
  <si>
    <t>Zadní Kryt Fixed pro Samsung Galaxy S25+, černý</t>
  </si>
  <si>
    <t>Back Fixed for Samsung Galaxy S25+ black</t>
  </si>
  <si>
    <t>4ecb5d0b-10d5-4cbb-aa13-b5b94cf81846</t>
  </si>
  <si>
    <t>KARBURÁTOR STIHL FS55 FS55R FS55RC FS38 KM55 HL45</t>
  </si>
  <si>
    <t>CARBURETOR STIHL FS55 FS55R FS55RC FS38 KM55 HL45</t>
  </si>
  <si>
    <t>4ecb5dbd-c548-4b7f-91af-bf8d9da247e8</t>
  </si>
  <si>
    <t>Pracovní sešit předškoláka 2 Ivana Novotná</t>
  </si>
  <si>
    <t>4ecb6c9d-0e51-4368-b1f4-cafb7ca3ac00</t>
  </si>
  <si>
    <t>Zadní ozubené kolo JT Sprockets JTR1792,47</t>
  </si>
  <si>
    <t>Zębatka tylna JT Sprockets JTR1792,47</t>
  </si>
  <si>
    <t>4ecb854c-fb28-4762-bbe3-36278697dd12</t>
  </si>
  <si>
    <t>Scheppach TB150 - Sada klíčů v kufru - 101 dílů</t>
  </si>
  <si>
    <t>Scheppach TB150 - Key set in case - 101 elements</t>
  </si>
  <si>
    <t>4ecbbdb3-a9bd-4789-8198-4a294e6dde24</t>
  </si>
  <si>
    <t>Vodováha STANLEY FATMAX 90 cm 0-43-636</t>
  </si>
  <si>
    <t>Level STANLEY FATMAX 90cm 0-43-636</t>
  </si>
  <si>
    <t>4ecbc251-b0bd-4c1b-8930-651362045c1f</t>
  </si>
  <si>
    <t>Stavebnice Magna-Tiles Metropolis 110</t>
  </si>
  <si>
    <t>Magnetic blocks Magna-Tiles Metropolis 110</t>
  </si>
  <si>
    <t>4ecbd8a6-f639-476f-8390-133fc45684de</t>
  </si>
  <si>
    <t>Bonprix šaty klasické mini velikost 40</t>
  </si>
  <si>
    <t>Bonprix casual dress classic mini size 40</t>
  </si>
  <si>
    <t>4ecbd92b-24d7-4cf9-9dcc-3ec81a39c111</t>
  </si>
  <si>
    <t>LaTynka halenka s dlouhým rukávem střih volná velikost 46/48</t>
  </si>
  <si>
    <t>LaTynka blouse, long sleeve, loose cut, size 46/48</t>
  </si>
  <si>
    <t>4ecc14f7-d897-47e3-9e7e-2e89c3e457a1</t>
  </si>
  <si>
    <t>Rendlík bez víka Kitchen Line 3 l Hendi</t>
  </si>
  <si>
    <t>Rondel without lid Kitchen Line 3l Hendi</t>
  </si>
  <si>
    <t>4ecc8f25-6aeb-41c4-862a-8a9b1ccc8265</t>
  </si>
  <si>
    <t>Zadní Kryt Nillkin pro Xiaomi Redmi Note 12 Pro 5G černý</t>
  </si>
  <si>
    <t>Nillkin backs for Xiaomi Redmi Note 12 Pro 5G black</t>
  </si>
  <si>
    <t>4ecc9346-50c2-4660-a795-4a7e2d1851e1</t>
  </si>
  <si>
    <t>Krmivo mokré pro kočky Nuevo Adult HOVĚZÍ - Super Premium, bez obilovin, 400 g</t>
  </si>
  <si>
    <t>Wet cat food Nuevo Adult BEEF - Super Premium, Grain Free, 400g</t>
  </si>
  <si>
    <t>4eccaaea-f66b-497c-8f2c-3c878f235008</t>
  </si>
  <si>
    <t>PAPUČE BEFADO velikost 36 116Y315</t>
  </si>
  <si>
    <t>BEFADO CHILDREN'S SLIPPERS size 36 116Y315</t>
  </si>
  <si>
    <t>4ecceba9-83ae-4314-ba07-3710c12dff57</t>
  </si>
  <si>
    <t>Tomex TX 10-272 Sada brzdových destiček, kotoučové brzdy</t>
  </si>
  <si>
    <t>Tomex TX 10-272 Brake pad set, disc brakes</t>
  </si>
  <si>
    <t>4eccf047-d6e3-4fb9-9750-fa8f4d34e3f8</t>
  </si>
  <si>
    <t>Tradiční pánev Berlinger Haus Metallic Line 24 cm granitová</t>
  </si>
  <si>
    <t>Frying pan traditional Berlinger Haus Metallic Line 24 cm granitic</t>
  </si>
  <si>
    <t>4ecd36a3-bdaa-449b-9c99-416216eef8d9</t>
  </si>
  <si>
    <t>Dudlík Tommee Tipee silikon 0 m+</t>
  </si>
  <si>
    <t>Tommee Tipee pacifier silicone 0 m+</t>
  </si>
  <si>
    <t>4ecd3dc7-7b68-4e79-99b8-fbfe4f6993a0</t>
  </si>
  <si>
    <t>Zadní Kryt Karl Lagerfeld pro Apple iPhone 14 Plus, iPhone 15 Plus růžový</t>
  </si>
  <si>
    <t>Back Karl Lagerfeld for Apple iPhone 14 Plus, iPhone 15 Plus pink</t>
  </si>
  <si>
    <t>4ecd3ecb-abd3-4323-98d6-939d35283796</t>
  </si>
  <si>
    <t>Cameleo šampon 5.4 kaštanově hnědý</t>
  </si>
  <si>
    <t>Cameleo shampoo coloring 5.4 chestnut brown</t>
  </si>
  <si>
    <t>4ecd749b-4dc6-4d62-8153-b933dbf2837b</t>
  </si>
  <si>
    <t>Regenerační Vlasec Savage Gear 0,4 mm x 30 m</t>
  </si>
  <si>
    <t>Savage Gear Regenerator Line 0.4mm x 30m</t>
  </si>
  <si>
    <t>4ecdabfc-caa6-40ad-bba6-b4d279214f16</t>
  </si>
  <si>
    <t>Plynové lanko + urychlovač ATV 150 200 250 lanko s oddělovačem</t>
  </si>
  <si>
    <t>Gas cable + ATV accelerator 150 200 250 cable with splitter</t>
  </si>
  <si>
    <t>4ecdd8af-e520-4974-8b50-ad0f2c78ee35</t>
  </si>
  <si>
    <t>Pánské boty Nike Air Max 90 CN8490 002 vel. 44,5</t>
  </si>
  <si>
    <t>Men's shoes Nike Air Max 90 CN8490 002 r. 44.5</t>
  </si>
  <si>
    <t>4ecde1a3-ac44-4d17-a7be-363f780d162b</t>
  </si>
  <si>
    <t>Kontejner Bama 80 x 36 x 40 cm</t>
  </si>
  <si>
    <t>Container Bama 80 x 36 x 40 cm</t>
  </si>
  <si>
    <t>4ecdfae3-6fe7-4244-8979-93cefa051edc</t>
  </si>
  <si>
    <t>Tesařské vruty Stalco 5x80 mm 200 ks</t>
  </si>
  <si>
    <t>Stalco carpenter's screws 5x80 mm 200 pcs.</t>
  </si>
  <si>
    <t>4ece11e3-2689-4d90-b632-11de4d40193e</t>
  </si>
  <si>
    <t>Ventilátor Akyga 80 x 80 mm AW-8A-BK</t>
  </si>
  <si>
    <t>Fan Akyga 80 x 80 mm AW-8A-BK</t>
  </si>
  <si>
    <t>4ece1b0e-aea1-469e-83a1-cfb7a2aaa557</t>
  </si>
  <si>
    <t>Třívrstvé ubrousky Party Deco 40 cm x 40 cm 20 kusů zlaté</t>
  </si>
  <si>
    <t>Party Deco three-ply napkins 40 cm x 40 cm 20 pieces gold</t>
  </si>
  <si>
    <t>4ece5ffa-1001-48ce-b4a2-499102aec389</t>
  </si>
  <si>
    <t>Nápoj Rabenhorst 450 ml</t>
  </si>
  <si>
    <t>Drink Rabenhorst 450 ml</t>
  </si>
  <si>
    <t>4ece6e90-00e3-4b9d-81bf-6804d4247263</t>
  </si>
  <si>
    <t>Zadní Kryt Spigen pro Apple iPhone 16 Pro béžový</t>
  </si>
  <si>
    <t>Back Spigen for Apple iPhone 16 Pro beige</t>
  </si>
  <si>
    <t>4ece93f7-6e6a-4781-a526-0ca9763e561d</t>
  </si>
  <si>
    <t>JMJ 1072FA filtr dpf</t>
  </si>
  <si>
    <t>4ecf5f68-87ad-4818-9f2c-8f176054aea5</t>
  </si>
  <si>
    <t>Zařízení na cukrovou vatu AdMaJ Cukr 1 kg červený/růžový meloun červený 1 W</t>
  </si>
  <si>
    <t>Cotton candy maker AdMaJ Cukier 1kg czerwony/różowy arbuz red 1 W</t>
  </si>
  <si>
    <t>4ecf6c1a-0342-486e-bad0-4ff809f0ccd1</t>
  </si>
  <si>
    <t>Organické hnojivo, přírodní Viano granulát 20 kg</t>
  </si>
  <si>
    <t>Organic, natural fertilizer Viano granules 20 kg</t>
  </si>
  <si>
    <t>4ecf7f55-51fe-4c8a-affb-5b294fdc446d</t>
  </si>
  <si>
    <t>Diamantová výšivka DIY DIAMOND PAINTING Malování Lepení 1000 diamantů</t>
  </si>
  <si>
    <t>Diamond Embroidery DIY DIAMOND PAINTING Painting Sticking 1000 Diamonds</t>
  </si>
  <si>
    <t>4ecf8f06-7926-4c69-a505-4646bd0584c3</t>
  </si>
  <si>
    <t>4ecfa100-2e41-416b-9bd6-ca0dc57606c3</t>
  </si>
  <si>
    <t>Výrobník ledu Domo DO9247IB bezbarvý 0 W</t>
  </si>
  <si>
    <t>Ice maker Domo DO9247IB colourless 0 W</t>
  </si>
  <si>
    <t>4ecfc08f-7bd1-4206-8935-007d07a58514</t>
  </si>
  <si>
    <t>Těsnící páska Hydroland teflonová 10 m 12x0,1 mm</t>
  </si>
  <si>
    <t>Hydroland Teflon sealing tape 10 m 12x0.1 mm</t>
  </si>
  <si>
    <t>4ecfd0eb-6e36-41a0-9769-a5772c26f91d</t>
  </si>
  <si>
    <t>Dovednostní hra Hra na postřeh Dinosauři Dodo</t>
  </si>
  <si>
    <t>Arcade game Perception game Dodo dinosaurs</t>
  </si>
  <si>
    <t>4ecfe39e-c4e6-4622-a15d-c3e842b5ec25</t>
  </si>
  <si>
    <t>VANISH GOLD POWER GEL Gel s aplikátorem, odstraňovač skvrn</t>
  </si>
  <si>
    <t>VANISH GOLD POWER GEL Gel with Stain Remover</t>
  </si>
  <si>
    <t>4ecff9ce-de2e-4b9b-a63c-0973569e2ac9</t>
  </si>
  <si>
    <t>Sírová svíčka – 700 g</t>
  </si>
  <si>
    <t>Sulfur candle - 700 g</t>
  </si>
  <si>
    <t>4ed0332f-9d7a-4ccd-ad05-9fe47db44757</t>
  </si>
  <si>
    <t>Schleich 42703 Otevřená stáj „Litte Horseshoe“</t>
  </si>
  <si>
    <t>Schleich Open Stable "Little Horseshoe"</t>
  </si>
  <si>
    <t>4ed04b27-4909-4211-9a31-7df9681a0399</t>
  </si>
  <si>
    <t>Pánské boxerky Plus Size Přiléhavé Bavlněné Pohodlné MORAJ 3-PAK 3XL</t>
  </si>
  <si>
    <t>Men's Boxers Plus Size Matching Cotton Comfortable MORAJ 3-PACK 3XL</t>
  </si>
  <si>
    <t>4ed057b6-a055-432a-80bd-c8f39a54e05f</t>
  </si>
  <si>
    <t>LED žárovka Lumiled E14 T25 5W 470LM 4000K do ledničky</t>
  </si>
  <si>
    <t>Lumiled LED bulb E14 T25 5W 470LM 4000K for refrigerator</t>
  </si>
  <si>
    <t>4ed06f44-0590-4ef1-8ec7-c1a20e1d940f</t>
  </si>
  <si>
    <t>La Penna pánské pyžamo RELAX dlouhý rukáv velikost L</t>
  </si>
  <si>
    <t>La Penna men's pajamas RELAX long sleeve size L</t>
  </si>
  <si>
    <t>4ed0c0e9-573b-45ff-b26a-fe536f213ad1</t>
  </si>
  <si>
    <t>Čisticí prostředek na podlahy MA Professional 20-A19 Anti-Oil 5 l</t>
  </si>
  <si>
    <t>Floor cleaner MA Professional 20-A19 Anti-Oil 5 l</t>
  </si>
  <si>
    <t>4ed0e168-8812-42da-9e3a-dc61bc92d697</t>
  </si>
  <si>
    <t>Odvlhčovač vzduchu Rohnson R-91810 TRUE ION 145 W 10 l/</t>
  </si>
  <si>
    <t>Dehumidifier Rohnson R-91810 TRUE ION 145 W 10 l/</t>
  </si>
  <si>
    <t>4ed0e46a-ba39-49e7-9c14-978cfda59ca8</t>
  </si>
  <si>
    <t>LEGO Speed Champions 76895 Pocta Ferrari F8</t>
  </si>
  <si>
    <t>LEGO Speed Champions 76895 Ferrari F8 Tributo</t>
  </si>
  <si>
    <t>4ed10094-a7f8-41cb-a3e2-1022fd09b210</t>
  </si>
  <si>
    <t>MILLERS PETROL POWER ECOMAX ČISTÍ VSTŘIKOVAČE 250 ml</t>
  </si>
  <si>
    <t>MILLERS PETROL POWER ECOMAX CLEANING INJECTIONS 250ml</t>
  </si>
  <si>
    <t>4ed119ff-584e-4826-ba3f-37716b801fe1</t>
  </si>
  <si>
    <t>M-TAC Taktické kalhoty AGGRESSOR černé vel. 42/32</t>
  </si>
  <si>
    <t>M-TAC Tactical Trousers AGGRESSOR black r. 42/32</t>
  </si>
  <si>
    <t>4ed11c8d-73a4-4b9a-8f78-66c19eda52dc</t>
  </si>
  <si>
    <t>Plavková podprsenka AVA SK-213 černá 105B</t>
  </si>
  <si>
    <t>AVA Swimming Bra SK-213 black 105B</t>
  </si>
  <si>
    <t>4ed11ff6-d422-4a7b-812f-ae5429f1c63a</t>
  </si>
  <si>
    <t>4x NÁBYTKOVÁ NOHA ČERNÁ NOHA NA NÁBYTEK NOHA NA SKŘÍŇKU KŘESLA LOFT 20CM</t>
  </si>
  <si>
    <t>4x FURNITURE LEG BLACK LEG FOR FURNITURE LEG FOR CABINET CHAIR LOFT 20CM</t>
  </si>
  <si>
    <t>4ed15369-c547-411c-be46-82523bc3e537</t>
  </si>
  <si>
    <t>Zapuštěný zámek Yeti 72 x 50 mm</t>
  </si>
  <si>
    <t>Lock Yeti 72 x 50 mm</t>
  </si>
  <si>
    <t>4ed154b0-d843-40b9-9c20-1d5b70f898db</t>
  </si>
  <si>
    <t>Stůl na stolní tenis Sponeta S1-26i</t>
  </si>
  <si>
    <t>Table tennis table Sponeta S1-26i</t>
  </si>
  <si>
    <t>4ed15e25-115a-4dc3-bab9-0044437cc705</t>
  </si>
  <si>
    <t>Tričko A4 D.rect 100</t>
  </si>
  <si>
    <t>Poly sheet protector A4 D.rect 100</t>
  </si>
  <si>
    <t>4ed17995-a2be-4495-b52c-bbd4d71db313</t>
  </si>
  <si>
    <t>Polcar 95142750 mřížka předního nárazníku L</t>
  </si>
  <si>
    <t>Polcar 95142750 front bumper grille L</t>
  </si>
  <si>
    <t>4ed18db8-0fcb-4344-85a1-ec516d79975c</t>
  </si>
  <si>
    <t>Pánské boty LEE COOPER LCJ-23-31-3048M, velikost 40</t>
  </si>
  <si>
    <t>Men's shoes LEE COOPER LCJ-23-31-3048M r 40</t>
  </si>
  <si>
    <t>4ed19586-e9c2-47ae-b3b0-ba4b148924ab</t>
  </si>
  <si>
    <t>Vnitřní IP kamera Blurams A31</t>
  </si>
  <si>
    <t>Blurams A31 indoor IP camera</t>
  </si>
  <si>
    <t>4ed1b2d4-4d51-47c7-b816-c073c3858bbf</t>
  </si>
  <si>
    <t>Lavička pro klávesové nástroje NN XA černá 49 cm</t>
  </si>
  <si>
    <t>NN XA keyboard bench, black, 49 cm</t>
  </si>
  <si>
    <t>4ed1b322-4305-4e84-85ce-8b8a0e2dfc7e</t>
  </si>
  <si>
    <t>Ploché šroubováky Kreator PZ 7 kusů KRT400003</t>
  </si>
  <si>
    <t>Flat-head screwdrivers PZ Wizard 7 pieces KRT400003</t>
  </si>
  <si>
    <t>4ed1ca3b-2404-40b6-8cf9-43856cc0f0ac</t>
  </si>
  <si>
    <t>4ed1ffab-757e-45b7-888e-df1582424591</t>
  </si>
  <si>
    <t>Tvrzené sklo Spigen pro Apple iPhone 13 Pro Max, iPhone 14 Plus 1 ks</t>
  </si>
  <si>
    <t>Tempered glass Spigen for Apple iPhone 13 Pro Max, iPhone 14 Plus 1 Pack</t>
  </si>
  <si>
    <t>4ed206b2-5c89-40c9-a86e-d56566c95360</t>
  </si>
  <si>
    <t>Gardena Systém Micro-Drip t-rozdělovač pro rozprašovací trysky: Připojení trubek 13</t>
  </si>
  <si>
    <t>Gardena System Micro-Drip T-piece for spray nozzles: Pipe connection 13</t>
  </si>
  <si>
    <t>4ed20ef4-3928-49cc-b3d8-237939f64659</t>
  </si>
  <si>
    <t>Voda po holení Pan Drwal 100 ml</t>
  </si>
  <si>
    <t>Mr. Lumberjack aftershave 100 ml</t>
  </si>
  <si>
    <t>4ed21a3b-14b5-4eb1-b704-235c10ef133d</t>
  </si>
  <si>
    <t>Panenka Simba Toys Evi Love New Beetle 5731539</t>
  </si>
  <si>
    <t>Simba Toys Evi Love New Beetle Doll 5731539</t>
  </si>
  <si>
    <t>4ed23fbb-5234-4ddf-9534-5bd48c20ad05</t>
  </si>
  <si>
    <t>Sešit hladký A4 OPTYS 20 listů</t>
  </si>
  <si>
    <t>Smooth notebook A4 OPTYS 20 sheets</t>
  </si>
  <si>
    <t>4ed25a99-7cd8-4f4e-a430-82eafe1f582c</t>
  </si>
  <si>
    <t>ÚCHYTKA KOŽENÉ RUKOJETI KOŽENÁ NÁBYTKOVÁ RUKOJEŤ PRÉMIOVÁ REAL LEATHER</t>
  </si>
  <si>
    <t>HANDLE HANDLES LEATHER FURNITURE KNOB HANDLE PREMIUM REAL LEATHER</t>
  </si>
  <si>
    <t>4ed2ae40-00a5-4f3d-8c51-37e1fdb6b28e</t>
  </si>
  <si>
    <t>2x KLÍČ NA ZAPALOVÁNÍ DVEŘÍ CAT CATERPILLAR 5P8500 9G2777</t>
  </si>
  <si>
    <t>2x CAT CATERPILLAR IGNITION DOOR IGNITION KEY 5P8500 9G2777</t>
  </si>
  <si>
    <t>4ed2d4cc-eb83-4be0-b024-f58631d2eb3c</t>
  </si>
  <si>
    <t>Adidas pánské sportovní boty VS Pace velikost 44 2/3</t>
  </si>
  <si>
    <t>Adidas men's sports shoes VS Pace size 44 2/3</t>
  </si>
  <si>
    <t>4ed2dbc1-fcbc-4d15-a6bc-91700d9984ee</t>
  </si>
  <si>
    <t>Lavička do vany Timago BathTim</t>
  </si>
  <si>
    <t>Timago BathTim bathtub bench</t>
  </si>
  <si>
    <t>4ed31f23-f4ff-4d10-ab77-8268a15f6cef</t>
  </si>
  <si>
    <t>Nike pánské sportovní boty módní pohodlné pro mládež černé velikost 32</t>
  </si>
  <si>
    <t>Nike Men's Sports Shoes Fashion Comfortable Youth Black Size 32</t>
  </si>
  <si>
    <t>4ed3a1e1-f576-47b3-8d26-e6b5e0bf4b4e</t>
  </si>
  <si>
    <t>Peněženka Kočka Kotě Paso</t>
  </si>
  <si>
    <t>Wallet Cat Kitten Paso</t>
  </si>
  <si>
    <t>4ed3c213-fa50-4c9a-ace9-896b6643cb95</t>
  </si>
  <si>
    <t>Jednodílné plavky černé velikost XL</t>
  </si>
  <si>
    <t>One-piece swimsuit black size XL</t>
  </si>
  <si>
    <t>4ed40902-a085-4515-bbc0-0fedb6e8fed1</t>
  </si>
  <si>
    <t>Altán Outsunny plast 286 x 245 x 23 cm</t>
  </si>
  <si>
    <t>Gazebo Outsunny plastic 286 x 245 x 23cm</t>
  </si>
  <si>
    <t>4ed4a393-da62-403d-b1bf-5f85ce0c9fb8</t>
  </si>
  <si>
    <t>Krémová maska na obličej/krk/dekolt Apis 200 ml</t>
  </si>
  <si>
    <t>Mask creamy face/neck/décolletage Apis 200 ml</t>
  </si>
  <si>
    <t>4ed4da43-3372-4ed3-94fb-5ace781fc8ad</t>
  </si>
  <si>
    <t>Wrangler dámské kalhoty rovné dlouhé velikost 32/30</t>
  </si>
  <si>
    <t>Wrangler women's straight trousers long size 32/30</t>
  </si>
  <si>
    <t>4ed513da-1a00-4345-8653-7eb7db46afdb</t>
  </si>
  <si>
    <t>Profesionální masážní pistole Zerolia, 30 rychlostí, 10 hlavic, POUŽITÁ</t>
  </si>
  <si>
    <t>Zerolia Professional Massage Gun, 30 Speeds, 10 Heads USED</t>
  </si>
  <si>
    <t>4ed51643-ccaf-443f-b6b1-ff9353adecd8</t>
  </si>
  <si>
    <t>4ed5201a-e2eb-4507-954d-424b87c5bb35</t>
  </si>
  <si>
    <t>RÁMEČEK SPZ DACAR 3D CARBON BLACK</t>
  </si>
  <si>
    <t>DACAR 3D CARBON BLACK REGISTRATION PLATE FRAME</t>
  </si>
  <si>
    <t>4ed53c02-acf6-4b2e-9527-95e337affa2a</t>
  </si>
  <si>
    <t>KOSTÝM ZLÝ JOKER ZLÉHO JOKERA HALLOWEEN EVIL XXL</t>
  </si>
  <si>
    <t>BAD JOKER OUTFIT BAD JOKER HALLOWEEN EVIL XXL</t>
  </si>
  <si>
    <t>4ed55463-2972-41e4-b36b-d0755e31aaf8</t>
  </si>
  <si>
    <t>Zásobník na kosmetické TYČINKY a hygienické uši</t>
  </si>
  <si>
    <t>Container for cosmetic sticks, hygienic for ears</t>
  </si>
  <si>
    <t>4ed5c2f2-4b35-4dff-9dbb-aa079f642686</t>
  </si>
  <si>
    <t>Asmodee Kdy se to stalo?</t>
  </si>
  <si>
    <t>Asmodee When did this happen?</t>
  </si>
  <si>
    <t>4ed5dbad-6d36-4c79-a730-535b89a222fe</t>
  </si>
  <si>
    <t>Brazilské ořechy Bio planet celé ořechy 1000 g</t>
  </si>
  <si>
    <t>Brazil nuts Bio planet whole nuts 1000 g</t>
  </si>
  <si>
    <t>4ed60c16-1faa-4710-9066-0020b51780a4</t>
  </si>
  <si>
    <t>GUZZANTI vakuové sáčky GZ 302</t>
  </si>
  <si>
    <t>Guzzanti GZ 302 A bag for vacuum packing</t>
  </si>
  <si>
    <t>4ed61a01-e0e5-439b-8084-8930871e672e</t>
  </si>
  <si>
    <t>Heller barva barva 116 US Dark Green matná 12 ml</t>
  </si>
  <si>
    <t>Heller acrylic paint 116 US Dark Green matte 12ml</t>
  </si>
  <si>
    <t>4ed62ac9-f208-42e4-a03f-b7d10e7c2389</t>
  </si>
  <si>
    <t>TĚSNÍCÍ PASTA NA ZÁVITY BALÍČEK KONOPÍ 75g</t>
  </si>
  <si>
    <t>SEALING PASTE FOR THREADS HEMP PACKAGE 75g</t>
  </si>
  <si>
    <t>4ed65d9f-1073-4c15-a225-07d8079d374a</t>
  </si>
  <si>
    <t>Sypaný ovocný Čaj Royal Brand 100 g</t>
  </si>
  <si>
    <t>Leaf Fruit Tea Royal Brand 100 g</t>
  </si>
  <si>
    <t>4ed6753f-4d95-476f-a0bf-53b420f5153e</t>
  </si>
  <si>
    <t>Ava podprsenka měkká bílá velikost 90C</t>
  </si>
  <si>
    <t>Ava soft bra white size 90C</t>
  </si>
  <si>
    <t>4ed68742-54d1-45a2-8f70-454ed70c198a</t>
  </si>
  <si>
    <t>Plochý šroubovák MICRO LINE PROFI 1,5x 60 8335-52</t>
  </si>
  <si>
    <t>MICRO LINE PROFI flat screwdriver 1.5x 60 8335-52</t>
  </si>
  <si>
    <t>4ed69359-bd9e-4487-b311-f3425a7fc75e</t>
  </si>
  <si>
    <t>Vodní knížka s fixem Ikonka Podmořský svět</t>
  </si>
  <si>
    <t>Water book with a marker pen. Icon of the Underwater World</t>
  </si>
  <si>
    <t>4ed6e02f-df8f-4ebb-957b-c9bce179c954</t>
  </si>
  <si>
    <t>Magnetický vertikální rotoped Hop-Sport Hs 2080 Spark Černý</t>
  </si>
  <si>
    <t>Exercise bike magnetic vertical Hop-Sport Hs 2080 Spark Czarny</t>
  </si>
  <si>
    <t>4ed71e02-8ef4-418e-8b93-ea94820f681b</t>
  </si>
  <si>
    <t>Boty Kappa Jasso Tex Jr. 260899K-6722 vel. 35</t>
  </si>
  <si>
    <t>Shoes Kappa Jasso Tex Jr. 260899K-6722 r. 35</t>
  </si>
  <si>
    <t>4ed753a2-a670-4649-b011-a715e1b01213</t>
  </si>
  <si>
    <t>Maxgear 19-1057 Brzdový kotouč</t>
  </si>
  <si>
    <t>Maxgear 19-1057 Brake disc</t>
  </si>
  <si>
    <t>4ed759fe-1568-4023-81b5-a15d2dc85178</t>
  </si>
  <si>
    <t>KOSTÝM BERUŠKA PRO ŽENY PŘEVLEK SET KARNEVAL HALLOWEEN L/XL</t>
  </si>
  <si>
    <t>LADYBUG COSTUME FOR WOMEN COSTUME SET CARNIVAL HALLOWEEN L/XL</t>
  </si>
  <si>
    <t>4ed78a7d-be07-4fd9-ada0-8727b4ed410b</t>
  </si>
  <si>
    <t>4ed7e817-34a0-4685-b83d-59713302dd8e</t>
  </si>
  <si>
    <t>Na jedno použití nitrilové rukavice Kuchcik vel. M 10 ks</t>
  </si>
  <si>
    <t>Kuchcik disposable nitrile gloves M 10 pcs.</t>
  </si>
  <si>
    <t>4ed7fd76-9c59-481f-9aa7-631df8f1e395</t>
  </si>
  <si>
    <t>Tvrzené sklo Wzkglass pro Samsung Galaxy 1 ks</t>
  </si>
  <si>
    <t>Tempered glass Wzkglass for Samsung Galaxy 1 pc.</t>
  </si>
  <si>
    <t>4ed80877-6957-490e-8ce5-97e2fc6083d9</t>
  </si>
  <si>
    <t>Figurka v tubě Magic Box Kookyloos</t>
  </si>
  <si>
    <t>A figure in a Magic Box Kookyloos tube</t>
  </si>
  <si>
    <t>4ed83ed3-9e8e-463c-997c-c10b5f825a41</t>
  </si>
  <si>
    <t>Deka Spod Igły i Nitki z mikrovlákna 75 cm x 150 cm růžová</t>
  </si>
  <si>
    <t>Blanket Spod Igły i Nitki microfiber 75 cm x 150 cm pink</t>
  </si>
  <si>
    <t>4ed93942-f722-49d2-8b03-868b0209bcff</t>
  </si>
  <si>
    <t>Indukční varná deska Whirlpool WS Q4860 NE</t>
  </si>
  <si>
    <t>Induction hob Whirlpool WS Q4860 NE</t>
  </si>
  <si>
    <t>4ed93e5a-0555-466a-b5dd-54b03adff304</t>
  </si>
  <si>
    <t>Playfoam Pluffle, pěnová hmota, černobílá</t>
  </si>
  <si>
    <t>Playfoam Pluffle, Foam Mass, Black and White</t>
  </si>
  <si>
    <t>4ed97b03-47b7-45a4-8af7-13e585c19eec</t>
  </si>
  <si>
    <t>Rzęsy NAGARAKU Premium Nowa Generacja D 0,10 14 mm 16 proužků</t>
  </si>
  <si>
    <t>Rzęsy NAGARAKU Premium Nowa Generacja D 0,10 14 mm 16 stripes</t>
  </si>
  <si>
    <t>4ed9876f-e3b2-4fa0-b787-ef6ae3ac5527</t>
  </si>
  <si>
    <t>Dětská přistýlková postýlka VELKÁ 3v1 LO-LEONIE BEIGE SAND</t>
  </si>
  <si>
    <t>Baby cot LARGE 3in1 LO-LEONIE BEIGE SAND</t>
  </si>
  <si>
    <t>4ed9c8f1-65b2-4de8-a2c5-3d4ebef61647</t>
  </si>
  <si>
    <t>Vivisence 1035 Podprsenka PUSH UP béžová 65F</t>
  </si>
  <si>
    <t>Vivisence 1035 Bra PUSH UP beige 65F</t>
  </si>
  <si>
    <t>4ed9cbcc-4ca3-4187-81ff-21af0aa508e6</t>
  </si>
  <si>
    <t>Anlas Tournee 2 140/70-14 68 P</t>
  </si>
  <si>
    <t>4ed9cfc8-edf8-40ee-8e80-79c97f69afac</t>
  </si>
  <si>
    <t>LED žárovka Osram E14 470 lm 5 W neutrální bílá</t>
  </si>
  <si>
    <t>Osram E14 LED bulb 470 lm 5 W neutral white</t>
  </si>
  <si>
    <t>4ed9f154-8c1c-4413-9321-54ff88117f25</t>
  </si>
  <si>
    <t>Organizér s 5 přihrádkami 145x98x33 mm</t>
  </si>
  <si>
    <t>Organizer container with 5 compartments 145x98x33mm</t>
  </si>
  <si>
    <t>4ed9f451-8d56-4402-a214-f152bd7d9403</t>
  </si>
  <si>
    <t>Elektronický regulátor zavlažování Gardena 1</t>
  </si>
  <si>
    <t>Electronic irrigation controller Gardena 1</t>
  </si>
  <si>
    <t>4eda125c-7ac5-450c-a8b4-d31770809f41</t>
  </si>
  <si>
    <t>Kojenecký kokon Zopa 1 ks</t>
  </si>
  <si>
    <t>Cocoon Zopa 1 el.</t>
  </si>
  <si>
    <t>4eda19d8-74c6-4407-a936-9a5ababef630</t>
  </si>
  <si>
    <t>Maxgear 32-1312 Linka plynu</t>
  </si>
  <si>
    <t>Maxgear 32-1312 Linka gazu</t>
  </si>
  <si>
    <t>4eda2216-cbae-420a-b40c-97c0a5643700</t>
  </si>
  <si>
    <t>Greatest Hits Notorious BIG CD</t>
  </si>
  <si>
    <t>4eda5b01-84b8-4477-99b4-17fdd340ee9d</t>
  </si>
  <si>
    <t>Jezdecký koník se zvukem, 48 cm, kovový, hračka</t>
  </si>
  <si>
    <t>Riding horse with sound, 48 cm, metal, toy</t>
  </si>
  <si>
    <t>4eda6905-7620-4d5c-8bdd-ed68a0192fde</t>
  </si>
  <si>
    <t>DŘEVĚNÉ ŠACHY PERLA 43 CM</t>
  </si>
  <si>
    <t>WOODEN PEARL CHESSES 43 CM</t>
  </si>
  <si>
    <t>4edabb2a-4c95-49aa-a5fb-f8d8b2740eac</t>
  </si>
  <si>
    <t>Vepřová konzerva Spichlerz Rusiecki 5907501013285</t>
  </si>
  <si>
    <t>Canned pork Spichlerz Rusiecki 5907501013285</t>
  </si>
  <si>
    <t>4edac016-d512-4d6f-822e-4c6b3391f090</t>
  </si>
  <si>
    <t>Kotoučová pila Kraft&amp;Dele 2850 W 20 mm</t>
  </si>
  <si>
    <t>Circular saw Kraft&amp;Dele 2850 W 20 mm</t>
  </si>
  <si>
    <t>4edac688-407f-4d84-a3fc-b43cf16d2af9</t>
  </si>
  <si>
    <t>Křeslo Verk Group 01368 zelené</t>
  </si>
  <si>
    <t>High chair Verk Group 01368 green</t>
  </si>
  <si>
    <t>4edb3280-869f-4ef3-9aac-09a26fd6c041</t>
  </si>
  <si>
    <t>ZAHRADNÍ OHNIŠTĚ 30 x 30 x 40 cm SKLÁDACÍ GRIL</t>
  </si>
  <si>
    <t>GARDEN FIRE 30 x 30 x 40 cm FOLDABLE GRILL</t>
  </si>
  <si>
    <t>4edb5c5d-a238-476f-99c4-e9a8c117fed9</t>
  </si>
  <si>
    <t>Sada na opravu Betonu EPOXIDOVÁ pryskyřice 1KG + 20 ks sponek</t>
  </si>
  <si>
    <t>Concrete Repair Kit EPOXY Resin 1KG  20 pcs. Staples</t>
  </si>
  <si>
    <t>4edb5f57-7d62-4fc4-a156-6bbbc828980a</t>
  </si>
  <si>
    <t>Pitbull pánské pantofle JADE velikost 44</t>
  </si>
  <si>
    <t>Pitbull men's flip flops JADE size 44</t>
  </si>
  <si>
    <t>4edb61b6-3edb-4dcc-9c3f-781a77d3fa09</t>
  </si>
  <si>
    <t>Hrot pro transformátorové páječky Prolech 4401</t>
  </si>
  <si>
    <t>Tip for transformer solders Prolech 4401</t>
  </si>
  <si>
    <t>4edb7ebc-f987-4b56-95ca-26890ae15f9b</t>
  </si>
  <si>
    <t>Vícesložkové hnojivo Intermag kapalina 1 kg 1 l</t>
  </si>
  <si>
    <t>Intermag liquid multi-component fertilizer 1 kg 1 l</t>
  </si>
  <si>
    <t>4edba4fc-5c8c-4fc2-874d-b5777ab41546</t>
  </si>
  <si>
    <t>LED PÁSEK NEON 15M (1x15) RGB BLUETOOTH APLIKACE DÁLKOVÝ OVLADAČ IP67 24V VODOTĚSNÝ</t>
  </si>
  <si>
    <t>LED STRIP NEON 15M (1x15) RGB BLUETOOTH APP REMOTE CONTROL IP67 24V WATERPROOF</t>
  </si>
  <si>
    <t>4edc10df-7832-41f6-9f89-ad7101ef4d3a</t>
  </si>
  <si>
    <t>Nárazník, kabina Febi Bilstein 17249</t>
  </si>
  <si>
    <t>Bumper, cabin Febi Bilstein 17249</t>
  </si>
  <si>
    <t>4edc2526-c46f-41f3-9e63-31b837b01699</t>
  </si>
  <si>
    <t>Tekutý koncentrát pro bílé prádlo Ekologický s nanostříbrem Raypath 500 ml</t>
  </si>
  <si>
    <t>Liquid Concentrate for Washing White Ecological with Nanosilver Raypath 500ml</t>
  </si>
  <si>
    <t>4edc2fe2-50cc-443a-ab65-f2a8b2c2c429</t>
  </si>
  <si>
    <t>Štětec na gel a akryl Profico Crystal White se syntetickými štětinami, bílý</t>
  </si>
  <si>
    <t>Brush for gel and acrylic Profico Crystal White with white synthetic bristles</t>
  </si>
  <si>
    <t>4edc58ea-8f7f-4554-921d-9bf7c1be0722</t>
  </si>
  <si>
    <t>Pleťový krém proti stárnutí Dermika Neocollagen 0 SPF den a noc 50 ml</t>
  </si>
  <si>
    <t>Anti-aging face cream Dermika Neocollagen 0 SPF day and night 50 ml</t>
  </si>
  <si>
    <t>4edc59f1-6194-400f-a9c3-46ff8e5fb370</t>
  </si>
  <si>
    <t>Vena vyztužená podprsenka vícebarevná velikost 80D</t>
  </si>
  <si>
    <t>Vena padded bra multicolor size 80D</t>
  </si>
  <si>
    <t>4edc7c0e-8ac9-4e2c-b434-03e06da169cb</t>
  </si>
  <si>
    <t>Boxovací pytel Physionics JG75922</t>
  </si>
  <si>
    <t>Punching bag Physionics JG75922</t>
  </si>
  <si>
    <t>4edca3d7-2083-4b20-8207-9a66a81a7fc2</t>
  </si>
  <si>
    <t>Kartáč na srst dlouhý, krátká srst, hrubá srst, vlnitá srst Wesolypupil</t>
  </si>
  <si>
    <t>Brush for long hair, short hair, rough-haired hair, woolly hair Wesolypupil</t>
  </si>
  <si>
    <t>4edcbbc5-c67f-47e8-83b4-56b205f9c49c</t>
  </si>
  <si>
    <t>MAXGEAR KABINOVÝ FILTR VW T4 91- S UHLÍKEM</t>
  </si>
  <si>
    <t>MAXGEAR CABIN FILTER VW T4 91- WITH CARBON</t>
  </si>
  <si>
    <t>4edcbca2-28a0-4aeb-8ec7-fec087b79bd5</t>
  </si>
  <si>
    <t>VIGA Dřevěná skříňka třídič stavebnice obrázky</t>
  </si>
  <si>
    <t>VIGA Box wooden sorter blocks pictures</t>
  </si>
  <si>
    <t>4edce891-a272-49f8-8402-4139dcdf0638</t>
  </si>
  <si>
    <t>Adidas Sportovní obuv GZ5336 vel. 39 1/3</t>
  </si>
  <si>
    <t>Adidas Trainers GZ5336 r. 39 1/3</t>
  </si>
  <si>
    <t>4edd1660-d645-45c3-a6e8-9cc9243045f7</t>
  </si>
  <si>
    <t>Nike dámské sportovní boty WMNS COURT ROYALE velikost 38</t>
  </si>
  <si>
    <t>Nike women's sports shoes WMNS COURT ROYALE, size 38</t>
  </si>
  <si>
    <t>4edd4374-ee17-47c1-957f-aebb46e22c72</t>
  </si>
  <si>
    <t>Univerzální odmašťovač Peaty's Loam Foam 1000 ml</t>
  </si>
  <si>
    <t>Universal degreaser Peaty's Loam Foam 1000 ml</t>
  </si>
  <si>
    <t>4edd452a-9e7c-427f-986b-9091b46c3662</t>
  </si>
  <si>
    <t>Sklenice na kávu a čaj Glasmark 400 ml 6 ks</t>
  </si>
  <si>
    <t>Coffee and tea glasses Glasmark 400 ml 6 pcs.</t>
  </si>
  <si>
    <t>4edd5b41-8c1f-4573-9675-debbc61889e6</t>
  </si>
  <si>
    <t>Cerda Ponožky STRANGER THINGS vícebarevné velikost 39-45</t>
  </si>
  <si>
    <t>Cerda Socks STRANGER THINGS multicolor size 39-45</t>
  </si>
  <si>
    <t>4edd6b63-51af-4070-884c-a67fb4d73710</t>
  </si>
  <si>
    <t>Moje velká obrázková knížka Nathalie Choux</t>
  </si>
  <si>
    <t>4edd93da-29a2-410a-b950-220dceb9275e</t>
  </si>
  <si>
    <t>PETITE&amp;MARS Taška pro maminku ZOE</t>
  </si>
  <si>
    <t>PETITE&amp;MARS ZOE mother bag</t>
  </si>
  <si>
    <t>4eddc1ad-5273-4e04-990c-eddf863ffe6a</t>
  </si>
  <si>
    <t>Nivea olejový Gel z citronové trávy 250 ml</t>
  </si>
  <si>
    <t>Gel Nivea Lemongrass Oil 250 ml</t>
  </si>
  <si>
    <t>4edde102-be18-47fc-ba46-55284b4ba111</t>
  </si>
  <si>
    <t>Školní batoh vícekomorový Derform vícebarevný</t>
  </si>
  <si>
    <t>Derform multi-chamber school backpack</t>
  </si>
  <si>
    <t>4edde1a9-0b2c-482a-ad25-4701dfc51de4</t>
  </si>
  <si>
    <t>Skříň ENPRAG 185 x 90 x 39 cm</t>
  </si>
  <si>
    <t>Wardrobe ENPRAG 185 x 90 x 39 cm</t>
  </si>
  <si>
    <t>4edde52c-5ea0-4431-8834-3797adbacfcb</t>
  </si>
  <si>
    <t>Battle Chasers: Nightwar PlayStation 4 (PS4) krabicová</t>
  </si>
  <si>
    <t>Battle Chasers: Nightwar PlayStation 4 (PS4)</t>
  </si>
  <si>
    <t>4ede0f9b-54db-472e-9e46-860f76f9910b</t>
  </si>
  <si>
    <t>Drátová sluchátka do uší pro Samsung GP-OAU021AMCBW</t>
  </si>
  <si>
    <t>Wired In-Ear Headphones For Samsung GP-OAU021AMCBW</t>
  </si>
  <si>
    <t>4ede2c4f-3e75-4c71-a54d-611e62809a51</t>
  </si>
  <si>
    <t>Zadní Kryt pro Samsung Galaxy J7 (2017) pouzdro na telefon bezbarvé</t>
  </si>
  <si>
    <t>Colorless phone case for Samsung Galaxy J7 (2017).</t>
  </si>
  <si>
    <t>4ede4bb2-8ac5-482b-8447-5bc26961991c</t>
  </si>
  <si>
    <t>Podlahový ventilátor Sencor SFN 3040BK černý</t>
  </si>
  <si>
    <t>Sencor SFN 3040BK floor fan black</t>
  </si>
  <si>
    <t>4ede8362-52ce-4e48-9623-aaa7871865dd</t>
  </si>
  <si>
    <t>Puzzle Trefl 4000 dílků PUZZLE FYZICKÁ MAPA SVĚTA 4000 DÍLKŮ TREFL 45007</t>
  </si>
  <si>
    <t>Puzzle Trefl 4000 elements PUZZLE PHYSICAL MAP OF THE WORLD 4000 ELEMENTS. TREFL 45007</t>
  </si>
  <si>
    <t>4ede8c2f-3ffd-4f38-95df-6aa69fbc192b</t>
  </si>
  <si>
    <t>Skechers sportovní obuv tkanina růžová velikost 30</t>
  </si>
  <si>
    <t>Skechers sports shoes fabric pink size 30</t>
  </si>
  <si>
    <t>4ede964a-2a5b-4876-954a-08953ec7d81a</t>
  </si>
  <si>
    <t>VĚTRÁČEK A VENTILÁTOR DO AUTA 12V</t>
  </si>
  <si>
    <t>FAN CAR FAN 12V</t>
  </si>
  <si>
    <t>4edea876-52e3-4a3e-9d1d-b610618dfd8b</t>
  </si>
  <si>
    <t>Sportovní obuv adidas Lite Racer 3.0 GX6621, velikost 23</t>
  </si>
  <si>
    <t>Trainers adidas Lite Racer 3.0 GX6621 r. 23</t>
  </si>
  <si>
    <t>4edecb9f-246c-47fe-b758-528c30f0b94b</t>
  </si>
  <si>
    <t>Viki měkká podprsenka 577 široká ramínka 75B</t>
  </si>
  <si>
    <t>Viki soft bra 577 wide straps 75B</t>
  </si>
  <si>
    <t>4ededdd7-7c52-4112-9418-e91e8d96dcd7</t>
  </si>
  <si>
    <t>Odstraňovač skvrn na mýdlo Dr. Beckmann 0,1 l 0,15 kg</t>
  </si>
  <si>
    <t>Stain remover soap Dr. Beckmann 0,1 l 0,15 kg</t>
  </si>
  <si>
    <t>4edee6a7-6567-4a87-90af-4179b804a3b1</t>
  </si>
  <si>
    <t>ORTOPEDICKÝ POLŠTÁŘ VÁLEČEK MEZI NOHY KOLENA NA SPANÍ ODDĚLOVAČ PAMĚTI</t>
  </si>
  <si>
    <t>ORTHOPEDIC PILLOW ROLLER BETWEEN LEGS KNEES FOR SLEEPING MEMORY SEPARATOR</t>
  </si>
  <si>
    <t>4edef590-9175-46f5-9a88-344b06a5197a</t>
  </si>
  <si>
    <t>Barva barva na betonu, dřevo, kov Biodur 0,4 l biodur</t>
  </si>
  <si>
    <t>Acrylic paint for concrete, wood, metal Biodur 0,4 l biodur</t>
  </si>
  <si>
    <t>4edf2644-f101-4d56-9684-2c5d785790ac</t>
  </si>
  <si>
    <t>OstroVit High Protein Pancakes 400 g VYSOKOPROTEINOVÉ palačinky WPC BÍLKOVINY</t>
  </si>
  <si>
    <t>OstroVit High Protein Pancakes 400 g High Protein Pancakes WPC PROTEIN</t>
  </si>
  <si>
    <t>4edf4b1d-9ab7-4948-93a7-2387d50eb6c1</t>
  </si>
  <si>
    <t>DÁMSKÝ KOŽENÝ KOŽICH PILOTKA RAMONESKA L/40</t>
  </si>
  <si>
    <t>L / 40 WOMEN'S LEATHER SHOE PILOT LEATHER</t>
  </si>
  <si>
    <t>4edf7ffb-92ce-46fc-b538-1524dd5859e9</t>
  </si>
  <si>
    <t>Kinetický písek Gordon Toys 1 kol. 2 kg</t>
  </si>
  <si>
    <t>Kinetic sand Gordon Toys 1 col. 2 kg</t>
  </si>
  <si>
    <t>4edf8d1e-cbe0-41c3-8404-3a05b06304d7</t>
  </si>
  <si>
    <t>Klasický bazénový teploměr Gamix</t>
  </si>
  <si>
    <t>Pool thermometer Classic Gamix</t>
  </si>
  <si>
    <t>4edf8eea-43df-40fa-b01e-3f175b2f4bf2</t>
  </si>
  <si>
    <t>Hrnek Duo Ptačí svět porcelán 400 ml</t>
  </si>
  <si>
    <t>Duo Mug Bird's World porcelain 400 ml</t>
  </si>
  <si>
    <t>4edfefea-807e-41c8-a858-d72ea2060cf1</t>
  </si>
  <si>
    <t>Zahradní drát Strend Pro 431122 75 m 0,8 mm PVC</t>
  </si>
  <si>
    <t>Garden wire Strend Pro 431122 75m 0.8mm PVC</t>
  </si>
  <si>
    <t>4ee011b8-2673-452b-b9e1-d8ea0116dd42</t>
  </si>
  <si>
    <t>Nástěnná lampa Rabalux béžová, bílá E14 40 W</t>
  </si>
  <si>
    <t>Wall lamp Rabalux beige, white E14 40 W</t>
  </si>
  <si>
    <t>4ee02f68-df06-4e60-9402-5ccaa802f5df</t>
  </si>
  <si>
    <t>TOPEX Cínová pájka 60% Sn, drát 1.0 mm, s tavidlem SW26, 100 g, 44E514</t>
  </si>
  <si>
    <t>TOPEX Tin solder 60% Sn, wire 1.0 mm, with flux SW26, 100 g, 44E514</t>
  </si>
  <si>
    <t>4ee045ac-ab6c-48ab-9799-3ebaf35403e1</t>
  </si>
  <si>
    <t>Autosedačka BABY MIX HERO ULTRA PRO I-Size 9-36 kg 76-150 cm ISOFIX</t>
  </si>
  <si>
    <t>Car seat BABY MIX HERO ULTRA PRO I-Size 9-36 kg 76-150 cm ISOFIX</t>
  </si>
  <si>
    <t>4ee04842-3d75-4ca0-bc1a-f7c5bfe4d23e</t>
  </si>
  <si>
    <t>4F Pánské Tričko L23 TTSHM352 Lososová 64S M</t>
  </si>
  <si>
    <t>4F Men's T-shirt L23 TTSHM352 Salmon 64S M</t>
  </si>
  <si>
    <t>4ee049ec-64bd-40f0-8b52-8fc14452e0d1</t>
  </si>
  <si>
    <t>Brushup! Stavební gel pro Well with Building Gel White Star</t>
  </si>
  <si>
    <t>Brushup! Do Well with Building Gel White Star</t>
  </si>
  <si>
    <t>4ee05dd9-5340-4795-8eb6-a9e8bf879960</t>
  </si>
  <si>
    <t>Helikon kalhoty UTP Rip-Stop Navy Bl. 3XL-R 40/32</t>
  </si>
  <si>
    <t>Helikon UTP Rip-Stop Navy Bl. 3XL-R 40/32 Pants</t>
  </si>
  <si>
    <t>4ee06791-52d9-4f06-b515-8bd31b28e447</t>
  </si>
  <si>
    <t>Kousátko na prořezávání zoubků, senzorické Babyono silikon 1596/02</t>
  </si>
  <si>
    <t>Teether for teething, sensory Babyono silicone 1596/02</t>
  </si>
  <si>
    <t>4ee07db7-2e28-4b44-887b-f7ab29b40c97</t>
  </si>
  <si>
    <t>Pouzdro s klopou Mobiwear pro Motorola Moto G72 zelené</t>
  </si>
  <si>
    <t>Mobiwear flip case for Motorola Moto G72 green</t>
  </si>
  <si>
    <t>4ee0aa37-b746-4940-aae7-3d4a8adb9523</t>
  </si>
  <si>
    <t>Vaflovač Camry CR 3046 1600 W černý</t>
  </si>
  <si>
    <t>Camry CR 3046 1600 W waffle maker black</t>
  </si>
  <si>
    <t>4ee0af0b-669d-42df-b761-0530ef60ac86</t>
  </si>
  <si>
    <t>Dětská pláštěnka bílá s barevnými vložkami, velikost XL</t>
  </si>
  <si>
    <t>Children's raincoat white with colorful XL inserts</t>
  </si>
  <si>
    <t>4ee0c401-d182-4af5-bba8-5a01dbbd74ef</t>
  </si>
  <si>
    <t>Dětské holínky Demar STORMER PRINT 0030/0031 N maskáč, velikost 30/31</t>
  </si>
  <si>
    <t>Children's boots Demar STORMER PRINT 0030/0031 N camouflage, size 30/31</t>
  </si>
  <si>
    <t>4ee13a7c-af0d-46bd-9faf-91b90b95b844</t>
  </si>
  <si>
    <t>Volejbalový míč Molten V5M4000-X vel. 5</t>
  </si>
  <si>
    <t>Volleyball Molten V5M4000-X r. 5</t>
  </si>
  <si>
    <t>4ee14a79-2de9-4c90-86cc-a651e632aa95</t>
  </si>
  <si>
    <t>Čalouněný Panel EKO KŮŽE OEKO-TEX Plot KRÉMOVÝ 30x60 Nástěnný Silný</t>
  </si>
  <si>
    <t>Upholstered Panel ECO LEATHER OEKO-TEX CREAM Fence 30x60 Wall Thick</t>
  </si>
  <si>
    <t>4ee157df-7d46-4598-acb8-14a142bd8151</t>
  </si>
  <si>
    <t>Vložka do autosedačky Babymam 9-36 kg béžová barva</t>
  </si>
  <si>
    <t>Insert for car seat Babymam 9-36 kg beige</t>
  </si>
  <si>
    <t>4ee19bfa-6cee-4de4-9c20-7a3b288a0c5c</t>
  </si>
  <si>
    <t>Hrací peníze Play Money – mince a bankovky</t>
  </si>
  <si>
    <t>Toy money Play Money Coins and banknotes</t>
  </si>
  <si>
    <t>4ee1fd77-9c80-49da-83c2-964c8ff8e5f3</t>
  </si>
  <si>
    <t>Kohoutek s přípojkou Bradas IBCS60-GTM903419</t>
  </si>
  <si>
    <t>Faucet with connection Bradas IBCS60-GTM903419</t>
  </si>
  <si>
    <t>4ee22472-21fc-4211-b0dd-76575dbd70b4</t>
  </si>
  <si>
    <t>LED žárovka Philips Hue E14 470lm 5,7W</t>
  </si>
  <si>
    <t>Philips Hue E14 LED bulb 470lm 5.7W</t>
  </si>
  <si>
    <t>4ee23e72-2a41-4b5b-a75f-78865eef202b</t>
  </si>
  <si>
    <t>Pero pro grafický tablet Xp-Pen P05</t>
  </si>
  <si>
    <t>Pen for graphics tablet Xp-Pen P05</t>
  </si>
  <si>
    <t>4ee2b5ea-bba6-409d-b33e-081a3217c3cb</t>
  </si>
  <si>
    <t>Pytle na odpadky Alufix černé 60 l 20 ks</t>
  </si>
  <si>
    <t>Alufix garbage bags black 60 l 20 pcs</t>
  </si>
  <si>
    <t>4ee2b701-3c80-402b-8bec-677896d1b0f1</t>
  </si>
  <si>
    <t>Zadní Kryt Spigen pro Samsung Galaxy S25 bezbarvý</t>
  </si>
  <si>
    <t>Back Spigen for Samsung Galaxy S25 colorless</t>
  </si>
  <si>
    <t>4ee2dd7e-bfa0-4eae-9d7e-79989e4e0e05</t>
  </si>
  <si>
    <t>PÁNSKÉ TRIČKO BOSS BMW BAVLNĚNÉ BOSS TRIČKO S</t>
  </si>
  <si>
    <t>MEN'S T-SHIRT BOSS BMW COTTON BOSS T-SHIRT S</t>
  </si>
  <si>
    <t>4ee2ed31-1849-4d50-91c2-5743b898ca1f</t>
  </si>
  <si>
    <t>Bezdrátová myš Asus WT425 optický senzor</t>
  </si>
  <si>
    <t>Wireless mouse Asus WT425 optical sensor</t>
  </si>
  <si>
    <t>4ee32c22-cfc8-4d0b-9f33-80192ceb8568</t>
  </si>
  <si>
    <t>Sada sítek Matisto nerezová ocel</t>
  </si>
  <si>
    <t>Set of strainers Matisto stainless steel</t>
  </si>
  <si>
    <t>4ee330fc-f706-4056-8bb3-d9d22e13f364</t>
  </si>
  <si>
    <t>My jsme Lollipopz 2 Moni Barczik</t>
  </si>
  <si>
    <t>4ee3365d-2c3d-4f1b-938e-3e6b7626c3e8</t>
  </si>
  <si>
    <t>Šperkovnice na bižuterii se zrcátkem Kufřík Organizér na dárek Krabička</t>
  </si>
  <si>
    <t>Jewelry box with a mirror. Box. Gift organizer. Box</t>
  </si>
  <si>
    <t>4ee3368c-2f37-4faf-bf7d-48562fb6b091</t>
  </si>
  <si>
    <t>Závěsná lampa TOOLIGHT APP1448-CP 1 - body světla, integrovaný LED zdroj</t>
  </si>
  <si>
    <t>TOOLIGHT APP1448-CP hanging lamp 1 - light points with integrated LED source</t>
  </si>
  <si>
    <t>4ee35470-3a89-4980-9c55-775bc7efe159</t>
  </si>
  <si>
    <t>HERNÍ KONZOLE TETRIS LOGICKÝCH HER RS-100</t>
  </si>
  <si>
    <t>GAME CONSOLE TETRIS LOGIC RS-100</t>
  </si>
  <si>
    <t>4ee36a1e-4dad-4a9e-9009-d771ce1e0220</t>
  </si>
  <si>
    <t>Umyvadlo na desku REA AMELIA MINI AIAX SHINY IMITACE KAMENE</t>
  </si>
  <si>
    <t>Countertop washbasin REA AMELIA MINI AIAX SHINY IMITATION STONE</t>
  </si>
  <si>
    <t>4ee430df-39fe-4a48-9fdc-d9efceaef823</t>
  </si>
  <si>
    <t>Italské karamelové sušenky do kávy a čaje, lžičky Bonito 300ks</t>
  </si>
  <si>
    <t>Italian Caramel Tea Cookies Teaspoons Bonito 300pcs</t>
  </si>
  <si>
    <t>4ee45adb-6a37-459b-a976-6f86f4b1a1e4</t>
  </si>
  <si>
    <t>Foliový balónek ve tvaru obláčku PartyDeco 51 x 35 cm</t>
  </si>
  <si>
    <t>Foil balloon PartyDeco 51 x 35 cm</t>
  </si>
  <si>
    <t>4ee45c35-cf4e-45a6-9da4-b2762a0eaabe</t>
  </si>
  <si>
    <t>Dolina Noteci krmivo mokré kuře 0,1 kg</t>
  </si>
  <si>
    <t>Dolina Noteci wet food chicken 0.1 kg</t>
  </si>
  <si>
    <t>4ee4604f-0d5b-4394-a2d1-756a27e9e831</t>
  </si>
  <si>
    <t>Školní batoh vícekomorový Topgal zelený 23 l</t>
  </si>
  <si>
    <t>Multi-chamber school backpack Topgal green 23 l</t>
  </si>
  <si>
    <t>4ee46af9-e433-4caa-a388-ae99406ebe3d</t>
  </si>
  <si>
    <t>Guess Guess od Marciano 100 ml parfémovaná voda žena EDP</t>
  </si>
  <si>
    <t>Guess Guess by Marciano 100 ml Eau de Parfum Woman EDP</t>
  </si>
  <si>
    <t>4ee4b17c-a1c8-4114-929d-a1a8067e6e2f</t>
  </si>
  <si>
    <t>Ava vyztužená podprsenka béžová velikost 100C</t>
  </si>
  <si>
    <t>Ava padded bra beige size 100C</t>
  </si>
  <si>
    <t>4ee4d1aa-f9ad-4e53-849e-7766c6a172fb</t>
  </si>
  <si>
    <t>Bagr Hračkový nakladač Volvo 2442 Klein 1:24</t>
  </si>
  <si>
    <t>Toy Excavator Charger Volvo 2442 Klein 1:24</t>
  </si>
  <si>
    <t>4ee51c9f-fed0-4b53-8365-bdf747490671</t>
  </si>
  <si>
    <t>VZDUCHOVÝ FILTR OE VAG 1.6 1.8 2.0 TDI TFSI TSI 5Q0129620B C30005 ORIGINÁL</t>
  </si>
  <si>
    <t>AIR FILTER OE VAG 1.6 1.8 2.0 TDI TFSI TSI 5Q0129620B C30005 ORIGINAL</t>
  </si>
  <si>
    <t>4ee53e27-f2a8-4381-adb8-3075ce35ea6e</t>
  </si>
  <si>
    <t>Alpha Industries pánská pilotní bunda s kapucí MA-1 TT velikost XL</t>
  </si>
  <si>
    <t>Alpha Industries men's pilot jacket with hood MA-1 TT size XL</t>
  </si>
  <si>
    <t>4ee54236-fc92-459b-b985-9738aae4b4db</t>
  </si>
  <si>
    <t>Casio pánské hodinky MTP-VD01D-1B</t>
  </si>
  <si>
    <t>Casio men's watch MTP-VD01D-1B</t>
  </si>
  <si>
    <t>4ee5434c-d9fe-4e26-aa13-56afa9e5269f</t>
  </si>
  <si>
    <t>LED ŽÁROVKA CCD 175-250V A60 15W E27 1520LM NEUTRA</t>
  </si>
  <si>
    <t>LED BULB CCD 175-250V A60 15W E27 1520LM NEUTRA</t>
  </si>
  <si>
    <t>4ee55162-5c9d-4d2b-9e94-7a07d5a90932</t>
  </si>
  <si>
    <t>Narozeninové svíčky Godan platinum lila 6 kusů</t>
  </si>
  <si>
    <t>Birthday candles Godan platinum lilac 6 pieces</t>
  </si>
  <si>
    <t>4ee5588b-4075-42c2-a929-53a72bb1eb80</t>
  </si>
  <si>
    <t>Ford OE 6G91-19236-AC lanko ohřívače</t>
  </si>
  <si>
    <t>Ford OE 6G91-19236-AC linka nagrzewnicy</t>
  </si>
  <si>
    <t>4ee5ae09-20d0-4de4-a180-329b9162f269</t>
  </si>
  <si>
    <t>Pumpička pro tlumiče Aptel AG414C zlatá</t>
  </si>
  <si>
    <t>Aptel AG414C shock absorber pump, gold</t>
  </si>
  <si>
    <t>4ee5efcb-fa3f-4787-85ed-ef101ec10e25</t>
  </si>
  <si>
    <t>Akumulátor Siemens gigaset A1</t>
  </si>
  <si>
    <t>Siemens Gigaset A1 battery</t>
  </si>
  <si>
    <t>4ee5f8f8-600e-4c76-bdf5-3c7c8cacb48e</t>
  </si>
  <si>
    <t>Zadní Kryt Pavel Lux pro Samsung Galaxy S10 5G bezbarvý</t>
  </si>
  <si>
    <t>Back Pavel Lux for Samsung Galaxy S10 5G colorless</t>
  </si>
  <si>
    <t>4ee628c2-acd4-4446-ba9f-9caf21e6aa48</t>
  </si>
  <si>
    <t>Dvojitý rozkládací penál MFP</t>
  </si>
  <si>
    <t>Pencil case folding double MFP</t>
  </si>
  <si>
    <t>4ee632da-090a-468f-8e41-7d68c464df84</t>
  </si>
  <si>
    <t>Bath towel Carbotex 50 cm x 30 cm</t>
  </si>
  <si>
    <t>4ee6bc58-5e31-487c-b93f-593c55a4996d</t>
  </si>
  <si>
    <t>B.box Svačinový box střední - lemon twist</t>
  </si>
  <si>
    <t>Breakfast with compartments for children Mini Lunchbox Lemon Twist b.box</t>
  </si>
  <si>
    <t>4ee6c478-7dc4-4383-ac93-37ab6c7f2f32</t>
  </si>
  <si>
    <t>Trubka Eurometal 130 mm/1000 mm, t.1.5 mm, ČERNÁ</t>
  </si>
  <si>
    <t>Eurometal smoke pipe 130mm / 1000 t 1.5mm BLACK</t>
  </si>
  <si>
    <t>4ee6f6ed-6250-48c7-bb4f-27f631335a60</t>
  </si>
  <si>
    <t>Hrací OBLEČENÍ pro panenku Bobasa PANENKA BABY BORN Deluxe Trendy Pončo</t>
  </si>
  <si>
    <t>Toy CLOTHES For Baby Dolls BABY BORN Deluxe Trendy Poncho</t>
  </si>
  <si>
    <t>4ee70c8b-c98a-4743-8be5-cee191e879e8</t>
  </si>
  <si>
    <t>4ee71a06-1e73-40c9-a730-6e11fdd7006e</t>
  </si>
  <si>
    <t>Želé Bonbony ROLLER Fini 800 g</t>
  </si>
  <si>
    <t>Gummies ROLLER Fini 800 g</t>
  </si>
  <si>
    <t>4ee73830-a448-4b99-ad34-b963f466b7f9</t>
  </si>
  <si>
    <t>Under Armour Pánská Mikina Essential Fleece XL</t>
  </si>
  <si>
    <t>Under Armour Men's Essential Fleece XL Sweatshirt</t>
  </si>
  <si>
    <t>4ee74f5c-13d7-4543-b52a-6bcf2a03b26f</t>
  </si>
  <si>
    <t>Head MX Spark SUPRM</t>
  </si>
  <si>
    <t>Head MX Spark SUP</t>
  </si>
  <si>
    <t>4ee7631b-6b77-4328-8443-071c14993cd7</t>
  </si>
  <si>
    <t>New Era kšiltovka modrá velikost 58</t>
  </si>
  <si>
    <t>New Era baseball cap blue size 58</t>
  </si>
  <si>
    <t>4ee766f6-13eb-473d-a62c-fdb56191c521</t>
  </si>
  <si>
    <t>Invertorová svářečka RED TECHNIC 20-140 A 230 5,8 kVA</t>
  </si>
  <si>
    <t>RED TECHNIC 20-140 A 230 5,8 kVA inverter welder</t>
  </si>
  <si>
    <t>4ee7e728-0d8c-4cc4-a18b-7ff7054e9ce3</t>
  </si>
  <si>
    <t>Pokrowiec na sofę (pohovku) hdy béžový</t>
  </si>
  <si>
    <t>Pokrowiec na sofę (sandwich) hdy beige</t>
  </si>
  <si>
    <t>4ee7ea23-b8bc-4eeb-ab62-0b6f7086d0ac</t>
  </si>
  <si>
    <t>SIKU SUPER 1806 TRANSPORTNÍ TIR DHL MĚŘÍTKO 1:87</t>
  </si>
  <si>
    <t>SIKU SUPER 1806 DHL TRANSPORT TRUCK SCALE 1:87</t>
  </si>
  <si>
    <t>4ee8555c-6736-416a-a568-045ec8e3ad55</t>
  </si>
  <si>
    <t>Náramky Fluorescenční náramky 6 ks Party</t>
  </si>
  <si>
    <t>Bracelets Fluorescent wristbands 6 pcs Party</t>
  </si>
  <si>
    <t>4ee873c7-e0ee-4c88-8fdc-19520bc5205d</t>
  </si>
  <si>
    <t>Sofin tekutá aviváž Floral Passion 2,5L</t>
  </si>
  <si>
    <t>Sofin Rinse Liquid Floral Passion 2.5L</t>
  </si>
  <si>
    <t>4ee8a823-b7a5-41f3-a8c4-af3c9cd5b2ce</t>
  </si>
  <si>
    <t>Kýlní pás Tynor velikost L</t>
  </si>
  <si>
    <t>Hernia belt Tynor size L</t>
  </si>
  <si>
    <t>4ee8c7aa-eca0-4f0e-a782-53951cea9578</t>
  </si>
  <si>
    <t>Spee Deo Frische 4v1 gel na praní Henkel 990 ml 22 praní z Německa</t>
  </si>
  <si>
    <t>Spee Deo Frische 4in 1 Henkel Washing Gel 990 ml 22 Washes from Germany</t>
  </si>
  <si>
    <t>4ee8c8ae-44e5-4eb9-aa15-6fcd10d53f4a</t>
  </si>
  <si>
    <t>Narozeninová svíčka Godan s číslem 18 8 cm, zlatá</t>
  </si>
  <si>
    <t>Birthday candle Godan number 18 8 cm gold</t>
  </si>
  <si>
    <t>4ee8cb32-83c8-4bc9-99cb-8c8a95fa1ff3</t>
  </si>
  <si>
    <t>Vnitřní anténa GoGEN DA 991</t>
  </si>
  <si>
    <t>Internal antenna GoGEN DA 991</t>
  </si>
  <si>
    <t>4ee8d73b-7792-4431-94f4-b39cfc41491c</t>
  </si>
  <si>
    <t>Men's hooded sweatshirt DYLAN L</t>
  </si>
  <si>
    <t>4ee8dc35-511e-47b8-bd13-1b26173a31c8</t>
  </si>
  <si>
    <t>Pevné pouzdro Lampa Opti case pro iPhone 6/7/8</t>
  </si>
  <si>
    <t>Lamp Opti case hard case for iPhone 6/7/8</t>
  </si>
  <si>
    <t>4ee9080f-af0f-4d74-82c0-99ed43c39cae</t>
  </si>
  <si>
    <t>Filmová, knižní, komiksová samolepka Harry Potter</t>
  </si>
  <si>
    <t>Sticker film, book, comic book Harry Potter</t>
  </si>
  <si>
    <t>4ee96cad-4128-4f3b-8578-d78d27b0658f</t>
  </si>
  <si>
    <t>VÁNOČNÍ GIRLANDA KORÁLKY ŘETĚZ 10M 8mm STŘÍBRNÁ DEKORACE NA VÁNOČNÍ STROMEČEK</t>
  </si>
  <si>
    <t>CHRISTMAS GARLAND BEADS CHAIN 10M 8mm SILVER CHRISTMAS TREE DECORATION</t>
  </si>
  <si>
    <t>4ee98cb9-6bcd-4397-88fd-c6dec6cee6c8</t>
  </si>
  <si>
    <t>Tamiya 61040 North American P-51D Mustang</t>
  </si>
  <si>
    <t>Tamiya 61040 North American P-51D Mustang aircraft</t>
  </si>
  <si>
    <t>4ee9907f-c45d-4210-82c6-989b2a2ed5a2</t>
  </si>
  <si>
    <t>Země Substrát pro listové bonsaje Fikus Ficus 5L</t>
  </si>
  <si>
    <t>Earth Substrate for Bonsai Leafy Ficus 5L</t>
  </si>
  <si>
    <t>4ee9c3c3-7d3f-4acb-a4b6-8e19cb238823</t>
  </si>
  <si>
    <t>Plus Plus 1 m Glow 520 dílků Tuba</t>
  </si>
  <si>
    <t>Plus Plus 1 m Glow 520 dílků Tube</t>
  </si>
  <si>
    <t>4ee9ceed-bdcd-4680-8fda-9131816118f2</t>
  </si>
  <si>
    <t>Lee Cooper dětské sandálky, modrá tkanina, velikost 35</t>
  </si>
  <si>
    <t>Lee Cooper children's sandals fabric blue size 35</t>
  </si>
  <si>
    <t>4eea601a-74d6-4029-85b1-e61b26037953</t>
  </si>
  <si>
    <t>Smartphone Xiaomi Redmi Note 14 5G 8 GB / 256 GB 5G černý</t>
  </si>
  <si>
    <t>Smartphone Xiaomi Redmi Note 14 5G 8 GB / 256 GB 5G black</t>
  </si>
  <si>
    <t>4eea6808-28cd-4e91-b422-abdaaa586a30</t>
  </si>
  <si>
    <t>Autosedačka Levi, schválení i-Size, s ISOFIX</t>
  </si>
  <si>
    <t>Levi car seat, i-Size approved, with ISOFIX</t>
  </si>
  <si>
    <t>4eea877d-dfd6-4321-aef7-526f53efb98a</t>
  </si>
  <si>
    <t>Cif multifunkční čisticí mléko 0,25 l</t>
  </si>
  <si>
    <t>Cif multifunctional cleaning milk 0.25l</t>
  </si>
  <si>
    <t>4eea8f32-2d30-431b-9504-443dfb5a99c5</t>
  </si>
  <si>
    <t>Lapače Honda CR-V 2017-2022 přední + zadní 4 ks</t>
  </si>
  <si>
    <t>Mud flaps Honda CR-V 2017-2022 front  rear 4 pcs.</t>
  </si>
  <si>
    <t>4eea9160-48be-4634-b415-f9226ae30d70</t>
  </si>
  <si>
    <t>Mattel Barbie V pohybu hnědovláska v zeleném topu FTG80</t>
  </si>
  <si>
    <t>Barbie Doll Made to Move Green GXF05</t>
  </si>
  <si>
    <t>4eeb0014-ac24-4ef4-9918-5cbf04cdbb53</t>
  </si>
  <si>
    <t>WangJiang Slipy Tanga růžové velikost XL</t>
  </si>
  <si>
    <t>WangJiang Thong panties, pink, size XL</t>
  </si>
  <si>
    <t>4eeb0db8-c7c5-4597-bd3a-1f113c9c5edc</t>
  </si>
  <si>
    <t>ZÁVĚSNÁ skříňka do koupelny ČERNÁ 80 cm Blat RYFLE</t>
  </si>
  <si>
    <t>HANGING Bathroom Cabinet, BLACK, 80 cm, Grooved top</t>
  </si>
  <si>
    <t>4eeb4420-5101-4406-82f4-f188425204c4</t>
  </si>
  <si>
    <t>Lee Daren Zip Fly pánské džíny jednoduché velikost 38/36</t>
  </si>
  <si>
    <t>Lee Daren Zip Fly Men's Straight Jeans Size 38/36</t>
  </si>
  <si>
    <t>4eeb7655-87e0-4b0a-a6d1-610e81da3690</t>
  </si>
  <si>
    <t>Přenosný reproduktor Media-tech Partybox BT MT3150 černý 800 W</t>
  </si>
  <si>
    <t>Portable speaker Media-tech Partybox BT MT3150 black 800 W</t>
  </si>
  <si>
    <t>4eeb8488-bd61-4c9c-999d-314a75edac4e</t>
  </si>
  <si>
    <t>Puzzle Good Loot 1000 dílků The Witcher Geralt &amp; Vincent van Gogh</t>
  </si>
  <si>
    <t>Puzzle Good Loot 1000 elements The Witcher Geralt &amp; Vincent van Gogh</t>
  </si>
  <si>
    <t>4eeba295-078b-4a6d-90eb-466a9f5e65a2</t>
  </si>
  <si>
    <t>Zapalovač Flame plast</t>
  </si>
  <si>
    <t>Gas lighter Flame plastic</t>
  </si>
  <si>
    <t>4eebd0f5-94b7-419a-8fa5-0b32eb3374ee</t>
  </si>
  <si>
    <t>Těsnění Athena M739000092049</t>
  </si>
  <si>
    <t>Seals Athena M739000092049</t>
  </si>
  <si>
    <t>4eebf3fb-48f7-4f67-aae5-a5ac74b8d342</t>
  </si>
  <si>
    <t>HERON II LED B stolní lampa černá 27602 Kanlux</t>
  </si>
  <si>
    <t>HERON II LED B desk lamp black 27602 Kanlux</t>
  </si>
  <si>
    <t>4eec0d23-25ac-4443-a180-8a66b84613f6</t>
  </si>
  <si>
    <t>Háčky zemní s otřepem Hayabusa M-1 10 ks</t>
  </si>
  <si>
    <t>Ground hooks, with barb Hayabusa M-1 10 pcs.</t>
  </si>
  <si>
    <t>4eec1444-7cfb-4319-95a9-172b346a5974</t>
  </si>
  <si>
    <t>Fast FT49308 Protimrazové těsnění</t>
  </si>
  <si>
    <t>Fast FT49308 Frost seal</t>
  </si>
  <si>
    <t>4eec284c-5404-4049-a3b3-748f101430d5</t>
  </si>
  <si>
    <t>Řezací kotouč Geko G78221 na kov 150 mm</t>
  </si>
  <si>
    <t>Cutting disc Geko G78221 for metal 150 mm</t>
  </si>
  <si>
    <t>4eec6f9f-c4a7-4b1f-8c06-34b8ec321167</t>
  </si>
  <si>
    <t>Kočárek 2v1 Hauck Walk N Care Air Set combi stroller</t>
  </si>
  <si>
    <t>Stroller 2in1 Hauck Walk N Care Air Set combi stroller</t>
  </si>
  <si>
    <t>4eec9470-39a3-460c-bb48-5cc7a0fc951b</t>
  </si>
  <si>
    <t>Křehké sušenky Gullon 250 g</t>
  </si>
  <si>
    <t>Shortbread cookies Gullon 250 g</t>
  </si>
  <si>
    <t>4eecac75-8457-472b-9e68-8e670dabaa4e</t>
  </si>
  <si>
    <t>Trekkingové boty DK PREDATOR Trekking SoftShell 48</t>
  </si>
  <si>
    <t>DK PREDATOR Trekking SoftShell 48 Trekking Shoes</t>
  </si>
  <si>
    <t>4eecd29a-bc0b-4286-9535-409f3efe34c4</t>
  </si>
  <si>
    <t>4eecd2f5-0efd-4801-b53b-e44dbe07a36a</t>
  </si>
  <si>
    <t>PRZENOŚNA STACJA ZASILANIA 2048Wh 2400W UPS GENERATOR OUKITEL P2001 Plus</t>
  </si>
  <si>
    <t>4eecd72a-137d-471a-815b-f2a57a8ee06e</t>
  </si>
  <si>
    <t>Ústní voda Lacalut 300 ml</t>
  </si>
  <si>
    <t>Mouthwash Lacalut 300 ml</t>
  </si>
  <si>
    <t>4eecde3a-9bac-4696-9319-8d67ea07641a</t>
  </si>
  <si>
    <t>Nalepuj ZAS a ZAS V lese - snímatelné ... neuveden</t>
  </si>
  <si>
    <t>Stick ZAS and ZAS In the forest - removable ... not specified</t>
  </si>
  <si>
    <t>4eed5bd8-55b1-470f-a85d-08f5e26e02ff</t>
  </si>
  <si>
    <t>Pánské sportovní boty Puma Ferrari Drift Cat Šněrovací tenisky vel. 37,5</t>
  </si>
  <si>
    <t>Men's Sport Shoes Puma Ferrari Drift Cat Lace-up Sneakers r. 37,5</t>
  </si>
  <si>
    <t>4eed9770-c2a7-4ee4-b06d-c0791cd7c5d6</t>
  </si>
  <si>
    <t>Opel OE 39179271 horní držák chladiče L</t>
  </si>
  <si>
    <t>Opel OE 39179271 wspornik chłodnicy górny L</t>
  </si>
  <si>
    <t>4eed9de3-3f94-4308-b7dd-8a207aacad1f</t>
  </si>
  <si>
    <t>STAVEBNICE COBI 2598 samohybné dělo SD.KFZ.124 WESPE WESPA Executive</t>
  </si>
  <si>
    <t>COBI 2598 self-propelled gun SD.KFZ.124 WESPE WESPA Executive</t>
  </si>
  <si>
    <t>4eedb49c-28bd-49dd-9c75-bfd927c9e838</t>
  </si>
  <si>
    <t>Adidas pánská mikina HG6302 velikost XS</t>
  </si>
  <si>
    <t>Adidas men's sweatshirt HG6302 size XS</t>
  </si>
  <si>
    <t>4eee1315-0092-4ebd-bca5-8387836ae44c</t>
  </si>
  <si>
    <t>Botník, barva dub sonoma, 60x35x70 cm</t>
  </si>
  <si>
    <t>Shoe cabinet, sonoma oak, 60x35x70 cm</t>
  </si>
  <si>
    <t>4eee284f-d2e9-4343-ad03-2736a0639286</t>
  </si>
  <si>
    <t>Květináč plast béžový Prosperplast 30 cm x 30 x 26,4 cm</t>
  </si>
  <si>
    <t>Flower pot plastic beige Prosperplast 30 cm x 30 x 26,4 cm</t>
  </si>
  <si>
    <t>4eee3db9-4c98-470b-a2a5-3f4ae81074a3</t>
  </si>
  <si>
    <t>Tesori d Oriente Persian Dream parfémovaná voda</t>
  </si>
  <si>
    <t>Tesori d'Oriente Persian Dream 100 ml perfume</t>
  </si>
  <si>
    <t>4eee4218-cc9c-47e6-b69d-cd61aac95499</t>
  </si>
  <si>
    <t>WHISKAS Energie a vitalita 45 g - pamlsek pro kočky s kuřecím masem</t>
  </si>
  <si>
    <t>WHISKAS Energy and Vitality 45 g - cat treat, with chicken</t>
  </si>
  <si>
    <t>4eee6450-2cad-47a3-8d3d-fcf20eb38652</t>
  </si>
  <si>
    <t>Chupa Chups Kytice ovocných lízátek 228 g</t>
  </si>
  <si>
    <t>Chupa Chups Bouquet of fruit lollipops 228g</t>
  </si>
  <si>
    <t>4eee69db-7d4e-495d-978f-b0866c285ba8</t>
  </si>
  <si>
    <t>SMASHERS – Dino Island – Lebka Gigant</t>
  </si>
  <si>
    <t>SMASHERS? Dino Island- Giant Skull</t>
  </si>
  <si>
    <t>4eee6b7d-4979-48bf-aa21-88049cacbaf5</t>
  </si>
  <si>
    <t>Desigual dámské kalhoty culottes dlouhé velikost 36</t>
  </si>
  <si>
    <t>Desigual women's trousers bullets long size 36</t>
  </si>
  <si>
    <t>4eee7d0c-ffe5-49f3-a294-442d49f46864</t>
  </si>
  <si>
    <t>Disney princezna Rapunzel Panenka HYC38</t>
  </si>
  <si>
    <t>Disney Princess Rapunzel Birthday Doll HYC38</t>
  </si>
  <si>
    <t>4eeeadc0-df0b-4de8-9b5f-012116e86e35</t>
  </si>
  <si>
    <t>Volně stojící kovový kartáč AWD Interior AWD02020748</t>
  </si>
  <si>
    <t>Brush freestanding metallic AWD Interior AWD02020748</t>
  </si>
  <si>
    <t>4eeebfe7-d20b-4d0d-bd72-84d088c3f905</t>
  </si>
  <si>
    <t>Šrouby do dřeva Wkręt-Met 3 x 40 mm 500 ks</t>
  </si>
  <si>
    <t>Wood screws Wkręt-Met 3 x 40 mm 500 pcs.</t>
  </si>
  <si>
    <t>4eeec054-05fc-497b-976a-6b85c0820ff3</t>
  </si>
  <si>
    <t>Ploché dláto Topex 09A108 8 mm</t>
  </si>
  <si>
    <t>Topex 09A108 flat chisel 8 mm</t>
  </si>
  <si>
    <t>4eeef409-fac4-40de-8c44-da2a2182c399</t>
  </si>
  <si>
    <t>VELKÝ ALBUM NA 900 KARET POŘADAČ POSUVNÍK POŘADAČ NA KARTY Albumy na karty</t>
  </si>
  <si>
    <t>LARGE ALBUM FOR 900 CARDS BINDER SLIDER CARD CLUSTER Card Albums</t>
  </si>
  <si>
    <t>4eefc077-8ac7-4850-a01a-c8e105feb9e7</t>
  </si>
  <si>
    <t>Tyčový vysavač Sencor SVC 8936TI černý</t>
  </si>
  <si>
    <t>Sencor SVC 8936TI upright vacuum cleaner black</t>
  </si>
  <si>
    <t>4eefcea8-df0c-48bd-a484-8408ee3845a8</t>
  </si>
  <si>
    <t>FÓLIE STAVEBNÍ ČERNÁ IZOLAČNÍ POD PODLAHY VÝTOKŮ 0,3 0,30 mm 5 m x 5 m</t>
  </si>
  <si>
    <t>BLACK INSULATING CONSTRUCTION FILM FOR SPOUT FLOORS 0,3 0,30mm 5m x 5mb</t>
  </si>
  <si>
    <t>4ef01ca2-0498-4d5a-8f50-44ebb0c75c5c</t>
  </si>
  <si>
    <t>Květináč plast béžový Prosperplast 39,7 cm x 18 x 14,5 cm</t>
  </si>
  <si>
    <t>Flower pot plastic beige Prosperplast 39,7 cm x 18 x 14,5 cm</t>
  </si>
  <si>
    <t>4ef03c50-dead-4329-ba3e-9c74bab80ba0</t>
  </si>
  <si>
    <t>Směs Mikros 3 kg</t>
  </si>
  <si>
    <t>Mix Mikros 3 kg</t>
  </si>
  <si>
    <t>4ef0aba2-1e28-4f89-b80b-1be2b25f2537</t>
  </si>
  <si>
    <t>Dámské tenisky Skechers Uno - Night Shades vel.</t>
  </si>
  <si>
    <t>Women's sneakers Skechers Uno - Night Shades r.41</t>
  </si>
  <si>
    <t>4ef0ec5b-ad88-43d4-ab21-efbdbfd97643</t>
  </si>
  <si>
    <t>ZIAJA MED SPF50 UVA UVB matující krém na obličej 50</t>
  </si>
  <si>
    <t>ZIAJA MED SPF50 UVA UVB mattifying face cream 50</t>
  </si>
  <si>
    <t>4ef13825-89c7-432c-ae60-1449b8d0af9c</t>
  </si>
  <si>
    <t>Válečky do sprchového koutu Ruhhy 23 mm</t>
  </si>
  <si>
    <t>Ruhhy shower cabin rollers 23 mm</t>
  </si>
  <si>
    <t>4ef146b7-2621-49b2-8031-bd51fec27592</t>
  </si>
  <si>
    <t>Těsnící kroužek hřídele FEBI BILSTEIN 15195</t>
  </si>
  <si>
    <t>Shaft sealing ring FEBI BILSTEIN 15195</t>
  </si>
  <si>
    <t>4ef1650d-b882-49e0-bb2e-ba755b35e8dc</t>
  </si>
  <si>
    <t>ODRAZ VÍKA ZAVAZADLOVÉHO PROSTORU DS3 PEUGEOT 308 508 8735L0</t>
  </si>
  <si>
    <t>BOOT COVER DS3 PEUGEOT 308 508 8735L0</t>
  </si>
  <si>
    <t>4ef174ce-613c-4814-8ea6-9f6e1b278f0f</t>
  </si>
  <si>
    <t>Krytka Kanlux 62-90 mm černá</t>
  </si>
  <si>
    <t>Kanlux cover 62-90 mm black</t>
  </si>
  <si>
    <t>4ef18c33-9780-430f-84c7-009d5215b87a</t>
  </si>
  <si>
    <t>4ef1bc62-b842-4714-9391-b27a3b69a285</t>
  </si>
  <si>
    <t>Victor Reinz 15-12025-01 Sada těsnění, kryt hlavy válců</t>
  </si>
  <si>
    <t>Victor Reinz 15-12025-01 Zestaw uszczelek, pokrywa głowicy cylindra</t>
  </si>
  <si>
    <t>4ef1e620-b2d9-432d-8566-6a0fa10da5a9</t>
  </si>
  <si>
    <t>Levi's pánské džíny jednoduché vel. 36/32</t>
  </si>
  <si>
    <t>Levi's men's straight jeans size 36/32</t>
  </si>
  <si>
    <t>4ef21f5d-855d-4057-b528-d639ed84910d</t>
  </si>
  <si>
    <t>Wings Tvrdý kabinový kufr ABS KST01 38 l</t>
  </si>
  <si>
    <t>Wings Hard cabin case ABS KST01 38 l</t>
  </si>
  <si>
    <t>4ef224cd-5345-44b6-933f-cc17caa7f6eb</t>
  </si>
  <si>
    <t>Kanálový ventilátor Vents 125VKO 125 mm</t>
  </si>
  <si>
    <t>Duct fan Vents 125VKO 125 mm</t>
  </si>
  <si>
    <t>4ef237b7-14ed-4c60-b45c-bd1c564c3989</t>
  </si>
  <si>
    <t>Ochranná fleecová mikina s kapucí Mikina 14XL</t>
  </si>
  <si>
    <t>Fleece Protective Sweatshirt with Hood 14XL</t>
  </si>
  <si>
    <t>4ef25f8d-3e63-42ad-9487-4a2e091af569</t>
  </si>
  <si>
    <t>RŮŽOVÉ obálkové body 62 PRO MIMINKA s dlouhým rukávem</t>
  </si>
  <si>
    <t>PINK BODY envelope 62 FOR BABIES long sleeve</t>
  </si>
  <si>
    <t>4ef2b8a3-988a-40b7-9fae-2c7002325b88</t>
  </si>
  <si>
    <t>Cornette pyžamo šedé velikost 128</t>
  </si>
  <si>
    <t>Cornette pajamas grey size 128</t>
  </si>
  <si>
    <t>4ef2c3f0-4ca8-4a3c-9af6-9e5a12204714</t>
  </si>
  <si>
    <t>TECH-PROTECT NEOPRENOVÝ NOTEBOOK 15-16 DUSTY ROSE</t>
  </si>
  <si>
    <t>TECH-PROTECT NEOPRENE LAPTOP 15-16 DUSTY ROSE</t>
  </si>
  <si>
    <t>4ef2e94c-3543-44ea-afd4-9e0fb3c28681</t>
  </si>
  <si>
    <t>Směs květů EXPRESS SPOJKA - 2 g TORAF</t>
  </si>
  <si>
    <t>Mixture of flowers EXPRESS MEADOW - 2g TORAF</t>
  </si>
  <si>
    <t>4ef2fd12-78d4-4dd7-ac3e-efffc4180ae8</t>
  </si>
  <si>
    <t>Crocs pánské pantofle CROCBAND II RELAXED FIT velikost 40</t>
  </si>
  <si>
    <t>Crocs men's flip flops CROCBAND II RELAXED FIT size 40</t>
  </si>
  <si>
    <t>4ef31ca5-484c-46fc-b6ef-013e318705fb</t>
  </si>
  <si>
    <t>4ef37306-0115-4963-a551-a22297d203b9</t>
  </si>
  <si>
    <t>Foliový balónek duhové srdce 45 cm, vícebarevný</t>
  </si>
  <si>
    <t>Rainbow heart foil balloon 45 cm multicolored</t>
  </si>
  <si>
    <t>4ef38d19-f359-4143-abd4-209e16a7155d</t>
  </si>
  <si>
    <t>Rozvaděč ETI Polam 230 V IP65 63 A</t>
  </si>
  <si>
    <t>Switchgear ETI Polam 230 V IP65 63 A</t>
  </si>
  <si>
    <t>4ef39442-83e3-46f3-9f8a-03861de1af75</t>
  </si>
  <si>
    <t>Men's boots Demar 0150L-41 GRAND OB E olive - size 41</t>
  </si>
  <si>
    <t>4ef3bd06-1612-4966-a863-dd7b2e3a4304</t>
  </si>
  <si>
    <t>Samolepky pod tipsy Clavier</t>
  </si>
  <si>
    <t>Two-sided stickers for Clavier tips</t>
  </si>
  <si>
    <t>4ef3e82c-79fd-4d10-91d4-389e307ad58e</t>
  </si>
  <si>
    <t>HM209T BLACK-RED KOLOBĚŽKA S KOTOUČOVOU BRZDOU NILS EXTREME</t>
  </si>
  <si>
    <t>HM209T BLACK-RED SCOOTER WITH DISC BRAKE NILS EXTREME</t>
  </si>
  <si>
    <t>4ef4330f-530a-4eff-8548-1b42ce497c24</t>
  </si>
  <si>
    <t>Spojka tyče stab MEYLE 11-16 060 0041/HD</t>
  </si>
  <si>
    <t>Bar connector stab MEYLE 11-16 060 0041/HD</t>
  </si>
  <si>
    <t>4ef43552-0dce-4155-8ab4-2234acbf829e</t>
  </si>
  <si>
    <t>Copa cop Children's Slippers Rubber Pulling Black Size 41</t>
  </si>
  <si>
    <t>4ef45b9d-18b8-402b-a6e9-ae53a77fedca</t>
  </si>
  <si>
    <t>PAPÍROVÉ TALÍŘE NA JEDNO POUŽITÍ prasátko Pepa GEORGE 15 KUSŮ</t>
  </si>
  <si>
    <t>PAPER PLATES DISPOSABLE PIG PEPPA GEORGE 15 PIECES</t>
  </si>
  <si>
    <t>4ef47003-f368-4f23-a251-d14754ec0956</t>
  </si>
  <si>
    <t>Vícesložkové hnojivo Agrecol granulát 1 kg 1 l</t>
  </si>
  <si>
    <t>Multicomponent fertilizer Agrecol granules 1 kg 1 l</t>
  </si>
  <si>
    <t>4ef488d6-c87a-4c38-8a40-e4c3f5564c15</t>
  </si>
  <si>
    <t>Svorky/klipy pro vyrovnávání dlaždic Leveling 50 ks</t>
  </si>
  <si>
    <t>Clamps/clips for leveling tiles Leveling 50 pcs.</t>
  </si>
  <si>
    <t>4ef49220-dd18-4d19-a7bc-35ddff4ac0f7</t>
  </si>
  <si>
    <t>Zadní Kryt Karl Lagerfeld pro Samsung Galaxy S21 Ultra bezbarvý</t>
  </si>
  <si>
    <t>Karl Lagerfeld back for Samsung Galaxy S21 Ultra colorless</t>
  </si>
  <si>
    <t>4ef4b9d4-82fd-4fca-8229-752f50126065</t>
  </si>
  <si>
    <t>Segregátor A4 Interdruk</t>
  </si>
  <si>
    <t>Binder A4 Interdruk</t>
  </si>
  <si>
    <t>4ef4ebe5-8275-486e-8142-3bfcf2af6e4f</t>
  </si>
  <si>
    <t>Hair In Balance By ONLYBIO Toner Cherry Pie 100 ml</t>
  </si>
  <si>
    <t>4ef4f0f1-954b-4624-bbf1-9ba834156465</t>
  </si>
  <si>
    <t>Elring 697.240 Těsnící kroužek, pružný přívodní kabel k turbíně</t>
  </si>
  <si>
    <t>Elring 697.240 Pierścień uszczelniający, elast. przewód pow. do turbiny</t>
  </si>
  <si>
    <t>4ef51e3c-54f2-4d19-b7d0-22e36ac00933</t>
  </si>
  <si>
    <t>Pásový klíč na olejový filtr, 490 mm</t>
  </si>
  <si>
    <t>Belt wrench for oil filter, 490 mm</t>
  </si>
  <si>
    <t>4ef52c26-69fe-48bf-bbf5-9966431060ef</t>
  </si>
  <si>
    <t>Warhammer 40000 Space Marines: Kapitán Primaris v brnění Phobos Games Workshop</t>
  </si>
  <si>
    <t>Warhammer 40,000 Space Marines: Primaris Captain in Phobos Armor Games Workshop</t>
  </si>
  <si>
    <t>4ef57a26-7ef2-4377-a114-cce2f5b519ab</t>
  </si>
  <si>
    <t>Šaty na ples, Svatební Hostina svatbu z Polska</t>
  </si>
  <si>
    <t>Dress Prom Holiday Wedding FROM Polish</t>
  </si>
  <si>
    <t>4ef5a460-5cf6-40b2-9533-6e9437f2e6ed</t>
  </si>
  <si>
    <t>Lemigo MODRÉ holínky s pěnovými gumáky JESSY 41</t>
  </si>
  <si>
    <t>Lemigo BLUE rubber boots foam JESSY 41</t>
  </si>
  <si>
    <t>4ef5f54a-ecd4-41d4-8563-2ccf7f1eacd2</t>
  </si>
  <si>
    <t>Dívčí růžové tenisky Befado, velikost 30</t>
  </si>
  <si>
    <t>Girls' sneakers pink Befado, r. 30</t>
  </si>
  <si>
    <t>4ef60075-9797-4683-8efc-bdde61760af8</t>
  </si>
  <si>
    <t>Mazivo Pro Kávovar Philips Saeco 5G</t>
  </si>
  <si>
    <t>Grease for the Philips Saeco 5G coffee machine</t>
  </si>
  <si>
    <t>4ef602df-e9a2-4778-b9a2-6a275f35a161</t>
  </si>
  <si>
    <t>Eveline Lak Gel Laque 38 8 ml</t>
  </si>
  <si>
    <t>Eveline Lakier Gel Laque 38 8ml</t>
  </si>
  <si>
    <t>4ef6117c-e024-4462-8761-8f5d0021903c</t>
  </si>
  <si>
    <t>Crocs baleríny velikost 34,5</t>
  </si>
  <si>
    <t>Crocs ballerina size 34,5</t>
  </si>
  <si>
    <t>4ef690c9-31d1-4b57-aa87-38be2f9422a5</t>
  </si>
  <si>
    <t>Stěrače Visee přední, zadní 650 mm 350 mm</t>
  </si>
  <si>
    <t>Wiper blades Visee front, rear 650 mm 350 mm</t>
  </si>
  <si>
    <t>4ef70448-fd27-4b34-be22-189b43ed333e</t>
  </si>
  <si>
    <t>4ef705e8-1785-46da-adf7-ed368b2bb881</t>
  </si>
  <si>
    <t>Strado zámek na kolo Zámek na kolo Řetěz na kód šifrování 130 cm</t>
  </si>
  <si>
    <t>Strado bicycle clasp Lock for bicycle chain cord for code cipher 130cm</t>
  </si>
  <si>
    <t>4ef7240d-36bb-487b-89ac-c32dfb4a72fa</t>
  </si>
  <si>
    <t>MORELLA DÁMSKÉ PYŽAMO S KRÁTKÝM RUKÁVEM DLOUHÉ KALHOTY ROZEPÍNACÍ BAVLNA</t>
  </si>
  <si>
    <t>MORELLA WOMEN'S PAJAMAS SHORT SLEEVE LONG TROUSERS WITH ZIP COTTON</t>
  </si>
  <si>
    <t>4ef75541-2784-435d-82b2-afb323a0dca1</t>
  </si>
  <si>
    <t>Volně stojící nárazník Geko 9,4 cm šedý</t>
  </si>
  <si>
    <t>Freestanding fender Geko 9,4 cm grey</t>
  </si>
  <si>
    <t>4ef78b9d-041d-4839-8f3f-bf06a7c84f16</t>
  </si>
  <si>
    <t>Poklice Górecki 15" stříbrný</t>
  </si>
  <si>
    <t>Cap Górecki 15" silver</t>
  </si>
  <si>
    <t>4ef7a200-4e6d-4e99-b202-96e5acda96b5</t>
  </si>
  <si>
    <t>Sycený nápoj Vitamizu 330 ml</t>
  </si>
  <si>
    <t>Carbonated drink Vitamizu 330 ml</t>
  </si>
  <si>
    <t>4ef7e662-ed60-432e-9f1e-86523a1faa79</t>
  </si>
  <si>
    <t>ABCDEFG Baby Style kojenecké spací pytle bavlna velikost 68</t>
  </si>
  <si>
    <t>ABCDEFG Baby Style Baby Sleepers Cotton Size 68</t>
  </si>
  <si>
    <t>4ef805f5-73be-4748-b2e1-f6423611d19e</t>
  </si>
  <si>
    <t>Horké lepidlo 5 Second Fix. Tekutý plast Second Fix. Horké lepidlo ultrafialové</t>
  </si>
  <si>
    <t>5 Second Fix hot glue. Second Fix liquid plastic. Ultraviolet hot glue</t>
  </si>
  <si>
    <t>4ef86c66-3917-463f-b104-1806754631d1</t>
  </si>
  <si>
    <t>ÚHELNÍK TESAŘSKÝ SPOJOVACÍ PERFOROVANÝ OCELOVÝ 50x150x35 KŁ3</t>
  </si>
  <si>
    <t>ANGLE CARPENTER CONNECTOR STEEL PERFORATED 50x150x35 KŁ3</t>
  </si>
  <si>
    <t>4ef8a081-f4cd-4091-9c13-257b929cf139</t>
  </si>
  <si>
    <t>Yerba Mate Pajarito 500 g</t>
  </si>
  <si>
    <t>4ef8bc44-7392-43b0-bdd1-b37a8c3b1005</t>
  </si>
  <si>
    <t>Tyrkysové pyžamo s dlouhým rukávem pro chlapce s potiskem fotbalistů 134</t>
  </si>
  <si>
    <t>Turquoise long sleeve pajamas for boys with footballer print 134</t>
  </si>
  <si>
    <t>4ef8c8ce-d8be-4f2c-99c5-38355c030e0f</t>
  </si>
  <si>
    <t>2x SILIKONOVÁ FORMIČKA PRO BEZTUKOVOU FRITÉZU ORGANIZÉR AIR FRYER PHILIPS</t>
  </si>
  <si>
    <t>2x SILICONE MOLD FOR FAT-FREE AIR FRYER CARTRIDGE AIR FRYER PHILIPS</t>
  </si>
  <si>
    <t>4ef8e5ad-a205-4961-8c6b-b5c899657bd5</t>
  </si>
  <si>
    <t>Abakus 053-026-004 Vyrovnávací nádrž, chladicí kapalina</t>
  </si>
  <si>
    <t>Abakus 053-026-004 Zbiorniczek wyrównawczy, płyn chłodzący</t>
  </si>
  <si>
    <t>4ef909ec-b6f3-44a3-ac58-72bd38ab20a0</t>
  </si>
  <si>
    <t>OSB deska Cocorn 50 cm x 50 cm x 10 mm</t>
  </si>
  <si>
    <t>OSB Cocorn board 50 cm x 50 cm x 10 mm</t>
  </si>
  <si>
    <t>4ef91f90-330e-4da7-baf3-4dd2d622aba6</t>
  </si>
  <si>
    <t>Sójová omáčka Asia Kitchen světlá 500 ml</t>
  </si>
  <si>
    <t>Asia Kitchen light soy sauce 500 ml</t>
  </si>
  <si>
    <t>4ef934aa-cbe9-4465-91f4-fb751b168348</t>
  </si>
  <si>
    <t>Obal na kolo Kegel-Błażusiak 2xM šedý</t>
  </si>
  <si>
    <t>Bicycle cover Kegel-Błażusiak 2xM grey</t>
  </si>
  <si>
    <t>4ef9365e-e1a8-43cd-b6bc-bce0d82a054d</t>
  </si>
  <si>
    <t>RAMENA PŘEDNÍ AUDI</t>
  </si>
  <si>
    <t>AUDI FRONT CONTROL ARMS</t>
  </si>
  <si>
    <t>4ef95089-79b1-44fd-aac3-5981053f8c5d</t>
  </si>
  <si>
    <t>Závitová tyč kolíková m12x 1000 pozinkovaná 1 m kl 4.8 DIN 976 1 ks</t>
  </si>
  <si>
    <t>Threaded rod pin m12x 1000 galvanized 1 m kl 4.8 DIN 976 1 pcs</t>
  </si>
  <si>
    <t>4ef954df-2a33-45be-a9c8-23d0d241b8ef</t>
  </si>
  <si>
    <t>DĚTSKÉ HODINKY CASIO LA-20WH-1BDF + BOX</t>
  </si>
  <si>
    <t>KIDS WATCH CASIO LA-20WH-1BDF + BOX</t>
  </si>
  <si>
    <t>4ef95da0-6724-4299-897d-80013e3fd8e3</t>
  </si>
  <si>
    <t>Skechers dámské sportovní boty Skechers Uno-Golden Air velikost 36</t>
  </si>
  <si>
    <t>Skechers women's sports shoes Skechers Uno-Golden Air size 36</t>
  </si>
  <si>
    <t>4ef99ab0-ff2a-4d40-abf6-36d926eaf9bf</t>
  </si>
  <si>
    <t>Na wsi. 50 dźwięków Kolektivní práce</t>
  </si>
  <si>
    <t>Na wsi. 50 dźwięków Collective work</t>
  </si>
  <si>
    <t>4ef9a88d-6839-48fc-9990-c81300cbea15</t>
  </si>
  <si>
    <t>Síť na branku Trizand Fotbalová síť Velká kovová tréninková síť 213 cm x 150 cm x 90 cm</t>
  </si>
  <si>
    <t>Goal net Trizand Football net Large Metal Training net 213 cm x 150 cm x 90 cm</t>
  </si>
  <si>
    <t>4ef9b17a-2cca-4911-b302-efa60ecf949f</t>
  </si>
  <si>
    <t>SILIKONOVÝ TRYCHTÝŘ DO AUTA SKLÁDACÍ NA OLEJ</t>
  </si>
  <si>
    <t>SILICONE CAR FUNNEL FOLDING FOR OIL</t>
  </si>
  <si>
    <t>4ef9d334-10e4-481a-ad4d-88c1a189c158</t>
  </si>
  <si>
    <t>Pleťový krém proti stárnutí Perfecta Botu-Line 0 SPF den a noc 50 ml</t>
  </si>
  <si>
    <t>Perfecta Botu-Line anti-aging face cream 0 SPF day and night 50 ml</t>
  </si>
  <si>
    <t>4ef9f79e-da9f-46d7-b743-cec83b2dc22a</t>
  </si>
  <si>
    <t>Big Star žabky žabky NN274A750 velikost 40</t>
  </si>
  <si>
    <t>Big Star women's flip flops NN274A750 size 40</t>
  </si>
  <si>
    <t>4efa7203-8c63-4db8-a94f-4b4cc4ff4081</t>
  </si>
  <si>
    <t>DŘEVĚNÁ MONTESSORI NÁSOBILKA S PODOBNOU HROU PRO DĚTI, LOGICKÁ VZDĚLÁVACÍ HRA</t>
  </si>
  <si>
    <t>MULTIPLICATION TABLE WOODEN GAME MONTESSORI CHILDREN EDUCATIONAL PUZZLE GAME</t>
  </si>
  <si>
    <t>4efa7bb0-8395-4f87-8d05-f572e5e37c45</t>
  </si>
  <si>
    <t>Schmith holínky holínky velikost 43</t>
  </si>
  <si>
    <t>Schmith men's high boots size 43</t>
  </si>
  <si>
    <t>4efb1235-d03d-4822-809e-135ef2f1c00f</t>
  </si>
  <si>
    <t>Sponky szebla hnědé</t>
  </si>
  <si>
    <t>Clips szebla brown</t>
  </si>
  <si>
    <t>4efb1cfe-1ee5-409a-8bd5-eed6559be9c5</t>
  </si>
  <si>
    <t>Hod prstenem Albi</t>
  </si>
  <si>
    <t>Albi Ring Toss</t>
  </si>
  <si>
    <t>4efb52e3-bbd5-42e9-bd2c-02b5de6510d7</t>
  </si>
  <si>
    <t>Vojenské taktické bojové kalhoty Pentagon BDU 2.0 Hnědé 34/34</t>
  </si>
  <si>
    <t>Military tactical trousers Pentagon BDU 2.0 Brown 34/34</t>
  </si>
  <si>
    <t>4efbd668-7f5a-4113-82e9-4f9f528cce76</t>
  </si>
  <si>
    <t>Deflektory oken HEKO ŠKODA OCTAVIA IV 4 od roku 2020 přední</t>
  </si>
  <si>
    <t>Deflectors HEKO SKODA OCTAVIA IV 4 from 2020 front</t>
  </si>
  <si>
    <t>4efc102b-f1ab-4a7f-91d4-7e6d1fe829e6</t>
  </si>
  <si>
    <t>Dvojitý dotykový spínač LVT černý 7106</t>
  </si>
  <si>
    <t>Double switch Touch LVT black 7106</t>
  </si>
  <si>
    <t>4efc88bf-d7d0-4cd5-a2f5-6859228ea316</t>
  </si>
  <si>
    <t>Květináč zelený kov A-M 13 cm x 13 x 13 cm</t>
  </si>
  <si>
    <t>Flower pot metal green A-M 13 cm x 13 x 13 cm</t>
  </si>
  <si>
    <t>4efce9e6-4906-4cfb-8abb-a1c47b3c8a06</t>
  </si>
  <si>
    <t>Čaj Loyd 34 g</t>
  </si>
  <si>
    <t>Express Fruit Tea Loyd 34 g</t>
  </si>
  <si>
    <t>4efd068a-1701-4b51-901a-fb0235e3c8b0</t>
  </si>
  <si>
    <t>HOUPACÍ KŮŇ PRO DĚTI, VELKÝ HOUPACÍ KONÍK, INTERAKTIVNÍ, HNĚDÝ</t>
  </si>
  <si>
    <t>ROCKING HORSE FOR CHILDREN LARGE ROCKING HORSE INTERACTIVE BROWN</t>
  </si>
  <si>
    <t>4efd0758-e7ba-4199-bb1d-7f955ae9cd1b</t>
  </si>
  <si>
    <t>Adidas Terrex Swift R2 Mid GORE-TEX IF7636 42</t>
  </si>
  <si>
    <t>4efd3366-7072-49fe-973c-ef12c349682b</t>
  </si>
  <si>
    <t>VLÁKNINA Z ARONIE + PROBIOTIKUM ZDRAVÁ STŘEVA 60 ks ŽIVÉ KULTURY BAKTERIÍ</t>
  </si>
  <si>
    <t>CHOKEBERRY FIBER + PROBIOTIC HEALTHY BUT 60 pcs. LIVE BACTERIAL CULTURES</t>
  </si>
  <si>
    <t>4efd6b9a-865d-41f6-ba89-0afba3a0397b</t>
  </si>
  <si>
    <t>Kamoka T0002 Vodní čerpadlo, chlazení motoru</t>
  </si>
  <si>
    <t>Kamoka T0002 Pompa wody, chłodzenie silnika</t>
  </si>
  <si>
    <t>4efd722a-abe6-403c-86ff-f3c9e138d117</t>
  </si>
  <si>
    <t>Montážní pasta pro karbon Motorex Carbon Paste Tuba 5 g</t>
  </si>
  <si>
    <t>Mounting paste for Carbon Motorex Carbon Paste Tube 5g</t>
  </si>
  <si>
    <t>4efd8311-3d8a-44cd-9bc2-0f3b697b9a68</t>
  </si>
  <si>
    <t>Celoroční ochranný balzám pro psí tlapky 60 g</t>
  </si>
  <si>
    <t>Year-round protective balm for dog paws 60g</t>
  </si>
  <si>
    <t>4efd8517-117b-4bed-af8d-4765686d1596</t>
  </si>
  <si>
    <t>IKEA ANNONS Sada hrnců s poklicemi, 3 ks</t>
  </si>
  <si>
    <t>IKEA ANNONS Set of pots with lids 3 pcs.</t>
  </si>
  <si>
    <t>4efda0ce-d407-4257-908f-de2c4b0e403b</t>
  </si>
  <si>
    <t>Vnitřní IP panel VTH2421FW-P dahua</t>
  </si>
  <si>
    <t>Indoor panel IP VTH2421FW-P dahua</t>
  </si>
  <si>
    <t>4efda5d8-b299-4257-a07a-65644902923e</t>
  </si>
  <si>
    <t>Klakson Topran 102 955</t>
  </si>
  <si>
    <t>4efdcae6-f099-4ec9-b1da-6f2d6df1e8aa</t>
  </si>
  <si>
    <t>POVLEČENÍ 220X200 ATLASOVÁ BAVLNĚNÁ SADA 3 DÍLŮ ELEGANTNÍ VÝŠIVKA AT007</t>
  </si>
  <si>
    <t>BEDDING 220X200 SATIN COTTON SET OF 3 PARTS ELEGANT EMBROIDERY AT007</t>
  </si>
  <si>
    <t>4efe2384-f585-44db-9788-ba333fea7296</t>
  </si>
  <si>
    <t>Kraft&amp;Dele KD412</t>
  </si>
  <si>
    <t>4efe51b0-6541-402e-9cc4-e17c1156dad6</t>
  </si>
  <si>
    <t>Eternal MAT Revital Barva: Šedobéžová (RAL1019), Hmotnost: 0,35 kg</t>
  </si>
  <si>
    <t>Eternal MAT Revital Color: Gray beige (RAL1019), Weight: 0.35 kg</t>
  </si>
  <si>
    <t>4efe69fb-b3c6-4a9a-b79b-017fe32dabbb</t>
  </si>
  <si>
    <t>Viki podprsenka měkká béžová velikost 95C</t>
  </si>
  <si>
    <t>Viki soft beige bra size 95C</t>
  </si>
  <si>
    <t>4efe88c0-3bc5-43cd-a287-71ddd2b98c73</t>
  </si>
  <si>
    <t>Elomi podprsenka měkká béžová velikost 70N</t>
  </si>
  <si>
    <t>Elomi soft beige bra size 70N</t>
  </si>
  <si>
    <t>4efe9a01-b2cc-4a69-adb2-64c34a7959fb</t>
  </si>
  <si>
    <t>Sluchátka do uší Onikuma B5</t>
  </si>
  <si>
    <t>Onikuma B5 wireless on-ear headphones</t>
  </si>
  <si>
    <t>4efea76a-20bc-4657-88a8-ff4f3776bcde</t>
  </si>
  <si>
    <t>SKLADOVACÍ KONTEJNER TRUCK KTR50 ČERVENÝ</t>
  </si>
  <si>
    <t>STORAGE BIN TRUCK KTR50 RED</t>
  </si>
  <si>
    <t>4efeb706-b5f5-48f3-aadb-423d0d0658fa</t>
  </si>
  <si>
    <t>Demar dětské sněhule černé velikost 30</t>
  </si>
  <si>
    <t>Demar children's snow boots black size 30</t>
  </si>
  <si>
    <t>4efec91e-d9af-450b-9138-b13afe028194</t>
  </si>
  <si>
    <t>Powerbanka Veger 5000 mAh černá</t>
  </si>
  <si>
    <t>Powerbank Veger 5000 mAh black</t>
  </si>
  <si>
    <t>4eff8cbb-bace-4091-a89a-d9d8483076f4</t>
  </si>
  <si>
    <t>Fleecová deka Minnie Mouse 100 x 140</t>
  </si>
  <si>
    <t>Blanket fleece blanket MOUSE MINNIE 100 x 140</t>
  </si>
  <si>
    <t>4effb52b-1d56-4ba2-a5b1-6bc31c595f6f</t>
  </si>
  <si>
    <t>Dětské kraťasy kraťasy ANDY AQUA SPEED 134</t>
  </si>
  <si>
    <t>Children's swimming shorts ANDY AQUA SPEED 134</t>
  </si>
  <si>
    <t>4effb56d-6886-47c1-a723-b085bcb96771</t>
  </si>
  <si>
    <t>Cestovní taška CONVEY morello 4f ryanair</t>
  </si>
  <si>
    <t>Travel bag CONVEY morello 4f ryanair</t>
  </si>
  <si>
    <t>4effb9f7-e821-4c34-8ccb-9598c990c949</t>
  </si>
  <si>
    <t>STANLEY 16-139 OBOUSTRANNÝ OŘEZÁVAČ OKRAJŮ DÝH</t>
  </si>
  <si>
    <t>STANLEY 16-139 DOUBLE-SIDED EDGE BANDING CUTTER</t>
  </si>
  <si>
    <t>4effdfda-337e-4977-807a-e287c0ad3f30</t>
  </si>
  <si>
    <t>Doplněk stravy MyVita tablety 100 ks</t>
  </si>
  <si>
    <t>Diet supplement MyVita pills 100 pcs</t>
  </si>
  <si>
    <t>4effe5a2-bfcf-4f16-aa11-b785242fd27a</t>
  </si>
  <si>
    <t>Koupelnová váha Tefal PP1330V0</t>
  </si>
  <si>
    <t>Bathroom scale Tefal PP1330V0</t>
  </si>
  <si>
    <t>4efffe07-9da4-461a-bcb5-3d949659cf32</t>
  </si>
  <si>
    <t>Barva na kov Altax 0,75 l zelený lesk</t>
  </si>
  <si>
    <t>Metal paint Altax 0.75l green gloss</t>
  </si>
  <si>
    <t>4f000b97-8228-49e8-bc29-a8c037b291bf</t>
  </si>
  <si>
    <t>4f0017ff-89e0-4079-b2d0-b908ef959203</t>
  </si>
  <si>
    <t>Winning Moves co? Rick a Morty</t>
  </si>
  <si>
    <t>Winning Moves whot! rick&amp;morty</t>
  </si>
  <si>
    <t>4f006515-103d-4aa5-90d4-b096b93caabe</t>
  </si>
  <si>
    <t>Boty Aqua Speed AGAMA kol.07 černé, velikost 46</t>
  </si>
  <si>
    <t>Shoes Aqua Speed AGAMA col.07 black size 46</t>
  </si>
  <si>
    <t>4f007924-4600-480f-af24-7a3d00e25edb</t>
  </si>
  <si>
    <t>Pulzní zavlažovač Cell-Fast Lux Ideal 52-160</t>
  </si>
  <si>
    <t>Pulse driven sprinkler Cell-Fast Lux Ideal 52-160</t>
  </si>
  <si>
    <t>4f009a24-939b-41f4-ab5c-f35b5784cdaf</t>
  </si>
  <si>
    <t>KRMIVO PRO PSA S KŘEPELKOU A BRUSINKAMI PIPER 500 G</t>
  </si>
  <si>
    <t>DOG FOOD WITH QUAIL AND CRANBERRIES PIPER 500G</t>
  </si>
  <si>
    <t>4f00daec-47c6-44d3-b3ea-601e8fd4592c</t>
  </si>
  <si>
    <t>Triumph podprsenka minimizer béžová velikost 80D</t>
  </si>
  <si>
    <t>Triumph minimizer bra beige size 80D</t>
  </si>
  <si>
    <t>4f013777-978d-4175-a561-cb9e9b5b5f76</t>
  </si>
  <si>
    <t>GYEON Q2M EcoWash 1L - ŠAMPON PRO BEZVODÉ MYTÍ</t>
  </si>
  <si>
    <t>GYEON Q2M EcoWash 1L - WATERLESS SHAMPOO</t>
  </si>
  <si>
    <t>4f016011-a060-41d0-b303-54cf53b8b4e8</t>
  </si>
  <si>
    <t>Nádivka Royal Catering RCWV-5L</t>
  </si>
  <si>
    <t>Stuffer Royal Catering RCWV-5L</t>
  </si>
  <si>
    <t>4f01688c-e841-43fe-a60c-6b56f49321d2</t>
  </si>
  <si>
    <t>Přehoz Eurofirany polyester 170 cm x 210 cm žlutý</t>
  </si>
  <si>
    <t>Bedspread Eurofirany polyester 170 cm x 210 cm yellow</t>
  </si>
  <si>
    <t>4f019c0b-fd16-4882-bb4e-2151856b33db</t>
  </si>
  <si>
    <t>Ruční mlýnek Altom Design dřevo béžový, bílý</t>
  </si>
  <si>
    <t>Hand grinder Altom Design beige wood, white</t>
  </si>
  <si>
    <t>4f01c821-a5bd-404d-8def-486a460ce491</t>
  </si>
  <si>
    <t>Hermetický konektor Carmotion 86290</t>
  </si>
  <si>
    <t>Złącze hermetyczne Carmotion 86290</t>
  </si>
  <si>
    <t>4f01cef0-e251-4793-b6ee-be098d8f87c7</t>
  </si>
  <si>
    <t>Hrnek Mondex Swan porcelán 400 ml</t>
  </si>
  <si>
    <t>Mug Mondex Swan porcelain 400 ml</t>
  </si>
  <si>
    <t>4f01f6f3-a656-4d17-9ea4-85ee4f0ed065</t>
  </si>
  <si>
    <t>Obal na stůl ZakupowoSklep černý, banketový, cateringový</t>
  </si>
  <si>
    <t>Table cover ZakupowoSklep black banquet cateringe</t>
  </si>
  <si>
    <t>4f020fb4-17b7-4c68-8eda-aee43a35d9d4</t>
  </si>
  <si>
    <t>Xpel Coconut Hydratační Šampon 400ml</t>
  </si>
  <si>
    <t>Xpel Coconut Hydrating Shampoo Shampoo 400ml</t>
  </si>
  <si>
    <t>4f0216c3-b87f-4ea2-bee9-ea1d53b25bc7</t>
  </si>
  <si>
    <t>Ziaja pleťová maska s kyselinou ellagovou EA+</t>
  </si>
  <si>
    <t>Ziaja face mask with ellagic acid EA+</t>
  </si>
  <si>
    <t>4f021a39-d31f-45f4-9081-319eebbe45e3</t>
  </si>
  <si>
    <t>Želé Bonbony Goldbaren Sauer Haribo 175 g</t>
  </si>
  <si>
    <t>Goldbaren Sauer Haribo 175 g</t>
  </si>
  <si>
    <t>4f021cfc-dacc-40d6-bd5d-a9761aabf9a1</t>
  </si>
  <si>
    <t>Samolepicí kartičky Donau 100 listů</t>
  </si>
  <si>
    <t>Sticky notes Donau 100 sheets</t>
  </si>
  <si>
    <t>4f023f3c-65c9-4c7a-8f88-fc6ce2e29633</t>
  </si>
  <si>
    <t>Ručník Disney Princezny 70x140 – Ariel, Bella, Popelka</t>
  </si>
  <si>
    <t>Disney Princess Towel 70x140 – Ariel, Bella, Cinderella</t>
  </si>
  <si>
    <t>4f027d92-b820-4610-8b1f-ede6f1f364f1</t>
  </si>
  <si>
    <t>Keramická hlavice pro baterii 1/2 palce 15 zubů</t>
  </si>
  <si>
    <t>Ceramic head for 1/2 inch 15 teeth battery</t>
  </si>
  <si>
    <t>4f029a8d-d708-4daa-b6bb-fce0689a6572</t>
  </si>
  <si>
    <t>Hluboký jídelní talíř Nava Soho Classic 20 cm</t>
  </si>
  <si>
    <t>A plate deep dinner plate Nava Soho Classic 20 cm</t>
  </si>
  <si>
    <t>4f029f8f-9c4c-4207-9b08-581e23dabfd0</t>
  </si>
  <si>
    <t>Under Armour pánské pantofle Core PTH velikost 36</t>
  </si>
  <si>
    <t>Under Armour Core PTH men's flip-flops, size 36</t>
  </si>
  <si>
    <t>4f02c5bc-0123-4fa3-b5c4-6182d8aea16d</t>
  </si>
  <si>
    <t>PS0027 NAROZENINOVÁ DEKORACE</t>
  </si>
  <si>
    <t>PS0027 BIRTHDAY DECORATION</t>
  </si>
  <si>
    <t>4f02cdf3-0b87-4913-80db-e68f6c956735</t>
  </si>
  <si>
    <t>Hard Gel Clear - Stavební Gel - F.O.X - 50 ml</t>
  </si>
  <si>
    <t>Hard Gel Clear - Builder Gel - FOX - 50 ml</t>
  </si>
  <si>
    <t>4f02dde3-245a-4091-b71f-cb8f38b99f3c</t>
  </si>
  <si>
    <t>Špachtle Instar 605-0400 40 mm</t>
  </si>
  <si>
    <t>Instar 605-0400 spatula 40 mm</t>
  </si>
  <si>
    <t>4f02fecf-09f7-447a-b076-d37c51946ec3</t>
  </si>
  <si>
    <t>Tamaris dámské lodičky sloupek velikost 40</t>
  </si>
  <si>
    <t>Tamaris women's pumps post size 40</t>
  </si>
  <si>
    <t>4f03bb26-2ba3-43ec-a569-32d5ff49d1ee</t>
  </si>
  <si>
    <t>Mlýnek na maso Adler AD4808 bílý 1500 W</t>
  </si>
  <si>
    <t>Meat grinder Adler AD4808 white 1500 W</t>
  </si>
  <si>
    <t>4f03f580-717f-4339-8056-0d9f0837eabf</t>
  </si>
  <si>
    <t>Brandit pánská parka bunda s kapucí 3108.8.7XL velikost 7XL</t>
  </si>
  <si>
    <t>Brandit men's parka jacket with hood 3108.8.7XL size 7XL</t>
  </si>
  <si>
    <t>4f03fdfb-78cf-4b37-a550-a95aac71f991</t>
  </si>
  <si>
    <t>Karafa Alpina 0,8 l</t>
  </si>
  <si>
    <t>Alpina carafe 0.8 l</t>
  </si>
  <si>
    <t>4f043c92-1d57-4c48-ac62-384794bcb0dd</t>
  </si>
  <si>
    <t>RYCHLOUPÍNACÍ TRUHLÁŘSKÁ SVORKA 750 MM VOREL 38409</t>
  </si>
  <si>
    <t>QUICK-CLAMP JOINERY COMPRESSION 750MM VOREL 38409</t>
  </si>
  <si>
    <t>4f045e23-0b79-4c41-8548-c5f679c6146e</t>
  </si>
  <si>
    <t>USB KABELOVÁ NABÍJEČKA pro CHYTRÉ HODINKY 2pin KW10 KW20</t>
  </si>
  <si>
    <t>USB CABLE ? CHARGER for SMARTWATCH 2pin KW10 KW20</t>
  </si>
  <si>
    <t>4f0466f9-95d5-4a13-9af9-529460a77b2f</t>
  </si>
  <si>
    <t>Reis pánské sportovní boty SAMI S velikost 45</t>
  </si>
  <si>
    <t>Reis men's sports shoes SAMI S size 45</t>
  </si>
  <si>
    <t>4f047cf5-eee9-4bdc-bb44-096489708826</t>
  </si>
  <si>
    <t>Gardena Hydroforová sada 3900 Silent 9066</t>
  </si>
  <si>
    <t>Gardena Hydrophore set 3900 Silent 9066</t>
  </si>
  <si>
    <t>4f04be2b-e0c4-4048-807f-08c5201ac53c</t>
  </si>
  <si>
    <t>4f04dbca-8425-424a-b2e8-02ff8be47a00</t>
  </si>
  <si>
    <t>Konektor RJ45 samec pass through UTP Kat 6 ref. 209906</t>
  </si>
  <si>
    <t>RJ45 male pass through UTP Cat 6 ref. 209906</t>
  </si>
  <si>
    <t>4f0518d3-7fbd-4f67-9fb8-07016e58eae4</t>
  </si>
  <si>
    <t>DĚTSKÝ KOMPLET 92 kaftanik dlouhý rukáv + polodupačky BAREVNÝ</t>
  </si>
  <si>
    <t>CHILDREN'S SET 92 kaftanik long sleeve + half sleeper COLORFUL</t>
  </si>
  <si>
    <t>4f051e07-6501-453f-802a-fa22b6ff38df</t>
  </si>
  <si>
    <t>4f05870d-5200-490e-933c-4c6a045de212</t>
  </si>
  <si>
    <t>Pilsan white interactive potty</t>
  </si>
  <si>
    <t>4f05e006-b679-4f50-acb1-c143e1bb8361</t>
  </si>
  <si>
    <t>Vrták do kovu Stalco S-72069 3 mm</t>
  </si>
  <si>
    <t>Metal drill bit Stalco S-72069 3 mm</t>
  </si>
  <si>
    <t>4f05e5b0-46bb-4d51-bb63-4a10e82276ab</t>
  </si>
  <si>
    <t>Fast FT28302 Sada krytů, řízení</t>
  </si>
  <si>
    <t>Fast FT28302 Zestaw osłon, układ kierowniczy</t>
  </si>
  <si>
    <t>4f05ec2a-9ea5-4d29-a6d4-231d6d4f7205</t>
  </si>
  <si>
    <t>ČERNÝ ŽEBROVANÝ TOP, KRÁTKÁ PODPRSENKA, TYLOVÝ VÝSTŘIH, 40 L</t>
  </si>
  <si>
    <t>BLACK RIBBED TOP BRA SHORT TULLE BLOUSE NECKLINE 40 L</t>
  </si>
  <si>
    <t>4f0621d2-861a-4e62-b0ef-2254c43b2eec</t>
  </si>
  <si>
    <t>HALOGEN REFLEKTOR PRACOVNÍ LAMPA 12V 24V LED 420W</t>
  </si>
  <si>
    <t>HALOGEN SEARCH WORK LAMP 12V 24V LED 420W</t>
  </si>
  <si>
    <t>4f06428c-8822-4afb-9a87-e441b408ca0f</t>
  </si>
  <si>
    <t>LEGO Fortnite 77072 Peely Bone</t>
  </si>
  <si>
    <t>LEGO Fortnite 77072 Skin</t>
  </si>
  <si>
    <t>4f06520c-e142-4826-a3cb-f8ebae7a44eb</t>
  </si>
  <si>
    <t>Wola punčocháče červené bavlna velikost 116</t>
  </si>
  <si>
    <t>Wola children's tights red cotton size 116</t>
  </si>
  <si>
    <t>4f0663de-b34c-491f-9a12-893642bd0d44</t>
  </si>
  <si>
    <t>UNDER ARMOUR TRIČKO CAMO BOXED LOGO BLUE vel. XXL</t>
  </si>
  <si>
    <t>UNDER ARMOUR T-SHIRT CAMO BOXED LOGO BLUE size XXL</t>
  </si>
  <si>
    <t>4f066422-d857-4f6b-a713-e4d3384cca8b</t>
  </si>
  <si>
    <t>Prześcieradło frotte z gumką 90x200 malinové 046 KARO</t>
  </si>
  <si>
    <t>Prześcieradło frotte z gumką 90x200 raspberry 046 KARO</t>
  </si>
  <si>
    <t>4f067257-6620-4496-be2f-3e5bea97ff1a</t>
  </si>
  <si>
    <t>Japanparts FO-316S Olejový filtr</t>
  </si>
  <si>
    <t>Japanparts FO-316S Filtr oleju</t>
  </si>
  <si>
    <t>4f069098-adc6-4293-abae-a92f70b0bb62</t>
  </si>
  <si>
    <t>Barbie Dálkově ovládané růžové SUV 63647</t>
  </si>
  <si>
    <t>Barbie Remote Controlled Pink SUV 63647</t>
  </si>
  <si>
    <t>4f06aec6-abe0-4df1-b3d5-e227aef10f4a</t>
  </si>
  <si>
    <t>Gaia podprsenka měkká černá velikost 85G</t>
  </si>
  <si>
    <t>Gaia soft bra black size 85G</t>
  </si>
  <si>
    <t>4f06edaf-76e8-494e-886a-c823d6d80f62</t>
  </si>
  <si>
    <t>NAGABA 054 ZELENÁ CRAZY - DÁMSKÉ TREKOVÉ POLOBOTKY - VELIKOST 41</t>
  </si>
  <si>
    <t>NAGABA 054 GREEN CRAZY - WOMEN'S TREKKING SHOE - SIZE 41</t>
  </si>
  <si>
    <t>4f075ad1-1187-4d50-84d7-64dc945bcbb7</t>
  </si>
  <si>
    <t>Denckermann M110022 Filtr, větrání prostoru pro cestující</t>
  </si>
  <si>
    <t>Denckermann M110022 Filter, passenger space ventilation</t>
  </si>
  <si>
    <t>4f07ab4b-913a-4e60-9b63-593c82600656</t>
  </si>
  <si>
    <t>Tary Sweets cukrová vata bubble gum 20g</t>
  </si>
  <si>
    <t>Tary Sweets cotton candy bubble gum 20g</t>
  </si>
  <si>
    <t>4f07e336-5730-4c59-8ad1-f9d825b844a2</t>
  </si>
  <si>
    <t>Doplněk stravy OstroVit Ubichinon Q10 VEGE 100 kapslí 100 ks</t>
  </si>
  <si>
    <t>Diet supplement OstroVit Ubichinon Q10 VEGE 100 kapsułek capsules 100 pcs</t>
  </si>
  <si>
    <t>4f07e7fb-5a3c-4330-b556-299c8ae9b242</t>
  </si>
  <si>
    <t>Jídelní židlička Kidnort 89,5 x 82 x 50,5 cm</t>
  </si>
  <si>
    <t>Highchair Kidnort 89,5 x 82 x 50,5 cm</t>
  </si>
  <si>
    <t>4f08301a-fed4-46f3-8891-80871551bdde</t>
  </si>
  <si>
    <t>Lehká pracovní obuv a polobotky Ardon Cross LOW TPR vel. 46</t>
  </si>
  <si>
    <t>Lightweight work shoes Ardon Cross LOW TPR r.46</t>
  </si>
  <si>
    <t>4f08628c-8805-4a89-9a9b-e9c8c3c99673</t>
  </si>
  <si>
    <t>Tréninkové tričko s krátkým rukávem Verk Group L černé</t>
  </si>
  <si>
    <t>Training shirt short sleeve Verk Group L black</t>
  </si>
  <si>
    <t>4f086898-1e6f-4274-8f82-e13957932dd9</t>
  </si>
  <si>
    <t>Kulový kohout Forta 3/4'' Krasław</t>
  </si>
  <si>
    <t>Ball valve Forta 3/4'' Krasław</t>
  </si>
  <si>
    <t>4f08c844-067d-4bc7-a5cb-b4387bd16b66</t>
  </si>
  <si>
    <t>Sušička hub Lehmann Secado</t>
  </si>
  <si>
    <t>Lehmann Secado Mushroom Dryer</t>
  </si>
  <si>
    <t>4f08dca3-0bc3-4952-8f68-422ce817b615</t>
  </si>
  <si>
    <t>Sada psacích potřeb Pusheen Undercover-Germany, 8 dílů</t>
  </si>
  <si>
    <t>Pusheen Undercover-Germany writing utensils set 8 pieces</t>
  </si>
  <si>
    <t>4f08ee2c-a6ab-41cf-95a7-d4c5efe7baef</t>
  </si>
  <si>
    <t>Látkový pooperační obojek pro psa Grande Finale 3XL</t>
  </si>
  <si>
    <t>Grande Finale 3XL fabric post-operative collar for dogs</t>
  </si>
  <si>
    <t>4f08f927-567a-44ee-868e-2fdf0e00fb82</t>
  </si>
  <si>
    <t>NIVEA SUN intenzivní olej ve spreji olej na opalování 200 ml</t>
  </si>
  <si>
    <t>NIVEA SUN intensive spray oil, tanning oil, 200 ml</t>
  </si>
  <si>
    <t>4f0914de-83b5-4668-a324-0cd7d342e524</t>
  </si>
  <si>
    <t>Podložka do zavazadlového prostoru Amio guma</t>
  </si>
  <si>
    <t>Trunk mat Amio rubber</t>
  </si>
  <si>
    <t>4f09190d-650f-4a7b-998d-e676a0f867e0</t>
  </si>
  <si>
    <t>Rukavice Ogrifox OX-NITRICAR WS velikost 10 - XL 1 pár</t>
  </si>
  <si>
    <t>Gloves Ogrifox OX-NITRICAR WS size 10 - XL 1 pair</t>
  </si>
  <si>
    <t>4f091b9e-d31c-4a4f-b527-c757822ab3b8</t>
  </si>
  <si>
    <t>4F dámská péřová bunda, velikost S</t>
  </si>
  <si>
    <t>4F women's down jacket kud size S</t>
  </si>
  <si>
    <t>4f094500-e868-424b-be86-9bcd6f5b243e</t>
  </si>
  <si>
    <t>Sušák LEIFHEIT 83201 Telegant 36 Protect Plus 71-72 cm</t>
  </si>
  <si>
    <t>Wall dryer LEIFHEIT 83201 Telegant 36 Protect Plus 71-72 cm</t>
  </si>
  <si>
    <t>4f095311-922a-4b3c-9078-fefe86e680fe</t>
  </si>
  <si>
    <t>Štětec plochý rovný Maan 1859 14 cm, dekorativní</t>
  </si>
  <si>
    <t>Flat straight brush Maan 1859 14 cm decorative</t>
  </si>
  <si>
    <t>4f09887c-7bdb-48d9-9762-6582ea9a3f25</t>
  </si>
  <si>
    <t>Helikon-Tex long women's cargo pants, size 33/34</t>
  </si>
  <si>
    <t>4f09c942-65b8-499b-9e14-40a2600a453c</t>
  </si>
  <si>
    <t>SNĚHULE Z EKO SEMIŠE ZDOBENÉ NA PLATFORMĚ BIG STAR OO274A104 CAMEL 37</t>
  </si>
  <si>
    <t>ECO SUEDE SNOW BOOTS DECORATED ON THE PLATFORM BIG STAR OO274A104 CAMEL 37</t>
  </si>
  <si>
    <t>4f09cc8b-1508-40bd-a19a-22ff5d54cad4</t>
  </si>
  <si>
    <t>Pánské tenisky Skechers Skech-Air Ventura Revell 232657-BBK vel. 40</t>
  </si>
  <si>
    <t>Men's Skechers Skech-Air Ventura Revell 232657-BBK size 40</t>
  </si>
  <si>
    <t>4f09d876-3aeb-4376-a858-133f72c301bf</t>
  </si>
  <si>
    <t>Tužka s gumičkou Kidea HB 1 ks</t>
  </si>
  <si>
    <t>Pencil with eraser Kidea HB 1 pcs</t>
  </si>
  <si>
    <t>4f09e42f-9cb2-4d4b-92ad-ac5a6660957c</t>
  </si>
  <si>
    <t>Tvrzené sklo GlassGold pro Motorola Moto E22, Moto E22i 1 ks</t>
  </si>
  <si>
    <t>Tempered glass GlassGold for Motorola Moto E22, Moto E22i 1 pc.</t>
  </si>
  <si>
    <t>4f0a37e5-ea82-4131-90db-0cc4b591afd3</t>
  </si>
  <si>
    <t>Parafínová čajová svíčka PIVOŇKA Aura 18 ks</t>
  </si>
  <si>
    <t>Paraffin tealight candle PEONY Aura 18 pcs.</t>
  </si>
  <si>
    <t>4f0a65cb-57fe-48d6-9e37-3ed2d5fcca92</t>
  </si>
  <si>
    <t>KRÁJEČ NA ZELENINY KRÁJEČ SEKÁČEK NA CIBULI NÁDOBA 0,</t>
  </si>
  <si>
    <t>VEGETABLE SHREDDER SLICER ONION CHOPPER CONTAINER 0,</t>
  </si>
  <si>
    <t>4f0a6aa9-fbb7-4164-a849-3296077efb47</t>
  </si>
  <si>
    <t>HUKA 6800 kráječ na řepu, drtič ovoce</t>
  </si>
  <si>
    <t>HUKA 6800 beetroot slicer, fruit crusher</t>
  </si>
  <si>
    <t>4f0ab803-bcc6-42de-bd14-40203f65fb90</t>
  </si>
  <si>
    <t>HALOGEN MAZDA 6 '10-'13 LEVÝ DEPO</t>
  </si>
  <si>
    <t>HALOGEN MAZDA 6 '10-'13 LEFT DEPO</t>
  </si>
  <si>
    <t>4f0b161f-629d-4e98-83d3-d985c3a1b5b8</t>
  </si>
  <si>
    <t>Pečující krém na bradavky Chicco 30 ml</t>
  </si>
  <si>
    <t>Cream nipple care Chicco 30 ml</t>
  </si>
  <si>
    <t>4f0b8c86-85b1-4143-b313-6d2d30d189fe</t>
  </si>
  <si>
    <t>Automobilový vysílač FM Blue Star BT64</t>
  </si>
  <si>
    <t>FM Car Transmitter Blue Star BT64</t>
  </si>
  <si>
    <t>4f0ba8e5-0297-41eb-9aba-1b8704322a4a</t>
  </si>
  <si>
    <t>Sáček CoolPack Lilo a Stitch 343 x 33 cm</t>
  </si>
  <si>
    <t>CoolPack Lilo and Stitch 343 x 33 cm</t>
  </si>
  <si>
    <t>4f0bdec7-4c09-4bc8-b331-8dfb22df0878</t>
  </si>
  <si>
    <t>SADA VYHŘÍVANÉ MANŽETY + OHŘÍVAČ PALCE ATV PRO ČTYŘKOLKU VOLANT 22 MM</t>
  </si>
  <si>
    <t>SET OF HEATED GRIPS + THUMB WARMER ATV FOR QUAD STEERING WHEEL 22 MM</t>
  </si>
  <si>
    <t>4f0bf308-f0be-4044-b350-57ac9c8989b1</t>
  </si>
  <si>
    <t>INFRAČERVENÝ OHŘÍVAČ, OHEBNÝ TOPNÝ PANEL, FOTO</t>
  </si>
  <si>
    <t>INFRARED HEATER FLEXIBLE PHOTO HEATING PANEL</t>
  </si>
  <si>
    <t>4f0c1ec7-ca20-49da-9f9f-de97b33054ba</t>
  </si>
  <si>
    <t>Kadidlo Satya Palo Santo 15 g</t>
  </si>
  <si>
    <t>Incense Satya Palo Santo 15 g</t>
  </si>
  <si>
    <t>4f0c2769-d783-4c98-85b2-d1c5940a9b8e</t>
  </si>
  <si>
    <t>Semena Alseed hlávkový salát May Queen 1 g</t>
  </si>
  <si>
    <t>Alseed butter lettuce May Queen 1g</t>
  </si>
  <si>
    <t>4f0c3823-cd80-46ea-9dd9-c5b9b714b608</t>
  </si>
  <si>
    <t>DVOUDÍLNÉ PLAVKY, VYSOKÝ PAS, BOHO BIKINY, ZAVAZOVÁNÍ, VELIKOST 38</t>
  </si>
  <si>
    <t>TWO-PIECE SWIMSUIT SWIMSUIT HIGH WAIST BOHO BIKINI BINDING M 38</t>
  </si>
  <si>
    <t>4f0c49ad-c079-4945-843a-02d1d38ab980</t>
  </si>
  <si>
    <t>Kompletní kominická lavice 80 cm TECTO Cihla</t>
  </si>
  <si>
    <t>Complete bench 80cm TECTO Brick</t>
  </si>
  <si>
    <t>4f0c5a79-220c-48aa-9e95-f0134bf8d86f</t>
  </si>
  <si>
    <t>Holínky Demar, velikost 20/21</t>
  </si>
  <si>
    <t>Children's boots, Demar, r. 20/21</t>
  </si>
  <si>
    <t>4f0c9f29-fd98-46bd-afbc-22377e262432</t>
  </si>
  <si>
    <t>Protein syrovátkový koncentrát - WPC Amix prášek 1000 g borůvková příchuť</t>
  </si>
  <si>
    <t>Protein supplement protein concentrate - WPC Amix powder 1000 g berry flavour</t>
  </si>
  <si>
    <t>4f0caccd-52cb-462b-bdd8-360f58b27ecb</t>
  </si>
  <si>
    <t>Rozčesávací kartáč Aveda</t>
  </si>
  <si>
    <t>Aveda detangling brush</t>
  </si>
  <si>
    <t>4f0cb40a-834c-416f-82e8-a31d997f13e2</t>
  </si>
  <si>
    <t>Popelářský vůz Autíčko pro chlapce Nákladní auto Lena</t>
  </si>
  <si>
    <t>Garbage truck Car Toy car for a boy Truck Toy car Lena</t>
  </si>
  <si>
    <t>4f0cd2d4-8dbd-4174-985a-a6cc9236a4cb</t>
  </si>
  <si>
    <t>Big Star dámské sněhule BIG STAR SHOES velikost 41</t>
  </si>
  <si>
    <t>Big Star women's snow boots BIG STAR SHOES size 41</t>
  </si>
  <si>
    <t>4f0cd428-a666-4f3d-b63b-255bce9239bc</t>
  </si>
  <si>
    <t>Pánské tričko s potiskem želva klobouk vel. M</t>
  </si>
  <si>
    <t>Men's T-Shirt with turtle hat print rM</t>
  </si>
  <si>
    <t>4f0d0c5f-7a00-4056-893a-d735f61cb945</t>
  </si>
  <si>
    <t>VIKI Podprsenka Bez kostic 577 Joanna 75G</t>
  </si>
  <si>
    <t>VIKI Bra WITHOUT UNDERWIRE 577 Joanna 75G</t>
  </si>
  <si>
    <t>4f0d4ffd-becd-4691-b2e3-68ff93b7bdbb</t>
  </si>
  <si>
    <t>Čalouněný nástěnný panel Obdélník Velur - krémový 100x20 cm</t>
  </si>
  <si>
    <t>Upholstered Rectangular Velor Wall Panel - Cream 100x20 cm</t>
  </si>
  <si>
    <t>4f0d5dc4-846b-4927-8f2d-06e9cab49713</t>
  </si>
  <si>
    <t>Teflonová podložka Sternhoff 33 x 40 cm, průměr 1 cm</t>
  </si>
  <si>
    <t>Sternhoff Teflon Mat 33 x 40cm diameter 1cm</t>
  </si>
  <si>
    <t>4f0d85d0-0f9a-46c0-83ce-9e4faf1ae94b</t>
  </si>
  <si>
    <t>Fóliový balónek PartyDeco Triceratops 101 x 60,5 cm</t>
  </si>
  <si>
    <t>PartyDeco Triceratops foil balloon 101x60.5 cm</t>
  </si>
  <si>
    <t>4f0dc137-cc8b-4de1-ab05-7e2dba660e18</t>
  </si>
  <si>
    <t>Gaia vyztužená podprsenka černá velikost 80F</t>
  </si>
  <si>
    <t>Gaia padded bra black size 80F</t>
  </si>
  <si>
    <t>4f0dc809-f691-4e95-b25f-0d3d10be9a4d</t>
  </si>
  <si>
    <t>Bezdrátová sluchátka Lamax Dots2</t>
  </si>
  <si>
    <t>Lamax Dots2 Wireless In-Ear Headphones</t>
  </si>
  <si>
    <t>4f0df9d8-ee5e-4b40-bb82-19d03a08b4dc</t>
  </si>
  <si>
    <t>Akumulátorová lampa Ikonka LED 1 W USB vstup, s možností postavení, s úchytem pro zavěšení</t>
  </si>
  <si>
    <t>Ikonka LED rechargeable lamp 1 W USB input, standing, with hanging loop</t>
  </si>
  <si>
    <t>4f0e2039-966e-4896-8335-5eb853043c81</t>
  </si>
  <si>
    <t>4f0e6670-d03e-4b4d-806a-a2c70dab92df</t>
  </si>
  <si>
    <t>Bonprix dámské kalhoty rovné dlouhé velikost 40</t>
  </si>
  <si>
    <t>Bonprix women's straight trousers long size 40</t>
  </si>
  <si>
    <t>4f0e8085-a26f-480b-8eeb-18d5dc27829b</t>
  </si>
  <si>
    <t>Women's shoes Skechers D'Lites New Heat r. 37.5</t>
  </si>
  <si>
    <t>4f0e87eb-63de-414c-b195-83f4af398758</t>
  </si>
  <si>
    <t>Bvlgari Omnia Crystalline toaletní voda pro ženy 4</t>
  </si>
  <si>
    <t>Toilet water Bvlgari</t>
  </si>
  <si>
    <t>4f0ea738-6bf7-448e-baa8-cc4ac8466c12</t>
  </si>
  <si>
    <t>Chipsy kukuřičné s příchutí chilli papriček a limetky FUEGO 100 g TAKIS</t>
  </si>
  <si>
    <t>Chili and Lime Flavoured Corn Chips FUEGO 100g TAKIS</t>
  </si>
  <si>
    <t>4f0ec2a2-ea8a-48f1-9312-30b95cb04580</t>
  </si>
  <si>
    <t>PÁNSKÉ KOŽENÉ BOTY TRAPERY POLSKÉ 308 HNĚDÉ 41</t>
  </si>
  <si>
    <t>TRAPPERS MEN'S LEATHER SHOES POLISH 308 BROWN 41</t>
  </si>
  <si>
    <t>4f0eeae6-1cd5-41f5-a457-543e80d3d625</t>
  </si>
  <si>
    <t>Dino AZ Kvíz Junior - Nové otázky</t>
  </si>
  <si>
    <t>Board game AZ Kvíz Junior Dino</t>
  </si>
  <si>
    <t>4f0ef2d7-5425-4540-b373-3a41e62253b9</t>
  </si>
  <si>
    <t>CX-80 Mazivo CX-80 40 g</t>
  </si>
  <si>
    <t>CX-80 CX-80 Graphite Grease 40g</t>
  </si>
  <si>
    <t>4f0f00f6-9d62-40e3-b022-1fccd826764a</t>
  </si>
  <si>
    <t>KRYTKA PŘEDNÍ MASKY BMW X3 E83 2003-2010</t>
  </si>
  <si>
    <t>FRONT HOOD DEFLECTOR BMW X3 E83 2003-2010</t>
  </si>
  <si>
    <t>4f0f2596-5ca0-4418-b795-ca5512de536f</t>
  </si>
  <si>
    <t>Živice AnyCubic Water-Wash Resin (Bílá)</t>
  </si>
  <si>
    <t>AnyCubic Water-Wash Resin (White)</t>
  </si>
  <si>
    <t>4f0f5a80-1791-4bc8-bc4f-9230eeae3d1a</t>
  </si>
  <si>
    <t>Trapézová deka Corolful Ball</t>
  </si>
  <si>
    <t>Corolful Ball trapeze blanket</t>
  </si>
  <si>
    <t>4f0f6f40-1b27-41c5-943b-c21e8ab5a483</t>
  </si>
  <si>
    <t>Sister Love Don't forget me Nails Company 6ml</t>
  </si>
  <si>
    <t>4f0f804d-9a66-40e0-9c18-c091d2d37a43</t>
  </si>
  <si>
    <t>Avon Incandessence Sada kosmetických přípravků pro ni 3v1</t>
  </si>
  <si>
    <t>Avon Incandessence Cosmetic set for her 3in1</t>
  </si>
  <si>
    <t>4f0fe52a-193c-41cf-a531-2ac1d457b40d</t>
  </si>
  <si>
    <t>Kožený opasek SEPHER Automat, černá, kalhoty</t>
  </si>
  <si>
    <t>Men's SEPHER Automatic BLACK LEATHER belt for trousers</t>
  </si>
  <si>
    <t>4f0fe8b9-262c-4fdd-8ec0-8f99964f5ab0</t>
  </si>
  <si>
    <t>Dámské boty Skechers UNO - SHIMMER 155196-BBK 35</t>
  </si>
  <si>
    <t>Women's shoes Skechers UNO - SHIMMER 155196-BBK 35</t>
  </si>
  <si>
    <t>4f102a76-6bfb-4e27-acf1-05af2e2d31d0</t>
  </si>
  <si>
    <t>Lahev Na Pití Kids Euroswan Tlapková patrola 400 ml</t>
  </si>
  <si>
    <t>Bottle Kids Euroswan Paw Patrol 400 ml</t>
  </si>
  <si>
    <t>4f1031a5-02a0-40b5-bf25-6bd24de4c424</t>
  </si>
  <si>
    <t>ADIDAS ŽABKY ADILETTE COMFORT GZ5896 vel. 36 2/3</t>
  </si>
  <si>
    <t>ADIDAS ADILETTE COMFORT FLOPS GZ5896 r 36 2/3</t>
  </si>
  <si>
    <t>4f1050eb-73d8-457a-b069-333d712fabb6</t>
  </si>
  <si>
    <t>Propiska vymazatelný PILOT FRIXION 0,7 černý</t>
  </si>
  <si>
    <t>Erasable pen PILOT FRIXION 0,7 black</t>
  </si>
  <si>
    <t>4f105ebb-acaf-4ef4-a623-898e81c12fa9</t>
  </si>
  <si>
    <t>Disney Cars Auta Autíčko Nascar Gogo Logano Auto hračka 3+ HXW36</t>
  </si>
  <si>
    <t>Disney Cars Car Nascar Gogo Logano Car Toy 3+ HXW36</t>
  </si>
  <si>
    <t>4f108386-1a3f-4e3b-b595-4f0db01509a7</t>
  </si>
  <si>
    <t>PÁSKA NA PLACHTY STANŮ 48 mm/10 m MOTIVE</t>
  </si>
  <si>
    <t>TENT TARPAULIN TAPE 48mm/10m MOTIVE</t>
  </si>
  <si>
    <t>4f10aef3-8b49-49bd-a88d-7ebdca1ccc0e</t>
  </si>
  <si>
    <t>Ola Jablečný Koláč Mogielnicka Křehké sušenky 500 g</t>
  </si>
  <si>
    <t>Ola Szarlotka Mogielnicka Shortcrust cookies 500g</t>
  </si>
  <si>
    <t>4f10b4bb-eec3-499f-b493-38abd476c1e5</t>
  </si>
  <si>
    <t>Přední čep kyvadla FEBI 02271</t>
  </si>
  <si>
    <t>Front swing arm pin FEBI 02271</t>
  </si>
  <si>
    <t>4f10bfe4-3f6f-4784-9054-3af0eb55c0e4</t>
  </si>
  <si>
    <t>Svíčka Číslice 1 Zlatá Prskavky na dort</t>
  </si>
  <si>
    <t>Number 1 Candle Gold Sparkler on Cake</t>
  </si>
  <si>
    <t>4f10e8e9-e6ff-4021-92f4-41bfd81b91a9</t>
  </si>
  <si>
    <t>DREFT Platinum All in One kapsle do myčky nádobí</t>
  </si>
  <si>
    <t>DREFT Platinum All in One dishwasher capsules</t>
  </si>
  <si>
    <t>4f10eb01-2c17-42a4-920a-5e72442273a0</t>
  </si>
  <si>
    <t>Hygienické vložky Lula LULA-1138 s křidélky, 12 ks</t>
  </si>
  <si>
    <t>Sanitary pads Lula LULA-1138 wings 12 pcs</t>
  </si>
  <si>
    <t>4f10f76a-8de0-4d4e-9a69-32fcd98be267</t>
  </si>
  <si>
    <t>BRYZA Hák žlabu překroucený pozinkovaný Ø 150 mm, Hnědá RAL 8017</t>
  </si>
  <si>
    <t>4f11015c-1b73-476d-813b-2b7e1a872632</t>
  </si>
  <si>
    <t>Stůl na stolní tenis Sponeta S1-13i</t>
  </si>
  <si>
    <t>Table tennis table Sponeta S1-13i</t>
  </si>
  <si>
    <t>4f1111a4-9e37-4f6a-8136-4c0556341910</t>
  </si>
  <si>
    <t>Dřevěná miniknížka Goki pro malé děti</t>
  </si>
  <si>
    <t>Wooden Goki mini-book for young children</t>
  </si>
  <si>
    <t>4f11183d-9c96-44b0-a84e-97afa2543464</t>
  </si>
  <si>
    <t>Lotto sportovní obuv plast modrá velikost 37</t>
  </si>
  <si>
    <t>Lotto sports shoes plastic blue size 37</t>
  </si>
  <si>
    <t>4f112c6e-f05b-4333-9713-38dd6bb810ec</t>
  </si>
  <si>
    <t>Žiletky Derby na žiletky 100ks</t>
  </si>
  <si>
    <t>Razor blades Derby 100 pcs</t>
  </si>
  <si>
    <t>4f11340c-e001-4be8-aeef-e1ce360ad5ca</t>
  </si>
  <si>
    <t>Třezalka bylina EKO 25x2g Dary Natury</t>
  </si>
  <si>
    <t>St. John's wort EKO 25x2g Dary Natury</t>
  </si>
  <si>
    <t>4f1164e6-6db4-4649-ba33-38fb5150a898</t>
  </si>
  <si>
    <t>YOKUCHI GEDOKU CONDITIONER ÚPRAVA VODY 30 ml</t>
  </si>
  <si>
    <t>YOKUCHI GEDOKU CONDITIONER WATER CONDITIONER 30ml</t>
  </si>
  <si>
    <t>4f119ef6-5842-4ced-a28b-ff242cf89eb6</t>
  </si>
  <si>
    <t>Eveline Maska-ampule s kyselinou hyaluronovou</t>
  </si>
  <si>
    <t>Eveline Mask-ampoule with hyaluronic acid</t>
  </si>
  <si>
    <t>4f11abaf-f3f9-4122-993b-8a3beddb1b5a</t>
  </si>
  <si>
    <t>Vložky do bot Kaps velikost 38-38</t>
  </si>
  <si>
    <t>Kaps shoe insoles, size 38-38</t>
  </si>
  <si>
    <t>4f11d261-b639-418a-ba29-b7010b434244</t>
  </si>
  <si>
    <t>Vodní ohřívač VTS 50 kW</t>
  </si>
  <si>
    <t>Water heater VTS 50 kW</t>
  </si>
  <si>
    <t>4f11e49a-72cb-4928-a3cb-800dad68c54f</t>
  </si>
  <si>
    <t>Tekutý posilovač Mopar MS-9602 946 ml</t>
  </si>
  <si>
    <t>Mopar MS-9602 power steering fluid 946 ml</t>
  </si>
  <si>
    <t>4f12033c-33ae-4773-b49b-85c6ed47a896</t>
  </si>
  <si>
    <t>Pánské tričko kulatý výstřih The North Face velikost S</t>
  </si>
  <si>
    <t>Men's Round Neck T-Shirt The North Face Size S</t>
  </si>
  <si>
    <t>4f1222c3-f656-44e8-a93e-b24f081bd268</t>
  </si>
  <si>
    <t>Šroubováky Neo tools, sada 4 kusů</t>
  </si>
  <si>
    <t>Screwdrivers Neo tools set of 4 pieces</t>
  </si>
  <si>
    <t>4f12480e-900e-4e28-970f-6e827259227f</t>
  </si>
  <si>
    <t>Tradiční ocelová Konvice Klausberg 2 l šedá</t>
  </si>
  <si>
    <t>Traditional steel kettle Klausberg 2 l grey</t>
  </si>
  <si>
    <t>4f124afc-fb2e-482b-acad-db9e819d3e34</t>
  </si>
  <si>
    <t>Joanna Multi Blond Super rozjasňovač pro pramínky a balejáž 5-6 tónů</t>
  </si>
  <si>
    <t>Joanna Multi Blond Super lightener for highlights and balayage 5-6 tones</t>
  </si>
  <si>
    <t>4f126985-5bb3-4439-870b-48a54ce3377d</t>
  </si>
  <si>
    <t>FANOLA ŠAMPON WONDER NO YELLOW BLOND 1000 ml</t>
  </si>
  <si>
    <t>FANOLA SHAMPOO WONDER NO YELLOW On BLONDE 1000ml</t>
  </si>
  <si>
    <t>4f12eb1a-ddd8-444e-8e00-574cc3c6d2ae</t>
  </si>
  <si>
    <t>Podsvícení 42 "V14 SLIM DRT REV0.3 L1 R1 L2 R2 42LB673V TX-42AS650E TX-4</t>
  </si>
  <si>
    <t>Backlight 42" V14 SLIM DRT REV0.3 L1 R1 L2 R2 42LB673V TX-42AS650E TX-4</t>
  </si>
  <si>
    <t>4f131db0-3d46-4b6f-965b-58dd7e7b86a2</t>
  </si>
  <si>
    <t>Sprchový set na omítku Kuchinox LIMO</t>
  </si>
  <si>
    <t>Shower set Surface Kuchinox LIMO</t>
  </si>
  <si>
    <t>4f132986-7254-4f86-b830-ef7365c839f5</t>
  </si>
  <si>
    <t>Husky Sawaj 3</t>
  </si>
  <si>
    <t>Husky Sawaj 3 tent green</t>
  </si>
  <si>
    <t>4f135018-db66-413b-b902-ef33c6c9133a</t>
  </si>
  <si>
    <t>NÁSTAVCE BLATNÍKU FIAT 126 p FL KOMPLET</t>
  </si>
  <si>
    <t>FENDER COVERS FIAT 126 p FL SET</t>
  </si>
  <si>
    <t>4f139508-3e88-443b-9921-e5d7c709dea8</t>
  </si>
  <si>
    <t>Zednická řezačka s krytem Mann 16 x 400 mm</t>
  </si>
  <si>
    <t>Masonry chisel with cover Mann 16 x 400 mm</t>
  </si>
  <si>
    <t>4f13e947-374e-40bb-a27b-8596eb07125c</t>
  </si>
  <si>
    <t>PÁS NOŽŮ 2184 LI 2235 LA AA86 HEX 664 061 508</t>
  </si>
  <si>
    <t>BLADE BELT 2184 LI 2235 LA AA86 HEX 664 061 508</t>
  </si>
  <si>
    <t>4f142a5e-810d-4adf-81bc-b00311530849</t>
  </si>
  <si>
    <t>Robustní Pekáč Hrnec 8L EliteHoff</t>
  </si>
  <si>
    <t>Brittany Gooseberry Pot 8L EliteHoff</t>
  </si>
  <si>
    <t>4f146f80-f7b1-4f71-8745-ee3844b06d68</t>
  </si>
  <si>
    <t>Podprsenka Triumph Urban Minimizer W X 95D</t>
  </si>
  <si>
    <t>Triumph Urban Minimizer W X 95D Bra</t>
  </si>
  <si>
    <t>4f14aa08-0317-4694-89ba-9e9d7dc5a754</t>
  </si>
  <si>
    <t>Befado dětské sandálky, vícebarevná tkanina, velikost 26</t>
  </si>
  <si>
    <t>Befado children's sandals, multicolored fabric, size 26</t>
  </si>
  <si>
    <t>4f14c135-9729-4d75-8872-7b55c7ea4ed1</t>
  </si>
  <si>
    <t>Držák skříně kovový žlutý pozink rukojeť pro skříně 110x84 mm - 2ks</t>
  </si>
  <si>
    <t>Yellow metal box handle, galvanized, handle for boxes 110x84mm - 2 pcs</t>
  </si>
  <si>
    <t>4f14fea0-44e0-40c5-a462-053b6fac096f</t>
  </si>
  <si>
    <t>Pěnové podložka Ikonka puzzle černo-ecru 9 ks</t>
  </si>
  <si>
    <t>Foam puzzle Icon 9 pcs. grey</t>
  </si>
  <si>
    <t>4f150cff-0454-4770-81a9-b026c4dde6bc</t>
  </si>
  <si>
    <t>VW PASSAT B8 LIŠTA DVEŘÍ PŘEDNÍ PRAVÁ NOVÁ</t>
  </si>
  <si>
    <t>VW PASSAT B8 DOOR TRIM, FRONT RIGHT, NEW</t>
  </si>
  <si>
    <t>4f15253f-4e2b-4a8d-881a-3e59fb9825c2</t>
  </si>
  <si>
    <t>Suretti Zátěž Koule 2,5g</t>
  </si>
  <si>
    <t>Suretti Weight Ball 2.5g</t>
  </si>
  <si>
    <t>4f1563c6-4763-4a6d-9ab1-eeed1be863a7</t>
  </si>
  <si>
    <t>Kondicionér na vlasy Elseve 250 ml</t>
  </si>
  <si>
    <t>Elseve hair conditioner 250 ml</t>
  </si>
  <si>
    <t>4f1567cf-1813-4c0e-be24-530dde878840</t>
  </si>
  <si>
    <t>Abakus 131-02-314 Polštář, odpružení</t>
  </si>
  <si>
    <t>Abakus 131-02-314 Airbag, suspension</t>
  </si>
  <si>
    <t>4f15cb24-49ee-4c9f-bb96-8ed1e8b7ca6f</t>
  </si>
  <si>
    <t>Kontaktní elektrický gril Domo DO8311TP béžový/hnědý 2200 W</t>
  </si>
  <si>
    <t>Contact electric grill Domo DO8311TP beige/brown 2200 W</t>
  </si>
  <si>
    <t>4f161e5c-59e7-4ba6-b041-67c8160cd7c0</t>
  </si>
  <si>
    <t>ZÁVĚS ZATEMŇUJE PÁSKU VELVET 140X270 SOFT</t>
  </si>
  <si>
    <t>CURTAIN BLACKOUT VELVET TAPE 140X270 SOFT</t>
  </si>
  <si>
    <t>4f16207d-a37d-43b9-a521-329f01275f37</t>
  </si>
  <si>
    <t>Rychlospojka WAGO Kabelová instalační spojka pro drát 4x2,5 mm 100kusů</t>
  </si>
  <si>
    <t>Quick Coupler WAGO Wired Fitting for Wire 4x2,5mm 100pcs</t>
  </si>
  <si>
    <t>4f162220-ca0b-475a-805c-711802c78836</t>
  </si>
  <si>
    <t>Živina pro probiotické bakterie Aquaforest Pro Bio F 25 g</t>
  </si>
  <si>
    <t>Nutrient medium for probiotic bacteria Aquaforest Pro Bio F 25g</t>
  </si>
  <si>
    <t>4f162428-747f-4e4b-8a13-cdd0aaf13c42</t>
  </si>
  <si>
    <t>Kostým kardinála kněze, církevní hodnostář S</t>
  </si>
  <si>
    <t>The outfit of a cardinal priest, church dignitary S.</t>
  </si>
  <si>
    <t>4f1662b2-f6c1-45c6-bf60-e8d9159f917f</t>
  </si>
  <si>
    <t>Maxgear 27-6136 Katalyzátor</t>
  </si>
  <si>
    <t>Maxgear 27-6136 Catalyst</t>
  </si>
  <si>
    <t>4f166e12-4ed2-4038-9fdd-7db495346538</t>
  </si>
  <si>
    <t>Ochranné tvrzené sklo FIXED pro Apple iPad mini (A17 Pro), čiré</t>
  </si>
  <si>
    <t>Protective tempered glass FIXED for Apple iPad mini (A17 Pro), clear</t>
  </si>
  <si>
    <t>4f169ede-f2ee-4034-b0b0-cbca48cf295c</t>
  </si>
  <si>
    <t>Vichy Neovadiol Peri-Menopause 50 ml obnovující noční krém</t>
  </si>
  <si>
    <t>Vichy Neovadiol Peri-Menopause 50 ml rebuilding night cream</t>
  </si>
  <si>
    <t>4f169f20-65bb-4f53-8ea7-a4c46cbd926a</t>
  </si>
  <si>
    <t>LiiBatteries USB-C 4v1 určený pro LITHIUM-IONTOVÉ AKUMULÁTORY 19 Cm Fast</t>
  </si>
  <si>
    <t>LiiBatteries USB-C 4in1 dedicated to LITHIUM-ION BATTERIES 19cm Fast</t>
  </si>
  <si>
    <t>4f16bdc2-a19a-4106-bcdb-4a7dd89abb22</t>
  </si>
  <si>
    <t>Revlon Orofluido 240 ml šampon na vlasy</t>
  </si>
  <si>
    <t>Revlon Orofluido 240 ml hair shampoo</t>
  </si>
  <si>
    <t>4f171d38-22f9-47e6-8bd6-e8ce873498f6</t>
  </si>
  <si>
    <t>Kluk v kopačkách Markéta Bolfová</t>
  </si>
  <si>
    <t>4f1746eb-8bc9-4097-9e00-134ff540a087</t>
  </si>
  <si>
    <t>Ponožky Kotníkové PUMA Originální Bavlna Logo 2x3-PAK Černé 35-38</t>
  </si>
  <si>
    <t>Socks Ankle PUMA Genuine Cotton Logo 2x3-PAK Black 35-38</t>
  </si>
  <si>
    <t>4f178b25-279b-4027-a391-9363e2365cb2</t>
  </si>
  <si>
    <t>Podstavec pod květináč Zeller 35 cm, dřevo</t>
  </si>
  <si>
    <t>Zeller flowerpot stand 35 cm wood</t>
  </si>
  <si>
    <t>4f17a6d5-d71a-40bc-b60b-d1aca0f811d4</t>
  </si>
  <si>
    <t>Claresa Chill Out Zvětšovací lesk 13 5 ml</t>
  </si>
  <si>
    <t>Claresa Chill Out Magnifying Lip Gloss 13 5ml</t>
  </si>
  <si>
    <t>4f17b402-6dd5-4d1f-b953-82784a779863</t>
  </si>
  <si>
    <t>Sada nářadí HOTO QWDGJ001, 9 dílů</t>
  </si>
  <si>
    <t>Toolkit HOTO QWDGJ001, 9 elements</t>
  </si>
  <si>
    <t>4f17c087-ca80-4c09-af77-7d567f7e8422</t>
  </si>
  <si>
    <t>KVĚTINÁČ KVĚTINÁČ MÍSA TRUHLA VYSOKÁ KARO ČERNÝ BETON 40x40x60 cm</t>
  </si>
  <si>
    <t>FLOWER POT BOWL CHEST HIGH KARO BLACK CONCRETE 40x40x60cm</t>
  </si>
  <si>
    <t>4f17edb7-5d52-42b0-ab76-255dd53481b3</t>
  </si>
  <si>
    <t>Basketbalové boty adidas Subzone IH8555 48 2/3</t>
  </si>
  <si>
    <t>Basketball shoes adidas Subzone IH8555 48 2/3</t>
  </si>
  <si>
    <t>4f183601-d322-4f27-870b-4f466863c140</t>
  </si>
  <si>
    <t>Pěna Esperanza ES101 pro čištění obrazovek</t>
  </si>
  <si>
    <t>Esperanza ES101 foam for cleaning screens</t>
  </si>
  <si>
    <t>4f1851ed-f258-458e-9095-45f93e7c241a</t>
  </si>
  <si>
    <t>Prášek na praní K2 Tornado 12 kg koberec, čalounění</t>
  </si>
  <si>
    <t>Washing powder K2 Tornado 12 kg carpet, upholstery</t>
  </si>
  <si>
    <t>4f18c8fc-9079-48d4-8cdc-65e5d2388b0c</t>
  </si>
  <si>
    <t>Skříň Zalman S2 Midi Tower černý</t>
  </si>
  <si>
    <t>Housing Zalman S2 Midi Tower black</t>
  </si>
  <si>
    <t>4f18d28d-fe40-4f2b-8fe4-46cc96d62391</t>
  </si>
  <si>
    <t>4f18e56b-3034-4bd3-9378-213e382400b9</t>
  </si>
  <si>
    <t>PALU OLEJ NA NEHTOVOU KŮŽIČKU A NEHTY BOTANICAL GARDEN 15 ML</t>
  </si>
  <si>
    <t>PALU CUTICLE AND NAIL OIL BOTANICAL GARDEN 15ML</t>
  </si>
  <si>
    <t>4f193039-3a92-4ab8-845c-4b3d69be7757</t>
  </si>
  <si>
    <t>BÍLÉ hladké BODY 74 NA KŘTINY krátký rukáv KŘEST</t>
  </si>
  <si>
    <t>White Smooth Body 74 FOR CHRISTENING Short Sleeve BAPTISM</t>
  </si>
  <si>
    <t>4f193c56-35cb-4e86-854b-dca1fd8b2cd8</t>
  </si>
  <si>
    <t>LOTTO PACER T -39 - Chlapecké sálové boty, černá barva</t>
  </si>
  <si>
    <t>LOTTO PACER T -39- Boys' Indoor Shoes Black</t>
  </si>
  <si>
    <t>4f19480d-f8e8-4dc2-b0df-1d392eddf3b8</t>
  </si>
  <si>
    <t>Pánské tenisky PUMA ST RUNNER v4 399068-07 44,5</t>
  </si>
  <si>
    <t>Men's shoes PUMA ST RUNNER v4 399068-07 sneakers 44,5</t>
  </si>
  <si>
    <t>4f194b86-2677-44fb-820b-6f61836e2b5c</t>
  </si>
  <si>
    <t>Pohádky na dobrou noc ve městě</t>
  </si>
  <si>
    <t>Bedtime stories in the city</t>
  </si>
  <si>
    <t>4f1966d2-9962-44ce-88f2-47a32820a92c</t>
  </si>
  <si>
    <t>Bezdrátová sluchátka do uší Niceboy Pins 4</t>
  </si>
  <si>
    <t>Niceboy Pins 4 Wireless Earbuds</t>
  </si>
  <si>
    <t>4f1a1f3a-e1cf-4011-ad83-e1121d2f6b73</t>
  </si>
  <si>
    <t>4f1ac2e3-b959-40ae-975c-2f913da59f7e</t>
  </si>
  <si>
    <t>Tlapková patrola CHASE pejsci dlouhé pyžamo 7 let 122</t>
  </si>
  <si>
    <t>PSI PATROL CHASE dogs long pajamas 7 years 122</t>
  </si>
  <si>
    <t>4f1ac2ec-20ae-4283-b8cd-0fcb49e52f85</t>
  </si>
  <si>
    <t>Kapary Kier 100 g</t>
  </si>
  <si>
    <t>Capers Kier 100 g</t>
  </si>
  <si>
    <t>4f1ac86d-3e2c-4681-8d59-5884e22ec7fe</t>
  </si>
  <si>
    <t>Nůž Skládací nůž TAKTICKÝ Kandar Extrema Ratio KN64</t>
  </si>
  <si>
    <t>RESCUE Knife Pocket Knife Folding TACTICAL FOLDER Kandar Extrema Ratio KN64</t>
  </si>
  <si>
    <t>4f1ad715-4c45-4e43-a783-a111e976bb80</t>
  </si>
  <si>
    <t>Kouzelná kostka Moyu 3x3 rs3m</t>
  </si>
  <si>
    <t>Magic Cube Moyu 3x3 rs3m</t>
  </si>
  <si>
    <t>4f1adeab-697f-4bbd-b77c-b2ca9e5de643</t>
  </si>
  <si>
    <t>Sonický kartáček Philips Sonicare HX3641/11 bílý</t>
  </si>
  <si>
    <t>Sonicare Philips Sonicare HX3641/11 white</t>
  </si>
  <si>
    <t>4f1aff0d-9bda-4866-bedf-6f8a31fc4471</t>
  </si>
  <si>
    <t>Doggy pelíšek pro psa béžová 80 cm x 55 cm</t>
  </si>
  <si>
    <t>Doggy dog couch beige 80 cm x 55 cm</t>
  </si>
  <si>
    <t>4f1b4b02-254f-453b-b8a0-cac9a1e01d48</t>
  </si>
  <si>
    <t>Tiché roky Alena Mornštajnová</t>
  </si>
  <si>
    <t>4f1b7a4d-ba9a-4808-bb36-73e204b3a253</t>
  </si>
  <si>
    <t>Kráječ Graef Master M90 stříbrný/šedý 170 W</t>
  </si>
  <si>
    <t>Slicer Graef Master M90 silver/gray 170 W</t>
  </si>
  <si>
    <t>4f1b7f47-3a03-49f0-adf8-14be46331558</t>
  </si>
  <si>
    <t>KOJENECKÉ BODY 80 dlouhý rukáv bavlna 100% FIALOVÉ</t>
  </si>
  <si>
    <t>BABY BODY 80 long sleeve cotton 100% PURPLE</t>
  </si>
  <si>
    <t>4f1baa1e-ead6-49db-a7e6-76a596b58f8a</t>
  </si>
  <si>
    <t>GORSENIA VYZTUŽENÁ PODPRSENKA TOSCANA K156/1 85 G ČERNÁ</t>
  </si>
  <si>
    <t>GORSENIA PADDED BRA TOSCANA K156/1 85G BLACK</t>
  </si>
  <si>
    <t>4f1bc466-a0e7-4c7d-ac11-741089dbc1ab</t>
  </si>
  <si>
    <t>Guca 910 ANA - realistická panenka se zvuky a měkkým látkovým tělem - 38 cm</t>
  </si>
  <si>
    <t>Guca 910 ANA - realistic doll with sounds and soft fabric body - 38 cm</t>
  </si>
  <si>
    <t>4f1bf778-4159-4fa7-9df3-0f0b9955c492</t>
  </si>
  <si>
    <t>MAT polovyztužená podprsenka bílá velikost 65E</t>
  </si>
  <si>
    <t>MAT semi-rigid bra white size 65E</t>
  </si>
  <si>
    <t>4f1bfffb-1e61-4d4f-bb84-0813a7ecd44e</t>
  </si>
  <si>
    <t>Quatros Přístroj pro zvětšení průměru výfukových trubek 38-64 mm QS84035</t>
  </si>
  <si>
    <t>Quatros Device for enlarging the diameter of exhaust pipes 38-64mm QS84035</t>
  </si>
  <si>
    <t>4f1c64ed-d756-402b-a825-c2e8144c1d9c</t>
  </si>
  <si>
    <t>Plošinové pedály Prox VPE-537 černé</t>
  </si>
  <si>
    <t>Platform pedals Prox VPE-537 black</t>
  </si>
  <si>
    <t>4f1cb195-5258-40e1-af1f-d26c411a186f</t>
  </si>
  <si>
    <t>BODY pro PŘEDČASNĚ NAROZENÉ DÍTĚ 50 dlouhý rukáv bavlna RŮŽOVÁ</t>
  </si>
  <si>
    <t>BODYSUIT FOR PREMATURE 50 long sleeve cotton PINK</t>
  </si>
  <si>
    <t>4f1d0524-83e4-4751-83c6-87689822894b</t>
  </si>
  <si>
    <t>Sada nožiček pro klávesnici Printz PRINTZ-KN00LK270G pro Logitech K270 šedé 2 ks</t>
  </si>
  <si>
    <t>Set of feet for Printz PRINTZ-KN00LK270G keyboard for Logitech K270 gray 2 pcs.</t>
  </si>
  <si>
    <t>4f1d7290-cf48-4152-8fbb-6112b082b0a7</t>
  </si>
  <si>
    <t>Playboy VIP gel 3v1 na obličej, tělo, vlasy</t>
  </si>
  <si>
    <t>Playboy VIP 3in1 gel for face, body and hair</t>
  </si>
  <si>
    <t>4f1d841b-fbef-4611-93e4-8e86843fe2fd</t>
  </si>
  <si>
    <t>Versele Laga Crispy Muesli směs křeček 1 kg</t>
  </si>
  <si>
    <t>Versele Laga Crispy Muesli Hamster Mixture 1kg</t>
  </si>
  <si>
    <t>4f1d8478-9daa-45c6-95a2-7925cc133809</t>
  </si>
  <si>
    <t>Houbička na líčení Real Techniques – odstíny oranžové</t>
  </si>
  <si>
    <t>Make-up sponge Real Techniques shades of orange</t>
  </si>
  <si>
    <t>4f1d8623-ffb3-4134-8103-681bf0200863</t>
  </si>
  <si>
    <t>VELKÁ elegantní pánská košile pro každodenní nošení s krátkým rukávem 47/48</t>
  </si>
  <si>
    <t>Large men's shirt elegant casual short sleeve 47/48</t>
  </si>
  <si>
    <t>4f1da1bc-1b0e-4235-beb9-4ae48dd4bbe0</t>
  </si>
  <si>
    <t>Tenisky BIG STAR pánské černé vysoké LL174022 40</t>
  </si>
  <si>
    <t>Sneakers BIG STAR men's black high LL174022 40</t>
  </si>
  <si>
    <t>4f1dc442-98c1-4456-8238-840c4997d5fe</t>
  </si>
  <si>
    <t>Gaia 1082 Gaja béžová 80B Vyztužená podprsenka</t>
  </si>
  <si>
    <t>Gaia 1082 Gaia beige 80B Padded bra</t>
  </si>
  <si>
    <t>4f1dcb56-86c7-4e9a-973e-1d8bbc585891</t>
  </si>
  <si>
    <t>Stojanový věšák na dřevo Zeller dub přírodní</t>
  </si>
  <si>
    <t>Standing hanger Zeller oak natural wood</t>
  </si>
  <si>
    <t>4f1dd38f-efc9-4a94-a4a0-8e60ad46429a</t>
  </si>
  <si>
    <t>Delia Cosmetics Cameleo Men Grey Off barva na vlasy</t>
  </si>
  <si>
    <t>Dyes for hair Delia Cosmetics black 1.0 Black</t>
  </si>
  <si>
    <t>4f1de15d-5956-4685-a9fa-5500cc0661f7</t>
  </si>
  <si>
    <t>Elektrická Zásuvka Legrand stříbrná</t>
  </si>
  <si>
    <t>Socket Electric wall Legrand silver</t>
  </si>
  <si>
    <t>4f1dfd1b-3d97-47c4-ab9c-01ccd007aae0</t>
  </si>
  <si>
    <t>KARTÁČ ŠKRABKA SMETÁČEK NA SNĚHOVÉ SKLO PRO ODKLÍZENÍ SNĚHU Z AUTAVELKÝ</t>
  </si>
  <si>
    <t>BRUSH SCRAPER WINDOW BRUSH SNOW FOR CLEARING SNOW FROM THE CAR LARGE</t>
  </si>
  <si>
    <t>4f1e2465-a8e2-47f0-a4a0-a02c7111b1d8</t>
  </si>
  <si>
    <t>Hlína na vlasy STMNT 100 ml</t>
  </si>
  <si>
    <t>Hair Clay STMNT 100 ml</t>
  </si>
  <si>
    <t>4f1e5ae9-dbe7-4ddf-9199-31630ced959a</t>
  </si>
  <si>
    <t>Nástěnné hodiny pro řidiče RYCHLOMĚR RETRO</t>
  </si>
  <si>
    <t>Driver's Wall Clock SPEEDOMETER RETRO</t>
  </si>
  <si>
    <t>4f1e6d55-efcc-47de-844c-22ab2fa2dbf1</t>
  </si>
  <si>
    <t>Zástrčka Jack 6,3 mono kov úhlová WTJ015</t>
  </si>
  <si>
    <t>Jack plug 6,3 mono, angular metal WTJ015</t>
  </si>
  <si>
    <t>4f1e7404-8751-41f5-bcfd-01c5a94a5d18</t>
  </si>
  <si>
    <t>Equilibra Růžové vyhlazující sérum 30 ml</t>
  </si>
  <si>
    <t>Equilibra Rose smoothing serum 30ml</t>
  </si>
  <si>
    <t>4f1e94f3-600e-4d3c-b39c-b29a86f71e4f</t>
  </si>
  <si>
    <t>SADA DŘEVĚNÝCH ZMRZLIN NA SUCHÝ ZIP PRO DĚTI 9 DÍLŮ</t>
  </si>
  <si>
    <t>SET OF WOODEN ICE CREAM WITH VELCRO FOR CHILDREN, 9 ELEMENTS</t>
  </si>
  <si>
    <t>4f1e98eb-9751-47fc-9b6f-0b7e628f7135</t>
  </si>
  <si>
    <t>Stolní bruska G81241</t>
  </si>
  <si>
    <t>Szlifierka stołowa G81241</t>
  </si>
  <si>
    <t>4f1eb05d-c9e5-4c84-8b57-cefe3b647d19</t>
  </si>
  <si>
    <t>Fixy United Office 10 ks</t>
  </si>
  <si>
    <t>Felt pens United Office 10 pcs</t>
  </si>
  <si>
    <t>4f1ed31f-7612-4bcb-acd4-7ee0e0957bb7</t>
  </si>
  <si>
    <t>Desková hra Super Farmer – cestovní hra Granna</t>
  </si>
  <si>
    <t>Super Farmer board game - travel game Granna</t>
  </si>
  <si>
    <t>4f1ee3c8-117c-4206-a1b0-8e947931bbd5</t>
  </si>
  <si>
    <t>3x ORGANIZÉR DRŽÁK DO KUFRU AUTA NA SUCHÝ ZIP</t>
  </si>
  <si>
    <t>3xORGANIZER CAR TRUNK HANDLE VELCRO</t>
  </si>
  <si>
    <t>4f1ef2ee-9b0f-4323-be34-f5fe9becf40a</t>
  </si>
  <si>
    <t>Arašídy těstíčku Beskidzkie 70 g</t>
  </si>
  <si>
    <t>Peanuts in breadcrumbs Beskidzkie 70 g</t>
  </si>
  <si>
    <t>4f1f335f-0fc9-4b2f-b71e-d9a8e37ff7b4</t>
  </si>
  <si>
    <t>Levi's LEVIS-04511-1786 BLU pánské džíny velikost 28/32</t>
  </si>
  <si>
    <t>Levi's LEVIS-04511-1786 BLU Men's Jeans Size 28/32</t>
  </si>
  <si>
    <t>4f1f3430-d89a-492f-a550-b72970250a41</t>
  </si>
  <si>
    <t>Pilový kotouč 5310 500x3.0x30 z56 PILANA</t>
  </si>
  <si>
    <t>Saw blade 5310 500x3.0x30 z56 PILANA</t>
  </si>
  <si>
    <t>4f1f4c21-0f14-4bef-83d0-c079d753f9b2</t>
  </si>
  <si>
    <t>MAKITA E-15095 SADA PŘÍSLUŠENSTVÍ PRO VRTÁKY BITŮ x60</t>
  </si>
  <si>
    <t>MAKITA E-15095 BITS ACCESSORY SET x60</t>
  </si>
  <si>
    <t>4f1f574b-01b8-4099-a984-0c9790e0a756</t>
  </si>
  <si>
    <t>Plastelína Astra 24 ks</t>
  </si>
  <si>
    <t>Plasticine Astra 24 pcs.</t>
  </si>
  <si>
    <t>4f1f7906-00e2-46f8-88bb-e21857164a2e</t>
  </si>
  <si>
    <t>Boty Activ/Space Boty do vody pro plavání na pláži, bazén, neoprenové, 40, modré, velikost 40</t>
  </si>
  <si>
    <t>Shoes Activ/Space Swimming water shoes for beaches neoprene pool 40 blue size 40</t>
  </si>
  <si>
    <t>4f1fc877-1ade-498b-a8aa-00a155f10b68</t>
  </si>
  <si>
    <t>Koberec pro děti MAPA SVĚTA 80x120 cm</t>
  </si>
  <si>
    <t>Carpet for children WORLD MAP 80x120cm</t>
  </si>
  <si>
    <t>4f1fde9d-d987-4a5a-8010-7f7adafef5f5</t>
  </si>
  <si>
    <t>Truelife NannyCam R7 Dual Smart Baby unit náhradní dětská jednotka</t>
  </si>
  <si>
    <t>TrueLife NannyCam R7 Dual Smart Baby Unit</t>
  </si>
  <si>
    <t>4f1fe387-3196-4cae-85fb-abdcb1a4142b</t>
  </si>
  <si>
    <t>25g nakládací závaží na hliníkové ráfky 100 ks, potažené polyuretanem</t>
  </si>
  <si>
    <t>25g weights for aluminum rims, 100 pcs., polyurethane coated</t>
  </si>
  <si>
    <t>4f1ffcfc-a81c-4110-8fd1-edc265d37b2f</t>
  </si>
  <si>
    <t>Dětské kalhoty 3Kamido, vodovky, kalhoty, SRDCE, fialové, velikost 28</t>
  </si>
  <si>
    <t>Children's bottoms 3Kamido, waders, trousers, HEARTS purple r. 28</t>
  </si>
  <si>
    <t>4f203c0c-3f36-49b5-8327-90d64741d581</t>
  </si>
  <si>
    <t>Zlaté Náušnice 585 Kolečka Tlusté Kola Velký Vzor ZLATO 585</t>
  </si>
  <si>
    <t>Gold Earrings 585 Wheels Thick Wheels Large Pattern GOLD 585</t>
  </si>
  <si>
    <t>4f209d19-1532-46fa-8198-683473e27953</t>
  </si>
  <si>
    <t>Špunty do uší na spaní, Stopky do uší Moldex 7800 Vložky 50 párů</t>
  </si>
  <si>
    <t>Earplugs for sleeping, Ear Stoppers Moldex 7800 Inserts 50 pairs</t>
  </si>
  <si>
    <t>4f20aa42-187a-4d37-a593-593787946452</t>
  </si>
  <si>
    <t>Zopa Zpětné zrcátko s LED podsvícením</t>
  </si>
  <si>
    <t>Zopa Rearview Mirror with Led Backlight</t>
  </si>
  <si>
    <t>4f20eecc-9d03-4c93-8534-eddc134414db</t>
  </si>
  <si>
    <t>CONSEÉ taška nákupní vozík polyester květiny</t>
  </si>
  <si>
    <t>CONSEÉ shopping trolley bag polyester flowers</t>
  </si>
  <si>
    <t>4f212b36-dd22-4749-b356-96e48cbffb8b</t>
  </si>
  <si>
    <t>Panenka Mattel Monster High Monster Fest Clawdeen Wolf 29 cm</t>
  </si>
  <si>
    <t>Doll Mattel Monster High Monster Fest Clawdeen Wolf 29 cm</t>
  </si>
  <si>
    <t>4f2136ee-0dbb-47b7-82ce-89066628f74f</t>
  </si>
  <si>
    <t>Rukavice Zarys EasyCare Nitrile velikost 9 - L 50 párů</t>
  </si>
  <si>
    <t>Gloves Zarys EasyCare Nitrile size 9 - L 50 pairs</t>
  </si>
  <si>
    <t>4f2142dc-e0c9-4e74-b693-7cf38f06db4d</t>
  </si>
  <si>
    <t>Ruční nůžky Fiskars 26,5 cm 1 V P541</t>
  </si>
  <si>
    <t>Hand shears Fiskars 26,5 cm 1 V P541</t>
  </si>
  <si>
    <t>4f21449a-dc61-4424-8d80-557390997a24</t>
  </si>
  <si>
    <t>Suretti Zátěž Hruška 3g</t>
  </si>
  <si>
    <t>Suretti Weight Pear 3g</t>
  </si>
  <si>
    <t>4f214c06-9632-4fa6-abfc-e408c007ad07</t>
  </si>
  <si>
    <t>Vonný přívěsek Caribi VIP 501</t>
  </si>
  <si>
    <t>Caribi VIP 501 scented pendant</t>
  </si>
  <si>
    <t>4f217e86-057a-4e29-b2e2-cd5c2681c787</t>
  </si>
  <si>
    <t>BOTY PUMA REBOUND V6 Buck pánské TENISKY - velikost 41</t>
  </si>
  <si>
    <t>PUMA REBOUND V6 Buck men's SNEAKERS -r 41</t>
  </si>
  <si>
    <t>4f21c9b3-1903-4a36-91eb-e5dcc43179e7</t>
  </si>
  <si>
    <t>BRILONER – LED stolní lampa na baterie</t>
  </si>
  <si>
    <t>BRILONER - Battery-powered LED table lamp</t>
  </si>
  <si>
    <t>4f21d903-8c78-4e3e-b3b9-ee8cf696bfb2</t>
  </si>
  <si>
    <t>Denckermann A140012 Vzduchový filtr</t>
  </si>
  <si>
    <t>Denckermann A140012 Filtr powietrza</t>
  </si>
  <si>
    <t>4f21f196-7a91-40d2-80d4-7df9165d87df</t>
  </si>
  <si>
    <t>Kakaové kuličky a višeň Dobra Kaloria</t>
  </si>
  <si>
    <t>Cocoa balls and cherry Dobra Kaloria</t>
  </si>
  <si>
    <t>4f2252a6-5b47-4e78-8ae5-0e01f669c319</t>
  </si>
  <si>
    <t>Dartomik kojenecký kaftanik bavlna velikost 56</t>
  </si>
  <si>
    <t>Dartomik baby kaftanik cotton size 56</t>
  </si>
  <si>
    <t>4f2252e4-afb9-4ff9-b801-ac0070b3c6cd</t>
  </si>
  <si>
    <t>Blic 5504-00-5027932P Držák, nárazník</t>
  </si>
  <si>
    <t>Blic 5504-00-5027932P Handle, bumper</t>
  </si>
  <si>
    <t>4f225e91-de12-4921-b098-785693ab746c</t>
  </si>
  <si>
    <t>Doplněk stravy Vita Biosa probiotika tekutina 1 l</t>
  </si>
  <si>
    <t>Dietary supplement Vita Biosa probiotics liquid 1 l</t>
  </si>
  <si>
    <t>4f22608a-7bfa-41ea-9312-41dc94bd3b6c</t>
  </si>
  <si>
    <t>Matrix SoColor Sync 7MV - Toner 90 ml</t>
  </si>
  <si>
    <t>4f22bcc2-aa1b-4e59-b169-d2556ee05186</t>
  </si>
  <si>
    <t>Smart-Tel.pl objektiv MINI-MICRO-60X</t>
  </si>
  <si>
    <t>Lens Smart-Tel.pl MINI-MICRO-60X</t>
  </si>
  <si>
    <t>4f22cd97-cbfd-45e7-afc2-4664d0d55ac8</t>
  </si>
  <si>
    <t>Kran Bradas GKK0512</t>
  </si>
  <si>
    <t>Tap Bradas GKK0512</t>
  </si>
  <si>
    <t>4f22d6e6-1395-409a-a7b4-af2753084142</t>
  </si>
  <si>
    <t>Noha nohy nábytková patka 50 mm Chrom lesk</t>
  </si>
  <si>
    <t>Leg foot furniture foot 50 mm Polished chrome</t>
  </si>
  <si>
    <t>4f22db54-9d26-4826-a767-9473406adc12</t>
  </si>
  <si>
    <t>Ostrý drátek Orion 3 ks</t>
  </si>
  <si>
    <t>Orion sharp wire 3 pcs.</t>
  </si>
  <si>
    <t>4f22e158-d963-442d-85c9-aaa320b6b049</t>
  </si>
  <si>
    <t>Letní pneumatika Altenzo Utěšitel sportovní 245/40R19</t>
  </si>
  <si>
    <t>Altenzo Comfort Sport 245/40R19 summer tire</t>
  </si>
  <si>
    <t>4f22f9f5-5d07-4054-8c07-e1666371b71d</t>
  </si>
  <si>
    <t>Bicycle Harry Potter balíček červený - Gryffindor</t>
  </si>
  <si>
    <t>Bicycle Harry Potter red deck - Gryffindor</t>
  </si>
  <si>
    <t>4f230c5c-a8bb-474f-afe5-c3594cc636d4</t>
  </si>
  <si>
    <t>Popisovač bílý, smazatelný, černý Centropen 1 ks</t>
  </si>
  <si>
    <t>Dry erase marker, erasable black Centropen 1 pc.</t>
  </si>
  <si>
    <t>4f236899-cee8-4a73-ad7d-d3277d411f3b</t>
  </si>
  <si>
    <t>Joanna barva na vlasy Naturia Color</t>
  </si>
  <si>
    <t>Joanna Naturia Color hair dye</t>
  </si>
  <si>
    <t>4f238fe4-66e3-4783-b357-98eed8f6b48b</t>
  </si>
  <si>
    <t>SADA PDR PULLER PRO ODSTRANĚNÍ VYTAHOVÁNÍ PROMÁČKLIN 19 KS</t>
  </si>
  <si>
    <t>SET PDR PULLER FOR REMOVING DENTS 19 EL</t>
  </si>
  <si>
    <t>4f239500-7927-42f9-b6d6-a3c722ae54df</t>
  </si>
  <si>
    <t>Bath towel Eurofirany 30x50cm Cotton</t>
  </si>
  <si>
    <t>4f23e438-1eef-4793-96b8-0f11ec2054f8</t>
  </si>
  <si>
    <t>Elektronické posuvné měřítko Tagred 150 mm</t>
  </si>
  <si>
    <t>Caliper electronic Tagred 150 mm</t>
  </si>
  <si>
    <t>4f24674a-906c-475f-a6a1-935a8a1c734b</t>
  </si>
  <si>
    <t>USAMS Powerbanka 30000mAh 20W QC3.0+PD Fast Charge černá XY Series</t>
  </si>
  <si>
    <t>USAMS Powerbank 30000mAh 20W QC3.0+PD Fast Charge black XY Series</t>
  </si>
  <si>
    <t>4f2471cd-c023-479b-934d-8367f690b7f9</t>
  </si>
  <si>
    <t>Polštář Panda 40x40 cm</t>
  </si>
  <si>
    <t>Photo pillow Dada Panda 40x40 cm</t>
  </si>
  <si>
    <t>4f24d61c-78f4-4b9f-99ad-dd2e48bf7f10</t>
  </si>
  <si>
    <t>Stůl Linder Exclusiv kovový obdélníkový 140 x 80 x 72 cm</t>
  </si>
  <si>
    <t>Table Linder Exclusiv rectangular metal 140 x 80 x 72 cm</t>
  </si>
  <si>
    <t>4f24dbb7-1492-4708-9fef-5919332196cf</t>
  </si>
  <si>
    <t>Under Armour pánská mikina 1370401-001 velikost XXL</t>
  </si>
  <si>
    <t>Under Armour men's sweatshirt 1370401-001 size XXL</t>
  </si>
  <si>
    <t>4f24e297-1337-4790-80d9-90dcca6dfa79</t>
  </si>
  <si>
    <t>In-ear sluchátka FONENG EP200</t>
  </si>
  <si>
    <t>FONENG EP200 in-ear headphones</t>
  </si>
  <si>
    <t>4f24edc5-1d87-4258-9015-a92fefbe400c</t>
  </si>
  <si>
    <t>Rychlospojka Verto 15G731</t>
  </si>
  <si>
    <t>Quick Disconnect Verto 15G731</t>
  </si>
  <si>
    <t>4f25177b-a5f6-42fb-b270-928bd3e69e01</t>
  </si>
  <si>
    <t>YATO YT-63954 ZAPADACÍ SVORKA, KOVANÁ, 400 X 100 MM</t>
  </si>
  <si>
    <t>YATO YT-63954 RATCHET CLAMP, FORGED, 400 X 100 MM</t>
  </si>
  <si>
    <t>4f252ce4-7986-45af-bb3c-3ee3cd23b992</t>
  </si>
  <si>
    <t>Kraťasy Under Armour vel. M černé</t>
  </si>
  <si>
    <t>Under Armour shorts size M black</t>
  </si>
  <si>
    <t>4f25690f-1cb4-4194-90c5-7dee76ffa7a8</t>
  </si>
  <si>
    <t>Abakus 131-07-139 Rozstřikovací panel, brzdový kotouč</t>
  </si>
  <si>
    <t>Abakus 131-07-139 Panel rozbryzgiwujący, tarcza hamulcowa</t>
  </si>
  <si>
    <t>4f256c2c-fef6-4697-bd6d-c710305d21d5</t>
  </si>
  <si>
    <t>SPODNÍ KRYT HLAVY HUSQVARNA T35 5440444-02</t>
  </si>
  <si>
    <t>COVER LOWER HEAD HUSQVARNA T35 5440444-02</t>
  </si>
  <si>
    <t>4f258eb8-17b1-4ecb-af67-5b3f9d159276</t>
  </si>
  <si>
    <t>MARKÝZOVÁ PLACHTA NA TERASA BALKON SLUNEČNÍ CLONA UV SLUNCE BÉŽOVÁ 4x3</t>
  </si>
  <si>
    <t>SAIL AWNING FOR TERRACE BALCONY SUN VISOR UV SUN BEIGE 4x3</t>
  </si>
  <si>
    <t>4f25c261-d374-404d-90a1-59da5c9b7553</t>
  </si>
  <si>
    <t>Tangle TeezerWet Detangling Hairbrush kartáč na vlasy Liquorice Black</t>
  </si>
  <si>
    <t>Tangle Teezer Wet Detangling Hairbrush hairbrush Liquorice Black</t>
  </si>
  <si>
    <t>4f25c6ea-dcb8-4149-8523-38f954a90fc1</t>
  </si>
  <si>
    <t>12 Ks skleněných sklenic 100 ml + zlaté šroubovací víčka/na koření/zavařeniny</t>
  </si>
  <si>
    <t>12pcs glass jars 100ML + gold caps/for spices/processes</t>
  </si>
  <si>
    <t>4f25d88b-1d0c-4af1-a937-b1a84ea91b35</t>
  </si>
  <si>
    <t>Connect IT FrostBreeze chladicí podložka pod notebook CCP-1910-BK, černá</t>
  </si>
  <si>
    <t>Connect IT CCP-1910-BK Notebook Cooling Pad 39.6 cm (15.6 ") 1000 RPM Black</t>
  </si>
  <si>
    <t>4f25ef98-4836-4d91-aeb6-0495fad72fd2</t>
  </si>
  <si>
    <t>Citroen OE 6462T8 kabel ohřívače</t>
  </si>
  <si>
    <t>Citroen OE 6462T8 heater cable</t>
  </si>
  <si>
    <t>4f260e1a-0c2e-414f-a209-23d88e62e180</t>
  </si>
  <si>
    <t>Sada Ochranná protiprachová polomaska ffp3 pro práci s AZBESTEM - P3</t>
  </si>
  <si>
    <t>Set Mask Half Mask Dust Protective ffp3 FOR WORK WITH ASBESTOS - P3</t>
  </si>
  <si>
    <t>4f26476f-ed2d-4afc-ab26-b6e8a720be64</t>
  </si>
  <si>
    <t>Dekorační papírové rozety Yummy žluté 3 ks</t>
  </si>
  <si>
    <t>Decorative paper rosettes Yummy yellow 3 pcs</t>
  </si>
  <si>
    <t>4f264b90-f37a-475e-8c05-886174698824</t>
  </si>
  <si>
    <t>Elektrolytický kondenzátor LCC 100uF 400V 100 µF 400 V</t>
  </si>
  <si>
    <t>Electrolytic capacitor LCC 100uF 400V 100 µF 400 V</t>
  </si>
  <si>
    <t>4f26abd4-338f-4a00-8cc5-acf0a83f9f3b</t>
  </si>
  <si>
    <t>LEGO BrickHeadz 40627 Sonic the Hedgehog</t>
  </si>
  <si>
    <t>4f26dc42-3500-449e-a526-c4a74b2c7cbd</t>
  </si>
  <si>
    <t>KOŽENÝ MĚCH ŘAZENÍ MERCEDES SPRINTER CDI 00-06</t>
  </si>
  <si>
    <t>LEATHER GEAR SHIFT BELL MERCEDES SPRINTER CDI 00-06</t>
  </si>
  <si>
    <t>4f26e4a0-4be4-4e17-810d-a713c17f817a</t>
  </si>
  <si>
    <t>DRŽÁK PRO PRODLUŽOVACÍ KABELY 5-6 ZÁSUVEK EMOS P0004C</t>
  </si>
  <si>
    <t>HOLDER FOR EXTENSION CORDS 5-6 SOCKETS EMOS P0004C</t>
  </si>
  <si>
    <t>4f2718da-f30a-464e-840b-58ba8acf3c08</t>
  </si>
  <si>
    <t>Puzzle Viga 8 dílků Farma</t>
  </si>
  <si>
    <t>Puzzle Viga 8 elements Farm</t>
  </si>
  <si>
    <t>4f276dcf-d9cd-4b91-b57e-4c139796268f</t>
  </si>
  <si>
    <t>4f27730b-bfd5-4de9-807e-b4909a2698ae</t>
  </si>
  <si>
    <t>Přední tlumič MAXGEAR 11-0714</t>
  </si>
  <si>
    <t>Front shock absorber MAXGEAR 11-0714</t>
  </si>
  <si>
    <t>4f27ab5c-426e-4dd1-a8fb-a6bc16e36294</t>
  </si>
  <si>
    <t>Topran 109 704 Pouzdro, řadicí páka</t>
  </si>
  <si>
    <t>Topran 109 704 Tuleja, drążek zmiany biegów</t>
  </si>
  <si>
    <t>4f27b37d-b381-41bd-a7fb-0feea2357ae3</t>
  </si>
  <si>
    <t>ZÁVĚS SAMETOVÝ MADLEN STŘÍBRNÝ VELUR 140X300</t>
  </si>
  <si>
    <t>VELVET CURTAIN MADLEN SILVER VELOUR 140X300</t>
  </si>
  <si>
    <t>4f27f419-6292-423f-be90-8c19918bf841</t>
  </si>
  <si>
    <t>Clavier Kartáček na nehty a manikúru pedikúry</t>
  </si>
  <si>
    <t>Clavier Nail Polish Manicure Pedicure</t>
  </si>
  <si>
    <t>4f28014c-02c1-4b0d-a8f6-c97fe2356a27</t>
  </si>
  <si>
    <t>EXPANZNÍ MEMBRÁNOVÁ NÁDOBA KAŽDÝCH 18 L + BEZPEČNOSTNÍ SKUPINA + ŠROUBENÍ</t>
  </si>
  <si>
    <t>DIAPHRAGM EXPANSION VESSEL EVERY 18 L + SAFETY GROUP + SCREW</t>
  </si>
  <si>
    <t>4f281319-4ed5-450f-9308-678c67e3d95e</t>
  </si>
  <si>
    <t>OMÍTACÍ PÁSKA 48 MM/50YD ORANŽOVÁ FIBERGLASS</t>
  </si>
  <si>
    <t>48MM/50YD ORANGE FIBERGLASS PLASTERING TAPE</t>
  </si>
  <si>
    <t>4f282456-a391-4cb3-aaad-22ea4a68c43c</t>
  </si>
  <si>
    <t>4f285510-a0f0-495b-a0ec-66065c6f97b2</t>
  </si>
  <si>
    <t>Opowieści o tym, co w życiu ważne Marek Michalak</t>
  </si>
  <si>
    <t>4f2865a8-bfbb-4058-bbf6-90a491a37284</t>
  </si>
  <si>
    <t>Mattel Barbie Hasičská stanice s panenkou, blond vlasy, 2 zvířátka a 10+ herních dílků HRG55</t>
  </si>
  <si>
    <t>BARBIE Firewoman Set HRG55</t>
  </si>
  <si>
    <t>4f286d39-79a7-4fac-a517-86ce40658682</t>
  </si>
  <si>
    <t>SSD disk Samsung 870 QVO 1TB 2,5" SATA III</t>
  </si>
  <si>
    <t>SSD Samsung 870 QVO 1TB 2,5" SATA III</t>
  </si>
  <si>
    <t>4f288450-5c1e-4a53-97b9-2bd9684a485c</t>
  </si>
  <si>
    <t>VUCH Lylann Black Černý</t>
  </si>
  <si>
    <t>VUCH Lylann Black</t>
  </si>
  <si>
    <t>4f2889d2-23ae-4ad6-9144-5ffc40d907ca</t>
  </si>
  <si>
    <t>Indický turmalín 1 kg (cca 20-30 kusů 5-10 cm)</t>
  </si>
  <si>
    <t>Indian Tourmaline 1 kg (about 20-30 pieces 5-10 cm)</t>
  </si>
  <si>
    <t>4f289e51-2768-485d-9d23-cbf8bfb1f902</t>
  </si>
  <si>
    <t>Krájecí prkénko 5five Simply Smart bambus 1 ks</t>
  </si>
  <si>
    <t>Cutting board 5five Simply Smart bamboo 1 pcs</t>
  </si>
  <si>
    <t>4f28a765-5a85-49f1-8c50-f87b92684918</t>
  </si>
  <si>
    <t>Donna košile noční dámská Ismena s krátkým rukávem před kolena velikost 36</t>
  </si>
  <si>
    <t>Donna women's nightgown Ismena short sleeve above the knee size 36</t>
  </si>
  <si>
    <t>4f290ad4-f1bf-41f7-ba7b-d21e6b68d82e</t>
  </si>
  <si>
    <t>Numoco šaty, krajková, midi, velikost S</t>
  </si>
  <si>
    <t>Numoco midi lace cocktail dress size S</t>
  </si>
  <si>
    <t>4f29332f-dad6-472b-98dc-e6b39169480b</t>
  </si>
  <si>
    <t>Škoda 1203 ČSA (1969) Brekina 1:87</t>
  </si>
  <si>
    <t>Škoda 1203 CSA (1969) Brekina 1:87</t>
  </si>
  <si>
    <t>4f298816-a27d-4a02-add3-0a03869b6cb4</t>
  </si>
  <si>
    <t>BRÝLE CROSS ENDURO MOTOCROSS ATV LS2 CHARGER ORANGE oranžové</t>
  </si>
  <si>
    <t>CROSS ENDURO MOTOCROSS ATV LS2 CHARGER ORANGE GOGGLES orange</t>
  </si>
  <si>
    <t>4f29b97a-6feb-4f39-a51e-4b16a2f17c01</t>
  </si>
  <si>
    <t>Lykopen, GymBeam, 90 ks</t>
  </si>
  <si>
    <t>Lykopen, GymBeam 90</t>
  </si>
  <si>
    <t>4f29da65-1ffa-4155-8f08-a703a719efb4</t>
  </si>
  <si>
    <t>Yato Vrták na sklo a keramiku 4 mm 3725</t>
  </si>
  <si>
    <t>Yato 4mm Glass and Ceramic Drill 3725</t>
  </si>
  <si>
    <t>4f2a082b-7d29-48c1-83bf-5ed8fc0c5694</t>
  </si>
  <si>
    <t>Mýdlo Unilever 100 g</t>
  </si>
  <si>
    <t>Soap Unilever 100 g</t>
  </si>
  <si>
    <t>4f2a26fc-6668-4c18-850d-c3cfc75427ea</t>
  </si>
  <si>
    <t>Magická karta: The Gathering Phyrexia: All Will Be One Jumpstart Booster (1. b.) Wizards Of The Coast</t>
  </si>
  <si>
    <t>Magic Card: The Gathering Phyrexia: All Will Be One Jumpstart Booster (1 b.) Wizards Of The Coast</t>
  </si>
  <si>
    <t>4f2a2f6c-2759-4142-bcbe-89c2fd883991</t>
  </si>
  <si>
    <t>U.S. Polo Assn. pásek vícebarevný - muž</t>
  </si>
  <si>
    <t>US Polo Assn. multicolored belt - man</t>
  </si>
  <si>
    <t>4f2a5969-b252-432e-926f-3659abe3d405</t>
  </si>
  <si>
    <t>Stříbrné špendlíky délka 45 mm 10 ks</t>
  </si>
  <si>
    <t>Silver safety pins, length 45 mm, 10 pcs.</t>
  </si>
  <si>
    <t>4f2a9b32-0c83-466b-9234-f0968b0c0c09</t>
  </si>
  <si>
    <t>Toothpaste Natura Siberica 100 ml</t>
  </si>
  <si>
    <t>4f2adf46-47a7-4e3b-931e-d51d4dec7fbd</t>
  </si>
  <si>
    <t>Mamut Mamutky Piškotové sušenky 85 g</t>
  </si>
  <si>
    <t>Mamut Mammoth Biscuits 85 g</t>
  </si>
  <si>
    <t>4f2b14da-d62c-4cb3-bd69-43965b144940</t>
  </si>
  <si>
    <t>AVA Podprsenka Azalea 2111 béžová plus 100E</t>
  </si>
  <si>
    <t>AVA Bra Azalea 2111 beige plus 100E</t>
  </si>
  <si>
    <t>4f2b6019-e8a5-4686-a3ee-3cfd44be7c1f</t>
  </si>
  <si>
    <t>RYOR Čistící pěna s řasami pro problematickou pleť Acnestop 160 ml</t>
  </si>
  <si>
    <t>RYOR Cleansing foam with algae for problematic skin Acnestop 160 ml</t>
  </si>
  <si>
    <t>4f2b6750-bee5-4d6d-8225-1ee5dbf19b4e</t>
  </si>
  <si>
    <t>Uzamykatelný štětec pro nanášení akrylu č. 8 #8</t>
  </si>
  <si>
    <t>Closed Acrylic Brush No.8 # 8</t>
  </si>
  <si>
    <t>4f2b694d-5c51-4dc5-a99e-a0935f9bcd44</t>
  </si>
  <si>
    <t>Stellar Blade (PS5)</t>
  </si>
  <si>
    <t>4f2b791b-2e11-4c35-ba85-b909f2fefb1f</t>
  </si>
  <si>
    <t>Plyšák Bluey Bingo 20 cm oranžová</t>
  </si>
  <si>
    <t>Plush toy Bluey Bingo 20 cm orange</t>
  </si>
  <si>
    <t>4f2b87f2-eca7-47ff-a2e6-d9de8196d7bf</t>
  </si>
  <si>
    <t>Viki podprsenka měkká bílá velikost 85J</t>
  </si>
  <si>
    <t>Viki soft bra white size 85J</t>
  </si>
  <si>
    <t>4f2b8d9d-9e69-412c-bf39-2879d7f8fd0c</t>
  </si>
  <si>
    <t>4f2bb74b-b4cd-4612-baf5-edb328a64cb1</t>
  </si>
  <si>
    <t>Topná páječka (odporová) Xtreme 60 W</t>
  </si>
  <si>
    <t>Soldering iron heater (resistance) Xtreme 60 W</t>
  </si>
  <si>
    <t>4f2bd044-9f05-4793-b941-8f25fcd16ca4</t>
  </si>
  <si>
    <t>Přívěsek na dudlík MTA, vícebarevný</t>
  </si>
  <si>
    <t>MTA pacifier holder, multicolored</t>
  </si>
  <si>
    <t>4f2bd417-cad8-4ddd-8689-8c215879449a</t>
  </si>
  <si>
    <t>Fixy Carioca 12 ks</t>
  </si>
  <si>
    <t>Pens Carioca 12 pcs.</t>
  </si>
  <si>
    <t>4f2c0107-447e-4594-9579-517df965dc4b</t>
  </si>
  <si>
    <t>Tankpad Puig 9302C</t>
  </si>
  <si>
    <t>4f2c46f8-1cbb-468d-90fe-f472993c65c4</t>
  </si>
  <si>
    <t>4f2c5e50-1924-475b-9bdf-0e63159a60f8</t>
  </si>
  <si>
    <t>Nátrubek Megablach 80 mm stříbrná</t>
  </si>
  <si>
    <t>Muffin Megablach 80 mm silver</t>
  </si>
  <si>
    <t>4f2c82df-5427-41bd-8c54-6644926b0a36</t>
  </si>
  <si>
    <t>BOLL kotouč na řezání oceli 125x1,6x22,23 INOX</t>
  </si>
  <si>
    <t>BOLL blade for cutting steel 125x1.6x22.23 INOX</t>
  </si>
  <si>
    <t>4f2cbbad-2e96-462b-9d8d-7786d216b3fc</t>
  </si>
  <si>
    <t>Osadník Krono-Plast 110 mm šedý</t>
  </si>
  <si>
    <t>Settlement Krono-Plast 110 mm grey</t>
  </si>
  <si>
    <t>4f2d18e1-ddd6-4f49-909c-d8f6344efd4f</t>
  </si>
  <si>
    <t>Ombre pánská polokošile OM-POSS-0148 velikost XXL</t>
  </si>
  <si>
    <t>Ombre OM-POSS-0148 Men's Polo Shirt Size XXL</t>
  </si>
  <si>
    <t>4f2d435e-1cef-4eea-ad52-1f2152a334c1</t>
  </si>
  <si>
    <t>10 x Termický papír Role pro mini termickou tiskárnu Tiskárna 50 metrů</t>
  </si>
  <si>
    <t>10 x Thermal Paper Rolls for Drukuś Mini Thermal Printer 50 meters</t>
  </si>
  <si>
    <t>4f2d536b-a5ec-4a64-a357-083cc4256697</t>
  </si>
  <si>
    <t>Emblém známky nápis SCALA na zadní klapce, černý</t>
  </si>
  <si>
    <t>Emblem stamp inscription SCALA on the tailgate black</t>
  </si>
  <si>
    <t>4f2d574e-0040-4493-8d57-4b0296967b17</t>
  </si>
  <si>
    <t>LED zdroj 1-3W 0,5V-10V LED ADI 65 01440</t>
  </si>
  <si>
    <t>LED power supply 1-3W 0.5V-10V LED ADI 65 01 440</t>
  </si>
  <si>
    <t>4f2d6b72-c0b8-474c-9efc-15f2bc2a5fcc</t>
  </si>
  <si>
    <t>Auto na dálkové ovládání Ford Shelby GT500 RC0585</t>
  </si>
  <si>
    <t>Remote control car Ford Shelby GT500 RC0585</t>
  </si>
  <si>
    <t>4f2d822d-00d1-49f0-8a9b-4bd010b7fa12</t>
  </si>
  <si>
    <t>Ozdobný okrajový děrovač DpCraft</t>
  </si>
  <si>
    <t>Decorative edge punch DpCraft</t>
  </si>
  <si>
    <t>4f2d8646-6e20-435d-957f-64b73145956b</t>
  </si>
  <si>
    <t>Přehoz Eurofirany polyester 70 cm x 160 cm stříbrný</t>
  </si>
  <si>
    <t>Bedspread Eurofirany polyester 70 cm x 160 cm silver</t>
  </si>
  <si>
    <t>4f2dcae8-f5e7-47aa-b4d6-d32ce5f98cb7</t>
  </si>
  <si>
    <t>KRÁTKÁ ŘADICÍ PÁKA SHORT SHIFTER BMW E30 E36 E46 E39 M3 M5</t>
  </si>
  <si>
    <t>SHORT GEAR LEVER SHORT SHIFTER BMW E30 E36 E46 E39 M3 M5</t>
  </si>
  <si>
    <t>4f2e4bdd-f525-4274-9822-9dddd180b88b</t>
  </si>
  <si>
    <t>Podprsenka Gorsenia MK01 Ana na kojení 75F bílá</t>
  </si>
  <si>
    <t>Bra Gorsenia MK01 Ana for feeding 75F white</t>
  </si>
  <si>
    <t>4f2e5d37-98e4-4d00-a740-c23dfbabd2bc</t>
  </si>
  <si>
    <t>Nissens 955258 Tělo škrticí klapky</t>
  </si>
  <si>
    <t>Nissens 955258 Throttle body</t>
  </si>
  <si>
    <t>4f2e7f36-bfad-4407-a19f-efa4c8e215d7</t>
  </si>
  <si>
    <t>Nákladní automobil 1659 Siku 1659</t>
  </si>
  <si>
    <t>Truck 1659 Siku 1659</t>
  </si>
  <si>
    <t>4f2e823d-b521-4d11-adde-3e846f8f0795</t>
  </si>
  <si>
    <t>Reebok dámské sportovní boty 100074917 velikost 37</t>
  </si>
  <si>
    <t>Reebok women's sports shoes 100074917 size 37</t>
  </si>
  <si>
    <t>4f2e8551-6ce4-4c9d-951d-119e4856d2fd</t>
  </si>
  <si>
    <t>Tesori d'Oriente Forest Ritual 500 ml do koupele</t>
  </si>
  <si>
    <t>Tesori d'Oriente Forest Ritual 500 ml bubble bath</t>
  </si>
  <si>
    <t>4f2ea50c-88e9-4016-a4d3-061425fc9351</t>
  </si>
  <si>
    <t>Obdélníkový psací stůl ATM 55 x 23 x 3,7 cm, černý</t>
  </si>
  <si>
    <t>Rectangular desk ATM 55 x 23 x 3,7 cm black</t>
  </si>
  <si>
    <t>4f2eb770-0912-4ad2-bf5e-5cbd3b7f1a8a</t>
  </si>
  <si>
    <t>ANTI-RAMA 61x91,5 91,5x61 CM foto rámeček na fotografii plakát diplom PLEXI CNC</t>
  </si>
  <si>
    <t>ANTI-FRAME 61x91,5 91,5x61 CM photo frame poster diploma PLEXI CNC</t>
  </si>
  <si>
    <t>4f2eb7d4-1d40-4907-9809-55e438a4512f</t>
  </si>
  <si>
    <t>Stojan na květiny Houseland Sule bílý</t>
  </si>
  <si>
    <t>Houseland Sule flower stand white</t>
  </si>
  <si>
    <t>4f2f0556-fbe2-4ae2-91ae-30421598e580</t>
  </si>
  <si>
    <t>Pouzdro s klopou pro Samsung Galaxy A41 DIVA zlaté</t>
  </si>
  <si>
    <t>Flip case for Samsung Galaxy A41 DIVA gold</t>
  </si>
  <si>
    <t>4f2f1240-386a-4ca2-886b-0695276fa5be</t>
  </si>
  <si>
    <t>Tradiční pánev Vilde Cast Line 30 cm litinová</t>
  </si>
  <si>
    <t>Traditional frying pan Vilde Cast Line 30 cm cast iron</t>
  </si>
  <si>
    <t>4f2f2636-cffb-4c1c-9f8e-ab1881e81935</t>
  </si>
  <si>
    <t>VTR s.r.o. vícebarevné šněrovací pásky o délce 0 cm</t>
  </si>
  <si>
    <t>VTR sro multi-colored laces, 0 cm long</t>
  </si>
  <si>
    <t>4f2f3090-95d6-49ac-b27b-c53ac3c21ce6</t>
  </si>
  <si>
    <t>Dove Sada pečujících tekutých mýdel na ruce Classic Refill 500 ml x5</t>
  </si>
  <si>
    <t>Dove Set Nursing Hand Soap Liquid Classic Refill 500ml x5</t>
  </si>
  <si>
    <t>4f2f3957-453e-43be-b5ab-20fb955a1fb2</t>
  </si>
  <si>
    <t>ŠATY BAVLNĚNÉ TEPLÁKOVÉ ŠATY MORAJ JEDNODUCHÉ, KLASICKÉ, RŮŽOVÉ, MÓDNÍ, XL</t>
  </si>
  <si>
    <t>WOMEN'S COTTON TRACKSUIT DRESS MORAJ SIMPLE CLASSIC PINK FASHIONABLE XL</t>
  </si>
  <si>
    <t>4f2f754b-7baf-4c83-bb84-e91214768cae</t>
  </si>
  <si>
    <t>Dětské tričko Lilia pro dívku Brunetka s květinami 116</t>
  </si>
  <si>
    <t>Children's T-shirt Lily for Girls Brunette with Flowers 116</t>
  </si>
  <si>
    <t>4f2f843c-5353-49ec-81c8-69d3606908c1</t>
  </si>
  <si>
    <t>Adbl Roller lešticí podložka R 75 mm Hard Cut</t>
  </si>
  <si>
    <t>Adbl Roller polishing pad R 75 mm Hard Cut</t>
  </si>
  <si>
    <t>4f2f941a-aa31-4831-9e39-9e6a5441c9f6</t>
  </si>
  <si>
    <t>SPOJKOVÁ PÁKA SKUTER BARTON TRAVEL 125 MORETTI Martinelli</t>
  </si>
  <si>
    <t>CLUTCH LEVER SCOOTER BARTON TRAVEL 125 MORETTI Martinelli</t>
  </si>
  <si>
    <t>4f2fd0d7-fe10-4d19-8240-e316248b016b</t>
  </si>
  <si>
    <t>Teenage Engineering PO-33 K.O!</t>
  </si>
  <si>
    <t>Teenage Engineering PO-33 KO!</t>
  </si>
  <si>
    <t>4f300669-50ab-4601-94aa-93b9b52040e2</t>
  </si>
  <si>
    <t>AIM YaMix meloun 1kg</t>
  </si>
  <si>
    <t>AIM YaMix watermelon 1kg</t>
  </si>
  <si>
    <t>4f300c07-0c77-4c1b-ae4a-42198e1fb7bc</t>
  </si>
  <si>
    <t>Vysoušeč vlasů Babyliss Pro HQ Caruso</t>
  </si>
  <si>
    <t>Hairdryer Babyliss Pro HQ Caruso</t>
  </si>
  <si>
    <t>4f301c69-fcc8-435c-9d09-d9876a3b4adb</t>
  </si>
  <si>
    <t>Pyrometr Wintact WT323A</t>
  </si>
  <si>
    <t>Pyrometer Wintact WT323A</t>
  </si>
  <si>
    <t>4f30205b-5d41-488d-896e-48109be1a2c6</t>
  </si>
  <si>
    <t>Svítící tryskající fontána velryba do koupele</t>
  </si>
  <si>
    <t>The Fountain of the Gushing Whale for Bath Shines</t>
  </si>
  <si>
    <t>4f3077d4-a42a-4b7b-93d9-8ec4f6fa49e4</t>
  </si>
  <si>
    <t>Sportovní boty Adidas z dětské síťoviny, pohodlné, RUNFALCON 5 JP6924, velikost 28,5</t>
  </si>
  <si>
    <t>Sport Shoes Adidas With Children's Mesh Comfortable RUNFALCON 5 JP6924 R. 28,5</t>
  </si>
  <si>
    <t>4f30d7b9-1bdf-4022-a1f5-05306a84039d</t>
  </si>
  <si>
    <t>Crocs pánské pantofle Žabky Crocs Classic Clog M 206868 velikost 36,5</t>
  </si>
  <si>
    <t>Crocs Men's Flip Flops Crocs Classic Clog M 206868 size 36,5</t>
  </si>
  <si>
    <t>4f30dea7-f72b-4be3-9da8-875dca3c80c9</t>
  </si>
  <si>
    <t>Pierburg 7.00887.19.0 Převodník tlaku, turbodmychadlo</t>
  </si>
  <si>
    <t>Pierburg 7.00887.19.0 Pressure transmitter, turbocharger</t>
  </si>
  <si>
    <t>4f30e567-9c48-4a12-925f-e350a4787727</t>
  </si>
  <si>
    <t>Akumulátorové elektrické nůžky Makita 16 cm 18 V</t>
  </si>
  <si>
    <t>Makita Hedge and Grass Shears 16 cm 18 V</t>
  </si>
  <si>
    <t>4f31135a-a6cf-429b-b49b-6571eab2e3f0</t>
  </si>
  <si>
    <t>HOT WHEELS Team Transport #78 JBM35 DMC Delorean / HW Rally Hauler</t>
  </si>
  <si>
    <t>4f311fcb-3b0e-40a1-9b61-f701443b4a51</t>
  </si>
  <si>
    <t>Vážka v jantaru imitace jantaru s hmyzem</t>
  </si>
  <si>
    <t>Dragonfly in amber, imitation of amber with an insect</t>
  </si>
  <si>
    <t>4f312a8d-4995-4fb5-9294-f8f596e76960</t>
  </si>
  <si>
    <t>Elring 246.520 Těsnění, kryt hlavy válců</t>
  </si>
  <si>
    <t>Elring 246.520 Gasket, cylinder head cover</t>
  </si>
  <si>
    <t>4f317640-ae8b-425c-9425-3f7308ea8586</t>
  </si>
  <si>
    <t>Bestway nožní pumpa na matraci 28 x 19 cm 1,4 L Air Step 1400 62004</t>
  </si>
  <si>
    <t>Bestway foot pump for mattress 28 x 19 cm 1,4 L Air Step 1400 62004</t>
  </si>
  <si>
    <t>4f31931e-9647-4431-ba8d-66067205878d</t>
  </si>
  <si>
    <t>Tričko Givova Capo MC žluté MAC03 0007 2XL</t>
  </si>
  <si>
    <t>Givova Capo MC T-shirt yellow MAC03 0007 2XL</t>
  </si>
  <si>
    <t>4f31cc3a-0514-4ca5-8e5c-5c0c08bb8420</t>
  </si>
  <si>
    <t>Gut&amp;Gunstig sprej na mytí skel a zrcadel 1 l</t>
  </si>
  <si>
    <t>Gut&amp;Gunstig spray washing windows and mirrors 1l</t>
  </si>
  <si>
    <t>4f31d08b-06ce-4ee8-a334-6f6c7ec83992</t>
  </si>
  <si>
    <t>Hybridní barevný lak Victoria Vynn Béžový 8 ml</t>
  </si>
  <si>
    <t>Hybrid lacquer colored lacquer Victoria Vynn Beżowe 8 ml</t>
  </si>
  <si>
    <t>4f3204b3-c0eb-451a-b01e-56569411c52d</t>
  </si>
  <si>
    <t>Popruh 10 m x 4 cm zelená</t>
  </si>
  <si>
    <t>Support tape 10 m x 4 cm green</t>
  </si>
  <si>
    <t>4f321914-6693-444a-94b3-72cf76db4954</t>
  </si>
  <si>
    <t>Gorsenia podprsenka měkká černá velikost 70K</t>
  </si>
  <si>
    <t>Gorsenia soft bra black size 70K</t>
  </si>
  <si>
    <t>4f32260f-1375-4b49-9e2b-325e033194ad</t>
  </si>
  <si>
    <t>WARS BARBER Mýdlo na holení FRESH bambusové uhlí 80 g</t>
  </si>
  <si>
    <t>WARS BARBER FRESH shaving soap bamboo charcoal 80 g</t>
  </si>
  <si>
    <t>4f327151-5d5e-4fd1-b87f-db21b9efa705</t>
  </si>
  <si>
    <t>Dětské tričko černé pro chlapce Kapybara Fotbalista 152</t>
  </si>
  <si>
    <t>Children's T-shirt Black for Boy Capybara Footballer 152</t>
  </si>
  <si>
    <t>4f328510-5b62-4cdf-803c-1d083236010a</t>
  </si>
  <si>
    <t>BIG STAR NN274016 women's sports flip flops on platform beige size 38</t>
  </si>
  <si>
    <t>4f328969-fb4e-41a6-95f5-be2de13a0aa4</t>
  </si>
  <si>
    <t>HOUBIČKA LEŠTÍCÍ 150 MM, ZÁVIT M14</t>
  </si>
  <si>
    <t>POLISHING SPONGE 150 MM THREAD M14</t>
  </si>
  <si>
    <t>4f32c680-3723-415e-82a8-c9b9662256be</t>
  </si>
  <si>
    <t>SVÁŘEČSKÝ VOZÍK PRO SVAŘOVACÍ STROJE S POLIČKOU NA ZÁSUVKY, STABILNÍ, MOBILNÍ</t>
  </si>
  <si>
    <t>WELDING TROLLEY FOR WELDING MACHINES WITH DRAWER CYLINDER SHELF STABLE MOBILE</t>
  </si>
  <si>
    <t>4f32dc4a-fdbc-416f-a095-ec6bd97bdd44</t>
  </si>
  <si>
    <t>Birkenstock ARIZONA soft ÚZKÁ taupe kůže vel. 35</t>
  </si>
  <si>
    <t>Birkenstock ARIZONA soft NARROW leather taupe r. 35</t>
  </si>
  <si>
    <t>4f330ea6-a8f6-4aca-b3a5-4bb25c7a907a</t>
  </si>
  <si>
    <t>Dinosaurus Pachycephalosaurus</t>
  </si>
  <si>
    <t>Pachycephalosaurus Dinosaur</t>
  </si>
  <si>
    <t>4f333f2d-9208-49e1-95de-35b4aea6aaa3</t>
  </si>
  <si>
    <t>Ložiska kol glide All Balls 25-1691</t>
  </si>
  <si>
    <t>Łożyska koła glide All Balls 25-1691</t>
  </si>
  <si>
    <t>4f337646-f365-449e-8eb3-737bb92ec2af</t>
  </si>
  <si>
    <t>Balóny Stavba Silniční práce Bagr mix 6 kusů</t>
  </si>
  <si>
    <t>Balloons Construction Road Works Excavator mix 6 pcs</t>
  </si>
  <si>
    <t>4f341480-80b2-4e63-b707-d9fb0c92c03d</t>
  </si>
  <si>
    <t>RATIBIDA Mexican Hat červenožlutá ZAJÍMAVÁ 0,5g</t>
  </si>
  <si>
    <t>RATIBIDA Mexican Hat red yellow INTERESTING 0,5g</t>
  </si>
  <si>
    <t>4f343f71-2732-4a6d-9fcf-4c3bc457a0ea</t>
  </si>
  <si>
    <t>F1 FORMULE Red Bull RB19 Miami GP 2023 MAX VERSTAPPEN 1:24 BBURAGO 18-28030</t>
  </si>
  <si>
    <t>BOLID F1 Red Bull RB19 Miami GP 2023 MAX VERSTAPPEN 1:24 BBURAGO 18-28030</t>
  </si>
  <si>
    <t>4f344072-4c5e-4da9-803d-dc910b8cd895</t>
  </si>
  <si>
    <t>DĚTSKÉ TRIČKO SAJA BOYS KPOP DEMON HUNTERS SAJA TRIČKO VELIKOST 140 Cm</t>
  </si>
  <si>
    <t>CHILDREN'S T-SHIRT SAJA BOYS KPOP DEMON HUNTERS SAJA T-SHIRT SIZE 140cm</t>
  </si>
  <si>
    <t>4f34980e-ee27-4798-84d4-7019f1cd3c29</t>
  </si>
  <si>
    <t>Tekutý prací prostředek na čalounění Arcylmed 5 l</t>
  </si>
  <si>
    <t>Arcylmed upholstery washing liquid 5 l</t>
  </si>
  <si>
    <t>4f34ae05-0226-4352-b57e-c297c465ed7c</t>
  </si>
  <si>
    <t>Difuzér Medisana</t>
  </si>
  <si>
    <t>Fragrance diffuser Medisana</t>
  </si>
  <si>
    <t>4f34b025-55a7-43eb-b18f-0b01ddde0864</t>
  </si>
  <si>
    <t>SKIN79 Zklidňující BB krém Animal BB Cream Angry Cat - Zklidňující krém SPF50+ 30 ml</t>
  </si>
  <si>
    <t>SKIN79 Soothing BB Animal BB Cream Angry Cat - Soothing SPF50+ 30ml</t>
  </si>
  <si>
    <t>4f34d8d5-014c-4115-8673-7a9d2434290b</t>
  </si>
  <si>
    <t>Batoh Verk Group 14609 20-40 l černý</t>
  </si>
  <si>
    <t>Hiking backpack Verk Group 14609 20-40 l black</t>
  </si>
  <si>
    <t>4f34f896-8929-45ba-b270-2fa878cf90d8</t>
  </si>
  <si>
    <t>Pitbull pánská prošívaná bunda s kapucí DILLON velikost S</t>
  </si>
  <si>
    <t>Pitbull men's quilted jacket with hood DILLON size S</t>
  </si>
  <si>
    <t>4f352801-1eef-48fa-8eb1-ecc3d6058e5e</t>
  </si>
  <si>
    <t>Barová Židle Aga šedý 100 cm, látka</t>
  </si>
  <si>
    <t>Hoker Aga grey 100 cm fabric</t>
  </si>
  <si>
    <t>4f3573c6-3b59-4857-ba8b-d9483f254ae7</t>
  </si>
  <si>
    <t>Pánské tričko s kulatý výstřihem Tommy Hilfiger velikost XXL</t>
  </si>
  <si>
    <t>Men's T-shirt round neckline Tommy Hilfiger size XXL</t>
  </si>
  <si>
    <t>4f359ba2-89ea-43e3-9412-12bd25e3a3d7</t>
  </si>
  <si>
    <t>Albatros Knížka leporelo Divoký sen maxipsa Fíka CZ text 16x12,5cm 24m+ Rudolf Čechura</t>
  </si>
  <si>
    <t>4f35ff18-56ec-4c02-84e9-e6ac46391b80</t>
  </si>
  <si>
    <t>Kryt s kapucí Dartomik 50 x 54 cm vícebarevný</t>
  </si>
  <si>
    <t>Hood cover Dartomik 50 x 54 cm multicolor</t>
  </si>
  <si>
    <t>4f3612fd-ca29-49dc-a4da-fd2c6e73f7cd</t>
  </si>
  <si>
    <t>TVRZENÉ SKLO PRO APPLE IPAD 10.9 10 g 2022 A2696</t>
  </si>
  <si>
    <t>TEMPERED GLASS FOR APPLE IPAD 10.9 10 g 2022 A2696</t>
  </si>
  <si>
    <t>4f361971-bedc-4c29-962e-da6063182e2e</t>
  </si>
  <si>
    <t>720° OTOČNÝ PROVZDUŠŇOVAČ KOHOUTKU PRODLUŽOVAČ KOHOUTKU BATERIE OCEL STŘÍKAJÍ HLAVOU</t>
  </si>
  <si>
    <t>720° ROTATING TAP AERATOR TAP EXTENDER TAPE STEEL SPRAY HEAD</t>
  </si>
  <si>
    <t>4f36578f-6dbf-4aae-be1c-38e6a4ebafa7</t>
  </si>
  <si>
    <t>Vivisence 1012 Podprsenka PUSH UP bílá 80D</t>
  </si>
  <si>
    <t>Vivisence 1012 Bra PUSH UP white 80D</t>
  </si>
  <si>
    <t>4f3658c4-7e78-4f2c-98f2-e91ae93add91</t>
  </si>
  <si>
    <t>Směrové světlo Abakus 038-06-840</t>
  </si>
  <si>
    <t>Turn signal lamp Abakus 038-06-840</t>
  </si>
  <si>
    <t>4f366384-20f3-4603-852b-a4f79be3e725</t>
  </si>
  <si>
    <t>Sluneční brýle Hatchey</t>
  </si>
  <si>
    <t>Hatchey Sun Goggles</t>
  </si>
  <si>
    <t>4f368095-d5e9-4990-a41d-e8dcbd3dfccc</t>
  </si>
  <si>
    <t>Pánská mikina s kapucí [94] Fruit of the Loom XL</t>
  </si>
  <si>
    <t>Men's hoodie [94] Fruit of the Loom XL</t>
  </si>
  <si>
    <t>4f36aa2c-fb63-4bbe-bac2-72579c2ae8fb</t>
  </si>
  <si>
    <t>Venkovní teploměr MAT D34 32 cm ev.sv lehký</t>
  </si>
  <si>
    <t>Outdoor thermometer MAT D34 32cm ev.sv light</t>
  </si>
  <si>
    <t>4f36b81f-b99d-430f-8c9e-eaf7e22446e5</t>
  </si>
  <si>
    <t>Elektrická Zásuvka na dálkové ovládání Woox černá</t>
  </si>
  <si>
    <t>Socket Electric remote controlled Woox black</t>
  </si>
  <si>
    <t>4f36d9c8-e140-4a43-a0f5-e2e216e834ac</t>
  </si>
  <si>
    <t>Horizontální elektromagnetický rotoped Hop-Sport HS-070L Helix</t>
  </si>
  <si>
    <t>Exercise bike electromagnetic horizontal Hop-Sport HS-070L Helix</t>
  </si>
  <si>
    <t>4f36fb1d-9570-4fd9-8ecb-116cd2b2b5ee</t>
  </si>
  <si>
    <t>Plyšák DZNR: STRANGER THINGS - Demogorgon - Auto</t>
  </si>
  <si>
    <t>DZNR mascot: Stranger Things - Demogorgon - Auto</t>
  </si>
  <si>
    <t>4f36ff78-02cf-46c0-b043-7677898196f5</t>
  </si>
  <si>
    <t>Texar Vojenské kalhoty WZ10 RipStop WZ93 - S reg</t>
  </si>
  <si>
    <t>Texar Military PANTS WZ10 RipStop WZ93 - S reg</t>
  </si>
  <si>
    <t>4f374b3b-bd56-4721-b336-3e1885246664</t>
  </si>
  <si>
    <t>4 x Pánské BAMBUSOVÉ BOXERKY ANTIBAKTERIÁLNÍ L</t>
  </si>
  <si>
    <t>4 x men's boxer shorts, BAMBOO, ANTIBACTERIAL underpants L</t>
  </si>
  <si>
    <t>4f376165-4ab6-4842-9903-d8336c884c9e</t>
  </si>
  <si>
    <t>ŽENSKÉ ŠATY DÁMSKÉ, KRÁSNÉ, MINI, DLOUHÝ RUKÁV, FUCHSIOVÁ VELIKOST 38 M</t>
  </si>
  <si>
    <t>WOMEN'S EVENING DRESS BEAUTIFUL MINI LONG SLEEVE FUCHSIA 38 M</t>
  </si>
  <si>
    <t>4f376344-fd10-40d4-8af1-a93aaef5512d</t>
  </si>
  <si>
    <t>Polygel akryložel MollyLac Peony 30 ml +</t>
  </si>
  <si>
    <t>Polygel acrylegel MollyLac Peony 30ml</t>
  </si>
  <si>
    <t>4f37a2ec-62c2-4e0d-923d-65d4079e1195</t>
  </si>
  <si>
    <t>Tkanina polyester 220 g/m² šířka 160 cm, vícebarevná</t>
  </si>
  <si>
    <t>Fabric polyester 220 g/m² width 160 cm multicolor</t>
  </si>
  <si>
    <t>4f37ac79-b46b-4415-8032-3b443313dd45</t>
  </si>
  <si>
    <t>Přenosná konzola Trusty T400 černá</t>
  </si>
  <si>
    <t>Trusty T400 portable console black</t>
  </si>
  <si>
    <t>4f3879c8-ef5a-40b7-a5f9-b557187c9182</t>
  </si>
  <si>
    <t>4f3889a6-c769-48a7-a4b7-b8b9bc37887e</t>
  </si>
  <si>
    <t>Hydratační krém na obličej Zoxiderm 0 SPF den a noc 30 ml</t>
  </si>
  <si>
    <t>Zoxiderm 0 SPF face moisturizing cream day and night 30 ml</t>
  </si>
  <si>
    <t>4f38b643-d292-4671-86cb-88c5c921ee4b</t>
  </si>
  <si>
    <t>Vzduchový filtr Polaris RZR 1000 XP TURBO 2879520 2882234 1241084</t>
  </si>
  <si>
    <t>Polaris RZR 1000 XP TURBO 2879520 2882234 1241084 air filter</t>
  </si>
  <si>
    <t>4f38bdb3-ba6c-4941-a342-85c1e9a6cf77</t>
  </si>
  <si>
    <t>4f38c282-fff8-40e4-b252-8ab8a1ae701d</t>
  </si>
  <si>
    <t>Sáčky na mražené potraviny ANNA ZARADNA 2 l x 50 ks</t>
  </si>
  <si>
    <t>ANNA ZARADNA frozen bags 2 lx 50 pcs</t>
  </si>
  <si>
    <t>4f38cfae-fcf6-4b1b-bee2-82d9be7f84b3</t>
  </si>
  <si>
    <t>4f38dccd-a8ab-4549-9b54-4f844aafe34b</t>
  </si>
  <si>
    <t>Pastelky Avec 150 ks</t>
  </si>
  <si>
    <t>Pencil pencils Avec 150 pcs.</t>
  </si>
  <si>
    <t>4f38fdee-a5d2-4841-b342-3f3824dc94b2</t>
  </si>
  <si>
    <t>Koupelnová váha Soehnle Shape Sense Control 200</t>
  </si>
  <si>
    <t>Bathroom scale Soehnle Shape Sense Control 200</t>
  </si>
  <si>
    <t>4f390c8b-7cc0-4c32-91d6-f58ea7be7da7</t>
  </si>
  <si>
    <t>Nůž mačeta KUKRI OX Head 47 cm Ocel Dřevo Pouzdro FOX-TER MAC3</t>
  </si>
  <si>
    <t>Knife machete KUKRI OX Head 47 cm Steel Wood Case FOX-TER MAC3</t>
  </si>
  <si>
    <t>4f390dac-3fa8-4350-8939-30cbc5f9c374</t>
  </si>
  <si>
    <t>Steven punčocháče šedá vlna velikost 104</t>
  </si>
  <si>
    <t>Steven tights for children grey wool size 104</t>
  </si>
  <si>
    <t>4f391370-b950-43a5-9f66-01b80b9f9eb3</t>
  </si>
  <si>
    <t>Mixér s funkcí vaření v páře Neno Cibo</t>
  </si>
  <si>
    <t>Blender with steaming function Neno Cibo</t>
  </si>
  <si>
    <t>4f3918aa-e769-4222-b994-0646be701802</t>
  </si>
  <si>
    <t>Kukuřičné sýrové křupky Cibi BioSaurus 4x15 g</t>
  </si>
  <si>
    <t>Cheese corn crisps Cibi BioSaurus 4x15g</t>
  </si>
  <si>
    <t>4f393bdc-2a62-481d-9f24-01731a9594ae</t>
  </si>
  <si>
    <t>LEGO Minecraft 21281 Narozeniny prasátka</t>
  </si>
  <si>
    <t>LEGO Minecraft 21281 Birthday of a piglet</t>
  </si>
  <si>
    <t>4f394ec2-9fd1-4886-9287-8e3a0ba1ffc2</t>
  </si>
  <si>
    <t>Kuličkové pero SWAROVSKI Crystals, zlatá, bílé krystaly v horní části pera,</t>
  </si>
  <si>
    <t>Ballpoint pen SWAROVSKI Crystals, gold, white crystals in the upper part of the pen,</t>
  </si>
  <si>
    <t>4f3958b7-5f27-40a9-ad4f-a6ef638ec879</t>
  </si>
  <si>
    <t>Under Armour Spodní Prádlo Boxerky vícebarevné velikost XXL</t>
  </si>
  <si>
    <t>Under Armour Boxer briefs, multicolored, size XXL</t>
  </si>
  <si>
    <t>4f39687a-1f1c-4400-859d-7910156c3d12</t>
  </si>
  <si>
    <t>PŘEDNÍ KLIKA Ford Galaxy VW Sharan Alhambra</t>
  </si>
  <si>
    <t>FRONT HANDLE Ford Galaxy VW Sharan Alhambra</t>
  </si>
  <si>
    <t>4f397c22-2d03-4fc6-931d-5e512539e80b</t>
  </si>
  <si>
    <t>Tattu Akumulátor RC Baterie Balíček LiPo 1800mah 11.1V 3S1P 100C XT60 JST-XH</t>
  </si>
  <si>
    <t>Tattu Rechargeable RC Battery LiPo Package 1800mah 11.1V 3S1P 100C XT60 JST-XH</t>
  </si>
  <si>
    <t>4f399525-d8c8-4fce-96a5-807117471aae</t>
  </si>
  <si>
    <t>Španělsko autem Kolektiv autorů</t>
  </si>
  <si>
    <t>4f39c6dc-44b0-4601-9e5f-7cd06db80201</t>
  </si>
  <si>
    <t>Be-active.pl černý 200 kg 266 x 100</t>
  </si>
  <si>
    <t>Be-active.pl black 200 kg 266 x 100</t>
  </si>
  <si>
    <t>4f3a1383-25db-4030-9127-af5aff163e2a</t>
  </si>
  <si>
    <t>Pohovka VidaXL 196 x 85 cm, umělá kůže, hnědá</t>
  </si>
  <si>
    <t>Sofa VidaXL 196 x 85 cm faux leather brown</t>
  </si>
  <si>
    <t>4f3a2062-8b9f-4172-9a78-2daf9f66c1ab</t>
  </si>
  <si>
    <t>Playmobil Městský život 6149 playmobil</t>
  </si>
  <si>
    <t>Playmobil City Life 6149 playmobil</t>
  </si>
  <si>
    <t>4f3a2956-bb45-45d4-8fc9-f893d1c0e928</t>
  </si>
  <si>
    <t>Kovový držák na selfie Puluz PU816</t>
  </si>
  <si>
    <t>Metal selfie holder Puluz PU816</t>
  </si>
  <si>
    <t>4f3a7934-8b9d-4deb-8d13-18db634d488b</t>
  </si>
  <si>
    <t>ZAJIŠŤOVACÍ PRACOVNÍ LANKO 2,5 m KOTVÍCÍ</t>
  </si>
  <si>
    <t>SAFETY WORKING CABLE 2,5 M ANCHOR</t>
  </si>
  <si>
    <t>4f3a820d-29b8-43be-8883-e013866b5e1e</t>
  </si>
  <si>
    <t>Nástrojový box na přenášení DeWalt DWST83395-1</t>
  </si>
  <si>
    <t>4f3a97ac-81e7-4756-a509-8f78e103a1cf</t>
  </si>
  <si>
    <t>MITSUBISHI ASX 2013-2015 PO PRVNÍM FACELIFTU ČERNÝ RÁMEČEK GRILU 6400C960</t>
  </si>
  <si>
    <t>MITSUBISHI ASX 2013-2015 AFTER FIRST FACELIFT BLACK GRILL FRAME 6400C960</t>
  </si>
  <si>
    <t>4f3aa39a-6949-4a11-b86a-fe5ac3d6ebb2</t>
  </si>
  <si>
    <t>Oxybag double foldable pencil case</t>
  </si>
  <si>
    <t>4f3ac31e-0f0c-4695-adff-dfb9a16b4626</t>
  </si>
  <si>
    <t>Los, który dziedziczysz Noémi Orvos-Tóth</t>
  </si>
  <si>
    <t>4f3ad85d-ac40-4ade-b624-782df8b57cf4</t>
  </si>
  <si>
    <t>Boty Skechers UNO LOVING LOVE velikost 39</t>
  </si>
  <si>
    <t>Shoes Skechers UNO LOVING LOVE size 39</t>
  </si>
  <si>
    <t>4f3af7af-dc23-43ee-9553-19f8465c5d19</t>
  </si>
  <si>
    <t>Barvicí toner na vlasy Cameleo Color Shot Měděný 60 Ml</t>
  </si>
  <si>
    <t>Cameleo Color Shot Copper Hair Coloring Toner 60ml</t>
  </si>
  <si>
    <t>4f3b266a-f809-4c9d-bce8-10ac3d2ea381</t>
  </si>
  <si>
    <t>Gaia měkká béžová podprsenka velikost 70C</t>
  </si>
  <si>
    <t>Gaia soft beige bra size 70C</t>
  </si>
  <si>
    <t>4f3b7b03-73aa-45c7-9df5-73d821e0c0ba</t>
  </si>
  <si>
    <t>PÁNSKÁ POLOBOTKOVÁ OBUV Z PŘÍRODNÍ KŮŽE 128 ČERNÁ 40</t>
  </si>
  <si>
    <t>MEN'S SHOES HALF SHOE GENUINE LEATHER 128 BLACK 40</t>
  </si>
  <si>
    <t>4f3b8ee3-60fd-46e0-a202-706cbfa64ae4</t>
  </si>
  <si>
    <t>Powerbanka Forever 10000 mAh černá</t>
  </si>
  <si>
    <t>Powerbank Forever 10000 mAh black</t>
  </si>
  <si>
    <t>4f3bba1a-a93a-47c0-a085-a2b828a7b1e8</t>
  </si>
  <si>
    <t>Nažehlovací čísla na oblečení, 22 kusů, 20 cm, termotransferové, do n</t>
  </si>
  <si>
    <t>Iron-on numbers for clothes, 22 pieces, 20 cm, thermal transfer, for n</t>
  </si>
  <si>
    <t>4f3bbd72-96c9-4f1d-82f2-5c5898cbc899</t>
  </si>
  <si>
    <t>Five Nights at Freddy's: Security Breach PlayStation 5 (PS5) krabicová</t>
  </si>
  <si>
    <t>Five Nights at Freddy's: Security Breach PlayStation 5 (PS5)</t>
  </si>
  <si>
    <t>4f3bc9a8-d403-4e2b-a908-fa0b04ea7548</t>
  </si>
  <si>
    <t>Banánové müsli Fitella 0,05 kg</t>
  </si>
  <si>
    <t>Banana Muesli Fitella 0,05 kg</t>
  </si>
  <si>
    <t>4f3c1501-bd93-415f-8547-7aef5071932c</t>
  </si>
  <si>
    <t>Vonný toaletní papír Mola 8 ks</t>
  </si>
  <si>
    <t>Fragrance toilet paper Mola 8 pcs.</t>
  </si>
  <si>
    <t>4f3c385d-3e52-49e4-8d89-9b2bce4a581c</t>
  </si>
  <si>
    <t>KRABIČKY NA POPCORN PAPÍROVÉ BÍLÉ ČERVENÉ 6 ks</t>
  </si>
  <si>
    <t>POPCORN PAPER BOXES WHITE RED 6 PACK</t>
  </si>
  <si>
    <t>4f3ca942-c5a0-42ae-b58a-120c614923c1</t>
  </si>
  <si>
    <t>Lepidlo na plast voděodolné, bezbarvé Dragon 50 ml</t>
  </si>
  <si>
    <t>Adhesive for Plastic waterproof colorless Dragon 50 ml</t>
  </si>
  <si>
    <t>4f3caed9-d19a-43a3-9214-b02ff78ec0ac</t>
  </si>
  <si>
    <t>Nike Ponožky černé velikost 42-46</t>
  </si>
  <si>
    <t>Nike Socks black size 42-46</t>
  </si>
  <si>
    <t>4f3cfb02-20c0-4dc9-a00e-3f8328c716da</t>
  </si>
  <si>
    <t>Comansi COM-Y99804 Máša a medvěd – kresba</t>
  </si>
  <si>
    <t>Comansi COM-Y99804 Masha and the bear drawing</t>
  </si>
  <si>
    <t>4f3d7036-e8c2-465c-acf7-6cf34738ec49</t>
  </si>
  <si>
    <t>Edmond Fallot Dijonská hořčice se zeleným pepřem, 210g - sklo</t>
  </si>
  <si>
    <t>Edmond Fallot Dijon mustard with green pepper, 210g - glass</t>
  </si>
  <si>
    <t>4f3d72d3-3296-41d8-82e3-79c886787ae5</t>
  </si>
  <si>
    <t>BEFADO PAPUČE velikost 34 969Y174</t>
  </si>
  <si>
    <t>BEFADO CHILDREN'S SLIPPERS Roz 34 969Y174</t>
  </si>
  <si>
    <t>4f3d824b-98d7-42ab-a4bf-28e7af043de0</t>
  </si>
  <si>
    <t>Pánev na palačinky Tiross 25 cm mramorová</t>
  </si>
  <si>
    <t>Pancake pan Tiross 25 cm marble</t>
  </si>
  <si>
    <t>4f3db03f-777c-4037-9823-09a10ba640da</t>
  </si>
  <si>
    <t>Accu-Chek Fastclix lancety 24 kusů</t>
  </si>
  <si>
    <t>Accu-Chek Fastclix lancets 24 pieces</t>
  </si>
  <si>
    <t>4f3dbafd-9dc1-43bc-a600-a4e0f43db32f</t>
  </si>
  <si>
    <t>KOLEČKOVÉ BRUSLE TEMPISH COCTAIL MATE ABEC7 vel. 38-41</t>
  </si>
  <si>
    <t>TEMPISH COCTAIL MATE ABEC7 ROLLERS 38-41</t>
  </si>
  <si>
    <t>4f3deeeb-5e79-4034-9d7f-665a519ba1e6</t>
  </si>
  <si>
    <t>Cokoc Peeling Soft Candy Mango 75g</t>
  </si>
  <si>
    <t>4f3e0297-0157-4864-8e9f-06c360c6aca8</t>
  </si>
  <si>
    <t>Gel Dermomed 5000 ml</t>
  </si>
  <si>
    <t>4f3e0f43-04b5-4fee-a382-5c57a8e138ed</t>
  </si>
  <si>
    <t>Shadow High Tajemná fashion panenka - Ash Silverstone</t>
  </si>
  <si>
    <t>Rainbow High Shadow High Fashion Doll Ash Silverstone Series 1 583578</t>
  </si>
  <si>
    <t>4f3e26f6-2af3-4927-b32a-74161a712974</t>
  </si>
  <si>
    <t>Důkaz OPTY 50 listů</t>
  </si>
  <si>
    <t>Proof OPTY 50 sheets</t>
  </si>
  <si>
    <t>4f3e3b04-76b0-48ba-a31c-1867a47153e3</t>
  </si>
  <si>
    <t>Mazací stroj Yato YT-07021</t>
  </si>
  <si>
    <t>Lubricator Yato YT-07021</t>
  </si>
  <si>
    <t>4f3e57cd-b6ce-481d-8703-6d13d946e52b</t>
  </si>
  <si>
    <t>USB kabel - USB typ C Moje Auto 1,2 m</t>
  </si>
  <si>
    <t>USB cable - USB type C Moje Auto 1,2 m</t>
  </si>
  <si>
    <t>4f3e7c33-c61d-4fe9-8ec9-0d2ea0cfaa23</t>
  </si>
  <si>
    <t>Claresa Rainbow Jello Základna Amethyst Hybridní báze</t>
  </si>
  <si>
    <t>Claresa Rainbow Jello Base Amethyst Hybrid Base</t>
  </si>
  <si>
    <t>4f3e7f65-02d6-4b5d-a6c1-8181135b2b10</t>
  </si>
  <si>
    <t>SILCARE Qiun Hair hedvábí na vlasy s vitamíny kondicionér 200 Ml</t>
  </si>
  <si>
    <t>SILCARE Qiun Hair silk hair conditioner with vitamins 200ml</t>
  </si>
  <si>
    <t>4f3eca4b-793d-45f4-a8e4-b6cff68744ec</t>
  </si>
  <si>
    <t>Vonná sójová svíčka Anti - dřevěný knot Tobacco od firmy Bartek</t>
  </si>
  <si>
    <t>Scented soy candle Anti - Tobacco wooden wick, by Bartek</t>
  </si>
  <si>
    <t>4f3ee799-ac3e-4050-a42e-ada0174dcc9e</t>
  </si>
  <si>
    <t>Akumulátor Solight 21 V 6 Ah</t>
  </si>
  <si>
    <t>Battery Solight 21 V 6 Ah</t>
  </si>
  <si>
    <t>4f3ef3ca-5cb7-4543-bc51-9e7f62eb1383</t>
  </si>
  <si>
    <t>Holicí strojek Gillette fusion 5 1 ks</t>
  </si>
  <si>
    <t>Shaving machine Gillette fusion 5 1 pcs.</t>
  </si>
  <si>
    <t>4f3eff31-a2e3-40dc-970f-b20f1ee323ad</t>
  </si>
  <si>
    <t>ELEKTRONICKÁ OBĚHOVÁ PUMPA IBO AMG 25/80/180 PWM</t>
  </si>
  <si>
    <t>ELECTRONIC CIRCULATION PUMP IBO AMG 25/80/180 PWM</t>
  </si>
  <si>
    <t>4f3f74eb-d762-4979-9db6-7d77084217d6</t>
  </si>
  <si>
    <t>Kondicionér na vlasy Stapiz 300 ml</t>
  </si>
  <si>
    <t>Hair conditioner Stapiz 300 ml</t>
  </si>
  <si>
    <t>4f3f765d-b840-47e6-abab-ddced5c939d3</t>
  </si>
  <si>
    <t>Demar holínky holínky velikost 30</t>
  </si>
  <si>
    <t>Demar children's Wellington boots, size 30</t>
  </si>
  <si>
    <t>4f3f83f8-b147-4fd7-88f8-8e6d2453409a</t>
  </si>
  <si>
    <t>Fotbalové tričko Joma Academy IV Sleeve 101968.203 4XS-3XS</t>
  </si>
  <si>
    <t>Joma Academy IV Sleeve 101968.203 4XS-3XS Football Jersey</t>
  </si>
  <si>
    <t>4f3fb54e-4e33-4177-93a5-1a6487119695</t>
  </si>
  <si>
    <t>Vonný olej Saloos Meduňka s Citronellou 10 ml</t>
  </si>
  <si>
    <t>Fragrance oil Saloos Meduňka s Citronellou 10 ml</t>
  </si>
  <si>
    <t>4f3fbc96-da5d-43e9-97db-f885443407b9</t>
  </si>
  <si>
    <t>Nafukovací bazén oválný Uniprodo 110 x 40 cm</t>
  </si>
  <si>
    <t>Swimming inflatable oval Uniprodo 110 x 40 cm</t>
  </si>
  <si>
    <t>4f3fc5c7-da31-4b46-bb0b-c28f8c3bc0a6</t>
  </si>
  <si>
    <t>Tričko Carhartt Dearborn Relaxed Logo</t>
  </si>
  <si>
    <t>T-shirt Carhartt Dearborn Relaxed Logo</t>
  </si>
  <si>
    <t>4f40353d-ae0a-4a8f-bc8f-e273647a41a9</t>
  </si>
  <si>
    <t>Sada konektorů Mar-Pol M65520</t>
  </si>
  <si>
    <t>Zestaw konektorów Mar-Pol M65520</t>
  </si>
  <si>
    <t>4f405237-17aa-49e3-8599-f1823b69c01e</t>
  </si>
  <si>
    <t>Tréninkové tričko s krátkým rukávem Pitbull 3XL černé</t>
  </si>
  <si>
    <t>Training shirt short sleeve Pitbull 3XL black</t>
  </si>
  <si>
    <t>4f40ec82-4548-4ebe-adaa-9c9c1bbb0542</t>
  </si>
  <si>
    <t>Pružný kanál airRoxy 100 mm</t>
  </si>
  <si>
    <t>Flexible channel airRoxy 100 mm</t>
  </si>
  <si>
    <t>4f412ff4-8545-40a7-b947-3ff81c4d8263</t>
  </si>
  <si>
    <t>Rýžový ocet 150 Ml House of Asia</t>
  </si>
  <si>
    <t>Rice vinegar 150ml House of Asia</t>
  </si>
  <si>
    <t>4f413a4c-b539-46de-8e3e-3de197500c01</t>
  </si>
  <si>
    <t>Páska stuhy 25 m x 3,8 cm modrá</t>
  </si>
  <si>
    <t>Ribbon tape 25 m x 3,8 cm blue</t>
  </si>
  <si>
    <t>4f4165d7-bfb9-4bfd-803b-ee37f56703e2</t>
  </si>
  <si>
    <t>Miska na odčerpání oleje s výlevkou MECHANIC OIL PAN 1, 8L</t>
  </si>
  <si>
    <t>Oil drain pan with spout MECHANIC OIL PAN 1, 8L</t>
  </si>
  <si>
    <t>4f417c23-2662-475b-965d-df0a62e4d32b</t>
  </si>
  <si>
    <t>Vrták typu T pro vrtáky do půdy</t>
  </si>
  <si>
    <t>Manual drill - T-type handle for soil drill</t>
  </si>
  <si>
    <t>4f4196da-657b-4a06-8a12-d2e2dcfaa9b7</t>
  </si>
  <si>
    <t>Sluchátka Xqisit Mono Wireless Headset s mikrofonem, černá</t>
  </si>
  <si>
    <t>Xqisit Mono Wireless Headset with Microphone black</t>
  </si>
  <si>
    <t>4f41bc7e-b7b2-4dac-9509-d89987e17081</t>
  </si>
  <si>
    <t>Befado papuče Stahovací gumy vícebarevné velikost 27</t>
  </si>
  <si>
    <t>Befado Children's Slippers Rubber Drawstring Multicolor Size 27</t>
  </si>
  <si>
    <t>4f4220ac-46d2-43b1-8ae6-79eecfe63bd9</t>
  </si>
  <si>
    <t># Měch řadicí páky AUDI A3 8L kůže</t>
  </si>
  <si>
    <t># Gear lever bellows AUDI A3 8L leather</t>
  </si>
  <si>
    <t>4f430296-f2e1-4f51-8361-3efae3be75c1</t>
  </si>
  <si>
    <t>Syntetické řasy v trsech Ardell Individual Combo Pack 56 kusů černé</t>
  </si>
  <si>
    <t>Ardell Individual Combo Pack synthetic eyelashes in tufts 56 pieces black</t>
  </si>
  <si>
    <t>4f43417e-7813-41f9-9a05-82e1cceda318</t>
  </si>
  <si>
    <t>Good Gout BIO Pyré z máslové dýně a mrkve (2x190 g)</t>
  </si>
  <si>
    <t>Dinner Good Gout from 6 months 380 g vegetables</t>
  </si>
  <si>
    <t>4f4349d0-b266-404b-8107-5cf96a970d35</t>
  </si>
  <si>
    <t>Jednodenní čočky Dailies AquaComfort Plus 90 ks Výkon: -4,50</t>
  </si>
  <si>
    <t>One-day lenses Dailies AquaComfort Plus 90 pcs. Power: -4,50</t>
  </si>
  <si>
    <t>4f435410-919f-419e-95da-ae523c6fb69a</t>
  </si>
  <si>
    <t>Matice 1/2" s těsněním BACK NUT BR-UF012</t>
  </si>
  <si>
    <t>1/2" nut with BACK NUT seal BR-UF012</t>
  </si>
  <si>
    <t>4f435767-872f-4ff2-ba13-8c76fd454adc</t>
  </si>
  <si>
    <t>Nádoba na moč benee 100 ml</t>
  </si>
  <si>
    <t>Urine container benee 100 ml</t>
  </si>
  <si>
    <t>4f43603b-8dd5-4bbf-a0f1-3b009e34f66c</t>
  </si>
  <si>
    <t>Filtrační čerpadlo PÍSKOVÁ BAZÉNOVÁ PUMPA Filtr Do Bazénu 6056L/h BESTWAY 58497</t>
  </si>
  <si>
    <t>SAND POOL Filter PUMP Pool Filter 6056L/h BESTWAY 58497</t>
  </si>
  <si>
    <t>4f436f0a-8f17-49ef-8beb-4ac5b8d24eb2</t>
  </si>
  <si>
    <t>Bosch 1 457 433 331 Vzduchový filtr</t>
  </si>
  <si>
    <t>Bosch 1 457 433 331 Air filter</t>
  </si>
  <si>
    <t>4f438aa6-72ef-446d-88be-332b3934e4fa</t>
  </si>
  <si>
    <t>Květináč plast šedý Prosperplast 32,4 cm x 17 x 32,4 cm</t>
  </si>
  <si>
    <t>Flower pot plastic grey Prosperplast 32,4 cm x 17 x 32,4 cm</t>
  </si>
  <si>
    <t>4f43d330-8998-4ea3-8295-8cc18d951d94</t>
  </si>
  <si>
    <t>Vysavač Powermat PM 2000 W</t>
  </si>
  <si>
    <t>Industrial vacuum cleaner Powermat PM 2000 W</t>
  </si>
  <si>
    <t>4f43e663-7e39-4c5a-a31b-2c33dfa88363</t>
  </si>
  <si>
    <t>Niceboy ORYX K610 Chameleon</t>
  </si>
  <si>
    <t>4f440bb1-9e8f-4b6b-b68e-acd1a48df31a</t>
  </si>
  <si>
    <t>DIABLO T-Shirt Tričko 15 3XL</t>
  </si>
  <si>
    <t>DIABLO T-Shirt 15 3XL</t>
  </si>
  <si>
    <t>4f442df7-cddb-416d-ba25-a57361ab57cb</t>
  </si>
  <si>
    <t>Osvěžovač vzduchu Pol-Hun Wood s vůní zeleného čaje 5 ml</t>
  </si>
  <si>
    <t>Air freshener Pol-Hun Wood with the scent of green tea 5 ml</t>
  </si>
  <si>
    <t>4f443411-2fe3-4cd1-8327-d1ca9f0a6697</t>
  </si>
  <si>
    <t>Formičky na písek pro vozidla Technok 2797</t>
  </si>
  <si>
    <t>Technok 2797 vehicles sand molds</t>
  </si>
  <si>
    <t>4f444774-555d-4753-84ae-9db65c3c78db</t>
  </si>
  <si>
    <t>DÁMSKÉ BAVLNĚNÉ TRIČKO BASIC KLASICKÉHO STŘIH MORAJ, TMAVĚ MODRÁ, VELIKOST XL</t>
  </si>
  <si>
    <t>WOMEN'S T-SHIRT COTTON BASIC T-SHIRT CLASSIC FIT MORAJ NAVY BLUE XL</t>
  </si>
  <si>
    <t>4f44857e-743a-44c7-90a4-8a498fdf23fd</t>
  </si>
  <si>
    <t>Oximo WRA311R018 Rameno stěrače, čištění skel</t>
  </si>
  <si>
    <t>Oximo WRA311R018 Wiper arm, window cleaning</t>
  </si>
  <si>
    <t>4f4489ff-31f3-410e-8356-eab28df42fe2</t>
  </si>
  <si>
    <t>BLUETOOTH REPRODUKTOR PŘENOSNÝ KARAOKE BOOMBOX USB SD</t>
  </si>
  <si>
    <t>BLUETOOTH SPEAKER PORTABLE BOOMBOX KARAOKE USB SD</t>
  </si>
  <si>
    <t>4f449ba8-d4ec-49fa-8a69-f2d48de5738d</t>
  </si>
  <si>
    <t>KAEIRE s.r.o. papuče velikost 48</t>
  </si>
  <si>
    <t>KAEIRE s.r.o. men's slippers size 48</t>
  </si>
  <si>
    <t>4f44bc37-c168-400d-881d-17842aaac5fd</t>
  </si>
  <si>
    <t>KOMPLETNÍ SADA VÁLEČKŮ ŘEMENICE POHONU CASTEL GARDEN HONDA STIGA VIKING 4x</t>
  </si>
  <si>
    <t>SET OF ROLLERS DRIVE PULLEYS CASTEL GARDEN HONDA STIGA VIKING 4x</t>
  </si>
  <si>
    <t>4f44cf64-7e16-4e74-9bd7-a4ff7aa3f1f5</t>
  </si>
  <si>
    <t>Fólie PPF Fotochromatická Audi A6/S6 C7 - Formáty na světlomety</t>
  </si>
  <si>
    <t>PPF Photochromic Film Audi A6/S6 C7- Forms for Headlights</t>
  </si>
  <si>
    <t>4f4500b7-6c96-4094-b0b6-d6bd57521198</t>
  </si>
  <si>
    <t>MERCEDES LED LOGO PROJEKTOR VIANO VITO SPRINTER</t>
  </si>
  <si>
    <t>MERCEDES LED LOGO PROJECTOR VIANO VITO SPRINTER E</t>
  </si>
  <si>
    <t>4f450d4e-2c10-4629-98c5-f2cf76347d00</t>
  </si>
  <si>
    <t>PÁNSKÉ SPORTOVNÍ KOŽENÉ BOTY NIKE EBERNON ČERVENÉ AQ1774 101 VEL. 41</t>
  </si>
  <si>
    <t>MEN'S SPORTS SHOES LEATHER NIKE EBERNON RED AQ1774 101 R. 41</t>
  </si>
  <si>
    <t>4f451ab9-4167-4b77-8a7d-e5aafd9e3301</t>
  </si>
  <si>
    <t>Olej pro automatickou převodovku FEBI BILSTEIN 22806</t>
  </si>
  <si>
    <t>Automatic transmission oil FEBI BILSTEIN 22806</t>
  </si>
  <si>
    <t>4f453094-ccd8-4233-a9f1-0cb30af9c6d3</t>
  </si>
  <si>
    <t>NITRILOVÉ RUKAVICE medaSEPT vel L 100 ks</t>
  </si>
  <si>
    <t>NITRILE GLOVES medaSEPT size L 100pcs</t>
  </si>
  <si>
    <t>4f453799-a07a-4ddc-9535-76a5c1c4e694</t>
  </si>
  <si>
    <t>Volně stojící šuplíková mraznička Beko RFSA240M41WN 215 l 60 cm</t>
  </si>
  <si>
    <t>Freestanding drawer freezer Beko RFSA240M41WN 215l 60cm</t>
  </si>
  <si>
    <t>4f454f1c-0b71-4ee7-b78c-d8e0b616155b</t>
  </si>
  <si>
    <t>ADIDAS TERREX AX4 (GY5077) vel. 42 2/3</t>
  </si>
  <si>
    <t>ADIDAS TERREX AX4 SHOES (GY5077) size 42 2/3</t>
  </si>
  <si>
    <t>4f45adb2-5489-4893-be08-85e69518efa8</t>
  </si>
  <si>
    <t>THE PINK STUFF odstraňovač skvrn na bílé barvy 1 kg</t>
  </si>
  <si>
    <t>THE PINK STUFF stain remover for white 1 kg</t>
  </si>
  <si>
    <t>4f45dac2-c02d-4f26-8e3f-f200b6bc75a7</t>
  </si>
  <si>
    <t>KOBEREC 120x170 cm TERASOVÝ VODĚODOLNÝ PODLOŽKA NA TERASA BALKON ZAHRADA</t>
  </si>
  <si>
    <t>OUTDOOR CARPET 120x170 cm TERRACE WATERPROOF MAT FOR TERRACE BALCONY GARDEN</t>
  </si>
  <si>
    <t>4f4614e5-7640-44f6-9eac-db78a05acb60</t>
  </si>
  <si>
    <t>GZ 45D autochladnička</t>
  </si>
  <si>
    <t>GZ 45D car cooler</t>
  </si>
  <si>
    <t>4f467721-7408-447d-828f-fc86cd33026e</t>
  </si>
  <si>
    <t>Thermotec KTT110580 Kondenzátor, klimatizace</t>
  </si>
  <si>
    <t>Thermotec KTT110580 Condenser, air conditioning</t>
  </si>
  <si>
    <t>4f4680b2-e774-4b32-9bb9-05ad5e724411</t>
  </si>
  <si>
    <t>Šampon Beaute Marrakech 250 ml regenerace a hydratace</t>
  </si>
  <si>
    <t>Shampoo Beaute Marrakech 250 ml regeneration and hydration</t>
  </si>
  <si>
    <t>4f469a07-dce8-4d21-9ec1-ed76bac4fc6a</t>
  </si>
  <si>
    <t>Ludwik Tekutý přípravek na nádobí broskvový 450 g</t>
  </si>
  <si>
    <t>Ludwik Peach Dishwashing Liquid 450 g</t>
  </si>
  <si>
    <t>4f469e20-ffd5-45b4-bd31-ed1b6ae9a274</t>
  </si>
  <si>
    <t>SALVEST PÕNN BIO Mango 100%, 100 g</t>
  </si>
  <si>
    <t>SALVEST PÕNN BIO Mango 100%, 100g</t>
  </si>
  <si>
    <t>4f46a6f4-e7cd-4362-b259-7df1c37cf0e9</t>
  </si>
  <si>
    <t>Spojka Awenta 110 x 55 mm</t>
  </si>
  <si>
    <t>Connector Awenta 110 x 55 mm</t>
  </si>
  <si>
    <t>4f46d4a7-765f-4e78-8f77-87840379d48c</t>
  </si>
  <si>
    <t>Bosch 1 987 432 379 Filtr, větrání prostoru pro cestující</t>
  </si>
  <si>
    <t>Bosch 1 987 432 379 Filtr, wentylacja przestrzeni pasażerskiej</t>
  </si>
  <si>
    <t>4f472793-a948-416c-a2c7-bacdb1baa4e9</t>
  </si>
  <si>
    <t>Podbradník Mushie, zástěra, odstíny hnědé a béžové, 1 ks</t>
  </si>
  <si>
    <t>Bib Mushie apron shades of brown and beige 1 pc.</t>
  </si>
  <si>
    <t>4f47f6b6-26d6-435d-b20e-218c178876f3</t>
  </si>
  <si>
    <t>Chytré Hodinky Huawei Watch GT 4 bílé</t>
  </si>
  <si>
    <t>Huawei Watch GT 4 white smartwatch</t>
  </si>
  <si>
    <t>4f480590-1e96-4556-b79b-8aea66fc7e76</t>
  </si>
  <si>
    <t>Fólie 3MK pro Xiaomi Redmi Note 10 5G 1 ks</t>
  </si>
  <si>
    <t>Protective film 3MK for Xiaomi Redmi Note 10 5G 1 pc.</t>
  </si>
  <si>
    <t>4f484f6b-dd0b-4d8b-b003-1c5420e70c0b</t>
  </si>
  <si>
    <t>Sada příborů Secret De Gourmet Geo 24 ks.</t>
  </si>
  <si>
    <t>Cutlery set Secret De Gourmet Geo 24 el.</t>
  </si>
  <si>
    <t>4f48a2c6-3820-4ba1-a237-39226688fb53</t>
  </si>
  <si>
    <t>4f48bf1c-84ae-413c-b1a3-d2a91e2bb024</t>
  </si>
  <si>
    <t>Mom's Care Hračka do koupele 505 Mix</t>
  </si>
  <si>
    <t>Mom's Care Bath Toy 505 Mix</t>
  </si>
  <si>
    <t>4f48ca2c-81d1-4af5-9df4-59f1b45d98c5</t>
  </si>
  <si>
    <t>Stolní držák monitoru Esperanza FONOS s plynovou regulací</t>
  </si>
  <si>
    <t>Esperanza FONOS monitor desk mount with gas adjustment</t>
  </si>
  <si>
    <t>4f49253c-8c53-4e2e-bde4-2d2f7d1b8b36</t>
  </si>
  <si>
    <t>Asmodee Labilní jednorožci</t>
  </si>
  <si>
    <t>Asmodee Unstable Unicorns</t>
  </si>
  <si>
    <t>4f49643d-60f5-481a-9f9e-87d7afeec311</t>
  </si>
  <si>
    <t>TOOKY TOY Dřevěné Puzzle Skládačka Rybičky Moře</t>
  </si>
  <si>
    <t>TOOKY TOY Wooden Jigsaw Puzzle Fish Sea</t>
  </si>
  <si>
    <t>4f49717b-b573-4a01-9e69-b61fe054ec89</t>
  </si>
  <si>
    <t>Bunda Texar Conger s kapucí L</t>
  </si>
  <si>
    <t>Jacket Texar Conger with a hood L</t>
  </si>
  <si>
    <t>4f497aa2-6c60-40af-863f-c9685de14efd</t>
  </si>
  <si>
    <t>Bílý ubrus na stůl pro každou příležitost a párty 2,7 m</t>
  </si>
  <si>
    <t>White tablecloth for every occasion and party 2,7m</t>
  </si>
  <si>
    <t>4f49c916-8568-4189-9314-a71f5cda845a</t>
  </si>
  <si>
    <t>LED výložníková lampa 230V koupelnová ALTORI</t>
  </si>
  <si>
    <t>ALTORI 230V LED bathroom lamp</t>
  </si>
  <si>
    <t>4f49db11-bcdb-4870-9c3b-e6e6fda4d97d</t>
  </si>
  <si>
    <t>POLICEJNÍ AUTO 1:22 S NABÍJEČKOU + USB</t>
  </si>
  <si>
    <t>1:22 RC POLICE CAR WITH CHARGER  USB</t>
  </si>
  <si>
    <t>4f4a1dd5-c2cd-46f1-9d21-3b1cbf122417</t>
  </si>
  <si>
    <t>Plynový píst pohonu pro nábytek 120N ATM</t>
  </si>
  <si>
    <t>Furniture actuator gas lift 120N ATM</t>
  </si>
  <si>
    <t>4f4a78c3-9f92-4b19-9932-210d35040f80</t>
  </si>
  <si>
    <t>Plantico CHRYZANTÉMA SPRÁVNÝ TRPASLIČÍ bílý 0,3 g</t>
  </si>
  <si>
    <t>Plantico DWARF GOLD 0,3g</t>
  </si>
  <si>
    <t>4f4a7f79-1c16-4950-9872-3f676f377093</t>
  </si>
  <si>
    <t>Přívěsek Na Klíče se svítilnou LEGO DR. FLIEBER LÉKAŘKA</t>
  </si>
  <si>
    <t>LEGO DR.FLIEBER DOCTOR keychain with flashlight</t>
  </si>
  <si>
    <t>4f4af442-10bc-472d-8fb8-1679a2521718</t>
  </si>
  <si>
    <t>Budík Sencor černý 14,1 cm</t>
  </si>
  <si>
    <t>Alarm clock Sencor black 14,1cm</t>
  </si>
  <si>
    <t>4f4b1074-20bf-42d7-9550-f631d647f9bb</t>
  </si>
  <si>
    <t>SÍŤOVÝ TESTER KABELŮ, KRIMPOVAČ, STAHOVAČ IZOLACE + 100 KONEKTORŮ RJ45 #</t>
  </si>
  <si>
    <t>NETWORK TESTER, CABLE TESTER, CRIMPING TOOL, STRIPPER + 100 RJ45 PLUGS #</t>
  </si>
  <si>
    <t>4f4b2bb9-5e76-472e-93b9-eb810cde7dc9</t>
  </si>
  <si>
    <t>Doplněk stravy Medverita kapsle 60 ks</t>
  </si>
  <si>
    <t>Diet supplement Medverita capsules 60 pcs</t>
  </si>
  <si>
    <t>4f4b2d9c-a961-4841-bf31-891bf74ddfcb</t>
  </si>
  <si>
    <t>Wella Professional Fusion Intense Repair 200 ml kondicionér na vlasy</t>
  </si>
  <si>
    <t>Wella Professional Fusion Intense Repair 200 ml hair conditioner</t>
  </si>
  <si>
    <t>4f4b5a23-1b28-438e-8e59-c862e9bc82b0</t>
  </si>
  <si>
    <t>Automobilová podložka do ZAVAZADLOVÉHO PROSTORU pro PSA DEXTER XL</t>
  </si>
  <si>
    <t>Car MAT for DOG TRUNK DEXTER XL</t>
  </si>
  <si>
    <t>4f4b9a44-9fad-45c8-af8a-34672828a6a3</t>
  </si>
  <si>
    <t>Čtvercový odtok Chudej ODTOKOVÁ MŘÍŽKA 15 cm</t>
  </si>
  <si>
    <t>Square drain Chudej SEWAGE GRATE 15 cm</t>
  </si>
  <si>
    <t>4f4bca53-589e-4e35-bb8f-6f6d8f513621</t>
  </si>
  <si>
    <t>ADELLiNO dešťové kalhoty černé velikost 122</t>
  </si>
  <si>
    <t>ADELLiNO rain pants black size 122</t>
  </si>
  <si>
    <t>4f4bce54-4211-45e0-be09-2960be9d404c</t>
  </si>
  <si>
    <t>EVO Happy Campers Wearable Hydratační kúra na vlasy bez oplachování 50 ml</t>
  </si>
  <si>
    <t>EVO Happy Campers Wearable Moisturizing Hair Treatment Without Rinsing 50 ml</t>
  </si>
  <si>
    <t>4f4bdc1f-3ec2-46f6-b998-8c82d42c32bf</t>
  </si>
  <si>
    <t>Barva barva Kraftika perleťová 50 ml, metalický efekt</t>
  </si>
  <si>
    <t>Kraftika acrylic paint, pearl, 50 ml, metallic effect</t>
  </si>
  <si>
    <t>4f4bf498-74fc-4396-bf78-e3200a241808</t>
  </si>
  <si>
    <t>Lee Cooper dámské tenisky LCW-25-02-3280LA velikost 38</t>
  </si>
  <si>
    <t>Lee Cooper women's sneakers LCW-25-02-3280LA size 38</t>
  </si>
  <si>
    <t>4f4c1474-2308-4184-9e0a-4ceb94a25458</t>
  </si>
  <si>
    <t>Peterson pásek modrý - unisex</t>
  </si>
  <si>
    <t>Peterson blue belt - unisex</t>
  </si>
  <si>
    <t>4f4c177c-a6df-4a32-965c-11b47864c35f</t>
  </si>
  <si>
    <t>Organizér Ugreen LP121 tuba 1,5 m černý</t>
  </si>
  <si>
    <t>Organizer Ugreen LP121 tube 1.5 m black</t>
  </si>
  <si>
    <t>4f4c7f69-9c85-4bb8-a5e7-ad84386ccf2f</t>
  </si>
  <si>
    <t>Obuv halové sportovní boty 156-102-6, velikost velikost</t>
  </si>
  <si>
    <t>Indoor sports shoes 156-102-6 shoes size 48</t>
  </si>
  <si>
    <t>4f4cbef6-c430-4a94-924b-6372e87f620f</t>
  </si>
  <si>
    <t>Fólie na zatemnění skel, 40%, 50x300 cm</t>
  </si>
  <si>
    <t>Tinted window film, 40%, 50x300cm</t>
  </si>
  <si>
    <t>4f4cc956-5e3d-40f4-899e-34e95e9d06af</t>
  </si>
  <si>
    <t>Žák s SVP - Nápravná cvičení Věra Gošová</t>
  </si>
  <si>
    <t>4f4cf4ab-3780-4570-b752-e92374673d03</t>
  </si>
  <si>
    <t>Lowboard 180 cm LESK RTV skříňka závěsná police TV</t>
  </si>
  <si>
    <t>Lowboard 180 cm GLOSS TV cabinet, hanging TV shelf</t>
  </si>
  <si>
    <t>4f4d04ec-1854-49d3-80c6-bae035e92809</t>
  </si>
  <si>
    <t>PABA, GymBeam, 90 kapslí</t>
  </si>
  <si>
    <t>PABA - GymBeam 90 caps</t>
  </si>
  <si>
    <t>4f4d137a-5a8c-4650-89ee-7ce74029e58c</t>
  </si>
  <si>
    <t>Delia Eyebrow Expert 1.0 Černá krémová henna na obočí 15 ml</t>
  </si>
  <si>
    <t>Delia Eyebrow Expert 1.0 Black eyebrow cream henna 15ml</t>
  </si>
  <si>
    <t>4f4d15f7-8c1e-409b-8711-a4e9f8d91314</t>
  </si>
  <si>
    <t>Adidas pánské sportovní boty GY5543 velikost 43 1/3</t>
  </si>
  <si>
    <t>Adidas men's sports shoes GY5543 size 43 1/3</t>
  </si>
  <si>
    <t>4f4d39b2-9bdb-412c-bf08-6377e677ca4e</t>
  </si>
  <si>
    <t>STARTÉR 139FMB QUAD ATV 110 4T SPODNÍ</t>
  </si>
  <si>
    <t>STARTER 139FMB QUAD ATV 110 4T LOWER</t>
  </si>
  <si>
    <t>4f4d5daf-b8df-4878-b9b4-f26227607b18</t>
  </si>
  <si>
    <t>Dvoudveřová chladnička Samsung RB34C600CSA/EF</t>
  </si>
  <si>
    <t>Samsung RB34C600CSA/EF double-door refrigerator</t>
  </si>
  <si>
    <t>4f4d7b91-112d-4cb2-979e-2aaba973610e</t>
  </si>
  <si>
    <t>SKŘÍŇKA POD UMYVADLO TIGO 1D2S DUB EVOKE 2 ZÁSUVKY RÝHOVANÝ PŘEDNÍ ZÁVĚS</t>
  </si>
  <si>
    <t>CABINET FOR WASHBASIN TIGO 1D2S OAK EVOKE 2 DRAWERS GROOVED HANGING FRONT</t>
  </si>
  <si>
    <t>4f4da116-3282-45b9-b2c3-f14b001e6d5d</t>
  </si>
  <si>
    <t>Vitamíny kapsle Formotiva Omega-3 omega-3 kyseliny 3 126 g</t>
  </si>
  <si>
    <t>Vitamins capsules Formotiva Omega-3 omega-3 acids 126 g</t>
  </si>
  <si>
    <t>4f4dcf92-0ba2-4c02-8c4b-d359d75bf1aa</t>
  </si>
  <si>
    <t>NTY EGR-AU-021 Převodník tlaku, turbodmychadlo</t>
  </si>
  <si>
    <t>NTY EGR-AU-021 Pressure transmitter, turbocharger</t>
  </si>
  <si>
    <t>4f4df0bb-168c-4513-8247-8e880c4e0faa</t>
  </si>
  <si>
    <t>Střely ze skleněných vláken 30" 1 ks</t>
  </si>
  <si>
    <t>Fiberglass arrows 30" 1 pc.</t>
  </si>
  <si>
    <t>4f4e04d7-e511-471d-8969-af84b40aff77</t>
  </si>
  <si>
    <t>Prachové těsnění lag cbr All Balls 57-156</t>
  </si>
  <si>
    <t>Uszczelniacze pyłowe lag cbr All Balls 57-156</t>
  </si>
  <si>
    <t>4f4e461a-56ae-4a97-b7ed-e14966b30729</t>
  </si>
  <si>
    <t>Crocs dětské sandálky pěna růžová velikost 32,5</t>
  </si>
  <si>
    <t>Crocs children's sandals, pink foam, size 32.5</t>
  </si>
  <si>
    <t>4f4ed8aa-be2f-46d0-873a-40bbcc1760eb</t>
  </si>
  <si>
    <t>Latexové balónky safari pantera s puntíky 30 cm 3ks</t>
  </si>
  <si>
    <t>Safari latex balloons, leopard print 30 cm, 3 pcs</t>
  </si>
  <si>
    <t>4f4f0e26-8b7b-4808-a973-dcdd708da415</t>
  </si>
  <si>
    <t>Lego Minifigures Formule Formule F1 71049 Formule F1 ACADEMY #11</t>
  </si>
  <si>
    <t>Lego Minifigures Formula F1 71049 Car F1 ACADEMY #11</t>
  </si>
  <si>
    <t>4f4f31dc-15e0-491b-b0c6-8353d20a7925</t>
  </si>
  <si>
    <t>Perforovaná deska z ocel 6 cm délka 16 cm tloušťka 2 mm</t>
  </si>
  <si>
    <t>Perforated plate steel 6 cm length 16 cm thickness 2 mm</t>
  </si>
  <si>
    <t>4f4f3ded-75a9-456f-8392-991a6d90d51d</t>
  </si>
  <si>
    <t>Rybářský set Margrom SADA 153 ozbrojený</t>
  </si>
  <si>
    <t>Fishing Set Margrom ZEST 153 uzbrojony</t>
  </si>
  <si>
    <t>4f4f3f6b-74b9-4ffe-a9a6-86f1d6d4308f</t>
  </si>
  <si>
    <t>Boxerské rukavice Evolution SB-310 4oz</t>
  </si>
  <si>
    <t>Evolution SB-310 Boxing Gloves 4 oz</t>
  </si>
  <si>
    <t>4f4f4462-ddff-41d2-b3fd-a5083ed5040d</t>
  </si>
  <si>
    <t>Pevná tyč Accent Execute 31,8 mm x 0 mm</t>
  </si>
  <si>
    <t>Accent Execute 31.8mm x 0mm Stiff Seatpost</t>
  </si>
  <si>
    <t>4f4f4a9a-141f-47a5-84a3-3b6206d3efdf</t>
  </si>
  <si>
    <t>Tvrzené sklo na displej 9H pro Xiaomi Redmi Note 13 Pro</t>
  </si>
  <si>
    <t>9H tempered glass for Xiaomi Redmi Note 13 Pro</t>
  </si>
  <si>
    <t>4f4fb6eb-9844-47e2-a994-8c28c8c5af40</t>
  </si>
  <si>
    <t>SENCOR vakuovací fólie SVX 310CL</t>
  </si>
  <si>
    <t>Sencor SVX 310CL vacuum packaging film</t>
  </si>
  <si>
    <t>4f4fbbde-1030-4877-ad71-f631f935104b</t>
  </si>
  <si>
    <t>UNIVERZÁLNÍ SUBSTRÁT S DLOUHODOBĚ PŮSOBÍCÍM HNOJIVEM 50 L EXTRACOTE</t>
  </si>
  <si>
    <t>GROUND UNIVERSAL SUBSTRATE WITH LONG-ACTING FERTILIZER 50L EXTRACOTE</t>
  </si>
  <si>
    <t>4f4fe4da-8908-446c-8a7d-69476d0f6067</t>
  </si>
  <si>
    <t>Šampon CHI 355 ml extra objem</t>
  </si>
  <si>
    <t>Shampoo CHI 355 ml extra volume</t>
  </si>
  <si>
    <t>4f4fea49-32b6-43a7-a67c-90d905da0e14</t>
  </si>
  <si>
    <t>Pendrive Imro BLACK/128G USB 128 GB USB 2.0 černý</t>
  </si>
  <si>
    <t>Flash drive Imro BLACK/128G USB 128 GB USB 2.0 black</t>
  </si>
  <si>
    <t>4f501775-8e97-4649-aad6-838768c8d7f7</t>
  </si>
  <si>
    <t>SKLENĚNÁ POKLICE NA HRNEC PÁNVE S KOVOVÝM ÚCHYTEM BELIS 24 CM</t>
  </si>
  <si>
    <t>GLASS LID FOR PAN POT LID WITH METAL HANDLE BELIS 24CM</t>
  </si>
  <si>
    <t>4f502fe1-51af-4389-81ed-6f0896a39f0c</t>
  </si>
  <si>
    <t>Vrták do betonu 30x1000 sds plus widia fi 30 mm</t>
  </si>
  <si>
    <t>Concrete drill 30x1000 sds plus widia fi 30 mm</t>
  </si>
  <si>
    <t>4f50498e-780e-4163-be47-81890ec23344</t>
  </si>
  <si>
    <t>APT AG269A Podpažní vložky - 5 párů černé</t>
  </si>
  <si>
    <t>APT AG269A Underarm Pads - 5 Pairs Black</t>
  </si>
  <si>
    <t>4f504b07-7092-4efd-aa7f-c4af9a63ff07</t>
  </si>
  <si>
    <t>Foukač Tokachi 2,6 kg</t>
  </si>
  <si>
    <t>Tokachi electric blower 2.6 kg</t>
  </si>
  <si>
    <t>4f504c3d-7176-4550-a97b-25845116d623</t>
  </si>
  <si>
    <t>Godmar G07915 palivová hadice</t>
  </si>
  <si>
    <t>Godmar G07915 przewód paliwa</t>
  </si>
  <si>
    <t>4f50576f-6566-40bb-9555-6ece16da4e3f</t>
  </si>
  <si>
    <t>Mokasíny Pánské polobotky Kožené Nazouvací Pohodlné Kůže 188 Černé 42</t>
  </si>
  <si>
    <t>Moccasins Men's Leather Shoes Slip-on Comfortable Leather 188 Black 42</t>
  </si>
  <si>
    <t>4f509b63-eab7-4686-9548-58fdafe311ce</t>
  </si>
  <si>
    <t>ZÁPONKY NA VÁNOČNÍ OZDOBY PLASTOVÉ STŘÍBRNÉ 30 KS ARPEX</t>
  </si>
  <si>
    <t>BAUBLE PENDANTS PLASTIC. SILVER 30 PCS. ARPEX</t>
  </si>
  <si>
    <t>4f50abea-11d6-4ae6-9c33-f665b2072e24</t>
  </si>
  <si>
    <t>Prcek know tvary a color 3+ Agnieszka Bator</t>
  </si>
  <si>
    <t>4f50ac12-af51-4c29-b309-37eb38d02de4</t>
  </si>
  <si>
    <t>Yato Ruční mazací stroj na kartuše YT-0700</t>
  </si>
  <si>
    <t>Yato Manual grease gun for YT-0700 cartridges</t>
  </si>
  <si>
    <t>4f50cc4e-d81a-4e5b-99ce-7a08659d8bbe</t>
  </si>
  <si>
    <t>Rýžová mouka Rice Flour India Gate 1 kg</t>
  </si>
  <si>
    <t>Rice Flour India Gate 1kg</t>
  </si>
  <si>
    <t>4f50f2c9-f7b1-47ea-8cb6-ca0006167883</t>
  </si>
  <si>
    <t>TYTAN ODVÁPŇOVAČ V PRÁŠKU – SÁČEK 30 G</t>
  </si>
  <si>
    <t>TYTAN DESCALER POWDER - SACHET 30G</t>
  </si>
  <si>
    <t>4f5113ab-217c-48b1-9c88-02050cf25c96</t>
  </si>
  <si>
    <t>Axim dětské sandálky pěna modrá velikost 24</t>
  </si>
  <si>
    <t>Axim children's sandals foam blue size 24</t>
  </si>
  <si>
    <t>4f513254-5864-4347-86ba-0ddaf14f7445</t>
  </si>
  <si>
    <t>DIAMANTOVÝ KOTOUČ DULAS SIDE BIHUI</t>
  </si>
  <si>
    <t>DULAS SIDE BIHUI DIAMOND WHEEL</t>
  </si>
  <si>
    <t>4f516608-640d-458f-9852-fb898b5fcae8</t>
  </si>
  <si>
    <t>OCHRANNÉ KALHOTY DO PASU LEBER&amp;HOLLMAN 54 ŠEDÁ</t>
  </si>
  <si>
    <t>PROTECTIVE WAIST TROUSERS LEBER&amp;HOLLMAN 54 GRAY</t>
  </si>
  <si>
    <t>4f51ce5c-b9f3-4eb5-98e2-dcae1f34165f</t>
  </si>
  <si>
    <t>Pánské Nazouváky Crocs Classic Yukon Vista II 207689 LiteRide 42-43</t>
  </si>
  <si>
    <t>Men's Slides Crocs Classic Yukon Vista II 207689 LiteRide 42-43</t>
  </si>
  <si>
    <t>4f51da69-c6ff-47ce-82c4-c79756058407</t>
  </si>
  <si>
    <t>RICOLA ČAJ BYLINNÝ GRANULOVANÁ MEDUŇKA 200 g.</t>
  </si>
  <si>
    <t>RICOLA HERBAL TEA GRANULATED LEMON BALM 200g..</t>
  </si>
  <si>
    <t>4f51e6c3-6bf2-4c01-a635-9bb6659e0349</t>
  </si>
  <si>
    <t>Kufr LeanFoam 32,5 cm x 51,4 cm</t>
  </si>
  <si>
    <t>LeanFoam suitcase 32.5cm x 51.4cm</t>
  </si>
  <si>
    <t>4f521b8b-c9fd-43e6-9ac8-2898b4ccb9f2</t>
  </si>
  <si>
    <t>FARMONA HYDRA QUEST Intenzivně hydratační krém 150 Ml</t>
  </si>
  <si>
    <t>FARMONA HYDRA QUEST Intensive Moisturizing Cream 150ml</t>
  </si>
  <si>
    <t>4f5240bb-b2f2-4052-b2ab-50c2cd9ab37b</t>
  </si>
  <si>
    <t>Sada hrnců Berlinger Haus Primal Gloss hliníkové 13 ks</t>
  </si>
  <si>
    <t>Set of Berlinger Haus Primal Gloss aluminum pots, 13 pcs.</t>
  </si>
  <si>
    <t>4f52604c-bd05-41b3-ae27-8c2c7285fa3c</t>
  </si>
  <si>
    <t>ArtDeco Color Booster Lip Balm 3 g rtěnka</t>
  </si>
  <si>
    <t>ArtDeco Color Booster Lip Balm 3 g lipstick</t>
  </si>
  <si>
    <t>4f527ed3-50c0-4124-b004-3227b2f83b38</t>
  </si>
  <si>
    <t>Chránič na matrace Timex-Pol 200 x 190 cm</t>
  </si>
  <si>
    <t>Timex-Pol mattress protector 200 x 190 cm</t>
  </si>
  <si>
    <t>4f52cade-0ad3-4939-a8eb-ea1ce0b91cd5</t>
  </si>
  <si>
    <t>Smíšené štětce Concorde</t>
  </si>
  <si>
    <t>Concorde mixed brushes</t>
  </si>
  <si>
    <t>4f530af1-a9c9-4ea6-8219-34aa051ce08f</t>
  </si>
  <si>
    <t>Kontaktní elektrický gril Sencor SBG 6650BK černý 2000 W</t>
  </si>
  <si>
    <t>Contact electric grill Sencor SBG 6650BK black 2000 W</t>
  </si>
  <si>
    <t>4f532c92-261a-4223-ac62-b7daf8023510</t>
  </si>
  <si>
    <t>Rozprašovač, aerosol proti klíšťatům a komárům SC Johnson 0,126 kg 100 ml</t>
  </si>
  <si>
    <t>Sprayer, aerosol against ticks, mosquitoes SC Johnson 0,126 kg 100 ml</t>
  </si>
  <si>
    <t>4f5334de-04dc-4779-8f20-72d7a150418a</t>
  </si>
  <si>
    <t>Puma dětské tričko šedé bavlna velikost 110</t>
  </si>
  <si>
    <t>Puma children's t-shirt grey cotton size 110</t>
  </si>
  <si>
    <t>4f53a8a3-8d20-4eed-b672-490177c5fbd8</t>
  </si>
  <si>
    <t>Fruit of the Loom dětské tričko černá syntetická velikost 128</t>
  </si>
  <si>
    <t>Fruit of the Loom children's t-shirt black synthetic size 128</t>
  </si>
  <si>
    <t>4f53ed50-0909-440e-9ac3-1c25ff08d246</t>
  </si>
  <si>
    <t>Sklo s výřezem a úchyty Aquael Shrimp Smart 30 (29 x 27,3 cm) černé</t>
  </si>
  <si>
    <t>Glass with cut-out and handles Aquael Shrimp Smart 30 (29x27,3 cm) black</t>
  </si>
  <si>
    <t>4f53f845-4f25-49aa-8492-88dbc7c187ab</t>
  </si>
  <si>
    <t>Brandit kraťasy za koleno Urban Legend velikost L</t>
  </si>
  <si>
    <t>Brandit Urban Legend Men's Knee Cargo Shorts Size L</t>
  </si>
  <si>
    <t>4f53fd56-f435-4163-bceb-c60553b1ee70</t>
  </si>
  <si>
    <t>Mrkev První sklizeň semen 1 g</t>
  </si>
  <si>
    <t>Carrot Pierwszy Zbiór seeds 1 g</t>
  </si>
  <si>
    <t>4f5400b9-22ec-43a0-8d40-6a03d4b38960</t>
  </si>
  <si>
    <t>NTY ESCV-FT-002 VENTIL PRO REGULACI TLAKU</t>
  </si>
  <si>
    <t>NTY ESCV-FT-002 PRESSURE CONTROL VALVE</t>
  </si>
  <si>
    <t>4f541121-e2db-4ca7-801b-dcfd4f95793a</t>
  </si>
  <si>
    <t>Echosline Color Up Orange Vibes 150 ml barvicí maska</t>
  </si>
  <si>
    <t>Echosline Color Up Orange Vibes 150 ml coloring mask</t>
  </si>
  <si>
    <t>4f546798-65d0-4870-9867-aaf87cc38c03</t>
  </si>
  <si>
    <t>Tričko Pit bull SD STAMP PitBull XXL</t>
  </si>
  <si>
    <t>Pit bull SD STAMP PitBull XXL T-shirt</t>
  </si>
  <si>
    <t>4f54b18a-0af8-4284-b0a7-79434d545640</t>
  </si>
  <si>
    <t>Bezdrátový ovladač kabelový ovladač Retro-Bit SEGA Saturn 2.4 GHz Wireless Pro Controller</t>
  </si>
  <si>
    <t>Wireless, Wired Pad Retro-Bit SEGA Saturn 2.4GHz Wireless Pro Controller</t>
  </si>
  <si>
    <t>4f54fbbb-6f5d-4c1e-90ac-9035044ce0d4</t>
  </si>
  <si>
    <t>Carbotex bedding set 160 x 200 cm multicolored</t>
  </si>
  <si>
    <t>4f55127a-31f7-4f1d-a04a-02d78e47abd0</t>
  </si>
  <si>
    <t>Bluetooth přijímač 8Bitdo pro Nintendo Super NES</t>
  </si>
  <si>
    <t>8Bitdo Bluetooth receiver for Nintendo Super NES</t>
  </si>
  <si>
    <t>4f551622-3abe-4f3b-bc2c-d83a73ba9537</t>
  </si>
  <si>
    <t>Šablony na prodlužování nehtů Maxim 500 ks</t>
  </si>
  <si>
    <t>Nail extension stencils Maxim 500 pcs</t>
  </si>
  <si>
    <t>4f552e74-c4b4-44e1-8b3e-b5c6acaa1f14</t>
  </si>
  <si>
    <t>Nástrčný klíč Jonnesway S07H230</t>
  </si>
  <si>
    <t>Klucz nasadowy Jonnesway S07H230</t>
  </si>
  <si>
    <t>4f558a0c-65b8-4a66-ae5b-5aedccfa0928</t>
  </si>
  <si>
    <t>TRIČKO S POTISKEM HUMOR GREMLINS KS176 XXL</t>
  </si>
  <si>
    <t>T-SHIRT WITH PRINT HUMOR GREMLINS KS176 XXL</t>
  </si>
  <si>
    <t>4f55c56f-ac0c-4d47-9f27-ae355e8b1d55</t>
  </si>
  <si>
    <t>Astonish závěs na čištění armatury 0,2 l</t>
  </si>
  <si>
    <t>Astonish pendant for cleaning fittings 0.2l</t>
  </si>
  <si>
    <t>4f55d61a-3754-4c31-8f56-4c9a93fcde93</t>
  </si>
  <si>
    <t>DERMA WAND DARSONWAL PRO D'ARSONVAL SILNÝ 4 PELOTY NA PLEŤ OBLIČEJE</t>
  </si>
  <si>
    <t>DERMA WAND DARSONWAL PRO D'ARSONVAL STRONG 4 PELLETS FOR FACIAL SKIN</t>
  </si>
  <si>
    <t>4f55f77a-4f27-4827-902c-d7f6d2083a99</t>
  </si>
  <si>
    <t>Napájecí zdroj UPS Kemot URZ3407 2000 VA 1200 W</t>
  </si>
  <si>
    <t>UPS Kemot URZ3407 2000 VA 1200 W</t>
  </si>
  <si>
    <t>4f560823-3c51-4cd2-b864-de6ffdc56a61</t>
  </si>
  <si>
    <t>BABY born Storybook Princezna Una s jednorožcem, 18 cm</t>
  </si>
  <si>
    <t>Fairytale Princess Una with a unicorn, 18 cm</t>
  </si>
  <si>
    <t>4f5608a8-a424-4a3c-93e9-4b0ada0021f0</t>
  </si>
  <si>
    <t>TESAŘSKÉ VRUTY 6x140 TORX KÓLOVÁ HLAVICE POZINK POZINKOVÁNÍ 100 kusů</t>
  </si>
  <si>
    <t>CARPENTER SCREWS 6x140 TORX CONICAL HEAD ZINC GOLD 100pcs</t>
  </si>
  <si>
    <t>4f565159-4d4e-4fa1-a0c5-e0798c91eae9</t>
  </si>
  <si>
    <t>Sada Štětců Gallery Series Akvarel Mont Marte 4ks</t>
  </si>
  <si>
    <t>Gallery Series Watercolor Brush Set Mont Marte 4pcs</t>
  </si>
  <si>
    <t>4f566f3f-51be-4f50-a032-d5402b441927</t>
  </si>
  <si>
    <t>Bobini Hypoalergenní prostředek na oplachování tkanin pro děti 2,5 l 71 praní</t>
  </si>
  <si>
    <t>Bobini Hypoallergenic Fabric Rinse Liquid for Children 2,5l 71 Washes</t>
  </si>
  <si>
    <t>4f56b697-5ccf-416c-8c71-595c6c2042a5</t>
  </si>
  <si>
    <t>Plyšák Velryba Ploutev Keporkak – 40 cm</t>
  </si>
  <si>
    <t>Plush Toy Whale Humbak - 40cm</t>
  </si>
  <si>
    <t>4f56ce19-0d18-4b74-96ce-5600ffe12cfa</t>
  </si>
  <si>
    <t>Propiska tradiční modrý Staedtler</t>
  </si>
  <si>
    <t>Ballpoint traditional blue Staedtler</t>
  </si>
  <si>
    <t>4f56ef66-68fd-4d06-8062-46d946f48edc</t>
  </si>
  <si>
    <t>Nafukovací plavecké kolo LENIWIEC 91 cm Intex</t>
  </si>
  <si>
    <t>Inflatable swimming ring SLOTH 91cm Intex</t>
  </si>
  <si>
    <t>4f56f4d3-7f0d-40ab-88a3-f8a0f80c18ba</t>
  </si>
  <si>
    <t>FIDGET WORM SENZORICKÁ HRAČKA PRO DOSPĚLÉ ANTISTRESOVÁ</t>
  </si>
  <si>
    <t>FIDGET WORM ANTI-STRESS SENSORY TOY FOR ADULT CHILDREN</t>
  </si>
  <si>
    <t>4f5725b0-bd03-4bc7-bcb0-dc102bcb66d8</t>
  </si>
  <si>
    <t>Obdélníkový osvětlovací sloupek Ecolight s integrovaným LED zdrojem 41 cm, černý</t>
  </si>
  <si>
    <t>Ecolight rectangular lighting post with integrated LED source, 41 cm, black</t>
  </si>
  <si>
    <t>4f575fdd-8371-416f-ba0b-7354de3d36c9</t>
  </si>
  <si>
    <t>Carolina Herrera Good Girl parfémovaná voda pro že</t>
  </si>
  <si>
    <t>Carolina Herrera Good Girl 50ml Eau de Parfum for Woman EDP</t>
  </si>
  <si>
    <t>4f57c362-e9d8-4ee5-a709-2319031f2a8b</t>
  </si>
  <si>
    <t>Bosch F 026 400 674 Vzduchový filtr</t>
  </si>
  <si>
    <t>Bosch F 026 400 674 Air filter</t>
  </si>
  <si>
    <t>4f57c721-f43f-4f05-a8a9-8c0e03d7e761</t>
  </si>
  <si>
    <t>(31G) 0.25 x 6 mm Tenkostěnné jehly pro mezoterapii Medical Brokers 10 ks</t>
  </si>
  <si>
    <t>(31G) 0.25 x 6 mm Thin Wall Needles for Mesotherapy Medical Brokers 10 pcs</t>
  </si>
  <si>
    <t>4f5862c3-f2a1-4fc4-a26b-af843a89c7e5</t>
  </si>
  <si>
    <t>Síťové příklepové kladivo SDS Plus Bosch 2,7 J 800 W 230 V</t>
  </si>
  <si>
    <t>SDS Plus Network Impact Hammer Bosch 2,7 J 800 W 230 V</t>
  </si>
  <si>
    <t>4f587e32-d9da-45a3-975b-f9dbef274ea3</t>
  </si>
  <si>
    <t>Technical English 4 Workbook + CD with key Christopher Jacques</t>
  </si>
  <si>
    <t>Technical English 4 Workbook  CD with key Christopher Jacques</t>
  </si>
  <si>
    <t>4f5899bb-3ce6-4b2c-93f1-0f49be537877</t>
  </si>
  <si>
    <t>Slunečník Sunna LED-Solar s klikou 2,5 x 2,5 m béžový 405025</t>
  </si>
  <si>
    <t>Sunna LED-Solar Umbrella with Crank 2,5 x 2,5 m Beige 405025</t>
  </si>
  <si>
    <t>4f58ac0a-be84-4458-92e5-c60e76b0444f</t>
  </si>
  <si>
    <t>ČEPICE TROPICKÁ RYBA ČERNO-ŽLUTÁ</t>
  </si>
  <si>
    <t>TROPICAL FISH HAT, BLACK AND YELLOW</t>
  </si>
  <si>
    <t>4f58d5ea-5360-45be-a67f-ceae427cd099</t>
  </si>
  <si>
    <t>Taktické bojové kalhoty M-TAC AGGRESSOR Gen.II Flex Vojenské černé 32/34</t>
  </si>
  <si>
    <t>Tactical Cargo Pants M-TAC AGGRESSOR Gen.II Flex Military Black 32/34</t>
  </si>
  <si>
    <t>4f58f0b9-99a8-4010-abfd-9f799832a50c</t>
  </si>
  <si>
    <t>ALFAPARF SEMI DI LINO CELLULA MADRE BEAUTY GENESIS AMPULKA 13 ML</t>
  </si>
  <si>
    <t>ALFAPARF SEMI DI LINO CELLULA MADRE BEAUTY GENESIS AMPOULE 13ML</t>
  </si>
  <si>
    <t>4f5904ed-4a4e-4792-b530-e1f45537a1ec</t>
  </si>
  <si>
    <t>AKUKU STAVEBNICE 6 9 DÍLKŮ</t>
  </si>
  <si>
    <t>AKUKU EDUCATIONAL WOODEN BLOCKS 6 9 EL</t>
  </si>
  <si>
    <t>4f5907e4-b836-439b-9b9d-f643b439e3f3</t>
  </si>
  <si>
    <t>Paprika Orlemeny Csipos 100 g maďarská pálivá paprika v prášku</t>
  </si>
  <si>
    <t>Fuszer Paprika Orlemeny Csipos 100g Hungarian hot pepper powder</t>
  </si>
  <si>
    <t>4f592a54-e53c-444d-92ab-addaa9fd9eda</t>
  </si>
  <si>
    <t>Album klaser na mince bankovky OPTIMA Gigant pouzdro ZELENÉ</t>
  </si>
  <si>
    <t>Album for coins, banknotes, OPTIMA Gigant case, GREEN</t>
  </si>
  <si>
    <t>4f597383-486a-4d7e-8693-a6bd3c44c4f4</t>
  </si>
  <si>
    <t>Soundbar Samsung HW-B650F EN 3.1 370 W černý</t>
  </si>
  <si>
    <t>Soundbar Samsung HW-B650F EN 3.1 370 W black</t>
  </si>
  <si>
    <t>4f597637-6462-48ea-b7dd-ae08e5423e33</t>
  </si>
  <si>
    <t>Pásová pneumatická bruska 20x520 mm yt-09742 yato</t>
  </si>
  <si>
    <t>Pneumatic belt sander 20x520mm yt-09742 yato</t>
  </si>
  <si>
    <t>4f5976cd-6391-4d6a-9ee6-badf46720358</t>
  </si>
  <si>
    <t>Zástrčka UHF-(CB) RG58 šroubovací</t>
  </si>
  <si>
    <t>Twisted UHF- (CB) RG58 plug</t>
  </si>
  <si>
    <t>4f5990f3-b422-4024-ad0f-8cc858d235c1</t>
  </si>
  <si>
    <t>Překapávač Philips HD7461/00 Bílý</t>
  </si>
  <si>
    <t>Overflow Express Philips HD7461/00 White</t>
  </si>
  <si>
    <t>4f59dc3d-550e-4026-90a5-d4a82caca034</t>
  </si>
  <si>
    <t>HISTORICKÝ ŘÁD MEDAILE</t>
  </si>
  <si>
    <t>HISTORICAL ORDER MEDAL</t>
  </si>
  <si>
    <t>4f59e370-eb54-49d9-9a87-72818ba475ac</t>
  </si>
  <si>
    <t>VESELÉ PONOŽKY PONOŽKY 27-30 Minnie Mouse MIKI</t>
  </si>
  <si>
    <t>CHEERFUL SOCKS 27-30 MOUSE MINNIE MICA</t>
  </si>
  <si>
    <t>4f59f48b-d49e-4d1a-95df-08990721efce</t>
  </si>
  <si>
    <t>Zahradní potah na houpačku 220 x 150 x 145 cm zelený</t>
  </si>
  <si>
    <t>Garden cover for swing 220 x 150 x 145 cm green</t>
  </si>
  <si>
    <t>4f5a16e3-d449-42ef-a4e7-7cc8573ce512</t>
  </si>
  <si>
    <t>Fotografický papír Xiaomi Mi Portable Photo Printer 20 ks 287 g/m² lesklý</t>
  </si>
  <si>
    <t>Photo Paper Xiaomi Mi Portable Photo Printer 20 pcs. 287 g/m² glossy</t>
  </si>
  <si>
    <t>4f5a1818-2bd8-45b3-ad77-8aaa48078e32</t>
  </si>
  <si>
    <t>PIT BULL PITBULL Mikina Muka STREET KING / XL</t>
  </si>
  <si>
    <t>PIT BULL PITBULL Sweatshirt Street King / XL</t>
  </si>
  <si>
    <t>4f5a3a23-5802-407a-a563-7b5f71a1d511</t>
  </si>
  <si>
    <t>Odstraňovač skvrn gel Chante Clair 0,375 l 0,5 kg</t>
  </si>
  <si>
    <t>Stain remover gel Chante Clair 0,375 l 0,5 kg</t>
  </si>
  <si>
    <t>4f5a4991-1e7d-4ddc-80e3-9afc5670a663</t>
  </si>
  <si>
    <t>Kabel Phoneo USB - USB 3.1 typ C 2 m bílý</t>
  </si>
  <si>
    <t>Cable Phoneo USB - USB 3.1 type C 2 m white</t>
  </si>
  <si>
    <t>4f5a53ad-5e36-49c8-85d0-a402894ffe98</t>
  </si>
  <si>
    <t>So...miss parfémovaný deodorant ve spreji Starlet</t>
  </si>
  <si>
    <t>So...miss spray deodorant perfumed Starlet</t>
  </si>
  <si>
    <t>4f5aa50c-851b-4a5e-82a8-ad0c866679db</t>
  </si>
  <si>
    <t>Zahradní markýza trojúhelníková 4 m TecTake</t>
  </si>
  <si>
    <t>Triangular garden awning 4m TecTake</t>
  </si>
  <si>
    <t>4f5abcf5-356c-470d-8482-cd6013fb31f4</t>
  </si>
  <si>
    <t>4f5ae9c0-8550-48ce-bb3e-91e0c063d8d5</t>
  </si>
  <si>
    <t>Koupelnová skříňka, vysoký lesk, bílá</t>
  </si>
  <si>
    <t>Bathroom cabinet, high gloss, white</t>
  </si>
  <si>
    <t>4f5af302-247b-4178-b410-a80f5499bc7e</t>
  </si>
  <si>
    <t>2 KS ZÁVĚSNÁ POLIČKA SAMOLEPICÍ LOFTOVÁ NÁSTĚNNÁ KOUPELNOVÁ POLIČKA DO SPRCHY</t>
  </si>
  <si>
    <t>2 PCS HANGING SHELF SELF ADHESIVE BATHROOM SHOWER WALL LOFT</t>
  </si>
  <si>
    <t>4f5b16d6-9718-4043-9708-bf988fbfa551</t>
  </si>
  <si>
    <t>Elektrolyty Activlab Run&amp;Bike Electrolytes 20 šumivých tablet</t>
  </si>
  <si>
    <t>Activlab Run&amp;Bike Electrolytes 20 effervescent tablets</t>
  </si>
  <si>
    <t>4f5b1da2-e91a-48b2-a709-1debf73541de</t>
  </si>
  <si>
    <t>Tvrzené sklo Smart-Tel pro Apple iPhone 15 1 ks</t>
  </si>
  <si>
    <t>Tempered glass Smart-Tel for Apple iPhone 15 1 pcs</t>
  </si>
  <si>
    <t>4f5b2a6e-c0dc-4d10-8bbe-ebc5a6f931c6</t>
  </si>
  <si>
    <t>VODÍTKO AUTOMATICKÉ pro kočky / LEHKÉ VODÍTKO PRO KOČKY / DLOUHÉ PRAKTICKÉ</t>
  </si>
  <si>
    <t>AUTOMATIC CAT LEASH / LIGHTWEIGHT CAT LEASH / LONG HANDY</t>
  </si>
  <si>
    <t>4f5b381a-4e7b-431b-8558-4f888c1c145f</t>
  </si>
  <si>
    <t>Vykrajovač plevele Sotka 150 mm</t>
  </si>
  <si>
    <t>Weed cutter Sotka 150 mm</t>
  </si>
  <si>
    <t>4f5b6235-34eb-4203-824c-16b1bcbf9ef0</t>
  </si>
  <si>
    <t>Jednotlivá tréninková kolečka na cvičení + podložka Dunlop</t>
  </si>
  <si>
    <t>Training wheel single roller for exercise + mat Dunlop</t>
  </si>
  <si>
    <t>4f5bb642-124f-48f3-9539-fe0f6f5b5614</t>
  </si>
  <si>
    <t>Chléb Schronisko Bukowina žitný na kvásku 800 g</t>
  </si>
  <si>
    <t>Bread Schronisko Bukowina sourdough rye 800 g</t>
  </si>
  <si>
    <t>4f5bb9eb-ba35-429d-9b8c-bf29cb172a40</t>
  </si>
  <si>
    <t>Bounn nabíječka automobilová navíjecí kabel 0,8 m pohyblivá hlava lightning C</t>
  </si>
  <si>
    <t>Bounn car charger coiled cable 0,8m moving lightning head C</t>
  </si>
  <si>
    <t>4f5bd950-52db-4962-afc1-78267874d92b</t>
  </si>
  <si>
    <t>Kalhoty Greensboro Wrangler 112362441 32/32</t>
  </si>
  <si>
    <t>Trousers Greensboro Wrangler 112362441 32/32</t>
  </si>
  <si>
    <t>4f5c378e-7fb0-4ddb-806c-d6961d6a9157</t>
  </si>
  <si>
    <t>Babell Viskózová halenka Layla bílá S</t>
  </si>
  <si>
    <t>Babell Viscose blouse Layla white S</t>
  </si>
  <si>
    <t>4f5c4e1a-69f5-4692-97de-ee57257279b4</t>
  </si>
  <si>
    <t>Lee Cooper nazouváky LCW-25-35-3485LA velikost 41</t>
  </si>
  <si>
    <t>Lee Cooper women's flip flops LCW-25-35-3485LA size 41</t>
  </si>
  <si>
    <t>4f5c80d5-d9b0-4e4d-8842-ca9ead51f5a1</t>
  </si>
  <si>
    <t>Pomůcka na pera Leviatan</t>
  </si>
  <si>
    <t>Leviatan pen case</t>
  </si>
  <si>
    <t>4f5c95e8-0158-42da-a2c3-2b288cfbbc26</t>
  </si>
  <si>
    <t>Zimní pneumatika Tracmax X-privilo VS450 215/70R15 109/107 R, přilnavost na sněhu (3PMSF)</t>
  </si>
  <si>
    <t>Tracmax X-privilo VS450 winter tire 215/70R15 109/107 R snow traction (3PMSF)</t>
  </si>
  <si>
    <t>4f5ca47c-f2ed-46b0-aa91-57940d8a082a</t>
  </si>
  <si>
    <t>Vlna YarnArt Jeans 58 neonově žlutá 50 g</t>
  </si>
  <si>
    <t>YarnArt Jeans 58 neon yellow 50 g</t>
  </si>
  <si>
    <t>4f5cbab0-f8f8-4b98-ba1d-2137a1da58bd</t>
  </si>
  <si>
    <t>Zadní Kryt Nillkin pro Xiaomi POCO X5 Pro 5G, černý</t>
  </si>
  <si>
    <t>Back Nillkin for Xiaomi POCO X5 Pro 5G black</t>
  </si>
  <si>
    <t>4f5d0ce5-b3a4-451d-bf6f-7cfd6ff46ed4</t>
  </si>
  <si>
    <t>Clementoni Clemmy baby – Interaktivní kočička s uklidňujícími zvuky</t>
  </si>
  <si>
    <t>Clementoni Clemmy baby - Interactive cat with soothing sounds</t>
  </si>
  <si>
    <t>4f5d73f1-d48f-412f-9d0c-3d16eda62bb6</t>
  </si>
  <si>
    <t>Lavička s opěradlem, kov, 150 x 60 cm</t>
  </si>
  <si>
    <t>Bench with backrest metal 150 x 60 cm</t>
  </si>
  <si>
    <t>4f5d77cc-2f49-4214-b20a-ca8cb52fb609</t>
  </si>
  <si>
    <t>Máslo Avon 200 ml</t>
  </si>
  <si>
    <t>Butter Avon 200 ml</t>
  </si>
  <si>
    <t>4f5d8210-11b5-4485-a5c0-c5f4aa59ea57</t>
  </si>
  <si>
    <t>Rafinovaný ricinový olej Nat-ula 50 ml</t>
  </si>
  <si>
    <t>Refined castor oil Nat-ula 50 ml</t>
  </si>
  <si>
    <t>4f5db763-54ba-4708-8d23-591eaffbd7f3</t>
  </si>
  <si>
    <t>ČEPICE Z NETKANÉ TEXTILIE HARMONIKA ČEPICE CLIP 100 ks</t>
  </si>
  <si>
    <t>NONWOVEN CAP CLIP CAP 100 pcs</t>
  </si>
  <si>
    <t>4f5dc25e-f811-420c-a3a1-13f23a576463</t>
  </si>
  <si>
    <t>Neposlušnost lásky - co pozitivního se lze naučit ze soucasné situace ve světě Christina von Dreien</t>
  </si>
  <si>
    <t>4f5dd9e0-6ae5-4bfb-9028-0819b9166254</t>
  </si>
  <si>
    <t>Síťové a bateriové rádio AM, FM, SW Defender VEGA</t>
  </si>
  <si>
    <t>AM, FM, SW Defender VEGA networked and battery radio</t>
  </si>
  <si>
    <t>4f5ddd1f-bae7-44d0-8168-d6d468a36b81</t>
  </si>
  <si>
    <t>Sada na šití, krejčovské potřeby - Mil-Tec</t>
  </si>
  <si>
    <t>Sewing kit, sewing kit - Mil-Tec</t>
  </si>
  <si>
    <t>4f5e6a90-a901-44e5-bf64-328b2daa92e6</t>
  </si>
  <si>
    <t>Dóza Curver na potraviny obdélníková 3 l</t>
  </si>
  <si>
    <t>Curver rectangular food container 3 l</t>
  </si>
  <si>
    <t>4f5e74f3-1c7e-40fd-9767-4b11422880f3</t>
  </si>
  <si>
    <t>SUP deska Activ/Space Nafukovací paddleboard PRO sada 350 cm + příslušenství 350 cm</t>
  </si>
  <si>
    <t>SUP board Activ/Space SUP board pumped PRO set 350cm + accessories 350 cm</t>
  </si>
  <si>
    <t>4f5e8ba5-5e61-4f63-b57e-30344fcc7409</t>
  </si>
  <si>
    <t>Schwarzkopf Igora Royal Barva na vlasy 3-65 Tmavě hnědá Kaštanově zlatá 60 Ml</t>
  </si>
  <si>
    <t>Schwarzkopf Igora Royal Hair dye 3-65 Dark Brown Ka pieceish gold 60ml</t>
  </si>
  <si>
    <t>4f5e9b3f-81d9-4dcb-8a8f-1c921ffeca2e</t>
  </si>
  <si>
    <t>Křeslo CentrumKrzesel.pl samet béžová 1 ks</t>
  </si>
  <si>
    <t>Chair CentrumKrzesel.pl velvet beige 1 pc.</t>
  </si>
  <si>
    <t>4f5ea589-01cb-458d-ae8c-4cf4b7a6125b</t>
  </si>
  <si>
    <t>Gorsenia podprsenka měkká béžová velikost 70H</t>
  </si>
  <si>
    <t>Gorsenia soft beige bra size 70H</t>
  </si>
  <si>
    <t>4f5eb72a-09e7-4853-8c58-c8c792358346</t>
  </si>
  <si>
    <t>RYCHLÁ NABÍJEČKA USB-C 20W + KABEL 1M PRO IPHONE 15 / 15 Pro / Plus / Pro Max</t>
  </si>
  <si>
    <t>FAST USB-C CHARGER 20W + 1M CABLE FOR IPHONE 15 / 15 Pro / Plus / Pro Max</t>
  </si>
  <si>
    <t>4f5edf1d-1ece-4308-98e7-00f093ee25ab</t>
  </si>
  <si>
    <t>Elektrická Zásuvka hermetické Blow černé</t>
  </si>
  <si>
    <t>Hermetic Blow electric socket, black</t>
  </si>
  <si>
    <t>4f5eeb30-5289-4d16-9561-55412c7e33ca</t>
  </si>
  <si>
    <t>Skládací koloběžka Kidwell WXM Skipo Game černo-zelená</t>
  </si>
  <si>
    <t>Folding scooter Kidwell WXM Skipo Game black-green</t>
  </si>
  <si>
    <t>4f5ef0a1-1331-42e9-861e-25c2b4ceb112</t>
  </si>
  <si>
    <t>Křeslo ušák VidaXL modré</t>
  </si>
  <si>
    <t>Armchair wingback chair VidaXL blue</t>
  </si>
  <si>
    <t>4f5ef2c3-279b-4001-b1d2-788c48169e9f</t>
  </si>
  <si>
    <t>IKEA PRESTERA – nůžky na drůbež a ryby</t>
  </si>
  <si>
    <t>IKEA PRESTERA - poultry and fish shears</t>
  </si>
  <si>
    <t>4f5f003e-9c96-4da0-8c5f-1c7f8f770b12</t>
  </si>
  <si>
    <t>Carrera GO/D143 Křižovatka</t>
  </si>
  <si>
    <t>GO, GO  car track, Digital 143 Carrera 61616</t>
  </si>
  <si>
    <t>4f5f2f34-a8ea-42b9-92b8-3a58baafad15</t>
  </si>
  <si>
    <t>Šňůra bavlna kroucená makramé 20 m 3 mm MÁTOVÁ</t>
  </si>
  <si>
    <t>Twisted cotton twine macrame 20m 3mm MINT</t>
  </si>
  <si>
    <t>4f5f4dbe-47f8-41a0-8602-8daec65d5192</t>
  </si>
  <si>
    <t>Pachuť smrti - CDmp3 (Čte Jan Vondráček) P. D. Jamesová</t>
  </si>
  <si>
    <t>Pachuť smrti - CDmp3 (Čte Jan Vondráček) PD Jamesová</t>
  </si>
  <si>
    <t>4f5f5e19-bec5-4fc7-9b1c-709b8662d705</t>
  </si>
  <si>
    <t>4f5f9597-a5e4-4761-a4f4-29b6d85ca0b3</t>
  </si>
  <si>
    <t>ATOMIZÉR S ROZPRAŠOVAČEM PARFÉMŮ FLAKON 5ML DÁVKOVAČ NA PARFÉM</t>
  </si>
  <si>
    <t>TRAVEL ATOMIZER WITH PERFUME SPRAYER 5ML BOTTLE PERFUME DISPENSER</t>
  </si>
  <si>
    <t>4f5fa213-a924-4f9a-b082-0baac1350791</t>
  </si>
  <si>
    <t>Tvrzené sklo TopGlass pro Samsung Galaxy A40 1 ks</t>
  </si>
  <si>
    <t>Tempered glass TopGlass for Samsung Galaxy A40 1 pcs</t>
  </si>
  <si>
    <t>4f600fbb-8bc8-479a-8533-934d9c8130c2</t>
  </si>
  <si>
    <t>Solární Lampa Pouliční lampa 240W + dálkové ovládání Držák</t>
  </si>
  <si>
    <t>Solar Street Lantern Lamp 240W + Remote Control Holder</t>
  </si>
  <si>
    <t>4f603b88-a7fa-4995-aace-c312580cb368</t>
  </si>
  <si>
    <t>Prostiskluzová podložka Wenko 90 cm x 37 cm béžová</t>
  </si>
  <si>
    <t>Anti-slip mat Wenko 90 cm x 37 cm beige</t>
  </si>
  <si>
    <t>4f605ae0-1956-4476-951c-9625f0f218dd</t>
  </si>
  <si>
    <t>Model vojenský REVELL Leopard 1 (2.-4 p roduction batch) Revell MR-3240</t>
  </si>
  <si>
    <t>Military model REVELL Leopard 1 (2nd-4 p roduction batch) Revell MR-3240</t>
  </si>
  <si>
    <t>4f605bd6-f3d3-4dd3-9961-396ad92e448f</t>
  </si>
  <si>
    <t>Vložky, protihlukové špunty do uší 3M Earsoft</t>
  </si>
  <si>
    <t>Inserts, ear plugs 3M Earsoft</t>
  </si>
  <si>
    <t>4f609280-228f-428b-8967-868131595c15</t>
  </si>
  <si>
    <t>Kolíky pro upevnění na záchodovou desku, šroub W</t>
  </si>
  <si>
    <t>Dowels for mounting to the toilet seat, W screws</t>
  </si>
  <si>
    <t>4f60f025-21c8-4497-afe8-858b3541273c</t>
  </si>
  <si>
    <t>Lžíce na boty klasická, délka 52 cm</t>
  </si>
  <si>
    <t>Shoe bucket classic length 52 cm</t>
  </si>
  <si>
    <t>4f61b7f7-3284-4aba-a1ee-48d556adad6a</t>
  </si>
  <si>
    <t>PUMA ST RUNNER V3 MESH PÁNSKÉ SPORTOVNÍ TRÉNINKOVÉ TENISKY vel. 41</t>
  </si>
  <si>
    <t>PUMA ST RUNNER V3 MESH MEN'S SPORTS SHOES TRAINING SNEAKERS r. 41</t>
  </si>
  <si>
    <t>4f61dbbc-550d-4481-9432-0b6708650959</t>
  </si>
  <si>
    <t>Ruční hoblík Bessto B02I6004</t>
  </si>
  <si>
    <t>Bessto B02I6004</t>
  </si>
  <si>
    <t>4f61ee3e-5825-4411-904f-c7668b0667c0</t>
  </si>
  <si>
    <t>Oválná paleta pro barvy Starpak</t>
  </si>
  <si>
    <t>Oval paint palette Starpak</t>
  </si>
  <si>
    <t>4f624287-3685-4d6b-8da1-d02371549cbb</t>
  </si>
  <si>
    <t>Marker bílý černý Centropen 1 ks</t>
  </si>
  <si>
    <t>Marker dry erase Black Centropen 1 pcs</t>
  </si>
  <si>
    <t>4f628252-6c00-461f-9596-ae42e60c23b9</t>
  </si>
  <si>
    <t>HomeDesign2023 Plachta 210 g/m2 3 x 2 m</t>
  </si>
  <si>
    <t>HomeDesign2023 Tarpaulin 210 g/m2 3 x 2m</t>
  </si>
  <si>
    <t>4f62c2e5-be3c-4610-a572-ef10047528e4</t>
  </si>
  <si>
    <t>Brandit pánský černý klasický kabát k bokům 3109.2.XXL velikost XXL</t>
  </si>
  <si>
    <t>Brandit men's coat black classic hip 3109.2.XXL size XXL</t>
  </si>
  <si>
    <t>4f62dd56-7561-48f3-b815-b1db6f427ac2</t>
  </si>
  <si>
    <t>DELIA NOVÁ oplachová voda na vlasy s kokosovou vodou Cameleo, 200 ml - BÉŽOVÁ</t>
  </si>
  <si>
    <t>DELIA NEW Cameleo Coconut Water Hair Rinse, 200 ml - BEIGE</t>
  </si>
  <si>
    <t>4f62e915-7e44-4a2e-ac92-7cdc5f47bdda</t>
  </si>
  <si>
    <t>Abakus 131-04-062 Brzdový třmen</t>
  </si>
  <si>
    <t>Abakus 131-04-062 Brake caliper</t>
  </si>
  <si>
    <t>4f62fee0-eafa-460f-b2c9-f84d2444d151</t>
  </si>
  <si>
    <t>Držák na kolo TELESIN TLQ-006</t>
  </si>
  <si>
    <t>Bike holder TELESIN TLQ-006</t>
  </si>
  <si>
    <t>4f632cf7-2ef7-43a4-a959-c176218623fe</t>
  </si>
  <si>
    <t>ŠPACHTLE MODELOVACÍ ŠPACHTLE 2 ks Yato</t>
  </si>
  <si>
    <t>MODELING SPATULAS 2 pcs Yato</t>
  </si>
  <si>
    <t>4f632f0e-c370-4deb-afe9-5bd893ac2fff</t>
  </si>
  <si>
    <t>ADGO LAR6 pro pneumatiky</t>
  </si>
  <si>
    <t>ADGO LAR6 for tires</t>
  </si>
  <si>
    <t>4f63301f-da61-401e-be0a-9a0d5e8a3bc8</t>
  </si>
  <si>
    <t>Tričko Under Armour UA M BOXED SPORTS UPDATED SS</t>
  </si>
  <si>
    <t>Under Armour UA M BOXED SPORTS UPDATED SS Men's T-Shirt</t>
  </si>
  <si>
    <t>4f634d80-85df-4311-852e-03682a7e408a</t>
  </si>
  <si>
    <t>Fieldmann FZV 2102-E</t>
  </si>
  <si>
    <t>4f635dbb-b146-4eb6-bd2a-99b0b37f0294</t>
  </si>
  <si>
    <t>Mycí rukavice na tělo GANTNET PLUS 12 Ks</t>
  </si>
  <si>
    <t>Body wash glove GANTNET PLUS 12 pcs.</t>
  </si>
  <si>
    <t>4f638151-9053-496e-9ae4-f63eb28e7806</t>
  </si>
  <si>
    <t>Rohový okenní úhelník spojovací plochý dveřní 150x150x25 mm</t>
  </si>
  <si>
    <t>Window corner angle door connector flat 150x150x25mm</t>
  </si>
  <si>
    <t>4f638523-c916-4c67-9b6f-5dc52bccdca0</t>
  </si>
  <si>
    <t>KLÍČOVÉ POUZDRO PILOT PRO FIAT 500 PUNTO BRAVO CROMA PANDA DOBLO DUCATO</t>
  </si>
  <si>
    <t>KEY HOUSING REMOTE CONTROL FOR FIAT 500 PUNTO BRAVO CROMA PANDA DOBLO DUCATO</t>
  </si>
  <si>
    <t>4f63b4b0-fc7f-4923-8bb3-66a707f993d7</t>
  </si>
  <si>
    <t>Nike pánská mikina CW6887 010 velikost XL</t>
  </si>
  <si>
    <t>Nike men's sweatshirt CW6887 010 size XL</t>
  </si>
  <si>
    <t>4f63e5df-6416-484b-a11e-0a7581eef20b</t>
  </si>
  <si>
    <t>Puzzle Clementoni 1500 dílků Puzzle High Quality Collection Blue Lake 1500</t>
  </si>
  <si>
    <t>Puzzle Clementoni 1500 pieces Puzzle High Quality Collection Blue Lake 1500</t>
  </si>
  <si>
    <t>4f63f170-188f-4431-a1d5-0541fa5a69d1</t>
  </si>
  <si>
    <t>Beznapěťový reléový ovladač 2ch NC NO WiFi TUYA RF433 5V USB 7-32V</t>
  </si>
  <si>
    <t>Voltage-free relay controller 2ch NC NO WiFi TUYA RF433 5V USB 7-32V</t>
  </si>
  <si>
    <t>4f6413cc-47e0-422e-a26c-2f83e857580e</t>
  </si>
  <si>
    <t>PÁNSKÉ BOTY REGATTA VENDEAVOUR RMF785 9V8 43</t>
  </si>
  <si>
    <t>MEN'S SHOES REGATTA VENDEAVOUR RMF785 9V8 43</t>
  </si>
  <si>
    <t>4f642ac3-f80b-4402-9ba5-0651381c2cdf</t>
  </si>
  <si>
    <t>BABY born Medvídek Svítící pyžamko</t>
  </si>
  <si>
    <t>BABY born Teddy Bear Glowing Pajamas</t>
  </si>
  <si>
    <t>4f642c18-8cd7-4007-9b2a-3ea1373e17fc</t>
  </si>
  <si>
    <t>Podprsenka Nipplex Anna Big béžová 80H</t>
  </si>
  <si>
    <t>Bra Nipplex Anna Big beige 80H</t>
  </si>
  <si>
    <t>4f642fc1-4fdc-4093-b675-b6aa15dc82ff</t>
  </si>
  <si>
    <t>Eminent krmivo suché kuře 15 kg</t>
  </si>
  <si>
    <t>Eminent dry food chicken 15 kg</t>
  </si>
  <si>
    <t>4f644e9c-bb14-4c47-9eae-0cae31a07b2f</t>
  </si>
  <si>
    <t>Kožený opasek Peterson [DH] PTN PM-24 černý 115 cm</t>
  </si>
  <si>
    <t>Leather strap Peterson [DH] PTN PM-24 black 115 cm</t>
  </si>
  <si>
    <t>4f64541e-8203-463b-9090-32268633b8c5</t>
  </si>
  <si>
    <t>Pánské běžecké boty adidas Galaxy 7 černé ID8760 40 2/3</t>
  </si>
  <si>
    <t>Men's shoes adidas Galaxy 7 Black for running ID8760 40 2/3</t>
  </si>
  <si>
    <t>4f645851-63bc-4e9f-bc00-925d2d8c6271</t>
  </si>
  <si>
    <t>Plyš SQUISHMALLOWS mini Atwater 13 cm Valentýn</t>
  </si>
  <si>
    <t>Plush SQUISHMALLOWS mini Atwater 13cm Valentine's Day</t>
  </si>
  <si>
    <t>4f6466d2-415f-4111-9640-dd4c6f42c659</t>
  </si>
  <si>
    <t>DÁMSKÉ PYŽAMO MORELLA S DLOUHÝM RUKÁVEM, DLOUHÉ KALHOTY 100% BAVLNA</t>
  </si>
  <si>
    <t>WOMEN'S PAJAMAS MORELLA LONG SLEEVE LONG TROUSERS 100% COTTON</t>
  </si>
  <si>
    <t>4f650c37-f5a9-4bbc-b73a-e02216455a78</t>
  </si>
  <si>
    <t>Dermaheal LL 10 x 5 ml zeštíhlující ampule</t>
  </si>
  <si>
    <t>Dermaheal LL 10 x 5 ml slimming ampoules</t>
  </si>
  <si>
    <t>4f654f78-074c-4b08-8d35-bad0d035bed3</t>
  </si>
  <si>
    <t>Elastická spárovací hmota Mapei béžová 149 VULKANICKÝ PÍSEK 5 kg</t>
  </si>
  <si>
    <t>Elastic grout Mapei beige 149 VOLCANIC SAND 5 kg</t>
  </si>
  <si>
    <t>4f65637e-1fd0-4efa-9e2c-39ba663bffe8</t>
  </si>
  <si>
    <t>Závaží s jehličnanem TOOIO375 3,75 g</t>
  </si>
  <si>
    <t>Teardrop weight with needle TOOIO375 3,75 g</t>
  </si>
  <si>
    <t>4f6580ce-87e6-4049-8b6a-b09ff8b6dc5d</t>
  </si>
  <si>
    <t>Luksja Aroma Senses Purely Energizing Citrusové mýdlo v kostce 90 g</t>
  </si>
  <si>
    <t>Luksja Aroma Senses Purely Energizing Citrus Bar Soap 90g</t>
  </si>
  <si>
    <t>4f65ffc5-ab86-489c-bdb3-ce9f4c0bf593</t>
  </si>
  <si>
    <t>Sirup AGAWA Vibio 1100 ml</t>
  </si>
  <si>
    <t>AGAWA Vibio syrup 1100 ml</t>
  </si>
  <si>
    <t>4f666470-9b20-4a26-8488-6d932d6941be</t>
  </si>
  <si>
    <t>AMiO MIKROFIBRA RUČNÍK NA ODVLHČOVÁNÍ AUTA LAKU AMIO-03753</t>
  </si>
  <si>
    <t>AMiO MICROFIBER TOWEL FOR DRYING CAR PAINT AMIO-03753</t>
  </si>
  <si>
    <t>4f6668d2-0f85-41e4-baf3-77368a6a3dc9</t>
  </si>
  <si>
    <t>Komoda TopEshop 138 x 40 x 97 cm bílá matná</t>
  </si>
  <si>
    <t>Chest of drawers TopEshop 138 x 40 x 97cm white matt</t>
  </si>
  <si>
    <t>4f66810a-8978-41eb-93a6-25e6f60c61ca</t>
  </si>
  <si>
    <t>Case-Mate Soap Bubble MagSafe – Pouzdro na iPhone 16 (duhové)</t>
  </si>
  <si>
    <t>Case-Mate Soap Bubble MagSafe - iPhone 16 Case (Iridescent)</t>
  </si>
  <si>
    <t>4f66a74b-c1a5-436f-b048-8c184c9be27b</t>
  </si>
  <si>
    <t>LED HALOGEN 20W STAVEBNÍ REFLEKTOR SILNÝ, POHYBLIVÝ, DRÁTOVÝ</t>
  </si>
  <si>
    <t>HALOGEN LED 20W CONSTRUCTION FLOODLIGHT STRONG WIRED MOVABLE</t>
  </si>
  <si>
    <t>4f66b7e4-5a0d-4a29-9e2c-9e13ca1561ba</t>
  </si>
  <si>
    <t>Adidas sportovní obuv plast černá velikost 40</t>
  </si>
  <si>
    <t>Adidas sports shoes, plastic, black, size 40</t>
  </si>
  <si>
    <t>4f66cf4f-bd7e-47eb-86a0-aabd0780f8f6</t>
  </si>
  <si>
    <t>Albi KOUZELNÉ ČTENÍ Toulky s duchem Hugem</t>
  </si>
  <si>
    <t>KOUZELNÉ ČTENÍ Toulky s duchem Hugem Albi</t>
  </si>
  <si>
    <t>4f66d02e-e271-4aa3-98b7-26bc32a28231</t>
  </si>
  <si>
    <t>PRODLUŽOVACÍ Konektor BLAUPUNKT ISO/DIN</t>
  </si>
  <si>
    <t>EXTENSION CORD ADAPTER BLAUPUNKT ISO / DIN</t>
  </si>
  <si>
    <t>4f66d965-366f-46d7-bcc9-5c8e01d2a40d</t>
  </si>
  <si>
    <t>Dávkovač saponátu PURO, na houbičku</t>
  </si>
  <si>
    <t>PURO detergent dispenser, for sponge</t>
  </si>
  <si>
    <t>4f66e591-c255-41b2-b49b-6d331ea18ce8</t>
  </si>
  <si>
    <t>VONNÉ TYČINKY INDICKÉ SATYA SANTALOVÉ DŘEVO SANDALWOOD</t>
  </si>
  <si>
    <t>INDIAN SCENTED INCENSE SATYA SANDALWOOD</t>
  </si>
  <si>
    <t>4f66f731-49fb-4a33-8707-0f757cfe2ff4</t>
  </si>
  <si>
    <t>SZELAJZA KOVÁDLO pokrývačské 140 mm ZBIROVIA</t>
  </si>
  <si>
    <t>SZELAJA ANVILE roofing 140 mm ZBIROVIA</t>
  </si>
  <si>
    <t>4f6740e7-af8b-4d57-b294-54a02a1c233d</t>
  </si>
  <si>
    <t>Brandit kraťasy s krátkými kalhotami Savage Vintage velikost M</t>
  </si>
  <si>
    <t>4f675969-26de-4c40-abbf-ce308b2fea60</t>
  </si>
  <si>
    <t>Králičí klec Nobo Kids 46 x 37 x 24 cm</t>
  </si>
  <si>
    <t>Rabbit cage Nobo Kids 46 x 37 x 24cm</t>
  </si>
  <si>
    <t>4f6759c7-55d4-42de-97dd-b1c6cd02112f</t>
  </si>
  <si>
    <t>Nástrojový box na přenášení NEO TOOLS</t>
  </si>
  <si>
    <t>Toolbox for carrying NEO TOOLS</t>
  </si>
  <si>
    <t>4f67b57e-1ecd-4fd0-8d26-4efcf3f887ac</t>
  </si>
  <si>
    <t>Široké těstoviny nudle Better Than Foods 270 g</t>
  </si>
  <si>
    <t>Pasta tagliatelle Better Than Foods 270 g</t>
  </si>
  <si>
    <t>4f67b7b3-3eb2-4184-ac8c-4daddc15c332</t>
  </si>
  <si>
    <t>PROJEKTOR HVĚZD SKY PROJECTOR ROTAČNÍ LED NOČNÍ LAMPA + 13 FILMOVÝCH DISKŮ (BÍLÁ)</t>
  </si>
  <si>
    <t>STAR PROJECTOR SKY PROJECTOR ROTARY LED NIGHT LAMP + 13 FILM DISCS (WHITE)</t>
  </si>
  <si>
    <t>4f67e9c6-732e-4660-b3e3-45e92f26941e</t>
  </si>
  <si>
    <t>4f686108-6987-488e-a7f0-ed327e94aa7b</t>
  </si>
  <si>
    <t>RAKYTNÍKOVÝ OLEJ LISOVANÝ ZA STUDENA NERAFINOVANÝ 1000 ml 1 l</t>
  </si>
  <si>
    <t>SEA BUCKTHORN COLD PRESSED UNREFINED 1000ml 1l</t>
  </si>
  <si>
    <t>4f689805-15c7-49a2-bdab-51c6f8af8def</t>
  </si>
  <si>
    <t>Hrnec Silesia Emalia Helena 6,5 l</t>
  </si>
  <si>
    <t>Traditional pot Silesia Emalia Helena 6.5 l</t>
  </si>
  <si>
    <t>4f68a4e0-0e6d-4676-8e6f-39f6f57cda3a</t>
  </si>
  <si>
    <t>Yves Rocher Sel D'azur 100 ml EDP</t>
  </si>
  <si>
    <t>Yves Rocher Sel D'azur 100ml EDP</t>
  </si>
  <si>
    <t>4f68b7db-5717-419c-9d95-90c02e8a28eb</t>
  </si>
  <si>
    <t>Trubka fi 54 x 2 mm 0,5 m. povrch SUROVÁ nerezová ocel INOX 304</t>
  </si>
  <si>
    <t>Pipe diameter 54 x 2 mm, 0.5 m, RAW surface, stainless steel INOX 304</t>
  </si>
  <si>
    <t>4f68c494-0184-47cb-8e45-e8952571a8ac</t>
  </si>
  <si>
    <t>Hlavice na kartáčky Oral-B 3D White 8 kusů</t>
  </si>
  <si>
    <t>Oral-B 3D White toothbrush heads 8 pieces</t>
  </si>
  <si>
    <t>4f68c588-bcf0-48c9-869d-0be2ca7bff1f</t>
  </si>
  <si>
    <t>Love Stim Silk Proffesional Gel intimní gel usnadňující pohlavní styk pro páry 150 Ml</t>
  </si>
  <si>
    <t>Love Stim Silk Proffesional Gel intimate gel facilitating intercourse for couples 150ml</t>
  </si>
  <si>
    <t>4f68fbdd-455f-4001-9de7-41ffe30fac36</t>
  </si>
  <si>
    <t>Demar men's high boots, size 45</t>
  </si>
  <si>
    <t>4f6919a7-1739-414b-b44b-d4fa537979c7</t>
  </si>
  <si>
    <t>Teddies Pokladna dotyková s doplňky se zvukem</t>
  </si>
  <si>
    <t>Touch box teddy bears with accessories with sound</t>
  </si>
  <si>
    <t>4f691cba-9402-49e3-bf81-b0ba214e47db</t>
  </si>
  <si>
    <t>Barbie Pohádková princezna - žlutá HRR07</t>
  </si>
  <si>
    <t>BARBIE PRINCESS DOLL with long hair with yellow highlights HRR09</t>
  </si>
  <si>
    <t>4f691de8-cd25-4029-b79e-6c2e0f35129b</t>
  </si>
  <si>
    <t>Hybridní barevný lak VASCO Odstíny červené a růžové</t>
  </si>
  <si>
    <t>VASCO hybrid color varnish Shades of red and pink</t>
  </si>
  <si>
    <t>4f692049-741f-4460-9bdf-b980d7bb3139</t>
  </si>
  <si>
    <t>Model auta Model Set McLaren 570S Revell 67051</t>
  </si>
  <si>
    <t>Model set McLaren 570S Revell 67051</t>
  </si>
  <si>
    <t>4f6938c1-cd55-478d-9318-3abf93b028ca</t>
  </si>
  <si>
    <t>Sportovní pracovní obuv na suchý zip 196-044-5, velikost velikost</t>
  </si>
  <si>
    <t>Work shoes 196-044-5 shoes size 46</t>
  </si>
  <si>
    <t>4f693fcc-bcde-4b61-be77-7ba94c7a99a5</t>
  </si>
  <si>
    <t>Tajemnica szafranu Helena Willisová, Martin Widmark</t>
  </si>
  <si>
    <t>Tajemnica szafranu Helena Willis, Martin Widmark</t>
  </si>
  <si>
    <t>4f6940fa-5449-43e6-ac77-64f8c2dea8b7</t>
  </si>
  <si>
    <t>POJISTKOVÁ SKŘÍŇKA 8JD 005 993-112 HELLA</t>
  </si>
  <si>
    <t>FUSE BOX 8JD 005 993-112 HELLA</t>
  </si>
  <si>
    <t>4f698ffd-a17e-4887-ba31-a9e62c0573ca</t>
  </si>
  <si>
    <t>Konferenční stolek Bauerkraft kulatý 60 x 60 x 45 cm dub antický</t>
  </si>
  <si>
    <t>Coffee table Bauerkraft round 60 x 60 x 45cm antique oak</t>
  </si>
  <si>
    <t>4f69ac01-2a7f-4a37-a372-731f012b85c1</t>
  </si>
  <si>
    <t>TASOVARKA NA KARTY pro poker Automatický stroj na tasení karet Tasovač</t>
  </si>
  <si>
    <t>Poker Card Shuffler Automatic Card Shuffle Machine Shuffler</t>
  </si>
  <si>
    <t>4f69d8df-849e-46e3-b4c1-9f7dd4a08136</t>
  </si>
  <si>
    <t>DINOSAURUS KOSTÝM PŘEVLEK KIGURUMI PYŽAMO ONESIE DRAK L 128/134</t>
  </si>
  <si>
    <t>DINOSAUR OUTFIT COSTUME DISCUSSION KIGURUMI PAJAMA ONESIE DRAGON L 128/134</t>
  </si>
  <si>
    <t>4f6a059b-f87e-44b1-9617-db374738fc83</t>
  </si>
  <si>
    <t>Žebřík Garlist z hliníku 3 x 7 až 150 kg</t>
  </si>
  <si>
    <t>Garlist aluminum ladder 3 x 7 up to 150 kg</t>
  </si>
  <si>
    <t>4f6a1a2d-d9ef-4f9c-ab4b-2d19a8682043</t>
  </si>
  <si>
    <t>SPORTOVNÍ POLARIZAČNÍ BRÝLE NA KOLO UV ROCKBROS</t>
  </si>
  <si>
    <t>POLARIZED SPORTS GLASSES BIKE UV ROCKBROS</t>
  </si>
  <si>
    <t>4f6a1e0c-cfb7-4063-b049-9678c9a4562a</t>
  </si>
  <si>
    <t>Napařovací žehlička Tefal FV5736E0</t>
  </si>
  <si>
    <t>Tefal Easygliss 2 5736E0 iron Dry and steam iron Durilium AirGlide soleplate 2500 W Blue, White</t>
  </si>
  <si>
    <t>4f6a2cef-a3c2-4b88-97fc-c59da014ed9d</t>
  </si>
  <si>
    <t>Yriel Yellow</t>
  </si>
  <si>
    <t>4f6a3004-9fd8-4eb2-b82f-e225e809d131</t>
  </si>
  <si>
    <t>Počítadlo Virone 230 V IP20 40 A</t>
  </si>
  <si>
    <t>Counter Virone 230 V IP20 40 A</t>
  </si>
  <si>
    <t>4f6a3b9f-a32b-43c8-97c8-424e8701c43f</t>
  </si>
  <si>
    <t>Ontario Sušené kachní kousky 500 g</t>
  </si>
  <si>
    <t>ONTARIO DOG FAVORITE SOFT DUCK FILLET 500</t>
  </si>
  <si>
    <t>4f6ac532-0c03-496f-a320-3f57f7adc646</t>
  </si>
  <si>
    <t>Plastová obdélníková miska černá 43x31 cm</t>
  </si>
  <si>
    <t>Rectangular black plastic tray 43x31cm</t>
  </si>
  <si>
    <t>4f6ad243-f235-486e-91e7-30173117364a</t>
  </si>
  <si>
    <t>Ubrus 140 cm x 80 cm, různé tvary</t>
  </si>
  <si>
    <t>Tablecloth 140 cm x 80 cm various shapes</t>
  </si>
  <si>
    <t>4f6af2a5-e480-46b2-9f2c-235cd2ba61a2</t>
  </si>
  <si>
    <t>LEGO ICONS 10327 Královský ornithopter dun atridy</t>
  </si>
  <si>
    <t>LEGO ICONS 10327 Royal Ornithopter Atreides Dunes</t>
  </si>
  <si>
    <t>4f6b0686-1d83-42e5-a2a9-5c6d9006ee77</t>
  </si>
  <si>
    <t>Sázecí Kolík Yato 280 mm</t>
  </si>
  <si>
    <t>Picnic Yato 280 mm</t>
  </si>
  <si>
    <t>4f6b20b4-2dda-42f5-b0ff-7d26ce59136e</t>
  </si>
  <si>
    <t>Rostlinný glycerin farmaceutický 100 ml</t>
  </si>
  <si>
    <t>Vegetable pharmaceutical GLYCERINE 100 ml</t>
  </si>
  <si>
    <t>4f6b5551-180b-4934-8d4e-ea2184b0c3eb</t>
  </si>
  <si>
    <t>Odstraňovač nálepek a lepidla</t>
  </si>
  <si>
    <t>Sticker and glue remover</t>
  </si>
  <si>
    <t>4f6bad38-aab0-425b-a3a7-a8826b4d74f1</t>
  </si>
</sst>
</file>

<file path=xl/styles.xml><?xml version="1.0" encoding="utf-8"?>
<styleSheet xmlns="http://schemas.openxmlformats.org/spreadsheetml/2006/main" xmlns:x14ac="http://schemas.microsoft.com/office/spreadsheetml/2009/9/ac" xmlns:mc="http://schemas.openxmlformats.org/markup-compatibility/2006">
  <fonts count="2">
    <font>
      <sz val="10.0"/>
      <color rgb="FF000000"/>
      <name val="Arial"/>
      <scheme val="minor"/>
    </font>
    <font>
      <color theme="1"/>
      <name val="Arial"/>
      <scheme val="minor"/>
    </font>
  </fonts>
  <fills count="2">
    <fill>
      <patternFill patternType="none"/>
    </fill>
    <fill>
      <patternFill patternType="lightGray"/>
    </fill>
  </fills>
  <borders count="1">
    <border/>
  </borders>
  <cellStyleXfs count="1">
    <xf borderId="0" fillId="0" fontId="0" numFmtId="0" applyAlignment="1" applyFont="1"/>
  </cellStyleXfs>
  <cellXfs count="4">
    <xf borderId="0" fillId="0" fontId="0" numFmtId="0" xfId="0" applyAlignment="1" applyFont="1">
      <alignment readingOrder="0" shrinkToFit="0" vertical="bottom" wrapText="0"/>
    </xf>
    <xf borderId="0" fillId="0" fontId="1" numFmtId="0" xfId="0" applyAlignment="1" applyFont="1">
      <alignment readingOrder="0"/>
    </xf>
    <xf borderId="0" fillId="0" fontId="1" numFmtId="0" xfId="0" applyFont="1"/>
    <xf quotePrefix="1" borderId="0" fillId="0" fontId="1" numFmtId="0" xfId="0" applyAlignment="1" applyFont="1">
      <alignment readingOrder="0"/>
    </xf>
  </cellXfs>
  <cellStyles count="1">
    <cellStyle xfId="0" name="Normal" builtinId="0"/>
  </cellStyles>
  <dxfs count="0"/>
</styleSheet>
</file>

<file path=xl/_rels/workbook.xml.rels><?xml version="1.0" encoding="UTF-8" standalone="yes"?><Relationships xmlns="http://schemas.openxmlformats.org/package/2006/relationships"><Relationship Id="rId1" Type="http://schemas.openxmlformats.org/officeDocument/2006/relationships/theme" Target="theme/theme1.xml"/><Relationship Id="rId2" Type="http://schemas.openxmlformats.org/officeDocument/2006/relationships/styles" Target="styles.xml"/><Relationship Id="rId3" Type="http://schemas.openxmlformats.org/officeDocument/2006/relationships/sharedStrings" Target="sharedStrings.xml"/><Relationship Id="rId4" Type="http://schemas.openxmlformats.org/officeDocument/2006/relationships/worksheet" Target="worksheets/sheet1.xml"/></Relationships>
</file>

<file path=xl/drawings/drawing1.xml><?xml version="1.0" encoding="utf-8"?>
<xdr:wsDr xmlns:xdr="http://schemas.openxmlformats.org/drawingml/2006/spreadsheetDrawing" xmlns:a="http://schemas.openxmlformats.org/drawingml/2006/main" xmlns:r="http://schemas.openxmlformats.org/officeDocument/2006/relationships" xmlns:c="http://schemas.openxmlformats.org/drawingml/2006/chart" xmlns:cx="http://schemas.microsoft.com/office/drawing/2014/chartex" xmlns:cx1="http://schemas.microsoft.com/office/drawing/2015/9/8/chartex" xmlns:mc="http://schemas.openxmlformats.org/markup-compatibility/2006" xmlns:dgm="http://schemas.openxmlformats.org/drawingml/2006/diagram" xmlns:x3Unk="http://schemas.microsoft.com/office/drawing/2010/slicer" xmlns:sle15="http://schemas.microsoft.com/office/drawing/2012/slicer"/>
</file>

<file path=xl/theme/theme1.xml><?xml version="1.0" encoding="utf-8"?>
<a:theme xmlns:a="http://schemas.openxmlformats.org/drawingml/2006/main" xmlns:r="http://schemas.openxmlformats.org/officeDocument/2006/relationships" name="Sheets">
  <a:themeElements>
    <a:clrScheme name="Sheets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4285F4"/>
      </a:accent1>
      <a:accent2>
        <a:srgbClr val="EA4335"/>
      </a:accent2>
      <a:accent3>
        <a:srgbClr val="FBBC04"/>
      </a:accent3>
      <a:accent4>
        <a:srgbClr val="34A853"/>
      </a:accent4>
      <a:accent5>
        <a:srgbClr val="FF6D01"/>
      </a:accent5>
      <a:accent6>
        <a:srgbClr val="46BDC6"/>
      </a:accent6>
      <a:hlink>
        <a:srgbClr val="1155CC"/>
      </a:hlink>
      <a:folHlink>
        <a:srgbClr val="1155CC"/>
      </a:folHlink>
    </a:clrScheme>
    <a:fontScheme name="Sheets">
      <a:majorFont>
        <a:latin typeface="Arial"/>
        <a:ea typeface="Arial"/>
        <a:cs typeface="Arial"/>
      </a:majorFont>
      <a:minorFont>
        <a:latin typeface="Arial"/>
        <a:ea typeface="Arial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</a:theme>
</file>

<file path=xl/worksheets/_rels/sheet1.xml.rels><?xml version="1.0" encoding="UTF-8" standalone="yes"?><Relationships xmlns="http://schemas.openxmlformats.org/package/2006/relationships"><Relationship Id="rId1" Type="http://schemas.openxmlformats.org/officeDocument/2006/relationships/drawing" Target="../drawings/drawing1.xml"/></Relationships>
</file>

<file path=xl/worksheets/sheet1.xml><?xml version="1.0" encoding="utf-8"?>
<worksheet xmlns="http://schemas.openxmlformats.org/spreadsheetml/2006/main" xmlns:r="http://schemas.openxmlformats.org/officeDocument/2006/relationships" xmlns:mx="http://schemas.microsoft.com/office/mac/excel/2008/main" xmlns:mc="http://schemas.openxmlformats.org/markup-compatibility/2006" xmlns:mv="urn:schemas-microsoft-com:mac:vml" xmlns:x14="http://schemas.microsoft.com/office/spreadsheetml/2009/9/main" xmlns:x15="http://schemas.microsoft.com/office/spreadsheetml/2010/11/main" xmlns:x14ac="http://schemas.microsoft.com/office/spreadsheetml/2009/9/ac" xmlns:xm="http://schemas.microsoft.com/office/excel/2006/main">
  <sheetPr>
    <outlinePr summaryBelow="0" summaryRight="0"/>
  </sheetPr>
  <sheetViews>
    <sheetView workbookViewId="0"/>
  </sheetViews>
  <sheetFormatPr customHeight="1" defaultColWidth="12.63" defaultRowHeight="15.75"/>
  <sheetData>
    <row r="1">
      <c r="A1" s="1" t="s">
        <v>0</v>
      </c>
      <c r="B1" s="1" t="s">
        <v>1</v>
      </c>
      <c r="C1" s="1" t="s">
        <v>2</v>
      </c>
      <c r="D1" s="1" t="s">
        <v>3</v>
      </c>
    </row>
    <row r="2">
      <c r="A2" s="1" t="s">
        <v>4</v>
      </c>
      <c r="B2" s="1" t="s">
        <v>5</v>
      </c>
      <c r="C2" s="1" t="s">
        <v>6</v>
      </c>
      <c r="D2" s="1">
        <v>212.0</v>
      </c>
    </row>
    <row r="3">
      <c r="A3" s="1" t="s">
        <v>7</v>
      </c>
      <c r="B3" s="1" t="s">
        <v>8</v>
      </c>
      <c r="C3" s="1" t="s">
        <v>9</v>
      </c>
      <c r="D3" s="1">
        <v>741.0</v>
      </c>
    </row>
    <row r="4">
      <c r="A4" s="1" t="s">
        <v>10</v>
      </c>
      <c r="B4" s="1" t="s">
        <v>11</v>
      </c>
      <c r="C4" s="1" t="s">
        <v>12</v>
      </c>
      <c r="D4" s="1">
        <v>753.0</v>
      </c>
    </row>
    <row r="5">
      <c r="A5" s="1" t="s">
        <v>13</v>
      </c>
      <c r="B5" s="1" t="s">
        <v>14</v>
      </c>
      <c r="C5" s="1" t="s">
        <v>15</v>
      </c>
      <c r="D5" s="1">
        <v>141.0</v>
      </c>
    </row>
    <row r="6">
      <c r="A6" s="1" t="s">
        <v>16</v>
      </c>
      <c r="B6" s="1" t="s">
        <v>17</v>
      </c>
      <c r="C6" s="1" t="s">
        <v>18</v>
      </c>
      <c r="D6" s="1">
        <v>286.0</v>
      </c>
    </row>
    <row r="7">
      <c r="A7" s="1" t="s">
        <v>19</v>
      </c>
      <c r="B7" s="1" t="s">
        <v>20</v>
      </c>
      <c r="C7" s="1" t="s">
        <v>21</v>
      </c>
      <c r="D7" s="1">
        <v>252.0</v>
      </c>
    </row>
    <row r="8">
      <c r="A8" s="1" t="s">
        <v>22</v>
      </c>
      <c r="B8" s="1" t="s">
        <v>23</v>
      </c>
      <c r="C8" s="1" t="s">
        <v>24</v>
      </c>
      <c r="D8" s="1">
        <v>3536.0</v>
      </c>
    </row>
    <row r="9">
      <c r="A9" s="1" t="s">
        <v>25</v>
      </c>
      <c r="B9" s="1" t="s">
        <v>26</v>
      </c>
      <c r="C9" s="1" t="s">
        <v>27</v>
      </c>
      <c r="D9" s="1">
        <v>417.0</v>
      </c>
    </row>
    <row r="10">
      <c r="A10" s="1" t="s">
        <v>28</v>
      </c>
      <c r="B10" s="1" t="s">
        <v>29</v>
      </c>
      <c r="C10" s="1" t="s">
        <v>30</v>
      </c>
      <c r="D10" s="1">
        <v>966.0</v>
      </c>
    </row>
    <row r="11">
      <c r="A11" s="1" t="s">
        <v>31</v>
      </c>
      <c r="B11" s="1" t="s">
        <v>32</v>
      </c>
      <c r="C11" s="1" t="s">
        <v>33</v>
      </c>
      <c r="D11" s="1">
        <v>41.0</v>
      </c>
    </row>
    <row r="12">
      <c r="A12" s="1" t="s">
        <v>34</v>
      </c>
      <c r="B12" s="1" t="s">
        <v>35</v>
      </c>
      <c r="C12" s="1" t="s">
        <v>36</v>
      </c>
      <c r="D12" s="1">
        <v>149.0</v>
      </c>
    </row>
    <row r="13">
      <c r="A13" s="1" t="s">
        <v>37</v>
      </c>
      <c r="B13" s="1" t="s">
        <v>38</v>
      </c>
      <c r="C13" s="1" t="s">
        <v>39</v>
      </c>
      <c r="D13" s="1">
        <v>112.0</v>
      </c>
    </row>
    <row r="14">
      <c r="A14" s="1" t="s">
        <v>40</v>
      </c>
      <c r="B14" s="1" t="s">
        <v>41</v>
      </c>
      <c r="C14" s="1" t="s">
        <v>42</v>
      </c>
      <c r="D14" s="1">
        <v>1128.0</v>
      </c>
    </row>
    <row r="15">
      <c r="A15" s="1" t="s">
        <v>43</v>
      </c>
      <c r="B15" s="1" t="s">
        <v>44</v>
      </c>
      <c r="C15" s="1" t="s">
        <v>45</v>
      </c>
      <c r="D15" s="1">
        <v>1449.0</v>
      </c>
    </row>
    <row r="16">
      <c r="A16" s="1" t="s">
        <v>46</v>
      </c>
      <c r="B16" s="1" t="s">
        <v>47</v>
      </c>
      <c r="C16" s="1" t="s">
        <v>48</v>
      </c>
      <c r="D16" s="1">
        <v>408.0</v>
      </c>
    </row>
    <row r="17">
      <c r="A17" s="1" t="s">
        <v>49</v>
      </c>
      <c r="B17" s="1" t="s">
        <v>50</v>
      </c>
      <c r="C17" s="1" t="s">
        <v>51</v>
      </c>
      <c r="D17" s="1">
        <v>211.0</v>
      </c>
    </row>
    <row r="18">
      <c r="A18" s="1" t="s">
        <v>52</v>
      </c>
      <c r="B18" s="1" t="s">
        <v>53</v>
      </c>
      <c r="C18" s="1" t="s">
        <v>54</v>
      </c>
      <c r="D18" s="1">
        <v>1406.0</v>
      </c>
    </row>
    <row r="19">
      <c r="A19" s="1" t="s">
        <v>55</v>
      </c>
      <c r="B19" s="1" t="s">
        <v>56</v>
      </c>
      <c r="C19" s="1" t="s">
        <v>57</v>
      </c>
      <c r="D19" s="1">
        <v>37.0</v>
      </c>
    </row>
    <row r="20">
      <c r="A20" s="1" t="s">
        <v>58</v>
      </c>
      <c r="B20" s="1" t="s">
        <v>59</v>
      </c>
      <c r="C20" s="1" t="s">
        <v>60</v>
      </c>
      <c r="D20" s="1">
        <v>627.0</v>
      </c>
    </row>
    <row r="21">
      <c r="A21" s="1" t="s">
        <v>61</v>
      </c>
      <c r="B21" s="1" t="s">
        <v>62</v>
      </c>
      <c r="C21" s="1" t="s">
        <v>63</v>
      </c>
      <c r="D21" s="1">
        <v>666.0</v>
      </c>
    </row>
    <row r="22">
      <c r="A22" s="1" t="s">
        <v>64</v>
      </c>
      <c r="B22" s="1" t="s">
        <v>65</v>
      </c>
      <c r="C22" s="1" t="s">
        <v>66</v>
      </c>
      <c r="D22" s="1">
        <v>979.0</v>
      </c>
    </row>
    <row r="23">
      <c r="A23" s="1" t="s">
        <v>67</v>
      </c>
      <c r="B23" s="1" t="s">
        <v>68</v>
      </c>
      <c r="C23" s="1" t="s">
        <v>69</v>
      </c>
      <c r="D23" s="1">
        <v>14.0</v>
      </c>
    </row>
    <row r="24">
      <c r="A24" s="1" t="s">
        <v>70</v>
      </c>
      <c r="B24" s="1" t="s">
        <v>71</v>
      </c>
      <c r="C24" s="1" t="s">
        <v>72</v>
      </c>
      <c r="D24" s="1">
        <v>1875.0</v>
      </c>
    </row>
    <row r="25">
      <c r="A25" s="1" t="s">
        <v>73</v>
      </c>
      <c r="B25" s="1" t="s">
        <v>74</v>
      </c>
      <c r="C25" s="1" t="s">
        <v>75</v>
      </c>
      <c r="D25" s="1">
        <v>103.0</v>
      </c>
    </row>
    <row r="26">
      <c r="A26" s="1" t="s">
        <v>76</v>
      </c>
      <c r="B26" s="1" t="s">
        <v>77</v>
      </c>
      <c r="C26" s="1" t="s">
        <v>78</v>
      </c>
      <c r="D26" s="1">
        <v>2095.0</v>
      </c>
    </row>
    <row r="27">
      <c r="A27" s="1" t="s">
        <v>79</v>
      </c>
      <c r="B27" s="1" t="s">
        <v>80</v>
      </c>
      <c r="C27" s="1" t="s">
        <v>81</v>
      </c>
      <c r="D27" s="1">
        <v>574.0</v>
      </c>
    </row>
    <row r="28">
      <c r="A28" s="1" t="s">
        <v>82</v>
      </c>
      <c r="B28" s="1" t="s">
        <v>83</v>
      </c>
      <c r="C28" s="1" t="s">
        <v>84</v>
      </c>
      <c r="D28" s="1">
        <v>225.0</v>
      </c>
    </row>
    <row r="29">
      <c r="A29" s="1" t="s">
        <v>85</v>
      </c>
      <c r="B29" s="1" t="s">
        <v>86</v>
      </c>
      <c r="C29" s="1" t="s">
        <v>87</v>
      </c>
      <c r="D29" s="1">
        <v>90.0</v>
      </c>
    </row>
    <row r="30">
      <c r="A30" s="1" t="s">
        <v>88</v>
      </c>
      <c r="B30" s="1" t="s">
        <v>89</v>
      </c>
      <c r="C30" s="1" t="s">
        <v>90</v>
      </c>
      <c r="D30" s="1">
        <v>1716.0</v>
      </c>
    </row>
    <row r="31">
      <c r="A31" s="1" t="s">
        <v>91</v>
      </c>
      <c r="B31" s="1" t="s">
        <v>92</v>
      </c>
      <c r="C31" s="1" t="s">
        <v>93</v>
      </c>
      <c r="D31" s="1">
        <v>1025.0</v>
      </c>
    </row>
    <row r="32">
      <c r="A32" s="1" t="s">
        <v>94</v>
      </c>
      <c r="B32" s="1" t="s">
        <v>95</v>
      </c>
      <c r="C32" s="1" t="s">
        <v>96</v>
      </c>
      <c r="D32" s="1">
        <v>343.0</v>
      </c>
    </row>
    <row r="33">
      <c r="A33" s="1" t="s">
        <v>97</v>
      </c>
      <c r="B33" s="1" t="s">
        <v>98</v>
      </c>
      <c r="C33" s="1" t="s">
        <v>99</v>
      </c>
      <c r="D33" s="1">
        <v>371.0</v>
      </c>
    </row>
    <row r="34">
      <c r="A34" s="1" t="s">
        <v>100</v>
      </c>
      <c r="B34" s="1" t="s">
        <v>101</v>
      </c>
      <c r="C34" s="1" t="s">
        <v>102</v>
      </c>
      <c r="D34" s="1">
        <v>312.0</v>
      </c>
    </row>
    <row r="35">
      <c r="A35" s="1" t="s">
        <v>103</v>
      </c>
      <c r="B35" s="1" t="s">
        <v>104</v>
      </c>
      <c r="C35" s="1" t="s">
        <v>105</v>
      </c>
      <c r="D35" s="1">
        <v>636.0</v>
      </c>
    </row>
    <row r="36">
      <c r="A36" s="1" t="s">
        <v>106</v>
      </c>
      <c r="B36" s="1" t="s">
        <v>107</v>
      </c>
      <c r="C36" s="1" t="s">
        <v>108</v>
      </c>
      <c r="D36" s="1">
        <v>123.0</v>
      </c>
    </row>
    <row r="37">
      <c r="A37" s="1" t="s">
        <v>109</v>
      </c>
      <c r="B37" s="1" t="s">
        <v>110</v>
      </c>
      <c r="C37" s="1" t="s">
        <v>111</v>
      </c>
      <c r="D37" s="1">
        <v>323.0</v>
      </c>
    </row>
    <row r="38">
      <c r="A38" s="1" t="s">
        <v>112</v>
      </c>
      <c r="B38" s="1" t="s">
        <v>113</v>
      </c>
      <c r="C38" s="1" t="s">
        <v>114</v>
      </c>
      <c r="D38" s="1">
        <v>69.0</v>
      </c>
    </row>
    <row r="39">
      <c r="A39" s="1" t="s">
        <v>115</v>
      </c>
      <c r="B39" s="1" t="s">
        <v>116</v>
      </c>
      <c r="C39" s="1" t="s">
        <v>117</v>
      </c>
      <c r="D39" s="1">
        <v>193.0</v>
      </c>
    </row>
    <row r="40">
      <c r="A40" s="1" t="s">
        <v>118</v>
      </c>
      <c r="B40" s="1" t="s">
        <v>119</v>
      </c>
      <c r="C40" s="1" t="s">
        <v>120</v>
      </c>
      <c r="D40" s="1">
        <v>628.0</v>
      </c>
    </row>
    <row r="41">
      <c r="A41" s="1" t="s">
        <v>121</v>
      </c>
      <c r="B41" s="1" t="s">
        <v>122</v>
      </c>
      <c r="C41" s="1" t="s">
        <v>123</v>
      </c>
      <c r="D41" s="1">
        <v>57.0</v>
      </c>
    </row>
    <row r="42">
      <c r="A42" s="1" t="s">
        <v>124</v>
      </c>
      <c r="B42" s="1" t="s">
        <v>125</v>
      </c>
      <c r="C42" s="1" t="s">
        <v>126</v>
      </c>
      <c r="D42" s="1">
        <v>125.0</v>
      </c>
    </row>
    <row r="43">
      <c r="A43" s="1" t="s">
        <v>127</v>
      </c>
      <c r="B43" s="1" t="s">
        <v>128</v>
      </c>
      <c r="C43" s="1" t="s">
        <v>129</v>
      </c>
      <c r="D43" s="1">
        <v>31.0</v>
      </c>
    </row>
    <row r="44">
      <c r="A44" s="1" t="s">
        <v>130</v>
      </c>
      <c r="B44" s="1" t="s">
        <v>131</v>
      </c>
      <c r="C44" s="1" t="s">
        <v>132</v>
      </c>
      <c r="D44" s="1">
        <v>129.0</v>
      </c>
    </row>
    <row r="45">
      <c r="A45" s="1" t="s">
        <v>133</v>
      </c>
      <c r="B45" s="1" t="s">
        <v>134</v>
      </c>
      <c r="C45" s="1" t="s">
        <v>135</v>
      </c>
      <c r="D45" s="1">
        <v>89.0</v>
      </c>
    </row>
    <row r="46">
      <c r="A46" s="1" t="s">
        <v>136</v>
      </c>
      <c r="B46" s="1" t="s">
        <v>137</v>
      </c>
      <c r="C46" s="1" t="s">
        <v>138</v>
      </c>
      <c r="D46" s="1">
        <v>999.0</v>
      </c>
    </row>
    <row r="47">
      <c r="A47" s="1" t="s">
        <v>139</v>
      </c>
      <c r="B47" s="1" t="s">
        <v>140</v>
      </c>
      <c r="C47" s="1" t="s">
        <v>141</v>
      </c>
      <c r="D47" s="1">
        <v>518.0</v>
      </c>
    </row>
    <row r="48">
      <c r="A48" s="1" t="s">
        <v>142</v>
      </c>
      <c r="B48" s="1" t="s">
        <v>143</v>
      </c>
      <c r="C48" s="1" t="s">
        <v>144</v>
      </c>
      <c r="D48" s="1">
        <v>4244.0</v>
      </c>
    </row>
    <row r="49">
      <c r="A49" s="1" t="s">
        <v>145</v>
      </c>
      <c r="B49" s="1" t="s">
        <v>146</v>
      </c>
      <c r="C49" s="1" t="s">
        <v>147</v>
      </c>
      <c r="D49" s="1">
        <v>1599.0</v>
      </c>
    </row>
    <row r="50">
      <c r="A50" s="1" t="s">
        <v>148</v>
      </c>
      <c r="B50" s="1" t="s">
        <v>149</v>
      </c>
      <c r="C50" s="1" t="s">
        <v>150</v>
      </c>
      <c r="D50" s="1">
        <v>694.0</v>
      </c>
    </row>
    <row r="51">
      <c r="A51" s="1" t="s">
        <v>151</v>
      </c>
      <c r="B51" s="1" t="s">
        <v>152</v>
      </c>
      <c r="C51" s="1" t="s">
        <v>153</v>
      </c>
      <c r="D51" s="1">
        <v>190.0</v>
      </c>
    </row>
    <row r="52">
      <c r="A52" s="1" t="s">
        <v>154</v>
      </c>
      <c r="B52" s="1" t="s">
        <v>154</v>
      </c>
      <c r="C52" s="1" t="s">
        <v>155</v>
      </c>
      <c r="D52" s="1">
        <v>61.0</v>
      </c>
    </row>
    <row r="53">
      <c r="A53" s="1" t="s">
        <v>156</v>
      </c>
      <c r="B53" s="1" t="s">
        <v>157</v>
      </c>
      <c r="C53" s="1" t="s">
        <v>158</v>
      </c>
      <c r="D53" s="1">
        <v>326.0</v>
      </c>
    </row>
    <row r="54">
      <c r="A54" s="1" t="s">
        <v>159</v>
      </c>
      <c r="B54" s="1" t="s">
        <v>160</v>
      </c>
      <c r="C54" s="1" t="s">
        <v>161</v>
      </c>
      <c r="D54" s="1">
        <v>224.0</v>
      </c>
    </row>
    <row r="55">
      <c r="A55" s="1" t="s">
        <v>162</v>
      </c>
      <c r="B55" s="1" t="s">
        <v>163</v>
      </c>
      <c r="C55" s="1" t="s">
        <v>164</v>
      </c>
      <c r="D55" s="1">
        <v>163.0</v>
      </c>
    </row>
    <row r="56">
      <c r="A56" s="1" t="s">
        <v>165</v>
      </c>
      <c r="B56" s="1" t="s">
        <v>166</v>
      </c>
      <c r="C56" s="1" t="s">
        <v>167</v>
      </c>
      <c r="D56" s="1">
        <v>332.0</v>
      </c>
    </row>
    <row r="57">
      <c r="A57" s="1" t="s">
        <v>168</v>
      </c>
      <c r="B57" s="1" t="s">
        <v>169</v>
      </c>
      <c r="C57" s="1" t="s">
        <v>170</v>
      </c>
      <c r="D57" s="1">
        <v>585.0</v>
      </c>
    </row>
    <row r="58">
      <c r="A58" s="1" t="s">
        <v>171</v>
      </c>
      <c r="B58" s="1" t="s">
        <v>172</v>
      </c>
      <c r="C58" s="1" t="s">
        <v>173</v>
      </c>
      <c r="D58" s="1">
        <v>285.0</v>
      </c>
    </row>
    <row r="59">
      <c r="A59" s="1" t="s">
        <v>174</v>
      </c>
      <c r="B59" s="1" t="s">
        <v>175</v>
      </c>
      <c r="C59" s="1" t="s">
        <v>176</v>
      </c>
      <c r="D59" s="1">
        <v>273.0</v>
      </c>
    </row>
    <row r="60">
      <c r="A60" s="1" t="s">
        <v>177</v>
      </c>
      <c r="B60" s="1" t="s">
        <v>178</v>
      </c>
      <c r="C60" s="1" t="s">
        <v>179</v>
      </c>
      <c r="D60" s="1">
        <v>18.0</v>
      </c>
    </row>
    <row r="61">
      <c r="A61" s="1" t="s">
        <v>180</v>
      </c>
      <c r="B61" s="1" t="s">
        <v>181</v>
      </c>
      <c r="C61" s="1" t="s">
        <v>182</v>
      </c>
      <c r="D61" s="1">
        <v>28.0</v>
      </c>
    </row>
    <row r="62">
      <c r="A62" s="1" t="s">
        <v>183</v>
      </c>
      <c r="B62" s="1" t="s">
        <v>184</v>
      </c>
      <c r="C62" s="1" t="s">
        <v>185</v>
      </c>
      <c r="D62" s="1">
        <v>765.0</v>
      </c>
    </row>
    <row r="63">
      <c r="A63" s="1" t="s">
        <v>186</v>
      </c>
      <c r="B63" s="1" t="s">
        <v>187</v>
      </c>
      <c r="C63" s="1" t="s">
        <v>188</v>
      </c>
      <c r="D63" s="1">
        <v>69.0</v>
      </c>
    </row>
    <row r="64">
      <c r="A64" s="1" t="s">
        <v>189</v>
      </c>
      <c r="B64" s="1" t="s">
        <v>190</v>
      </c>
      <c r="C64" s="1" t="s">
        <v>191</v>
      </c>
      <c r="D64" s="1">
        <v>457.0</v>
      </c>
    </row>
    <row r="65">
      <c r="A65" s="1" t="s">
        <v>192</v>
      </c>
      <c r="B65" s="1" t="s">
        <v>192</v>
      </c>
      <c r="C65" s="1" t="s">
        <v>193</v>
      </c>
      <c r="D65" s="1">
        <v>262.0</v>
      </c>
    </row>
    <row r="66">
      <c r="A66" s="1" t="s">
        <v>194</v>
      </c>
      <c r="B66" s="1" t="s">
        <v>195</v>
      </c>
      <c r="C66" s="1" t="s">
        <v>196</v>
      </c>
      <c r="D66" s="1">
        <v>211.0</v>
      </c>
    </row>
    <row r="67">
      <c r="A67" s="1" t="s">
        <v>197</v>
      </c>
      <c r="B67" s="1" t="s">
        <v>198</v>
      </c>
      <c r="C67" s="1" t="s">
        <v>199</v>
      </c>
      <c r="D67" s="1">
        <v>681.0</v>
      </c>
    </row>
    <row r="68">
      <c r="A68" s="1" t="s">
        <v>200</v>
      </c>
      <c r="B68" s="1" t="s">
        <v>201</v>
      </c>
      <c r="C68" s="1" t="s">
        <v>202</v>
      </c>
      <c r="D68" s="1">
        <v>537.0</v>
      </c>
    </row>
    <row r="69">
      <c r="A69" s="1" t="s">
        <v>203</v>
      </c>
      <c r="B69" s="1" t="s">
        <v>204</v>
      </c>
      <c r="C69" s="1" t="s">
        <v>205</v>
      </c>
      <c r="D69" s="1">
        <v>465.0</v>
      </c>
    </row>
    <row r="70">
      <c r="A70" s="1" t="s">
        <v>206</v>
      </c>
      <c r="B70" s="1" t="s">
        <v>207</v>
      </c>
      <c r="C70" s="1" t="s">
        <v>208</v>
      </c>
      <c r="D70" s="1">
        <v>2399.0</v>
      </c>
    </row>
    <row r="71">
      <c r="A71" s="1" t="s">
        <v>209</v>
      </c>
      <c r="B71" s="1" t="s">
        <v>210</v>
      </c>
      <c r="C71" s="1" t="s">
        <v>211</v>
      </c>
      <c r="D71" s="1">
        <v>95.0</v>
      </c>
    </row>
    <row r="72">
      <c r="A72" s="1" t="s">
        <v>212</v>
      </c>
      <c r="B72" s="1" t="s">
        <v>213</v>
      </c>
      <c r="C72" s="1" t="s">
        <v>214</v>
      </c>
      <c r="D72" s="1">
        <v>1425.0</v>
      </c>
    </row>
    <row r="73">
      <c r="A73" s="1" t="s">
        <v>215</v>
      </c>
      <c r="B73" s="1" t="s">
        <v>216</v>
      </c>
      <c r="C73" s="1" t="s">
        <v>217</v>
      </c>
      <c r="D73" s="1">
        <v>109.0</v>
      </c>
    </row>
    <row r="74">
      <c r="A74" s="1" t="s">
        <v>218</v>
      </c>
      <c r="B74" s="1" t="s">
        <v>219</v>
      </c>
      <c r="C74" s="1" t="s">
        <v>220</v>
      </c>
      <c r="D74" s="1">
        <v>382.0</v>
      </c>
    </row>
    <row r="75">
      <c r="A75" s="1" t="s">
        <v>221</v>
      </c>
      <c r="B75" s="1" t="s">
        <v>222</v>
      </c>
      <c r="C75" s="1" t="s">
        <v>223</v>
      </c>
      <c r="D75" s="1">
        <v>182.0</v>
      </c>
    </row>
    <row r="76">
      <c r="A76" s="1" t="s">
        <v>224</v>
      </c>
      <c r="B76" s="1" t="s">
        <v>225</v>
      </c>
      <c r="C76" s="1" t="s">
        <v>226</v>
      </c>
      <c r="D76" s="1">
        <v>182.0</v>
      </c>
    </row>
    <row r="77">
      <c r="A77" s="1" t="s">
        <v>227</v>
      </c>
      <c r="B77" s="1" t="s">
        <v>228</v>
      </c>
      <c r="C77" s="1" t="s">
        <v>229</v>
      </c>
      <c r="D77" s="1">
        <v>204.0</v>
      </c>
    </row>
    <row r="78">
      <c r="A78" s="1" t="s">
        <v>230</v>
      </c>
      <c r="B78" s="1" t="s">
        <v>231</v>
      </c>
      <c r="C78" s="1" t="s">
        <v>232</v>
      </c>
      <c r="D78" s="1">
        <v>346.0</v>
      </c>
    </row>
    <row r="79">
      <c r="A79" s="1" t="s">
        <v>233</v>
      </c>
      <c r="B79" s="1" t="s">
        <v>234</v>
      </c>
      <c r="C79" s="1" t="s">
        <v>235</v>
      </c>
      <c r="D79" s="1">
        <v>23.0</v>
      </c>
    </row>
    <row r="80">
      <c r="A80" s="1" t="s">
        <v>236</v>
      </c>
      <c r="B80" s="1" t="s">
        <v>237</v>
      </c>
      <c r="C80" s="1" t="s">
        <v>238</v>
      </c>
      <c r="D80" s="1">
        <v>141.0</v>
      </c>
    </row>
    <row r="81">
      <c r="A81" s="1" t="s">
        <v>239</v>
      </c>
      <c r="B81" s="1" t="s">
        <v>240</v>
      </c>
      <c r="C81" s="1" t="s">
        <v>241</v>
      </c>
      <c r="D81" s="1">
        <v>1926.0</v>
      </c>
    </row>
    <row r="82">
      <c r="A82" s="1" t="s">
        <v>242</v>
      </c>
      <c r="B82" s="1" t="s">
        <v>243</v>
      </c>
      <c r="C82" s="1" t="s">
        <v>244</v>
      </c>
      <c r="D82" s="1">
        <v>902.0</v>
      </c>
    </row>
    <row r="83">
      <c r="A83" s="1" t="s">
        <v>245</v>
      </c>
      <c r="B83" s="1" t="s">
        <v>246</v>
      </c>
      <c r="C83" s="1" t="s">
        <v>247</v>
      </c>
      <c r="D83" s="1">
        <v>253.0</v>
      </c>
    </row>
    <row r="84">
      <c r="A84" s="1" t="s">
        <v>248</v>
      </c>
      <c r="B84" s="1" t="s">
        <v>249</v>
      </c>
      <c r="C84" s="1" t="s">
        <v>250</v>
      </c>
      <c r="D84" s="1">
        <v>125.0</v>
      </c>
    </row>
    <row r="85">
      <c r="A85" s="1" t="s">
        <v>251</v>
      </c>
      <c r="B85" s="1" t="s">
        <v>252</v>
      </c>
      <c r="C85" s="1" t="s">
        <v>253</v>
      </c>
      <c r="D85" s="1">
        <v>41.0</v>
      </c>
    </row>
    <row r="86">
      <c r="A86" s="1" t="s">
        <v>254</v>
      </c>
      <c r="B86" s="1" t="s">
        <v>255</v>
      </c>
      <c r="C86" s="1" t="s">
        <v>256</v>
      </c>
      <c r="D86" s="1">
        <v>291.0</v>
      </c>
    </row>
    <row r="87">
      <c r="A87" s="1" t="s">
        <v>257</v>
      </c>
      <c r="B87" s="1" t="s">
        <v>258</v>
      </c>
      <c r="C87" s="1" t="s">
        <v>259</v>
      </c>
      <c r="D87" s="1">
        <v>1315.0</v>
      </c>
    </row>
    <row r="88">
      <c r="A88" s="1" t="s">
        <v>260</v>
      </c>
      <c r="B88" s="1" t="s">
        <v>261</v>
      </c>
      <c r="C88" s="1" t="s">
        <v>262</v>
      </c>
      <c r="D88" s="1">
        <v>491.0</v>
      </c>
    </row>
    <row r="89">
      <c r="A89" s="1" t="s">
        <v>263</v>
      </c>
      <c r="B89" s="1" t="s">
        <v>264</v>
      </c>
      <c r="C89" s="1" t="s">
        <v>265</v>
      </c>
      <c r="D89" s="1">
        <v>401.0</v>
      </c>
    </row>
    <row r="90">
      <c r="A90" s="1" t="s">
        <v>266</v>
      </c>
      <c r="B90" s="1" t="s">
        <v>267</v>
      </c>
      <c r="C90" s="1" t="s">
        <v>268</v>
      </c>
      <c r="D90" s="1">
        <v>287.0</v>
      </c>
    </row>
    <row r="91">
      <c r="A91" s="1" t="s">
        <v>269</v>
      </c>
      <c r="B91" s="1" t="s">
        <v>270</v>
      </c>
      <c r="C91" s="1" t="s">
        <v>271</v>
      </c>
      <c r="D91" s="1">
        <v>356.0</v>
      </c>
    </row>
    <row r="92">
      <c r="A92" s="1" t="s">
        <v>272</v>
      </c>
      <c r="B92" s="1" t="s">
        <v>273</v>
      </c>
      <c r="C92" s="1" t="s">
        <v>274</v>
      </c>
      <c r="D92" s="1">
        <v>459.0</v>
      </c>
    </row>
    <row r="93">
      <c r="A93" s="1" t="s">
        <v>275</v>
      </c>
      <c r="B93" s="1" t="s">
        <v>276</v>
      </c>
      <c r="C93" s="1" t="s">
        <v>277</v>
      </c>
      <c r="D93" s="1">
        <v>657.0</v>
      </c>
    </row>
    <row r="94">
      <c r="A94" s="1" t="s">
        <v>278</v>
      </c>
      <c r="B94" s="1" t="s">
        <v>279</v>
      </c>
      <c r="C94" s="1" t="s">
        <v>280</v>
      </c>
      <c r="D94" s="1">
        <v>34.0</v>
      </c>
    </row>
    <row r="95">
      <c r="A95" s="1" t="s">
        <v>281</v>
      </c>
      <c r="B95" s="1" t="s">
        <v>282</v>
      </c>
      <c r="C95" s="1" t="s">
        <v>283</v>
      </c>
      <c r="D95" s="1">
        <v>288.0</v>
      </c>
    </row>
    <row r="96">
      <c r="A96" s="1" t="s">
        <v>284</v>
      </c>
      <c r="B96" s="1" t="s">
        <v>285</v>
      </c>
      <c r="C96" s="1" t="s">
        <v>286</v>
      </c>
      <c r="D96" s="1">
        <v>19.0</v>
      </c>
    </row>
    <row r="97">
      <c r="A97" s="1" t="s">
        <v>287</v>
      </c>
      <c r="B97" s="1" t="s">
        <v>288</v>
      </c>
      <c r="C97" s="1" t="s">
        <v>289</v>
      </c>
      <c r="D97" s="1">
        <v>131.0</v>
      </c>
    </row>
    <row r="98">
      <c r="A98" s="1" t="s">
        <v>290</v>
      </c>
      <c r="B98" s="1" t="s">
        <v>291</v>
      </c>
      <c r="C98" s="1" t="s">
        <v>292</v>
      </c>
      <c r="D98" s="1">
        <v>500.0</v>
      </c>
    </row>
    <row r="99">
      <c r="A99" s="1" t="s">
        <v>293</v>
      </c>
      <c r="B99" s="1" t="s">
        <v>294</v>
      </c>
      <c r="C99" s="1" t="s">
        <v>295</v>
      </c>
      <c r="D99" s="1">
        <v>828.0</v>
      </c>
    </row>
    <row r="100">
      <c r="A100" s="1" t="s">
        <v>296</v>
      </c>
      <c r="B100" s="1" t="s">
        <v>297</v>
      </c>
      <c r="C100" s="1" t="s">
        <v>298</v>
      </c>
      <c r="D100" s="1">
        <v>489.0</v>
      </c>
    </row>
    <row r="101">
      <c r="A101" s="1" t="s">
        <v>299</v>
      </c>
      <c r="B101" s="1" t="s">
        <v>300</v>
      </c>
      <c r="C101" s="1" t="s">
        <v>301</v>
      </c>
      <c r="D101" s="1">
        <v>142.0</v>
      </c>
    </row>
    <row r="102">
      <c r="A102" s="1" t="s">
        <v>302</v>
      </c>
      <c r="B102" s="1" t="s">
        <v>303</v>
      </c>
      <c r="C102" s="1" t="s">
        <v>304</v>
      </c>
      <c r="D102" s="1">
        <v>125.0</v>
      </c>
    </row>
    <row r="103">
      <c r="A103" s="1" t="s">
        <v>305</v>
      </c>
      <c r="B103" s="1" t="s">
        <v>306</v>
      </c>
      <c r="C103" s="1" t="s">
        <v>307</v>
      </c>
      <c r="D103" s="1">
        <v>255.0</v>
      </c>
    </row>
    <row r="104">
      <c r="A104" s="1" t="s">
        <v>308</v>
      </c>
      <c r="B104" s="1" t="s">
        <v>309</v>
      </c>
      <c r="C104" s="1" t="s">
        <v>310</v>
      </c>
      <c r="D104" s="1">
        <v>699.0</v>
      </c>
    </row>
    <row r="105">
      <c r="A105" s="1" t="s">
        <v>311</v>
      </c>
      <c r="B105" s="1" t="s">
        <v>312</v>
      </c>
      <c r="C105" s="1" t="s">
        <v>313</v>
      </c>
      <c r="D105" s="1">
        <v>148.0</v>
      </c>
    </row>
    <row r="106">
      <c r="A106" s="1" t="s">
        <v>314</v>
      </c>
      <c r="B106" s="1" t="s">
        <v>315</v>
      </c>
      <c r="C106" s="1" t="s">
        <v>316</v>
      </c>
      <c r="D106" s="1">
        <v>454.0</v>
      </c>
    </row>
    <row r="107">
      <c r="A107" s="1" t="s">
        <v>317</v>
      </c>
      <c r="B107" s="1" t="s">
        <v>318</v>
      </c>
      <c r="C107" s="1" t="s">
        <v>319</v>
      </c>
      <c r="D107" s="1">
        <v>13254.0</v>
      </c>
    </row>
    <row r="108">
      <c r="A108" s="1" t="s">
        <v>320</v>
      </c>
      <c r="B108" s="1" t="s">
        <v>321</v>
      </c>
      <c r="C108" s="1" t="s">
        <v>322</v>
      </c>
      <c r="D108" s="1">
        <v>137.0</v>
      </c>
    </row>
    <row r="109">
      <c r="A109" s="1" t="s">
        <v>323</v>
      </c>
      <c r="B109" s="1" t="s">
        <v>324</v>
      </c>
      <c r="C109" s="1" t="s">
        <v>325</v>
      </c>
      <c r="D109" s="1">
        <v>395.0</v>
      </c>
    </row>
    <row r="110">
      <c r="A110" s="1" t="s">
        <v>326</v>
      </c>
      <c r="B110" s="1" t="s">
        <v>327</v>
      </c>
      <c r="C110" s="1" t="s">
        <v>328</v>
      </c>
      <c r="D110" s="1">
        <v>552.0</v>
      </c>
    </row>
    <row r="111">
      <c r="A111" s="1" t="s">
        <v>329</v>
      </c>
      <c r="B111" s="1" t="s">
        <v>330</v>
      </c>
      <c r="C111" s="1" t="s">
        <v>331</v>
      </c>
      <c r="D111" s="1">
        <v>2006.0</v>
      </c>
    </row>
    <row r="112">
      <c r="A112" s="1" t="s">
        <v>332</v>
      </c>
      <c r="B112" s="1" t="s">
        <v>333</v>
      </c>
      <c r="C112" s="1" t="s">
        <v>334</v>
      </c>
      <c r="D112" s="1">
        <v>64.0</v>
      </c>
    </row>
    <row r="113">
      <c r="A113" s="1" t="s">
        <v>335</v>
      </c>
      <c r="B113" s="1" t="s">
        <v>336</v>
      </c>
      <c r="C113" s="1" t="s">
        <v>337</v>
      </c>
      <c r="D113" s="1">
        <v>145.0</v>
      </c>
    </row>
    <row r="114">
      <c r="A114" s="1" t="s">
        <v>338</v>
      </c>
      <c r="B114" s="1" t="s">
        <v>339</v>
      </c>
      <c r="C114" s="1" t="s">
        <v>340</v>
      </c>
      <c r="D114" s="1">
        <v>920.0</v>
      </c>
    </row>
    <row r="115">
      <c r="A115" s="1" t="s">
        <v>341</v>
      </c>
      <c r="B115" s="1" t="s">
        <v>342</v>
      </c>
      <c r="C115" s="1" t="s">
        <v>343</v>
      </c>
      <c r="D115" s="1">
        <v>50.0</v>
      </c>
    </row>
    <row r="116">
      <c r="A116" s="1" t="s">
        <v>344</v>
      </c>
      <c r="B116" s="1" t="s">
        <v>345</v>
      </c>
      <c r="C116" s="1" t="s">
        <v>346</v>
      </c>
      <c r="D116" s="1">
        <v>230.0</v>
      </c>
    </row>
    <row r="117">
      <c r="A117" s="1" t="s">
        <v>347</v>
      </c>
      <c r="B117" s="1" t="s">
        <v>348</v>
      </c>
      <c r="C117" s="1" t="s">
        <v>349</v>
      </c>
      <c r="D117" s="1">
        <v>199.0</v>
      </c>
    </row>
    <row r="118">
      <c r="A118" s="1" t="s">
        <v>350</v>
      </c>
      <c r="B118" s="1" t="s">
        <v>351</v>
      </c>
      <c r="C118" s="1" t="s">
        <v>352</v>
      </c>
      <c r="D118" s="1">
        <v>32.0</v>
      </c>
    </row>
    <row r="119">
      <c r="A119" s="1" t="s">
        <v>353</v>
      </c>
      <c r="B119" s="1" t="s">
        <v>354</v>
      </c>
      <c r="C119" s="1" t="s">
        <v>355</v>
      </c>
      <c r="D119" s="1">
        <v>114.0</v>
      </c>
    </row>
    <row r="120">
      <c r="A120" s="1" t="s">
        <v>356</v>
      </c>
      <c r="B120" s="1" t="s">
        <v>357</v>
      </c>
      <c r="C120" s="1" t="s">
        <v>358</v>
      </c>
      <c r="D120" s="1">
        <v>240.0</v>
      </c>
    </row>
    <row r="121">
      <c r="A121" s="1" t="s">
        <v>359</v>
      </c>
      <c r="B121" s="1" t="s">
        <v>360</v>
      </c>
      <c r="C121" s="1" t="s">
        <v>361</v>
      </c>
      <c r="D121" s="1">
        <v>227.0</v>
      </c>
    </row>
    <row r="122">
      <c r="A122" s="1" t="s">
        <v>362</v>
      </c>
      <c r="B122" s="1" t="s">
        <v>363</v>
      </c>
      <c r="C122" s="1" t="s">
        <v>364</v>
      </c>
      <c r="D122" s="1">
        <v>62.0</v>
      </c>
    </row>
    <row r="123">
      <c r="A123" s="1" t="s">
        <v>365</v>
      </c>
      <c r="B123" s="1" t="s">
        <v>366</v>
      </c>
      <c r="C123" s="1" t="s">
        <v>367</v>
      </c>
      <c r="D123" s="1">
        <v>108.0</v>
      </c>
    </row>
    <row r="124">
      <c r="A124" s="1" t="s">
        <v>368</v>
      </c>
      <c r="B124" s="1" t="s">
        <v>369</v>
      </c>
      <c r="C124" s="1" t="s">
        <v>370</v>
      </c>
      <c r="D124" s="1">
        <v>192.0</v>
      </c>
    </row>
    <row r="125">
      <c r="A125" s="1" t="s">
        <v>371</v>
      </c>
      <c r="B125" s="1" t="s">
        <v>372</v>
      </c>
      <c r="C125" s="1" t="s">
        <v>373</v>
      </c>
      <c r="D125" s="1">
        <v>206.0</v>
      </c>
    </row>
    <row r="126">
      <c r="A126" s="1" t="s">
        <v>374</v>
      </c>
      <c r="B126" s="1" t="s">
        <v>375</v>
      </c>
      <c r="C126" s="1" t="s">
        <v>376</v>
      </c>
      <c r="D126" s="1">
        <v>4968.0</v>
      </c>
    </row>
    <row r="127">
      <c r="A127" s="1" t="s">
        <v>377</v>
      </c>
      <c r="B127" s="1" t="s">
        <v>378</v>
      </c>
      <c r="C127" s="1" t="s">
        <v>379</v>
      </c>
      <c r="D127" s="1">
        <v>71.0</v>
      </c>
    </row>
    <row r="128">
      <c r="A128" s="1" t="s">
        <v>380</v>
      </c>
      <c r="B128" s="1" t="s">
        <v>381</v>
      </c>
      <c r="C128" s="1" t="s">
        <v>382</v>
      </c>
      <c r="D128" s="1">
        <v>398.0</v>
      </c>
    </row>
    <row r="129">
      <c r="A129" s="1" t="s">
        <v>383</v>
      </c>
      <c r="B129" s="1" t="s">
        <v>384</v>
      </c>
      <c r="C129" s="1" t="s">
        <v>385</v>
      </c>
      <c r="D129" s="1">
        <v>12.0</v>
      </c>
    </row>
    <row r="130">
      <c r="A130" s="1" t="s">
        <v>386</v>
      </c>
      <c r="B130" s="1" t="s">
        <v>387</v>
      </c>
      <c r="C130" s="1" t="s">
        <v>388</v>
      </c>
      <c r="D130" s="1">
        <v>301.0</v>
      </c>
    </row>
    <row r="131">
      <c r="A131" s="1" t="s">
        <v>389</v>
      </c>
      <c r="B131" s="1" t="s">
        <v>390</v>
      </c>
      <c r="C131" s="1" t="s">
        <v>391</v>
      </c>
      <c r="D131" s="1">
        <v>788.0</v>
      </c>
    </row>
    <row r="132">
      <c r="A132" s="1" t="s">
        <v>392</v>
      </c>
      <c r="B132" s="1" t="s">
        <v>393</v>
      </c>
      <c r="C132" s="1" t="s">
        <v>394</v>
      </c>
      <c r="D132" s="1">
        <v>635.0</v>
      </c>
    </row>
    <row r="133">
      <c r="A133" s="1" t="s">
        <v>395</v>
      </c>
      <c r="B133" s="1" t="s">
        <v>396</v>
      </c>
      <c r="C133" s="1" t="s">
        <v>397</v>
      </c>
      <c r="D133" s="1">
        <v>449.0</v>
      </c>
    </row>
    <row r="134">
      <c r="A134" s="1" t="s">
        <v>398</v>
      </c>
      <c r="B134" s="1" t="s">
        <v>399</v>
      </c>
      <c r="C134" s="1" t="s">
        <v>400</v>
      </c>
      <c r="D134" s="1">
        <v>204.0</v>
      </c>
    </row>
    <row r="135">
      <c r="A135" s="1" t="s">
        <v>401</v>
      </c>
      <c r="B135" s="1" t="s">
        <v>402</v>
      </c>
      <c r="C135" s="1" t="s">
        <v>403</v>
      </c>
      <c r="D135" s="1">
        <v>681.0</v>
      </c>
    </row>
    <row r="136">
      <c r="A136" s="1" t="s">
        <v>404</v>
      </c>
      <c r="B136" s="1" t="s">
        <v>405</v>
      </c>
      <c r="C136" s="1" t="s">
        <v>406</v>
      </c>
      <c r="D136" s="1">
        <v>35.0</v>
      </c>
    </row>
    <row r="137">
      <c r="A137" s="1" t="s">
        <v>407</v>
      </c>
      <c r="B137" s="1" t="s">
        <v>408</v>
      </c>
      <c r="C137" s="1" t="s">
        <v>409</v>
      </c>
      <c r="D137" s="1">
        <v>314.0</v>
      </c>
    </row>
    <row r="138">
      <c r="A138" s="1" t="s">
        <v>410</v>
      </c>
      <c r="B138" s="1" t="s">
        <v>411</v>
      </c>
      <c r="C138" s="1" t="s">
        <v>412</v>
      </c>
      <c r="D138" s="1">
        <v>752.0</v>
      </c>
    </row>
    <row r="139">
      <c r="A139" s="1" t="s">
        <v>413</v>
      </c>
      <c r="B139" s="1" t="s">
        <v>414</v>
      </c>
      <c r="C139" s="1" t="s">
        <v>415</v>
      </c>
      <c r="D139" s="1">
        <v>27.0</v>
      </c>
    </row>
    <row r="140">
      <c r="A140" s="1" t="s">
        <v>416</v>
      </c>
      <c r="B140" s="1" t="s">
        <v>417</v>
      </c>
      <c r="C140" s="1" t="s">
        <v>418</v>
      </c>
      <c r="D140" s="1">
        <v>1500.0</v>
      </c>
    </row>
    <row r="141">
      <c r="A141" s="1" t="s">
        <v>419</v>
      </c>
      <c r="B141" s="1" t="s">
        <v>420</v>
      </c>
      <c r="C141" s="1" t="s">
        <v>421</v>
      </c>
      <c r="D141" s="1">
        <v>1364.0</v>
      </c>
    </row>
    <row r="142">
      <c r="A142" s="1" t="s">
        <v>422</v>
      </c>
      <c r="B142" s="1" t="s">
        <v>423</v>
      </c>
      <c r="C142" s="1" t="s">
        <v>424</v>
      </c>
      <c r="D142" s="1">
        <v>317.0</v>
      </c>
    </row>
    <row r="143">
      <c r="A143" s="1" t="s">
        <v>425</v>
      </c>
      <c r="B143" s="1" t="s">
        <v>426</v>
      </c>
      <c r="C143" s="1" t="s">
        <v>427</v>
      </c>
      <c r="D143" s="1">
        <v>239.0</v>
      </c>
    </row>
    <row r="144">
      <c r="A144" s="1" t="s">
        <v>428</v>
      </c>
      <c r="B144" s="1" t="s">
        <v>429</v>
      </c>
      <c r="C144" s="1" t="s">
        <v>430</v>
      </c>
      <c r="D144" s="1">
        <v>128.0</v>
      </c>
    </row>
    <row r="145">
      <c r="A145" s="1" t="s">
        <v>431</v>
      </c>
      <c r="B145" s="1" t="s">
        <v>432</v>
      </c>
      <c r="C145" s="1" t="s">
        <v>433</v>
      </c>
      <c r="D145" s="1">
        <v>763.0</v>
      </c>
    </row>
    <row r="146">
      <c r="A146" s="1" t="s">
        <v>434</v>
      </c>
      <c r="B146" s="1" t="s">
        <v>435</v>
      </c>
      <c r="C146" s="1" t="s">
        <v>436</v>
      </c>
      <c r="D146" s="1">
        <v>2919.0</v>
      </c>
    </row>
    <row r="147">
      <c r="A147" s="1" t="s">
        <v>437</v>
      </c>
      <c r="B147" s="1" t="s">
        <v>438</v>
      </c>
      <c r="C147" s="1" t="s">
        <v>439</v>
      </c>
      <c r="D147" s="1">
        <v>223.0</v>
      </c>
    </row>
    <row r="148">
      <c r="A148" s="1" t="s">
        <v>440</v>
      </c>
      <c r="B148" s="1" t="s">
        <v>441</v>
      </c>
      <c r="C148" s="1" t="s">
        <v>442</v>
      </c>
      <c r="D148" s="1">
        <v>361.0</v>
      </c>
    </row>
    <row r="149">
      <c r="A149" s="1" t="s">
        <v>443</v>
      </c>
      <c r="B149" s="1" t="s">
        <v>444</v>
      </c>
      <c r="C149" s="1" t="s">
        <v>445</v>
      </c>
      <c r="D149" s="1">
        <v>431.0</v>
      </c>
    </row>
    <row r="150">
      <c r="A150" s="1" t="s">
        <v>446</v>
      </c>
      <c r="B150" s="1" t="s">
        <v>447</v>
      </c>
      <c r="C150" s="1" t="s">
        <v>448</v>
      </c>
      <c r="D150" s="1">
        <v>339.0</v>
      </c>
    </row>
    <row r="151">
      <c r="A151" s="1" t="s">
        <v>449</v>
      </c>
      <c r="B151" s="1" t="s">
        <v>450</v>
      </c>
      <c r="C151" s="1" t="s">
        <v>451</v>
      </c>
      <c r="D151" s="1">
        <v>144.0</v>
      </c>
    </row>
    <row r="152">
      <c r="A152" s="1" t="s">
        <v>452</v>
      </c>
      <c r="B152" s="1" t="s">
        <v>453</v>
      </c>
      <c r="C152" s="1" t="s">
        <v>454</v>
      </c>
      <c r="D152" s="1">
        <v>337.0</v>
      </c>
    </row>
    <row r="153">
      <c r="A153" s="1" t="s">
        <v>455</v>
      </c>
      <c r="B153" s="1" t="s">
        <v>456</v>
      </c>
      <c r="C153" s="1" t="s">
        <v>457</v>
      </c>
      <c r="D153" s="1">
        <v>223.0</v>
      </c>
    </row>
    <row r="154">
      <c r="A154" s="1" t="s">
        <v>458</v>
      </c>
      <c r="B154" s="1" t="s">
        <v>459</v>
      </c>
      <c r="C154" s="1" t="s">
        <v>460</v>
      </c>
      <c r="D154" s="1">
        <v>24.0</v>
      </c>
    </row>
    <row r="155">
      <c r="A155" s="1" t="s">
        <v>461</v>
      </c>
      <c r="B155" s="1" t="s">
        <v>461</v>
      </c>
      <c r="C155" s="1" t="s">
        <v>462</v>
      </c>
      <c r="D155" s="1">
        <v>339.0</v>
      </c>
    </row>
    <row r="156">
      <c r="A156" s="1" t="s">
        <v>463</v>
      </c>
      <c r="B156" s="1" t="s">
        <v>464</v>
      </c>
      <c r="C156" s="1" t="s">
        <v>465</v>
      </c>
      <c r="D156" s="1">
        <v>800.0</v>
      </c>
    </row>
    <row r="157">
      <c r="A157" s="1" t="s">
        <v>466</v>
      </c>
      <c r="B157" s="1" t="s">
        <v>467</v>
      </c>
      <c r="C157" s="1" t="s">
        <v>468</v>
      </c>
      <c r="D157" s="1">
        <v>158.0</v>
      </c>
    </row>
    <row r="158">
      <c r="A158" s="1" t="s">
        <v>469</v>
      </c>
      <c r="B158" s="1" t="s">
        <v>470</v>
      </c>
      <c r="C158" s="1" t="s">
        <v>471</v>
      </c>
      <c r="D158" s="1">
        <v>116.0</v>
      </c>
    </row>
    <row r="159">
      <c r="A159" s="1" t="s">
        <v>472</v>
      </c>
      <c r="B159" s="1" t="s">
        <v>473</v>
      </c>
      <c r="C159" s="1" t="s">
        <v>474</v>
      </c>
      <c r="D159" s="1">
        <v>14.0</v>
      </c>
    </row>
    <row r="160">
      <c r="A160" s="1" t="s">
        <v>475</v>
      </c>
      <c r="B160" s="1" t="s">
        <v>476</v>
      </c>
      <c r="C160" s="1" t="s">
        <v>477</v>
      </c>
      <c r="D160" s="1">
        <v>1106.0</v>
      </c>
    </row>
    <row r="161">
      <c r="A161" s="1" t="s">
        <v>478</v>
      </c>
      <c r="B161" s="1" t="s">
        <v>479</v>
      </c>
      <c r="C161" s="1" t="s">
        <v>480</v>
      </c>
      <c r="D161" s="1">
        <v>270.0</v>
      </c>
    </row>
    <row r="162">
      <c r="A162" s="1" t="s">
        <v>481</v>
      </c>
      <c r="B162" s="1" t="s">
        <v>482</v>
      </c>
      <c r="C162" s="1" t="s">
        <v>483</v>
      </c>
      <c r="D162" s="1">
        <v>1145.0</v>
      </c>
    </row>
    <row r="163">
      <c r="A163" s="1" t="s">
        <v>484</v>
      </c>
      <c r="B163" s="1" t="s">
        <v>485</v>
      </c>
      <c r="C163" s="1" t="s">
        <v>486</v>
      </c>
      <c r="D163" s="1">
        <v>314.0</v>
      </c>
    </row>
    <row r="164">
      <c r="A164" s="1" t="s">
        <v>487</v>
      </c>
      <c r="B164" s="1" t="s">
        <v>488</v>
      </c>
      <c r="C164" s="1" t="s">
        <v>489</v>
      </c>
      <c r="D164" s="1">
        <v>90.0</v>
      </c>
    </row>
    <row r="165">
      <c r="A165" s="1" t="s">
        <v>490</v>
      </c>
      <c r="B165" s="1" t="s">
        <v>491</v>
      </c>
      <c r="C165" s="1" t="s">
        <v>492</v>
      </c>
      <c r="D165" s="1">
        <v>213.0</v>
      </c>
    </row>
    <row r="166">
      <c r="A166" s="1" t="s">
        <v>493</v>
      </c>
      <c r="B166" s="1" t="s">
        <v>494</v>
      </c>
      <c r="C166" s="1" t="s">
        <v>495</v>
      </c>
      <c r="D166" s="1">
        <v>201.0</v>
      </c>
    </row>
    <row r="167">
      <c r="A167" s="1" t="s">
        <v>496</v>
      </c>
      <c r="B167" s="1" t="s">
        <v>497</v>
      </c>
      <c r="C167" s="1" t="s">
        <v>498</v>
      </c>
      <c r="D167" s="1">
        <v>520.0</v>
      </c>
    </row>
    <row r="168">
      <c r="A168" s="1" t="s">
        <v>499</v>
      </c>
      <c r="B168" s="1" t="s">
        <v>500</v>
      </c>
      <c r="C168" s="1" t="s">
        <v>501</v>
      </c>
      <c r="D168" s="1">
        <v>283.0</v>
      </c>
    </row>
    <row r="169">
      <c r="A169" s="1" t="s">
        <v>502</v>
      </c>
      <c r="B169" s="1" t="s">
        <v>503</v>
      </c>
      <c r="C169" s="1" t="s">
        <v>504</v>
      </c>
      <c r="D169" s="1">
        <v>328.0</v>
      </c>
    </row>
    <row r="170">
      <c r="A170" s="1" t="s">
        <v>505</v>
      </c>
      <c r="B170" s="1" t="s">
        <v>506</v>
      </c>
      <c r="C170" s="1" t="s">
        <v>507</v>
      </c>
      <c r="D170" s="1">
        <v>53.0</v>
      </c>
    </row>
    <row r="171">
      <c r="A171" s="1" t="s">
        <v>508</v>
      </c>
      <c r="B171" s="1" t="s">
        <v>509</v>
      </c>
      <c r="C171" s="1" t="s">
        <v>510</v>
      </c>
      <c r="D171" s="1">
        <v>72.0</v>
      </c>
    </row>
    <row r="172">
      <c r="A172" s="1" t="s">
        <v>511</v>
      </c>
      <c r="B172" s="1" t="s">
        <v>512</v>
      </c>
      <c r="C172" s="1" t="s">
        <v>513</v>
      </c>
      <c r="D172" s="1">
        <v>286.0</v>
      </c>
    </row>
    <row r="173">
      <c r="A173" s="1" t="s">
        <v>514</v>
      </c>
      <c r="B173" s="1" t="s">
        <v>515</v>
      </c>
      <c r="C173" s="1" t="s">
        <v>516</v>
      </c>
      <c r="D173" s="1">
        <v>1075.0</v>
      </c>
    </row>
    <row r="174">
      <c r="A174" s="1" t="s">
        <v>517</v>
      </c>
      <c r="B174" s="1" t="s">
        <v>518</v>
      </c>
      <c r="C174" s="1" t="s">
        <v>519</v>
      </c>
      <c r="D174" s="1">
        <v>237.0</v>
      </c>
    </row>
    <row r="175">
      <c r="A175" s="1" t="s">
        <v>520</v>
      </c>
      <c r="B175" s="1" t="s">
        <v>521</v>
      </c>
      <c r="C175" s="1" t="s">
        <v>522</v>
      </c>
      <c r="D175" s="1">
        <v>97.0</v>
      </c>
    </row>
    <row r="176">
      <c r="A176" s="1" t="s">
        <v>523</v>
      </c>
      <c r="B176" s="1" t="s">
        <v>524</v>
      </c>
      <c r="C176" s="1" t="s">
        <v>525</v>
      </c>
      <c r="D176" s="1">
        <v>140.0</v>
      </c>
    </row>
    <row r="177">
      <c r="A177" s="1" t="s">
        <v>526</v>
      </c>
      <c r="B177" s="1" t="s">
        <v>527</v>
      </c>
      <c r="C177" s="1" t="s">
        <v>528</v>
      </c>
      <c r="D177" s="1">
        <v>517.0</v>
      </c>
    </row>
    <row r="178">
      <c r="A178" s="1" t="s">
        <v>529</v>
      </c>
      <c r="B178" s="1" t="s">
        <v>530</v>
      </c>
      <c r="C178" s="1" t="s">
        <v>531</v>
      </c>
      <c r="D178" s="1">
        <v>835.0</v>
      </c>
    </row>
    <row r="179">
      <c r="A179" s="1" t="s">
        <v>532</v>
      </c>
      <c r="B179" s="1" t="s">
        <v>533</v>
      </c>
      <c r="C179" s="1" t="s">
        <v>534</v>
      </c>
      <c r="D179" s="1">
        <v>247.0</v>
      </c>
    </row>
    <row r="180">
      <c r="A180" s="1" t="s">
        <v>535</v>
      </c>
      <c r="B180" s="1" t="s">
        <v>536</v>
      </c>
      <c r="C180" s="1" t="s">
        <v>537</v>
      </c>
      <c r="D180" s="1">
        <v>688.0</v>
      </c>
    </row>
    <row r="181">
      <c r="A181" s="1" t="s">
        <v>538</v>
      </c>
      <c r="B181" s="1" t="s">
        <v>539</v>
      </c>
      <c r="C181" s="1" t="s">
        <v>540</v>
      </c>
      <c r="D181" s="1">
        <v>17252.0</v>
      </c>
    </row>
    <row r="182">
      <c r="A182" s="1" t="s">
        <v>541</v>
      </c>
      <c r="B182" s="1" t="s">
        <v>542</v>
      </c>
      <c r="C182" s="1" t="s">
        <v>543</v>
      </c>
      <c r="D182" s="1">
        <v>824.0</v>
      </c>
    </row>
    <row r="183">
      <c r="A183" s="1" t="s">
        <v>544</v>
      </c>
      <c r="B183" s="1" t="s">
        <v>545</v>
      </c>
      <c r="C183" s="1" t="s">
        <v>546</v>
      </c>
      <c r="D183" s="1">
        <v>163.0</v>
      </c>
    </row>
    <row r="184">
      <c r="A184" s="1" t="s">
        <v>547</v>
      </c>
      <c r="B184" s="1" t="s">
        <v>548</v>
      </c>
      <c r="C184" s="1" t="s">
        <v>549</v>
      </c>
      <c r="D184" s="1">
        <v>132.0</v>
      </c>
    </row>
    <row r="185">
      <c r="A185" s="1" t="s">
        <v>550</v>
      </c>
      <c r="B185" s="1" t="s">
        <v>551</v>
      </c>
      <c r="C185" s="1" t="s">
        <v>552</v>
      </c>
      <c r="D185" s="1">
        <v>95.0</v>
      </c>
    </row>
    <row r="186">
      <c r="A186" s="1" t="s">
        <v>553</v>
      </c>
      <c r="B186" s="1" t="s">
        <v>554</v>
      </c>
      <c r="C186" s="1" t="s">
        <v>555</v>
      </c>
      <c r="D186" s="1">
        <v>944.0</v>
      </c>
    </row>
    <row r="187">
      <c r="A187" s="1" t="s">
        <v>556</v>
      </c>
      <c r="B187" s="1" t="s">
        <v>557</v>
      </c>
      <c r="C187" s="1" t="s">
        <v>558</v>
      </c>
      <c r="D187" s="1">
        <v>350.0</v>
      </c>
    </row>
    <row r="188">
      <c r="A188" s="1" t="s">
        <v>559</v>
      </c>
      <c r="B188" s="1" t="s">
        <v>560</v>
      </c>
      <c r="C188" s="1" t="s">
        <v>561</v>
      </c>
      <c r="D188" s="1">
        <v>209.0</v>
      </c>
    </row>
    <row r="189">
      <c r="A189" s="1" t="s">
        <v>562</v>
      </c>
      <c r="B189" s="1" t="s">
        <v>563</v>
      </c>
      <c r="C189" s="1" t="s">
        <v>564</v>
      </c>
      <c r="D189" s="1">
        <v>131.0</v>
      </c>
    </row>
    <row r="190">
      <c r="A190" s="1" t="s">
        <v>565</v>
      </c>
      <c r="B190" s="1" t="s">
        <v>566</v>
      </c>
      <c r="C190" s="1" t="s">
        <v>567</v>
      </c>
      <c r="D190" s="1">
        <v>323.0</v>
      </c>
    </row>
    <row r="191">
      <c r="A191" s="1" t="s">
        <v>568</v>
      </c>
      <c r="B191" s="1" t="s">
        <v>569</v>
      </c>
      <c r="C191" s="1" t="s">
        <v>570</v>
      </c>
      <c r="D191" s="1">
        <v>949.0</v>
      </c>
    </row>
    <row r="192">
      <c r="A192" s="1" t="s">
        <v>571</v>
      </c>
      <c r="B192" s="1" t="s">
        <v>572</v>
      </c>
      <c r="C192" s="1" t="s">
        <v>573</v>
      </c>
      <c r="D192" s="1">
        <v>288.0</v>
      </c>
    </row>
    <row r="193">
      <c r="A193" s="1" t="s">
        <v>574</v>
      </c>
      <c r="B193" s="1" t="s">
        <v>575</v>
      </c>
      <c r="C193" s="1" t="s">
        <v>576</v>
      </c>
      <c r="D193" s="1">
        <v>1962.0</v>
      </c>
    </row>
    <row r="194">
      <c r="A194" s="1" t="s">
        <v>577</v>
      </c>
      <c r="B194" s="1" t="s">
        <v>578</v>
      </c>
      <c r="C194" s="1" t="s">
        <v>579</v>
      </c>
      <c r="D194" s="1">
        <v>103.0</v>
      </c>
    </row>
    <row r="195">
      <c r="A195" s="1" t="s">
        <v>580</v>
      </c>
      <c r="B195" s="1" t="s">
        <v>581</v>
      </c>
      <c r="C195" s="1" t="s">
        <v>582</v>
      </c>
      <c r="D195" s="1">
        <v>14.0</v>
      </c>
    </row>
    <row r="196">
      <c r="A196" s="1" t="s">
        <v>583</v>
      </c>
      <c r="B196" s="1" t="s">
        <v>584</v>
      </c>
      <c r="C196" s="1" t="s">
        <v>585</v>
      </c>
      <c r="D196" s="1">
        <v>69.0</v>
      </c>
    </row>
    <row r="197">
      <c r="A197" s="1" t="s">
        <v>586</v>
      </c>
      <c r="B197" s="1" t="s">
        <v>587</v>
      </c>
      <c r="C197" s="1" t="s">
        <v>588</v>
      </c>
      <c r="D197" s="1">
        <v>1099.0</v>
      </c>
    </row>
    <row r="198">
      <c r="A198" s="1" t="s">
        <v>589</v>
      </c>
      <c r="B198" s="1" t="s">
        <v>590</v>
      </c>
      <c r="C198" s="1" t="s">
        <v>591</v>
      </c>
      <c r="D198" s="1">
        <v>199.0</v>
      </c>
    </row>
    <row r="199">
      <c r="A199" s="1" t="s">
        <v>592</v>
      </c>
      <c r="B199" s="1" t="s">
        <v>593</v>
      </c>
      <c r="C199" s="1" t="s">
        <v>594</v>
      </c>
      <c r="D199" s="1">
        <v>43.0</v>
      </c>
    </row>
    <row r="200">
      <c r="A200" s="1" t="s">
        <v>595</v>
      </c>
      <c r="B200" s="1" t="s">
        <v>596</v>
      </c>
      <c r="C200" s="1" t="s">
        <v>597</v>
      </c>
      <c r="D200" s="1">
        <v>71.0</v>
      </c>
    </row>
    <row r="201">
      <c r="A201" s="1" t="s">
        <v>598</v>
      </c>
      <c r="B201" s="1" t="s">
        <v>599</v>
      </c>
      <c r="C201" s="1" t="s">
        <v>600</v>
      </c>
      <c r="D201" s="1">
        <v>189.0</v>
      </c>
    </row>
    <row r="202">
      <c r="A202" s="1" t="s">
        <v>601</v>
      </c>
      <c r="B202" s="1" t="s">
        <v>602</v>
      </c>
      <c r="C202" s="1" t="s">
        <v>603</v>
      </c>
      <c r="D202" s="1">
        <v>51.0</v>
      </c>
    </row>
    <row r="203">
      <c r="A203" s="1" t="s">
        <v>604</v>
      </c>
      <c r="B203" s="1" t="s">
        <v>605</v>
      </c>
      <c r="C203" s="1" t="s">
        <v>606</v>
      </c>
      <c r="D203" s="1">
        <v>148.0</v>
      </c>
    </row>
    <row r="204">
      <c r="A204" s="1" t="s">
        <v>607</v>
      </c>
      <c r="B204" s="1" t="s">
        <v>608</v>
      </c>
      <c r="C204" s="1" t="s">
        <v>609</v>
      </c>
      <c r="D204" s="1">
        <v>29.0</v>
      </c>
    </row>
    <row r="205">
      <c r="A205" s="1" t="s">
        <v>610</v>
      </c>
      <c r="B205" s="1" t="s">
        <v>611</v>
      </c>
      <c r="C205" s="1" t="s">
        <v>612</v>
      </c>
      <c r="D205" s="1">
        <v>711.0</v>
      </c>
    </row>
    <row r="206">
      <c r="A206" s="1" t="s">
        <v>613</v>
      </c>
      <c r="B206" s="1" t="s">
        <v>614</v>
      </c>
      <c r="C206" s="1" t="s">
        <v>615</v>
      </c>
      <c r="D206" s="1">
        <v>489.0</v>
      </c>
    </row>
    <row r="207">
      <c r="A207" s="1" t="s">
        <v>616</v>
      </c>
      <c r="B207" s="1" t="s">
        <v>617</v>
      </c>
      <c r="C207" s="1" t="s">
        <v>618</v>
      </c>
      <c r="D207" s="1">
        <v>52.0</v>
      </c>
    </row>
    <row r="208">
      <c r="A208" s="1" t="s">
        <v>619</v>
      </c>
      <c r="B208" s="1" t="s">
        <v>620</v>
      </c>
      <c r="C208" s="1" t="s">
        <v>621</v>
      </c>
      <c r="D208" s="1">
        <v>345.0</v>
      </c>
    </row>
    <row r="209">
      <c r="A209" s="1" t="s">
        <v>622</v>
      </c>
      <c r="B209" s="1" t="s">
        <v>623</v>
      </c>
      <c r="C209" s="1" t="s">
        <v>624</v>
      </c>
      <c r="D209" s="1">
        <v>946.0</v>
      </c>
    </row>
    <row r="210">
      <c r="A210" s="1" t="s">
        <v>625</v>
      </c>
      <c r="B210" s="1" t="s">
        <v>626</v>
      </c>
      <c r="C210" s="1" t="s">
        <v>627</v>
      </c>
      <c r="D210" s="1">
        <v>34.0</v>
      </c>
    </row>
    <row r="211">
      <c r="A211" s="1" t="s">
        <v>628</v>
      </c>
      <c r="B211" s="1" t="s">
        <v>629</v>
      </c>
      <c r="C211" s="1" t="s">
        <v>630</v>
      </c>
      <c r="D211" s="1">
        <v>360.0</v>
      </c>
    </row>
    <row r="212">
      <c r="A212" s="1" t="s">
        <v>631</v>
      </c>
      <c r="B212" s="1" t="s">
        <v>632</v>
      </c>
      <c r="C212" s="1" t="s">
        <v>633</v>
      </c>
      <c r="D212" s="1">
        <v>53.0</v>
      </c>
    </row>
    <row r="213">
      <c r="A213" s="1" t="s">
        <v>556</v>
      </c>
      <c r="B213" s="1" t="s">
        <v>634</v>
      </c>
      <c r="C213" s="1" t="s">
        <v>635</v>
      </c>
      <c r="D213" s="1">
        <v>189.0</v>
      </c>
    </row>
    <row r="214">
      <c r="A214" s="1" t="s">
        <v>636</v>
      </c>
      <c r="B214" s="1" t="s">
        <v>637</v>
      </c>
      <c r="C214" s="1" t="s">
        <v>638</v>
      </c>
      <c r="D214" s="1">
        <v>229.0</v>
      </c>
    </row>
    <row r="215">
      <c r="A215" s="1" t="s">
        <v>639</v>
      </c>
      <c r="B215" s="1" t="s">
        <v>640</v>
      </c>
      <c r="C215" s="1" t="s">
        <v>641</v>
      </c>
      <c r="D215" s="1">
        <v>440.0</v>
      </c>
    </row>
    <row r="216">
      <c r="A216" s="1" t="s">
        <v>642</v>
      </c>
      <c r="B216" s="1" t="s">
        <v>643</v>
      </c>
      <c r="C216" s="1" t="s">
        <v>644</v>
      </c>
      <c r="D216" s="1">
        <v>145.0</v>
      </c>
    </row>
    <row r="217">
      <c r="A217" s="1" t="s">
        <v>645</v>
      </c>
      <c r="B217" s="1" t="s">
        <v>646</v>
      </c>
      <c r="C217" s="1" t="s">
        <v>647</v>
      </c>
      <c r="D217" s="1">
        <v>52.0</v>
      </c>
    </row>
    <row r="218">
      <c r="A218" s="1" t="s">
        <v>648</v>
      </c>
      <c r="B218" s="1" t="s">
        <v>649</v>
      </c>
      <c r="C218" s="1" t="s">
        <v>650</v>
      </c>
      <c r="D218" s="1">
        <v>131.0</v>
      </c>
    </row>
    <row r="219">
      <c r="A219" s="1" t="s">
        <v>651</v>
      </c>
      <c r="B219" s="1" t="s">
        <v>652</v>
      </c>
      <c r="C219" s="1" t="s">
        <v>653</v>
      </c>
      <c r="D219" s="1">
        <v>34.0</v>
      </c>
    </row>
    <row r="220">
      <c r="A220" s="1" t="s">
        <v>654</v>
      </c>
      <c r="B220" s="1" t="s">
        <v>655</v>
      </c>
      <c r="C220" s="1" t="s">
        <v>656</v>
      </c>
      <c r="D220" s="1">
        <v>153.0</v>
      </c>
    </row>
    <row r="221">
      <c r="A221" s="1" t="s">
        <v>657</v>
      </c>
      <c r="B221" s="1" t="s">
        <v>658</v>
      </c>
      <c r="C221" s="1" t="s">
        <v>659</v>
      </c>
      <c r="D221" s="1">
        <v>18.0</v>
      </c>
    </row>
    <row r="222">
      <c r="A222" s="1" t="s">
        <v>660</v>
      </c>
      <c r="B222" s="1" t="s">
        <v>661</v>
      </c>
      <c r="C222" s="1" t="s">
        <v>662</v>
      </c>
      <c r="D222" s="1">
        <v>809.0</v>
      </c>
    </row>
    <row r="223">
      <c r="A223" s="1" t="s">
        <v>663</v>
      </c>
      <c r="B223" s="1" t="s">
        <v>664</v>
      </c>
      <c r="C223" s="1" t="s">
        <v>665</v>
      </c>
      <c r="D223" s="1">
        <v>889.0</v>
      </c>
    </row>
    <row r="224">
      <c r="A224" s="1" t="s">
        <v>666</v>
      </c>
      <c r="B224" s="1" t="s">
        <v>667</v>
      </c>
      <c r="C224" s="1" t="s">
        <v>668</v>
      </c>
      <c r="D224" s="1">
        <v>20.0</v>
      </c>
    </row>
    <row r="225">
      <c r="A225" s="1" t="s">
        <v>669</v>
      </c>
      <c r="B225" s="1" t="s">
        <v>670</v>
      </c>
      <c r="C225" s="1" t="s">
        <v>671</v>
      </c>
      <c r="D225" s="1">
        <v>311.0</v>
      </c>
    </row>
    <row r="226">
      <c r="A226" s="1" t="s">
        <v>672</v>
      </c>
      <c r="B226" s="1" t="s">
        <v>673</v>
      </c>
      <c r="C226" s="1" t="s">
        <v>674</v>
      </c>
      <c r="D226" s="1">
        <v>66.0</v>
      </c>
    </row>
    <row r="227">
      <c r="A227" s="1" t="s">
        <v>675</v>
      </c>
      <c r="B227" s="1" t="s">
        <v>676</v>
      </c>
      <c r="C227" s="1" t="s">
        <v>677</v>
      </c>
      <c r="D227" s="1">
        <v>39.0</v>
      </c>
    </row>
    <row r="228">
      <c r="A228" s="1" t="s">
        <v>678</v>
      </c>
      <c r="B228" s="1" t="s">
        <v>679</v>
      </c>
      <c r="C228" s="1" t="s">
        <v>680</v>
      </c>
      <c r="D228" s="1">
        <v>299.0</v>
      </c>
    </row>
    <row r="229">
      <c r="A229" s="1" t="s">
        <v>681</v>
      </c>
      <c r="B229" s="1" t="s">
        <v>682</v>
      </c>
      <c r="C229" s="1" t="s">
        <v>683</v>
      </c>
      <c r="D229" s="1">
        <v>103.0</v>
      </c>
    </row>
    <row r="230">
      <c r="A230" s="1" t="s">
        <v>684</v>
      </c>
      <c r="B230" s="1" t="s">
        <v>685</v>
      </c>
      <c r="C230" s="1" t="s">
        <v>686</v>
      </c>
      <c r="D230" s="1">
        <v>214.0</v>
      </c>
    </row>
    <row r="231">
      <c r="A231" s="1" t="s">
        <v>687</v>
      </c>
      <c r="B231" s="1" t="s">
        <v>688</v>
      </c>
      <c r="C231" s="1" t="s">
        <v>689</v>
      </c>
      <c r="D231" s="1">
        <v>429.0</v>
      </c>
    </row>
    <row r="232">
      <c r="A232" s="1" t="s">
        <v>690</v>
      </c>
      <c r="B232" s="1" t="s">
        <v>691</v>
      </c>
      <c r="C232" s="1" t="s">
        <v>692</v>
      </c>
      <c r="D232" s="1">
        <v>203.0</v>
      </c>
    </row>
    <row r="233">
      <c r="A233" s="1" t="s">
        <v>693</v>
      </c>
      <c r="B233" s="1" t="s">
        <v>694</v>
      </c>
      <c r="C233" s="1" t="s">
        <v>695</v>
      </c>
      <c r="D233" s="1">
        <v>265.0</v>
      </c>
    </row>
    <row r="234">
      <c r="A234" s="1" t="s">
        <v>696</v>
      </c>
      <c r="B234" s="1" t="s">
        <v>696</v>
      </c>
      <c r="C234" s="1" t="s">
        <v>697</v>
      </c>
      <c r="D234" s="1">
        <v>918.0</v>
      </c>
    </row>
    <row r="235">
      <c r="A235" s="1" t="s">
        <v>698</v>
      </c>
      <c r="B235" s="1" t="s">
        <v>699</v>
      </c>
      <c r="C235" s="1" t="s">
        <v>700</v>
      </c>
      <c r="D235" s="1">
        <v>891.0</v>
      </c>
    </row>
    <row r="236">
      <c r="A236" s="1" t="s">
        <v>701</v>
      </c>
      <c r="B236" s="1" t="s">
        <v>701</v>
      </c>
      <c r="C236" s="1" t="s">
        <v>702</v>
      </c>
      <c r="D236" s="1">
        <v>170.0</v>
      </c>
    </row>
    <row r="237">
      <c r="A237" s="1" t="s">
        <v>703</v>
      </c>
      <c r="B237" s="1" t="s">
        <v>704</v>
      </c>
      <c r="C237" s="1" t="s">
        <v>705</v>
      </c>
      <c r="D237" s="1">
        <v>2399.0</v>
      </c>
    </row>
    <row r="238">
      <c r="A238" s="1" t="s">
        <v>706</v>
      </c>
      <c r="B238" s="1" t="s">
        <v>707</v>
      </c>
      <c r="C238" s="1" t="s">
        <v>708</v>
      </c>
      <c r="D238" s="1">
        <v>110.0</v>
      </c>
    </row>
    <row r="239">
      <c r="A239" s="1" t="s">
        <v>709</v>
      </c>
      <c r="B239" s="1" t="s">
        <v>710</v>
      </c>
      <c r="C239" s="1" t="s">
        <v>711</v>
      </c>
      <c r="D239" s="1">
        <v>799.0</v>
      </c>
    </row>
    <row r="240">
      <c r="A240" s="1" t="s">
        <v>712</v>
      </c>
      <c r="B240" s="1" t="s">
        <v>713</v>
      </c>
      <c r="C240" s="1" t="s">
        <v>714</v>
      </c>
      <c r="D240" s="1">
        <v>366.0</v>
      </c>
    </row>
    <row r="241">
      <c r="A241" s="1" t="s">
        <v>715</v>
      </c>
      <c r="B241" s="1" t="s">
        <v>716</v>
      </c>
      <c r="C241" s="1" t="s">
        <v>717</v>
      </c>
      <c r="D241" s="1">
        <v>286.0</v>
      </c>
    </row>
    <row r="242">
      <c r="A242" s="1" t="s">
        <v>718</v>
      </c>
      <c r="B242" s="1" t="s">
        <v>719</v>
      </c>
      <c r="C242" s="1" t="s">
        <v>720</v>
      </c>
      <c r="D242" s="1">
        <v>196.0</v>
      </c>
    </row>
    <row r="243">
      <c r="A243" s="1" t="s">
        <v>721</v>
      </c>
      <c r="B243" s="1" t="s">
        <v>722</v>
      </c>
      <c r="C243" s="1" t="s">
        <v>723</v>
      </c>
      <c r="D243" s="1">
        <v>308.0</v>
      </c>
    </row>
    <row r="244">
      <c r="A244" s="1" t="s">
        <v>724</v>
      </c>
      <c r="B244" s="1" t="s">
        <v>725</v>
      </c>
      <c r="C244" s="1" t="s">
        <v>726</v>
      </c>
      <c r="D244" s="1">
        <v>51.0</v>
      </c>
    </row>
    <row r="245">
      <c r="A245" s="1" t="s">
        <v>727</v>
      </c>
      <c r="B245" s="1" t="s">
        <v>728</v>
      </c>
      <c r="C245" s="1" t="s">
        <v>729</v>
      </c>
      <c r="D245" s="1">
        <v>324.0</v>
      </c>
    </row>
    <row r="246">
      <c r="A246" s="1" t="s">
        <v>730</v>
      </c>
      <c r="B246" s="1" t="s">
        <v>731</v>
      </c>
      <c r="C246" s="1" t="s">
        <v>732</v>
      </c>
      <c r="D246" s="1">
        <v>445.0</v>
      </c>
    </row>
    <row r="247">
      <c r="A247" s="1" t="s">
        <v>733</v>
      </c>
      <c r="B247" s="1" t="s">
        <v>734</v>
      </c>
      <c r="C247" s="1" t="s">
        <v>735</v>
      </c>
      <c r="D247" s="1">
        <v>515.0</v>
      </c>
    </row>
    <row r="248">
      <c r="A248" s="1" t="s">
        <v>736</v>
      </c>
      <c r="B248" s="1" t="s">
        <v>737</v>
      </c>
      <c r="C248" s="1" t="s">
        <v>738</v>
      </c>
      <c r="D248" s="1">
        <v>227.0</v>
      </c>
    </row>
    <row r="249">
      <c r="A249" s="1" t="s">
        <v>739</v>
      </c>
      <c r="B249" s="1" t="s">
        <v>740</v>
      </c>
      <c r="C249" s="1" t="s">
        <v>741</v>
      </c>
      <c r="D249" s="1">
        <v>158.0</v>
      </c>
    </row>
    <row r="250">
      <c r="A250" s="1" t="s">
        <v>742</v>
      </c>
      <c r="B250" s="1" t="s">
        <v>743</v>
      </c>
      <c r="C250" s="1" t="s">
        <v>744</v>
      </c>
      <c r="D250" s="1">
        <v>131.0</v>
      </c>
    </row>
    <row r="251">
      <c r="A251" s="1" t="s">
        <v>745</v>
      </c>
      <c r="B251" s="1" t="s">
        <v>746</v>
      </c>
      <c r="C251" s="1" t="s">
        <v>747</v>
      </c>
      <c r="D251" s="1">
        <v>863.0</v>
      </c>
    </row>
    <row r="252">
      <c r="A252" s="1" t="s">
        <v>748</v>
      </c>
      <c r="B252" s="1" t="s">
        <v>749</v>
      </c>
      <c r="C252" s="1" t="s">
        <v>750</v>
      </c>
      <c r="D252" s="1">
        <v>860.0</v>
      </c>
    </row>
    <row r="253">
      <c r="A253" s="1" t="s">
        <v>751</v>
      </c>
      <c r="B253" s="1" t="s">
        <v>752</v>
      </c>
      <c r="C253" s="1" t="s">
        <v>753</v>
      </c>
      <c r="D253" s="1">
        <v>119.0</v>
      </c>
    </row>
    <row r="254">
      <c r="A254" s="1" t="s">
        <v>754</v>
      </c>
      <c r="B254" s="1" t="s">
        <v>755</v>
      </c>
      <c r="C254" s="1" t="s">
        <v>756</v>
      </c>
      <c r="D254" s="1">
        <v>45.0</v>
      </c>
    </row>
    <row r="255">
      <c r="A255" s="1" t="s">
        <v>757</v>
      </c>
      <c r="B255" s="1" t="s">
        <v>758</v>
      </c>
      <c r="C255" s="1" t="s">
        <v>759</v>
      </c>
      <c r="D255" s="1">
        <v>280.0</v>
      </c>
    </row>
    <row r="256">
      <c r="A256" s="1" t="s">
        <v>760</v>
      </c>
      <c r="B256" s="1" t="s">
        <v>761</v>
      </c>
      <c r="C256" s="1" t="s">
        <v>762</v>
      </c>
      <c r="D256" s="1">
        <v>320.0</v>
      </c>
    </row>
    <row r="257">
      <c r="A257" s="1" t="s">
        <v>763</v>
      </c>
      <c r="B257" s="1" t="s">
        <v>764</v>
      </c>
      <c r="C257" s="1" t="s">
        <v>765</v>
      </c>
      <c r="D257" s="1">
        <v>1115.0</v>
      </c>
    </row>
    <row r="258">
      <c r="A258" s="1" t="s">
        <v>766</v>
      </c>
      <c r="B258" s="1" t="s">
        <v>767</v>
      </c>
      <c r="C258" s="1" t="s">
        <v>768</v>
      </c>
      <c r="D258" s="1">
        <v>730.0</v>
      </c>
    </row>
    <row r="259">
      <c r="A259" s="1" t="s">
        <v>769</v>
      </c>
      <c r="B259" s="1" t="s">
        <v>770</v>
      </c>
      <c r="C259" s="1" t="s">
        <v>771</v>
      </c>
      <c r="D259" s="1">
        <v>416.0</v>
      </c>
    </row>
    <row r="260">
      <c r="A260" s="1" t="s">
        <v>772</v>
      </c>
      <c r="B260" s="1" t="s">
        <v>773</v>
      </c>
      <c r="C260" s="1" t="s">
        <v>774</v>
      </c>
      <c r="D260" s="1">
        <v>462.0</v>
      </c>
    </row>
    <row r="261">
      <c r="A261" s="1" t="s">
        <v>775</v>
      </c>
      <c r="B261" s="1" t="s">
        <v>776</v>
      </c>
      <c r="C261" s="1" t="s">
        <v>777</v>
      </c>
      <c r="D261" s="1">
        <v>291.0</v>
      </c>
    </row>
    <row r="262">
      <c r="A262" s="1" t="s">
        <v>778</v>
      </c>
      <c r="B262" s="1" t="s">
        <v>779</v>
      </c>
      <c r="C262" s="1" t="s">
        <v>780</v>
      </c>
      <c r="D262" s="1">
        <v>562.0</v>
      </c>
    </row>
    <row r="263">
      <c r="A263" s="1" t="s">
        <v>781</v>
      </c>
      <c r="B263" s="1" t="s">
        <v>782</v>
      </c>
      <c r="C263" s="1" t="s">
        <v>783</v>
      </c>
      <c r="D263" s="1">
        <v>118.0</v>
      </c>
    </row>
    <row r="264">
      <c r="A264" s="1" t="s">
        <v>784</v>
      </c>
      <c r="B264" s="1" t="s">
        <v>785</v>
      </c>
      <c r="C264" s="1" t="s">
        <v>786</v>
      </c>
      <c r="D264" s="1">
        <v>299.0</v>
      </c>
    </row>
    <row r="265">
      <c r="A265" s="1" t="s">
        <v>787</v>
      </c>
      <c r="B265" s="1" t="s">
        <v>787</v>
      </c>
      <c r="C265" s="1" t="s">
        <v>788</v>
      </c>
      <c r="D265" s="1">
        <v>187.0</v>
      </c>
    </row>
    <row r="266">
      <c r="A266" s="1" t="s">
        <v>789</v>
      </c>
      <c r="B266" s="1" t="s">
        <v>790</v>
      </c>
      <c r="C266" s="1" t="s">
        <v>791</v>
      </c>
      <c r="D266" s="1">
        <v>14.0</v>
      </c>
    </row>
    <row r="267">
      <c r="A267" s="1" t="s">
        <v>792</v>
      </c>
      <c r="B267" s="1" t="s">
        <v>793</v>
      </c>
      <c r="C267" s="1" t="s">
        <v>794</v>
      </c>
      <c r="D267" s="1">
        <v>214.0</v>
      </c>
    </row>
    <row r="268">
      <c r="A268" s="1" t="s">
        <v>795</v>
      </c>
      <c r="B268" s="1" t="s">
        <v>796</v>
      </c>
      <c r="C268" s="1" t="s">
        <v>797</v>
      </c>
      <c r="D268" s="1">
        <v>437.0</v>
      </c>
    </row>
    <row r="269">
      <c r="A269" s="1" t="s">
        <v>798</v>
      </c>
      <c r="B269" s="1" t="s">
        <v>799</v>
      </c>
      <c r="C269" s="1" t="s">
        <v>800</v>
      </c>
      <c r="D269" s="1">
        <v>539.0</v>
      </c>
    </row>
    <row r="270">
      <c r="A270" s="1" t="s">
        <v>801</v>
      </c>
      <c r="B270" s="1" t="s">
        <v>802</v>
      </c>
      <c r="C270" s="1" t="s">
        <v>803</v>
      </c>
      <c r="D270" s="1">
        <v>501.0</v>
      </c>
    </row>
    <row r="271">
      <c r="A271" s="1" t="s">
        <v>804</v>
      </c>
      <c r="B271" s="1" t="s">
        <v>805</v>
      </c>
      <c r="C271" s="1" t="s">
        <v>806</v>
      </c>
      <c r="D271" s="1">
        <v>452.0</v>
      </c>
    </row>
    <row r="272">
      <c r="A272" s="1" t="s">
        <v>807</v>
      </c>
      <c r="B272" s="1" t="s">
        <v>808</v>
      </c>
      <c r="C272" s="1" t="s">
        <v>809</v>
      </c>
      <c r="D272" s="1">
        <v>723.0</v>
      </c>
    </row>
    <row r="273">
      <c r="A273" s="1" t="s">
        <v>810</v>
      </c>
      <c r="B273" s="1" t="s">
        <v>811</v>
      </c>
      <c r="C273" s="1" t="s">
        <v>812</v>
      </c>
      <c r="D273" s="1">
        <v>173.0</v>
      </c>
    </row>
    <row r="274">
      <c r="A274" s="1" t="s">
        <v>813</v>
      </c>
      <c r="B274" s="1" t="s">
        <v>814</v>
      </c>
      <c r="C274" s="1" t="s">
        <v>815</v>
      </c>
      <c r="D274" s="1">
        <v>191.0</v>
      </c>
    </row>
    <row r="275">
      <c r="A275" s="1" t="s">
        <v>816</v>
      </c>
      <c r="B275" s="1" t="s">
        <v>817</v>
      </c>
      <c r="C275" s="1" t="s">
        <v>818</v>
      </c>
      <c r="D275" s="1">
        <v>110.0</v>
      </c>
    </row>
    <row r="276">
      <c r="A276" s="1" t="s">
        <v>819</v>
      </c>
      <c r="B276" s="1" t="s">
        <v>820</v>
      </c>
      <c r="C276" s="1" t="s">
        <v>821</v>
      </c>
      <c r="D276" s="1">
        <v>429.0</v>
      </c>
    </row>
    <row r="277">
      <c r="A277" s="1" t="s">
        <v>822</v>
      </c>
      <c r="B277" s="1" t="s">
        <v>823</v>
      </c>
      <c r="C277" s="1" t="s">
        <v>824</v>
      </c>
      <c r="D277" s="1">
        <v>30.0</v>
      </c>
    </row>
    <row r="278">
      <c r="A278" s="1" t="s">
        <v>825</v>
      </c>
      <c r="B278" s="1" t="s">
        <v>826</v>
      </c>
      <c r="C278" s="1" t="s">
        <v>827</v>
      </c>
      <c r="D278" s="1">
        <v>45.0</v>
      </c>
    </row>
    <row r="279">
      <c r="A279" s="1" t="s">
        <v>828</v>
      </c>
      <c r="B279" s="1" t="s">
        <v>829</v>
      </c>
      <c r="C279" s="1" t="s">
        <v>830</v>
      </c>
      <c r="D279" s="1">
        <v>914.0</v>
      </c>
    </row>
    <row r="280">
      <c r="A280" s="1" t="s">
        <v>831</v>
      </c>
      <c r="B280" s="1" t="s">
        <v>832</v>
      </c>
      <c r="C280" s="1" t="s">
        <v>833</v>
      </c>
      <c r="D280" s="1">
        <v>215.0</v>
      </c>
    </row>
    <row r="281">
      <c r="A281" s="1" t="s">
        <v>834</v>
      </c>
      <c r="B281" s="1" t="s">
        <v>835</v>
      </c>
      <c r="C281" s="1" t="s">
        <v>836</v>
      </c>
      <c r="D281" s="1">
        <v>259.0</v>
      </c>
    </row>
    <row r="282">
      <c r="A282" s="1" t="s">
        <v>837</v>
      </c>
      <c r="B282" s="1" t="s">
        <v>838</v>
      </c>
      <c r="C282" s="1" t="s">
        <v>839</v>
      </c>
      <c r="D282" s="1">
        <v>91.0</v>
      </c>
    </row>
    <row r="283">
      <c r="A283" s="1" t="s">
        <v>840</v>
      </c>
      <c r="B283" s="1" t="s">
        <v>841</v>
      </c>
      <c r="C283" s="1" t="s">
        <v>842</v>
      </c>
      <c r="D283" s="1">
        <v>57.0</v>
      </c>
    </row>
    <row r="284">
      <c r="A284" s="1" t="s">
        <v>843</v>
      </c>
      <c r="B284" s="1" t="s">
        <v>844</v>
      </c>
      <c r="C284" s="1" t="s">
        <v>845</v>
      </c>
      <c r="D284" s="1">
        <v>96.0</v>
      </c>
    </row>
    <row r="285">
      <c r="A285" s="1" t="s">
        <v>846</v>
      </c>
      <c r="B285" s="1" t="s">
        <v>847</v>
      </c>
      <c r="C285" s="1" t="s">
        <v>848</v>
      </c>
      <c r="D285" s="1">
        <v>431.0</v>
      </c>
    </row>
    <row r="286">
      <c r="A286" s="1" t="s">
        <v>849</v>
      </c>
      <c r="B286" s="1" t="s">
        <v>850</v>
      </c>
      <c r="C286" s="1" t="s">
        <v>851</v>
      </c>
      <c r="D286" s="1">
        <v>4648.0</v>
      </c>
    </row>
    <row r="287">
      <c r="A287" s="1" t="s">
        <v>852</v>
      </c>
      <c r="B287" s="1" t="s">
        <v>853</v>
      </c>
      <c r="C287" s="1" t="s">
        <v>854</v>
      </c>
      <c r="D287" s="1">
        <v>505.0</v>
      </c>
    </row>
    <row r="288">
      <c r="A288" s="1" t="s">
        <v>855</v>
      </c>
      <c r="B288" s="1" t="s">
        <v>856</v>
      </c>
      <c r="C288" s="1" t="s">
        <v>857</v>
      </c>
      <c r="D288" s="1">
        <v>149.0</v>
      </c>
    </row>
    <row r="289">
      <c r="A289" s="1" t="s">
        <v>858</v>
      </c>
      <c r="B289" s="1" t="s">
        <v>859</v>
      </c>
      <c r="C289" s="1" t="s">
        <v>860</v>
      </c>
      <c r="D289" s="1">
        <v>384.0</v>
      </c>
    </row>
    <row r="290">
      <c r="A290" s="1" t="s">
        <v>861</v>
      </c>
      <c r="B290" s="1" t="s">
        <v>862</v>
      </c>
      <c r="C290" s="1" t="s">
        <v>863</v>
      </c>
      <c r="D290" s="1">
        <v>765.0</v>
      </c>
    </row>
    <row r="291">
      <c r="A291" s="1" t="s">
        <v>864</v>
      </c>
      <c r="B291" s="1" t="s">
        <v>865</v>
      </c>
      <c r="C291" s="1" t="s">
        <v>866</v>
      </c>
      <c r="D291" s="1">
        <v>124.0</v>
      </c>
    </row>
    <row r="292">
      <c r="A292" s="1" t="s">
        <v>867</v>
      </c>
      <c r="B292" s="1" t="s">
        <v>868</v>
      </c>
      <c r="C292" s="1" t="s">
        <v>869</v>
      </c>
      <c r="D292" s="1">
        <v>81.0</v>
      </c>
    </row>
    <row r="293">
      <c r="A293" s="1" t="s">
        <v>870</v>
      </c>
      <c r="B293" s="1" t="s">
        <v>871</v>
      </c>
      <c r="C293" s="1" t="s">
        <v>872</v>
      </c>
      <c r="D293" s="1">
        <v>112.0</v>
      </c>
    </row>
    <row r="294">
      <c r="A294" s="1" t="s">
        <v>873</v>
      </c>
      <c r="B294" s="1" t="s">
        <v>874</v>
      </c>
      <c r="C294" s="1" t="s">
        <v>875</v>
      </c>
      <c r="D294" s="1">
        <v>48.0</v>
      </c>
    </row>
    <row r="295">
      <c r="A295" s="1" t="s">
        <v>876</v>
      </c>
      <c r="B295" s="1" t="s">
        <v>877</v>
      </c>
      <c r="C295" s="1" t="s">
        <v>878</v>
      </c>
      <c r="D295" s="1">
        <v>2199.0</v>
      </c>
    </row>
    <row r="296">
      <c r="A296" s="1" t="s">
        <v>879</v>
      </c>
      <c r="B296" s="1" t="s">
        <v>880</v>
      </c>
      <c r="C296" s="1" t="s">
        <v>881</v>
      </c>
      <c r="D296" s="1">
        <v>135.0</v>
      </c>
    </row>
    <row r="297">
      <c r="A297" s="1" t="s">
        <v>882</v>
      </c>
      <c r="B297" s="1" t="s">
        <v>883</v>
      </c>
      <c r="C297" s="1" t="s">
        <v>884</v>
      </c>
      <c r="D297" s="1">
        <v>680.0</v>
      </c>
    </row>
    <row r="298">
      <c r="A298" s="1" t="s">
        <v>885</v>
      </c>
      <c r="B298" s="1" t="s">
        <v>886</v>
      </c>
      <c r="C298" s="1" t="s">
        <v>887</v>
      </c>
      <c r="D298" s="1">
        <v>984.0</v>
      </c>
    </row>
    <row r="299">
      <c r="A299" s="1" t="s">
        <v>888</v>
      </c>
      <c r="B299" s="1" t="s">
        <v>889</v>
      </c>
      <c r="C299" s="1" t="s">
        <v>890</v>
      </c>
      <c r="D299" s="1">
        <v>176.0</v>
      </c>
    </row>
    <row r="300">
      <c r="A300" s="1" t="s">
        <v>891</v>
      </c>
      <c r="B300" s="1" t="s">
        <v>892</v>
      </c>
      <c r="C300" s="1" t="s">
        <v>893</v>
      </c>
      <c r="D300" s="1">
        <v>18.0</v>
      </c>
    </row>
    <row r="301">
      <c r="A301" s="1" t="s">
        <v>894</v>
      </c>
      <c r="B301" s="1" t="s">
        <v>895</v>
      </c>
      <c r="C301" s="1" t="s">
        <v>896</v>
      </c>
      <c r="D301" s="1">
        <v>2635.0</v>
      </c>
    </row>
    <row r="302">
      <c r="A302" s="1" t="s">
        <v>897</v>
      </c>
      <c r="B302" s="1" t="s">
        <v>898</v>
      </c>
      <c r="C302" s="1" t="s">
        <v>899</v>
      </c>
      <c r="D302" s="1">
        <v>46.0</v>
      </c>
    </row>
    <row r="303">
      <c r="A303" s="1" t="s">
        <v>900</v>
      </c>
      <c r="B303" s="1" t="s">
        <v>901</v>
      </c>
      <c r="C303" s="1" t="s">
        <v>902</v>
      </c>
      <c r="D303" s="1">
        <v>220.0</v>
      </c>
    </row>
    <row r="304">
      <c r="A304" s="1" t="s">
        <v>903</v>
      </c>
      <c r="B304" s="1" t="s">
        <v>904</v>
      </c>
      <c r="C304" s="1" t="s">
        <v>905</v>
      </c>
      <c r="D304" s="1">
        <v>687.0</v>
      </c>
    </row>
    <row r="305">
      <c r="A305" s="1" t="s">
        <v>906</v>
      </c>
      <c r="B305" s="1" t="s">
        <v>907</v>
      </c>
      <c r="C305" s="1" t="s">
        <v>908</v>
      </c>
      <c r="D305" s="1">
        <v>579.0</v>
      </c>
    </row>
    <row r="306">
      <c r="A306" s="1" t="s">
        <v>909</v>
      </c>
      <c r="B306" s="1" t="s">
        <v>910</v>
      </c>
      <c r="C306" s="1" t="s">
        <v>911</v>
      </c>
      <c r="D306" s="1">
        <v>209.0</v>
      </c>
    </row>
    <row r="307">
      <c r="A307" s="1" t="s">
        <v>912</v>
      </c>
      <c r="B307" s="1" t="s">
        <v>913</v>
      </c>
      <c r="C307" s="1" t="s">
        <v>914</v>
      </c>
      <c r="D307" s="1">
        <v>58.0</v>
      </c>
    </row>
    <row r="308">
      <c r="A308" s="1" t="s">
        <v>915</v>
      </c>
      <c r="B308" s="1" t="s">
        <v>916</v>
      </c>
      <c r="C308" s="1" t="s">
        <v>917</v>
      </c>
      <c r="D308" s="1">
        <v>219.0</v>
      </c>
    </row>
    <row r="309">
      <c r="A309" s="1" t="s">
        <v>918</v>
      </c>
      <c r="B309" s="1" t="s">
        <v>919</v>
      </c>
      <c r="C309" s="1" t="s">
        <v>920</v>
      </c>
      <c r="D309" s="1">
        <v>512.0</v>
      </c>
    </row>
    <row r="310">
      <c r="A310" s="1" t="s">
        <v>921</v>
      </c>
      <c r="B310" s="1" t="s">
        <v>922</v>
      </c>
      <c r="C310" s="1" t="s">
        <v>923</v>
      </c>
      <c r="D310" s="1">
        <v>15.0</v>
      </c>
    </row>
    <row r="311">
      <c r="A311" s="1" t="s">
        <v>924</v>
      </c>
      <c r="B311" s="1" t="s">
        <v>925</v>
      </c>
      <c r="C311" s="1" t="s">
        <v>926</v>
      </c>
      <c r="D311" s="1">
        <v>133.0</v>
      </c>
    </row>
    <row r="312">
      <c r="A312" s="1" t="s">
        <v>927</v>
      </c>
      <c r="B312" s="1" t="s">
        <v>928</v>
      </c>
      <c r="C312" s="1" t="s">
        <v>929</v>
      </c>
      <c r="D312" s="1">
        <v>169.0</v>
      </c>
    </row>
    <row r="313">
      <c r="A313" s="1" t="s">
        <v>930</v>
      </c>
      <c r="B313" s="1" t="s">
        <v>931</v>
      </c>
      <c r="C313" s="1" t="s">
        <v>932</v>
      </c>
      <c r="D313" s="1">
        <v>161.0</v>
      </c>
    </row>
    <row r="314">
      <c r="A314" s="1" t="s">
        <v>933</v>
      </c>
      <c r="B314" s="1" t="s">
        <v>934</v>
      </c>
      <c r="C314" s="1" t="s">
        <v>935</v>
      </c>
      <c r="D314" s="1">
        <v>30.0</v>
      </c>
    </row>
    <row r="315">
      <c r="A315" s="1" t="s">
        <v>936</v>
      </c>
      <c r="B315" s="1" t="s">
        <v>937</v>
      </c>
      <c r="C315" s="1" t="s">
        <v>938</v>
      </c>
      <c r="D315" s="1">
        <v>686.0</v>
      </c>
    </row>
    <row r="316">
      <c r="A316" s="1" t="s">
        <v>939</v>
      </c>
      <c r="B316" s="1" t="s">
        <v>940</v>
      </c>
      <c r="C316" s="1" t="s">
        <v>941</v>
      </c>
      <c r="D316" s="1">
        <v>664.0</v>
      </c>
    </row>
    <row r="317">
      <c r="A317" s="1" t="s">
        <v>942</v>
      </c>
      <c r="B317" s="1" t="s">
        <v>942</v>
      </c>
      <c r="C317" s="1" t="s">
        <v>943</v>
      </c>
      <c r="D317" s="1">
        <v>249.0</v>
      </c>
    </row>
    <row r="318">
      <c r="A318" s="1" t="s">
        <v>944</v>
      </c>
      <c r="B318" s="1" t="s">
        <v>945</v>
      </c>
      <c r="C318" s="1" t="s">
        <v>946</v>
      </c>
      <c r="D318" s="1">
        <v>240.0</v>
      </c>
    </row>
    <row r="319">
      <c r="A319" s="1" t="s">
        <v>947</v>
      </c>
      <c r="B319" s="1" t="s">
        <v>948</v>
      </c>
      <c r="C319" s="1" t="s">
        <v>949</v>
      </c>
      <c r="D319" s="1">
        <v>107.0</v>
      </c>
    </row>
    <row r="320">
      <c r="A320" s="1" t="s">
        <v>950</v>
      </c>
      <c r="B320" s="1" t="s">
        <v>951</v>
      </c>
      <c r="C320" s="1" t="s">
        <v>952</v>
      </c>
      <c r="D320" s="1">
        <v>923.0</v>
      </c>
    </row>
    <row r="321">
      <c r="A321" s="1" t="s">
        <v>953</v>
      </c>
      <c r="B321" s="1" t="s">
        <v>954</v>
      </c>
      <c r="C321" s="1" t="s">
        <v>955</v>
      </c>
      <c r="D321" s="1">
        <v>540.0</v>
      </c>
    </row>
    <row r="322">
      <c r="A322" s="1" t="s">
        <v>956</v>
      </c>
      <c r="B322" s="1" t="s">
        <v>957</v>
      </c>
      <c r="C322" s="1" t="s">
        <v>958</v>
      </c>
      <c r="D322" s="1">
        <v>2868.0</v>
      </c>
    </row>
    <row r="323">
      <c r="A323" s="1" t="s">
        <v>959</v>
      </c>
      <c r="B323" s="1" t="s">
        <v>960</v>
      </c>
      <c r="C323" s="1" t="s">
        <v>961</v>
      </c>
      <c r="D323" s="1">
        <v>349.0</v>
      </c>
    </row>
    <row r="324">
      <c r="A324" s="1" t="s">
        <v>962</v>
      </c>
      <c r="B324" s="1" t="s">
        <v>963</v>
      </c>
      <c r="C324" s="1" t="s">
        <v>964</v>
      </c>
      <c r="D324" s="1">
        <v>229.0</v>
      </c>
    </row>
    <row r="325">
      <c r="A325" s="1" t="s">
        <v>965</v>
      </c>
      <c r="B325" s="1" t="s">
        <v>966</v>
      </c>
      <c r="C325" s="1" t="s">
        <v>967</v>
      </c>
      <c r="D325" s="1">
        <v>66.0</v>
      </c>
    </row>
    <row r="326">
      <c r="A326" s="1" t="s">
        <v>968</v>
      </c>
      <c r="B326" s="1" t="s">
        <v>969</v>
      </c>
      <c r="C326" s="1" t="s">
        <v>970</v>
      </c>
      <c r="D326" s="1">
        <v>350.0</v>
      </c>
    </row>
    <row r="327">
      <c r="A327" s="1" t="s">
        <v>971</v>
      </c>
      <c r="B327" s="1" t="s">
        <v>972</v>
      </c>
      <c r="C327" s="1" t="s">
        <v>973</v>
      </c>
      <c r="D327" s="1">
        <v>24.0</v>
      </c>
    </row>
    <row r="328">
      <c r="A328" s="1" t="s">
        <v>974</v>
      </c>
      <c r="B328" s="1" t="s">
        <v>974</v>
      </c>
      <c r="C328" s="1" t="s">
        <v>975</v>
      </c>
      <c r="D328" s="1">
        <v>282.0</v>
      </c>
    </row>
    <row r="329">
      <c r="A329" s="1" t="s">
        <v>976</v>
      </c>
      <c r="B329" s="1" t="s">
        <v>977</v>
      </c>
      <c r="C329" s="1" t="s">
        <v>978</v>
      </c>
      <c r="D329" s="1">
        <v>28.0</v>
      </c>
    </row>
    <row r="330">
      <c r="A330" s="1" t="s">
        <v>979</v>
      </c>
      <c r="B330" s="1" t="s">
        <v>980</v>
      </c>
      <c r="C330" s="1" t="s">
        <v>981</v>
      </c>
      <c r="D330" s="1">
        <v>356.0</v>
      </c>
    </row>
    <row r="331">
      <c r="A331" s="1" t="s">
        <v>982</v>
      </c>
      <c r="B331" s="1" t="s">
        <v>983</v>
      </c>
      <c r="C331" s="1" t="s">
        <v>984</v>
      </c>
      <c r="D331" s="1">
        <v>1328.0</v>
      </c>
    </row>
    <row r="332">
      <c r="A332" s="1" t="s">
        <v>985</v>
      </c>
      <c r="B332" s="1" t="s">
        <v>986</v>
      </c>
      <c r="C332" s="1" t="s">
        <v>987</v>
      </c>
      <c r="D332" s="1">
        <v>4770.0</v>
      </c>
    </row>
    <row r="333">
      <c r="A333" s="1" t="s">
        <v>988</v>
      </c>
      <c r="B333" s="1" t="s">
        <v>989</v>
      </c>
      <c r="C333" s="1" t="s">
        <v>990</v>
      </c>
      <c r="D333" s="1">
        <v>845.0</v>
      </c>
    </row>
    <row r="334">
      <c r="A334" s="1" t="s">
        <v>991</v>
      </c>
      <c r="B334" s="1" t="s">
        <v>992</v>
      </c>
      <c r="C334" s="1" t="s">
        <v>993</v>
      </c>
      <c r="D334" s="1">
        <v>183.0</v>
      </c>
    </row>
    <row r="335">
      <c r="A335" s="1" t="s">
        <v>994</v>
      </c>
      <c r="B335" s="1" t="s">
        <v>995</v>
      </c>
      <c r="C335" s="1" t="s">
        <v>996</v>
      </c>
      <c r="D335" s="1">
        <v>1022.0</v>
      </c>
    </row>
    <row r="336">
      <c r="A336" s="1" t="s">
        <v>997</v>
      </c>
      <c r="B336" s="1" t="s">
        <v>998</v>
      </c>
      <c r="C336" s="1" t="s">
        <v>999</v>
      </c>
      <c r="D336" s="1">
        <v>358.0</v>
      </c>
    </row>
    <row r="337">
      <c r="A337" s="1" t="s">
        <v>1000</v>
      </c>
      <c r="B337" s="1" t="s">
        <v>1001</v>
      </c>
      <c r="C337" s="1" t="s">
        <v>1002</v>
      </c>
      <c r="D337" s="1">
        <v>5959.0</v>
      </c>
    </row>
    <row r="338">
      <c r="A338" s="1" t="s">
        <v>1003</v>
      </c>
      <c r="B338" s="1" t="s">
        <v>1004</v>
      </c>
      <c r="C338" s="1" t="s">
        <v>1005</v>
      </c>
      <c r="D338" s="1">
        <v>47.0</v>
      </c>
    </row>
    <row r="339">
      <c r="A339" s="1" t="s">
        <v>1006</v>
      </c>
      <c r="B339" s="1" t="s">
        <v>1007</v>
      </c>
      <c r="C339" s="1" t="s">
        <v>1008</v>
      </c>
      <c r="D339" s="1">
        <v>334.0</v>
      </c>
    </row>
    <row r="340">
      <c r="A340" s="1" t="s">
        <v>1009</v>
      </c>
      <c r="B340" s="1" t="s">
        <v>1010</v>
      </c>
      <c r="C340" s="1" t="s">
        <v>1011</v>
      </c>
      <c r="D340" s="1">
        <v>39.0</v>
      </c>
    </row>
    <row r="341">
      <c r="A341" s="1" t="s">
        <v>1012</v>
      </c>
      <c r="B341" s="1" t="s">
        <v>1013</v>
      </c>
      <c r="C341" s="1" t="s">
        <v>1014</v>
      </c>
      <c r="D341" s="1">
        <v>17.0</v>
      </c>
    </row>
    <row r="342">
      <c r="A342" s="1" t="s">
        <v>1015</v>
      </c>
      <c r="B342" s="1" t="s">
        <v>1016</v>
      </c>
      <c r="C342" s="1" t="s">
        <v>1017</v>
      </c>
      <c r="D342" s="1">
        <v>9.0</v>
      </c>
    </row>
    <row r="343">
      <c r="A343" s="1" t="s">
        <v>1018</v>
      </c>
      <c r="B343" s="1" t="s">
        <v>1019</v>
      </c>
      <c r="C343" s="1" t="s">
        <v>1020</v>
      </c>
      <c r="D343" s="1">
        <v>252.0</v>
      </c>
    </row>
    <row r="344">
      <c r="A344" s="1" t="s">
        <v>1021</v>
      </c>
      <c r="B344" s="1" t="s">
        <v>1022</v>
      </c>
      <c r="C344" s="1" t="s">
        <v>1023</v>
      </c>
      <c r="D344" s="1">
        <v>40.0</v>
      </c>
    </row>
    <row r="345">
      <c r="A345" s="1" t="s">
        <v>1024</v>
      </c>
      <c r="B345" s="1" t="s">
        <v>1025</v>
      </c>
      <c r="C345" s="1" t="s">
        <v>1026</v>
      </c>
      <c r="D345" s="1">
        <v>51.0</v>
      </c>
    </row>
    <row r="346">
      <c r="A346" s="1" t="s">
        <v>1027</v>
      </c>
      <c r="B346" s="1" t="s">
        <v>1028</v>
      </c>
      <c r="C346" s="1" t="s">
        <v>1029</v>
      </c>
      <c r="D346" s="1">
        <v>283.0</v>
      </c>
    </row>
    <row r="347">
      <c r="A347" s="1" t="s">
        <v>1030</v>
      </c>
      <c r="B347" s="1" t="s">
        <v>1031</v>
      </c>
      <c r="C347" s="1" t="s">
        <v>1032</v>
      </c>
      <c r="D347" s="1">
        <v>62.0</v>
      </c>
    </row>
    <row r="348">
      <c r="A348" s="1" t="s">
        <v>1033</v>
      </c>
      <c r="B348" s="1" t="s">
        <v>1034</v>
      </c>
      <c r="C348" s="1" t="s">
        <v>1035</v>
      </c>
      <c r="D348" s="1">
        <v>337.0</v>
      </c>
    </row>
    <row r="349">
      <c r="A349" s="1" t="s">
        <v>1036</v>
      </c>
      <c r="B349" s="1" t="s">
        <v>1037</v>
      </c>
      <c r="C349" s="1" t="s">
        <v>1038</v>
      </c>
      <c r="D349" s="1">
        <v>352.0</v>
      </c>
    </row>
    <row r="350">
      <c r="A350" s="1" t="s">
        <v>1039</v>
      </c>
      <c r="B350" s="1" t="s">
        <v>1040</v>
      </c>
      <c r="C350" s="1" t="s">
        <v>1041</v>
      </c>
      <c r="D350" s="1">
        <v>2679.0</v>
      </c>
    </row>
    <row r="351">
      <c r="A351" s="1" t="s">
        <v>1042</v>
      </c>
      <c r="B351" s="1" t="s">
        <v>1043</v>
      </c>
      <c r="C351" s="1" t="s">
        <v>1044</v>
      </c>
      <c r="D351" s="1">
        <v>2631.0</v>
      </c>
    </row>
    <row r="352">
      <c r="A352" s="1" t="s">
        <v>1045</v>
      </c>
      <c r="B352" s="1" t="s">
        <v>1046</v>
      </c>
      <c r="C352" s="1" t="s">
        <v>1047</v>
      </c>
      <c r="D352" s="1">
        <v>88.0</v>
      </c>
    </row>
    <row r="353">
      <c r="A353" s="1" t="s">
        <v>1048</v>
      </c>
      <c r="B353" s="1" t="s">
        <v>1049</v>
      </c>
      <c r="C353" s="1" t="s">
        <v>1050</v>
      </c>
      <c r="D353" s="1">
        <v>1462.0</v>
      </c>
    </row>
    <row r="354">
      <c r="A354" s="1" t="s">
        <v>1051</v>
      </c>
      <c r="B354" s="1" t="s">
        <v>1052</v>
      </c>
      <c r="C354" s="1" t="s">
        <v>1053</v>
      </c>
      <c r="D354" s="1">
        <v>89.0</v>
      </c>
    </row>
    <row r="355">
      <c r="A355" s="1" t="s">
        <v>1054</v>
      </c>
      <c r="B355" s="1" t="s">
        <v>1055</v>
      </c>
      <c r="C355" s="1" t="s">
        <v>1056</v>
      </c>
      <c r="D355" s="1">
        <v>50.0</v>
      </c>
    </row>
    <row r="356">
      <c r="A356" s="1" t="s">
        <v>1057</v>
      </c>
      <c r="B356" s="1" t="s">
        <v>1058</v>
      </c>
      <c r="C356" s="1" t="s">
        <v>1059</v>
      </c>
      <c r="D356" s="1">
        <v>459.0</v>
      </c>
    </row>
    <row r="357">
      <c r="A357" s="1" t="s">
        <v>1060</v>
      </c>
      <c r="B357" s="1" t="s">
        <v>1061</v>
      </c>
      <c r="C357" s="1" t="s">
        <v>1062</v>
      </c>
      <c r="D357" s="1">
        <v>339.0</v>
      </c>
    </row>
    <row r="358">
      <c r="A358" s="1" t="s">
        <v>1063</v>
      </c>
      <c r="B358" s="1" t="s">
        <v>1064</v>
      </c>
      <c r="C358" s="1" t="s">
        <v>1065</v>
      </c>
      <c r="D358" s="1">
        <v>83.0</v>
      </c>
    </row>
    <row r="359">
      <c r="A359" s="1" t="s">
        <v>1066</v>
      </c>
      <c r="B359" s="1" t="s">
        <v>1067</v>
      </c>
      <c r="C359" s="1" t="s">
        <v>1068</v>
      </c>
      <c r="D359" s="1">
        <v>208.0</v>
      </c>
    </row>
    <row r="360">
      <c r="A360" s="1" t="s">
        <v>1069</v>
      </c>
      <c r="B360" s="1" t="s">
        <v>1070</v>
      </c>
      <c r="C360" s="1" t="s">
        <v>1071</v>
      </c>
      <c r="D360" s="1">
        <v>308.0</v>
      </c>
    </row>
    <row r="361">
      <c r="A361" s="1" t="s">
        <v>1072</v>
      </c>
      <c r="B361" s="1" t="s">
        <v>1073</v>
      </c>
      <c r="C361" s="1" t="s">
        <v>1074</v>
      </c>
      <c r="D361" s="1">
        <v>171.0</v>
      </c>
    </row>
    <row r="362">
      <c r="A362" s="1" t="s">
        <v>1075</v>
      </c>
      <c r="B362" s="1" t="s">
        <v>1076</v>
      </c>
      <c r="C362" s="1" t="s">
        <v>1077</v>
      </c>
      <c r="D362" s="1">
        <v>106.0</v>
      </c>
    </row>
    <row r="363">
      <c r="A363" s="1" t="s">
        <v>1078</v>
      </c>
      <c r="B363" s="1" t="s">
        <v>1079</v>
      </c>
      <c r="C363" s="1" t="s">
        <v>1080</v>
      </c>
      <c r="D363" s="1">
        <v>268.0</v>
      </c>
    </row>
    <row r="364">
      <c r="A364" s="1" t="s">
        <v>1081</v>
      </c>
      <c r="B364" s="1" t="s">
        <v>1082</v>
      </c>
      <c r="C364" s="1" t="s">
        <v>1083</v>
      </c>
      <c r="D364" s="1">
        <v>120.0</v>
      </c>
    </row>
    <row r="365">
      <c r="A365" s="1" t="s">
        <v>1084</v>
      </c>
      <c r="B365" s="1" t="s">
        <v>1085</v>
      </c>
      <c r="C365" s="1" t="s">
        <v>1086</v>
      </c>
      <c r="D365" s="1">
        <v>50.0</v>
      </c>
    </row>
    <row r="366">
      <c r="A366" s="1" t="s">
        <v>1087</v>
      </c>
      <c r="B366" s="1" t="s">
        <v>1088</v>
      </c>
      <c r="C366" s="1" t="s">
        <v>1089</v>
      </c>
      <c r="D366" s="1">
        <v>73.0</v>
      </c>
    </row>
    <row r="367">
      <c r="A367" s="1" t="s">
        <v>1090</v>
      </c>
      <c r="B367" s="1" t="s">
        <v>1091</v>
      </c>
      <c r="C367" s="1" t="s">
        <v>1092</v>
      </c>
      <c r="D367" s="1">
        <v>139.0</v>
      </c>
    </row>
    <row r="368">
      <c r="A368" s="1" t="s">
        <v>1093</v>
      </c>
      <c r="B368" s="1" t="s">
        <v>1094</v>
      </c>
      <c r="C368" s="1" t="s">
        <v>1095</v>
      </c>
      <c r="D368" s="1">
        <v>183.0</v>
      </c>
    </row>
    <row r="369">
      <c r="A369" s="1" t="s">
        <v>1096</v>
      </c>
      <c r="B369" s="1" t="s">
        <v>1097</v>
      </c>
      <c r="C369" s="1" t="s">
        <v>1098</v>
      </c>
      <c r="D369" s="1">
        <v>239.0</v>
      </c>
    </row>
    <row r="370">
      <c r="A370" s="1" t="s">
        <v>1099</v>
      </c>
      <c r="B370" s="1" t="s">
        <v>1100</v>
      </c>
      <c r="C370" s="1" t="s">
        <v>1101</v>
      </c>
      <c r="D370" s="1">
        <v>1785.0</v>
      </c>
    </row>
    <row r="371">
      <c r="A371" s="1" t="s">
        <v>1102</v>
      </c>
      <c r="B371" s="1" t="s">
        <v>1103</v>
      </c>
      <c r="C371" s="1" t="s">
        <v>1104</v>
      </c>
      <c r="D371" s="1">
        <v>97.0</v>
      </c>
    </row>
    <row r="372">
      <c r="A372" s="1" t="s">
        <v>1105</v>
      </c>
      <c r="B372" s="1" t="s">
        <v>1106</v>
      </c>
      <c r="C372" s="1" t="s">
        <v>1107</v>
      </c>
      <c r="D372" s="1">
        <v>46.0</v>
      </c>
    </row>
    <row r="373">
      <c r="A373" s="1" t="s">
        <v>1108</v>
      </c>
      <c r="B373" s="1" t="s">
        <v>1109</v>
      </c>
      <c r="C373" s="1" t="s">
        <v>1110</v>
      </c>
      <c r="D373" s="1">
        <v>258.0</v>
      </c>
    </row>
    <row r="374">
      <c r="A374" s="1" t="s">
        <v>1111</v>
      </c>
      <c r="B374" s="1" t="s">
        <v>1112</v>
      </c>
      <c r="C374" s="1" t="s">
        <v>1113</v>
      </c>
      <c r="D374" s="1">
        <v>10.0</v>
      </c>
    </row>
    <row r="375">
      <c r="A375" s="1" t="s">
        <v>1114</v>
      </c>
      <c r="B375" s="1" t="s">
        <v>1115</v>
      </c>
      <c r="C375" s="1" t="s">
        <v>1116</v>
      </c>
      <c r="D375" s="1">
        <v>2368.0</v>
      </c>
    </row>
    <row r="376">
      <c r="A376" s="1" t="s">
        <v>1117</v>
      </c>
      <c r="B376" s="1" t="s">
        <v>1118</v>
      </c>
      <c r="C376" s="1" t="s">
        <v>1119</v>
      </c>
      <c r="D376" s="1">
        <v>221.0</v>
      </c>
    </row>
    <row r="377">
      <c r="A377" s="1" t="s">
        <v>1120</v>
      </c>
      <c r="B377" s="1" t="s">
        <v>1121</v>
      </c>
      <c r="C377" s="1" t="s">
        <v>1122</v>
      </c>
      <c r="D377" s="1">
        <v>92.0</v>
      </c>
    </row>
    <row r="378">
      <c r="A378" s="1" t="s">
        <v>1123</v>
      </c>
      <c r="B378" s="1" t="s">
        <v>1124</v>
      </c>
      <c r="C378" s="1" t="s">
        <v>1125</v>
      </c>
      <c r="D378" s="1">
        <v>17.0</v>
      </c>
    </row>
    <row r="379">
      <c r="A379" s="1" t="s">
        <v>1126</v>
      </c>
      <c r="B379" s="1" t="s">
        <v>1127</v>
      </c>
      <c r="C379" s="1" t="s">
        <v>1128</v>
      </c>
      <c r="D379" s="1">
        <v>650.0</v>
      </c>
    </row>
    <row r="380">
      <c r="A380" s="1" t="s">
        <v>1129</v>
      </c>
      <c r="B380" s="1" t="s">
        <v>1130</v>
      </c>
      <c r="C380" s="1" t="s">
        <v>1131</v>
      </c>
      <c r="D380" s="1">
        <v>34.0</v>
      </c>
    </row>
    <row r="381">
      <c r="A381" s="1" t="s">
        <v>1132</v>
      </c>
      <c r="B381" s="1" t="s">
        <v>1133</v>
      </c>
      <c r="C381" s="1" t="s">
        <v>1134</v>
      </c>
      <c r="D381" s="1">
        <v>539.0</v>
      </c>
    </row>
    <row r="382">
      <c r="A382" s="1" t="s">
        <v>1135</v>
      </c>
      <c r="B382" s="1" t="s">
        <v>1136</v>
      </c>
      <c r="C382" s="1" t="s">
        <v>1137</v>
      </c>
      <c r="D382" s="1">
        <v>401.0</v>
      </c>
    </row>
    <row r="383">
      <c r="A383" s="1" t="s">
        <v>1138</v>
      </c>
      <c r="B383" s="1" t="s">
        <v>1139</v>
      </c>
      <c r="C383" s="1" t="s">
        <v>1140</v>
      </c>
      <c r="D383" s="1">
        <v>57.0</v>
      </c>
    </row>
    <row r="384">
      <c r="A384" s="1" t="s">
        <v>1141</v>
      </c>
      <c r="B384" s="1" t="s">
        <v>1142</v>
      </c>
      <c r="C384" s="1" t="s">
        <v>1143</v>
      </c>
      <c r="D384" s="1">
        <v>1657.0</v>
      </c>
    </row>
    <row r="385">
      <c r="A385" s="1" t="s">
        <v>1144</v>
      </c>
      <c r="B385" s="1" t="s">
        <v>1145</v>
      </c>
      <c r="C385" s="1" t="s">
        <v>1146</v>
      </c>
      <c r="D385" s="1">
        <v>160.0</v>
      </c>
    </row>
    <row r="386">
      <c r="A386" s="1" t="s">
        <v>1147</v>
      </c>
      <c r="B386" s="1" t="s">
        <v>1148</v>
      </c>
      <c r="C386" s="1" t="s">
        <v>1149</v>
      </c>
      <c r="D386" s="1">
        <v>139.0</v>
      </c>
    </row>
    <row r="387">
      <c r="A387" s="1" t="s">
        <v>1150</v>
      </c>
      <c r="B387" s="1" t="s">
        <v>1151</v>
      </c>
      <c r="C387" s="1" t="s">
        <v>1152</v>
      </c>
      <c r="D387" s="1">
        <v>281.0</v>
      </c>
    </row>
    <row r="388">
      <c r="A388" s="1" t="s">
        <v>1153</v>
      </c>
      <c r="B388" s="1" t="s">
        <v>1154</v>
      </c>
      <c r="C388" s="1" t="s">
        <v>1155</v>
      </c>
      <c r="D388" s="1">
        <v>261.0</v>
      </c>
    </row>
    <row r="389">
      <c r="A389" s="1" t="s">
        <v>1156</v>
      </c>
      <c r="B389" s="1" t="s">
        <v>1157</v>
      </c>
      <c r="C389" s="1" t="s">
        <v>1158</v>
      </c>
      <c r="D389" s="1">
        <v>57.0</v>
      </c>
    </row>
    <row r="390">
      <c r="A390" s="1" t="s">
        <v>1159</v>
      </c>
      <c r="B390" s="1" t="s">
        <v>1160</v>
      </c>
      <c r="C390" s="1" t="s">
        <v>1161</v>
      </c>
      <c r="D390" s="1">
        <v>802.0</v>
      </c>
    </row>
    <row r="391">
      <c r="A391" s="1" t="s">
        <v>1162</v>
      </c>
      <c r="B391" s="1" t="s">
        <v>1163</v>
      </c>
      <c r="C391" s="1" t="s">
        <v>1164</v>
      </c>
      <c r="D391" s="1">
        <v>144.0</v>
      </c>
    </row>
    <row r="392">
      <c r="A392" s="1" t="s">
        <v>1165</v>
      </c>
      <c r="B392" s="1" t="s">
        <v>1166</v>
      </c>
      <c r="C392" s="1" t="s">
        <v>1167</v>
      </c>
      <c r="D392" s="1">
        <v>3248.0</v>
      </c>
    </row>
    <row r="393">
      <c r="A393" s="1" t="s">
        <v>1168</v>
      </c>
      <c r="B393" s="1" t="s">
        <v>1169</v>
      </c>
      <c r="C393" s="1" t="s">
        <v>1170</v>
      </c>
      <c r="D393" s="1">
        <v>891.0</v>
      </c>
    </row>
    <row r="394">
      <c r="A394" s="1" t="s">
        <v>1171</v>
      </c>
      <c r="B394" s="1" t="s">
        <v>1172</v>
      </c>
      <c r="C394" s="1" t="s">
        <v>1173</v>
      </c>
      <c r="D394" s="1">
        <v>211.0</v>
      </c>
    </row>
    <row r="395">
      <c r="A395" s="1" t="s">
        <v>1174</v>
      </c>
      <c r="B395" s="1" t="s">
        <v>1175</v>
      </c>
      <c r="C395" s="1" t="s">
        <v>1176</v>
      </c>
      <c r="D395" s="1">
        <v>13.0</v>
      </c>
    </row>
    <row r="396">
      <c r="A396" s="1" t="s">
        <v>1177</v>
      </c>
      <c r="B396" s="1" t="s">
        <v>1178</v>
      </c>
      <c r="C396" s="1" t="s">
        <v>1179</v>
      </c>
      <c r="D396" s="1">
        <v>2179.0</v>
      </c>
    </row>
    <row r="397">
      <c r="A397" s="1" t="s">
        <v>1180</v>
      </c>
      <c r="B397" s="1" t="s">
        <v>1181</v>
      </c>
      <c r="C397" s="1" t="s">
        <v>1182</v>
      </c>
      <c r="D397" s="1">
        <v>100.0</v>
      </c>
    </row>
    <row r="398">
      <c r="A398" s="1" t="s">
        <v>1183</v>
      </c>
      <c r="B398" s="1" t="s">
        <v>1184</v>
      </c>
      <c r="C398" s="1" t="s">
        <v>1185</v>
      </c>
      <c r="D398" s="1">
        <v>322.0</v>
      </c>
    </row>
    <row r="399">
      <c r="A399" s="1" t="s">
        <v>1186</v>
      </c>
      <c r="B399" s="1" t="s">
        <v>1187</v>
      </c>
      <c r="C399" s="1" t="s">
        <v>1188</v>
      </c>
      <c r="D399" s="1">
        <v>72.0</v>
      </c>
    </row>
    <row r="400">
      <c r="A400" s="1" t="s">
        <v>1189</v>
      </c>
      <c r="B400" s="1" t="s">
        <v>1190</v>
      </c>
      <c r="C400" s="1" t="s">
        <v>1191</v>
      </c>
      <c r="D400" s="1">
        <v>18.0</v>
      </c>
    </row>
    <row r="401">
      <c r="A401" s="1" t="s">
        <v>1192</v>
      </c>
      <c r="B401" s="1" t="s">
        <v>1193</v>
      </c>
      <c r="C401" s="1" t="s">
        <v>1194</v>
      </c>
      <c r="D401" s="1">
        <v>319.0</v>
      </c>
    </row>
    <row r="402">
      <c r="A402" s="1" t="s">
        <v>1195</v>
      </c>
      <c r="B402" s="1" t="s">
        <v>1196</v>
      </c>
      <c r="C402" s="1" t="s">
        <v>1197</v>
      </c>
      <c r="D402" s="1">
        <v>68.0</v>
      </c>
    </row>
    <row r="403">
      <c r="A403" s="1" t="s">
        <v>1198</v>
      </c>
      <c r="B403" s="1" t="s">
        <v>1199</v>
      </c>
      <c r="C403" s="1" t="s">
        <v>1200</v>
      </c>
      <c r="D403" s="1">
        <v>598.0</v>
      </c>
    </row>
    <row r="404">
      <c r="A404" s="1" t="s">
        <v>1201</v>
      </c>
      <c r="B404" s="1" t="s">
        <v>1202</v>
      </c>
      <c r="C404" s="1" t="s">
        <v>1203</v>
      </c>
      <c r="D404" s="1">
        <v>172.0</v>
      </c>
    </row>
    <row r="405">
      <c r="A405" s="1" t="s">
        <v>1204</v>
      </c>
      <c r="B405" s="1" t="s">
        <v>1205</v>
      </c>
      <c r="C405" s="1" t="s">
        <v>1206</v>
      </c>
      <c r="D405" s="1">
        <v>1132.0</v>
      </c>
    </row>
    <row r="406">
      <c r="A406" s="1" t="s">
        <v>1207</v>
      </c>
      <c r="B406" s="1" t="s">
        <v>1208</v>
      </c>
      <c r="C406" s="1" t="s">
        <v>1209</v>
      </c>
      <c r="D406" s="1">
        <v>1457.0</v>
      </c>
    </row>
    <row r="407">
      <c r="A407" s="1" t="s">
        <v>1210</v>
      </c>
      <c r="B407" s="1" t="s">
        <v>1211</v>
      </c>
      <c r="C407" s="1" t="s">
        <v>1212</v>
      </c>
      <c r="D407" s="1">
        <v>3538.0</v>
      </c>
    </row>
    <row r="408">
      <c r="A408" s="1" t="s">
        <v>1213</v>
      </c>
      <c r="B408" s="1" t="s">
        <v>1214</v>
      </c>
      <c r="C408" s="1" t="s">
        <v>1215</v>
      </c>
      <c r="D408" s="1">
        <v>185.0</v>
      </c>
    </row>
    <row r="409">
      <c r="A409" s="1" t="s">
        <v>1216</v>
      </c>
      <c r="B409" s="1" t="s">
        <v>1217</v>
      </c>
      <c r="C409" s="1" t="s">
        <v>1218</v>
      </c>
      <c r="D409" s="1">
        <v>16.0</v>
      </c>
    </row>
    <row r="410">
      <c r="A410" s="1" t="s">
        <v>1219</v>
      </c>
      <c r="B410" s="1" t="s">
        <v>1220</v>
      </c>
      <c r="C410" s="1" t="s">
        <v>1221</v>
      </c>
      <c r="D410" s="1">
        <v>54.0</v>
      </c>
    </row>
    <row r="411">
      <c r="A411" s="1" t="s">
        <v>1222</v>
      </c>
      <c r="B411" s="1" t="s">
        <v>1223</v>
      </c>
      <c r="C411" s="1" t="s">
        <v>1224</v>
      </c>
      <c r="D411" s="1">
        <v>669.0</v>
      </c>
    </row>
    <row r="412">
      <c r="A412" s="1" t="s">
        <v>1225</v>
      </c>
      <c r="B412" s="1" t="s">
        <v>1226</v>
      </c>
      <c r="C412" s="1" t="s">
        <v>1227</v>
      </c>
      <c r="D412" s="1">
        <v>4783.0</v>
      </c>
    </row>
    <row r="413">
      <c r="A413" s="1" t="s">
        <v>1228</v>
      </c>
      <c r="B413" s="1" t="s">
        <v>1229</v>
      </c>
      <c r="C413" s="1" t="s">
        <v>1230</v>
      </c>
      <c r="D413" s="1">
        <v>304.0</v>
      </c>
    </row>
    <row r="414">
      <c r="A414" s="1" t="s">
        <v>1231</v>
      </c>
      <c r="B414" s="1" t="s">
        <v>1232</v>
      </c>
      <c r="C414" s="1" t="s">
        <v>1233</v>
      </c>
      <c r="D414" s="1">
        <v>46.0</v>
      </c>
    </row>
    <row r="415">
      <c r="A415" s="1" t="s">
        <v>1234</v>
      </c>
      <c r="B415" s="1" t="s">
        <v>1235</v>
      </c>
      <c r="C415" s="1" t="s">
        <v>1236</v>
      </c>
      <c r="D415" s="1">
        <v>572.0</v>
      </c>
    </row>
    <row r="416">
      <c r="A416" s="1" t="s">
        <v>1237</v>
      </c>
      <c r="B416" s="1" t="s">
        <v>1238</v>
      </c>
      <c r="C416" s="1" t="s">
        <v>1239</v>
      </c>
      <c r="D416" s="1">
        <v>120.0</v>
      </c>
    </row>
    <row r="417">
      <c r="A417" s="1" t="s">
        <v>1240</v>
      </c>
      <c r="B417" s="1" t="s">
        <v>1241</v>
      </c>
      <c r="C417" s="1" t="s">
        <v>1242</v>
      </c>
      <c r="D417" s="1">
        <v>912.0</v>
      </c>
    </row>
    <row r="418">
      <c r="A418" s="1" t="s">
        <v>1243</v>
      </c>
      <c r="B418" s="1" t="s">
        <v>1244</v>
      </c>
      <c r="C418" s="1" t="s">
        <v>1245</v>
      </c>
      <c r="D418" s="1">
        <v>263.0</v>
      </c>
    </row>
    <row r="419">
      <c r="A419" s="1" t="s">
        <v>1246</v>
      </c>
      <c r="B419" s="1" t="s">
        <v>1247</v>
      </c>
      <c r="C419" s="1" t="s">
        <v>1248</v>
      </c>
      <c r="D419" s="1">
        <v>56.0</v>
      </c>
    </row>
    <row r="420">
      <c r="A420" s="1" t="s">
        <v>1249</v>
      </c>
      <c r="B420" s="1" t="s">
        <v>1250</v>
      </c>
      <c r="C420" s="1" t="s">
        <v>1251</v>
      </c>
      <c r="D420" s="1">
        <v>190.0</v>
      </c>
    </row>
    <row r="421">
      <c r="A421" s="1" t="s">
        <v>1252</v>
      </c>
      <c r="B421" s="1" t="s">
        <v>1253</v>
      </c>
      <c r="C421" s="1" t="s">
        <v>1254</v>
      </c>
      <c r="D421" s="1">
        <v>2136.0</v>
      </c>
    </row>
    <row r="422">
      <c r="A422" s="1" t="s">
        <v>1255</v>
      </c>
      <c r="B422" s="1" t="s">
        <v>1256</v>
      </c>
      <c r="C422" s="1" t="s">
        <v>1257</v>
      </c>
      <c r="D422" s="1">
        <v>372.0</v>
      </c>
    </row>
    <row r="423">
      <c r="A423" s="1" t="s">
        <v>1258</v>
      </c>
      <c r="B423" s="1" t="s">
        <v>1259</v>
      </c>
      <c r="C423" s="1" t="s">
        <v>1260</v>
      </c>
      <c r="D423" s="1">
        <v>109.0</v>
      </c>
    </row>
    <row r="424">
      <c r="A424" s="1" t="s">
        <v>1261</v>
      </c>
      <c r="B424" s="1" t="s">
        <v>1262</v>
      </c>
      <c r="C424" s="1" t="s">
        <v>1263</v>
      </c>
      <c r="D424" s="1">
        <v>1407.0</v>
      </c>
    </row>
    <row r="425">
      <c r="A425" s="1" t="s">
        <v>1264</v>
      </c>
      <c r="B425" s="1" t="s">
        <v>1265</v>
      </c>
      <c r="C425" s="1" t="s">
        <v>1266</v>
      </c>
      <c r="D425" s="1">
        <v>58.0</v>
      </c>
    </row>
    <row r="426">
      <c r="A426" s="1" t="s">
        <v>1267</v>
      </c>
      <c r="B426" s="1" t="s">
        <v>1268</v>
      </c>
      <c r="C426" s="1" t="s">
        <v>1269</v>
      </c>
      <c r="D426" s="1">
        <v>92.0</v>
      </c>
    </row>
    <row r="427">
      <c r="A427" s="1" t="s">
        <v>1270</v>
      </c>
      <c r="B427" s="1" t="s">
        <v>1271</v>
      </c>
      <c r="C427" s="1" t="s">
        <v>1272</v>
      </c>
      <c r="D427" s="1">
        <v>956.0</v>
      </c>
    </row>
    <row r="428">
      <c r="A428" s="1" t="s">
        <v>1273</v>
      </c>
      <c r="B428" s="1" t="s">
        <v>1274</v>
      </c>
      <c r="C428" s="1" t="s">
        <v>1275</v>
      </c>
      <c r="D428" s="1">
        <v>2284.0</v>
      </c>
    </row>
    <row r="429">
      <c r="A429" s="1" t="s">
        <v>1276</v>
      </c>
      <c r="B429" s="1" t="s">
        <v>1277</v>
      </c>
      <c r="C429" s="1" t="s">
        <v>1278</v>
      </c>
      <c r="D429" s="1">
        <v>158.0</v>
      </c>
    </row>
    <row r="430">
      <c r="A430" s="1" t="s">
        <v>1279</v>
      </c>
      <c r="B430" s="1" t="s">
        <v>1280</v>
      </c>
      <c r="C430" s="1" t="s">
        <v>1281</v>
      </c>
      <c r="D430" s="1">
        <v>1559.0</v>
      </c>
    </row>
    <row r="431">
      <c r="A431" s="1" t="s">
        <v>1282</v>
      </c>
      <c r="B431" s="1" t="s">
        <v>1283</v>
      </c>
      <c r="C431" s="1" t="s">
        <v>1284</v>
      </c>
      <c r="D431" s="1">
        <v>482.0</v>
      </c>
    </row>
    <row r="432">
      <c r="A432" s="1" t="s">
        <v>1285</v>
      </c>
      <c r="B432" s="1" t="s">
        <v>1286</v>
      </c>
      <c r="C432" s="1" t="s">
        <v>1287</v>
      </c>
      <c r="D432" s="1">
        <v>214.0</v>
      </c>
    </row>
    <row r="433">
      <c r="A433" s="1" t="s">
        <v>1288</v>
      </c>
      <c r="B433" s="1" t="s">
        <v>1289</v>
      </c>
      <c r="C433" s="1" t="s">
        <v>1290</v>
      </c>
      <c r="D433" s="1">
        <v>1372.0</v>
      </c>
    </row>
    <row r="434">
      <c r="A434" s="1" t="s">
        <v>1291</v>
      </c>
      <c r="B434" s="1" t="s">
        <v>1292</v>
      </c>
      <c r="C434" s="1" t="s">
        <v>1293</v>
      </c>
      <c r="D434" s="1">
        <v>61.0</v>
      </c>
    </row>
    <row r="435">
      <c r="A435" s="1" t="s">
        <v>1294</v>
      </c>
      <c r="B435" s="1" t="s">
        <v>1295</v>
      </c>
      <c r="C435" s="1" t="s">
        <v>1296</v>
      </c>
      <c r="D435" s="1">
        <v>69.0</v>
      </c>
    </row>
    <row r="436">
      <c r="A436" s="1" t="s">
        <v>1297</v>
      </c>
      <c r="B436" s="1" t="s">
        <v>1298</v>
      </c>
      <c r="C436" s="1" t="s">
        <v>1299</v>
      </c>
      <c r="D436" s="1">
        <v>194.0</v>
      </c>
    </row>
    <row r="437">
      <c r="A437" s="1" t="s">
        <v>1300</v>
      </c>
      <c r="B437" s="1" t="s">
        <v>1301</v>
      </c>
      <c r="C437" s="1" t="s">
        <v>1302</v>
      </c>
      <c r="D437" s="1">
        <v>114.0</v>
      </c>
    </row>
    <row r="438">
      <c r="A438" s="1" t="s">
        <v>1303</v>
      </c>
      <c r="B438" s="1" t="s">
        <v>1304</v>
      </c>
      <c r="C438" s="1" t="s">
        <v>1305</v>
      </c>
      <c r="D438" s="1">
        <v>1064.0</v>
      </c>
    </row>
    <row r="439">
      <c r="A439" s="1" t="s">
        <v>1306</v>
      </c>
      <c r="B439" s="1" t="s">
        <v>1307</v>
      </c>
      <c r="C439" s="1" t="s">
        <v>1308</v>
      </c>
      <c r="D439" s="1">
        <v>688.0</v>
      </c>
    </row>
    <row r="440">
      <c r="A440" s="1" t="s">
        <v>1309</v>
      </c>
      <c r="B440" s="1" t="s">
        <v>1310</v>
      </c>
      <c r="C440" s="1" t="s">
        <v>1311</v>
      </c>
      <c r="D440" s="1">
        <v>222.0</v>
      </c>
    </row>
    <row r="441">
      <c r="A441" s="1" t="s">
        <v>1312</v>
      </c>
      <c r="B441" s="1" t="s">
        <v>1313</v>
      </c>
      <c r="C441" s="1" t="s">
        <v>1314</v>
      </c>
      <c r="D441" s="1">
        <v>301.0</v>
      </c>
    </row>
    <row r="442">
      <c r="A442" s="1" t="s">
        <v>1315</v>
      </c>
      <c r="B442" s="1" t="s">
        <v>1316</v>
      </c>
      <c r="C442" s="1" t="s">
        <v>1317</v>
      </c>
      <c r="D442" s="1">
        <v>745.0</v>
      </c>
    </row>
    <row r="443">
      <c r="A443" s="1" t="s">
        <v>1318</v>
      </c>
      <c r="B443" s="1" t="s">
        <v>1319</v>
      </c>
      <c r="C443" s="1" t="s">
        <v>1320</v>
      </c>
      <c r="D443" s="1">
        <v>31.0</v>
      </c>
    </row>
    <row r="444">
      <c r="A444" s="1" t="s">
        <v>1321</v>
      </c>
      <c r="B444" s="1" t="s">
        <v>1322</v>
      </c>
      <c r="C444" s="1" t="s">
        <v>1323</v>
      </c>
      <c r="D444" s="1">
        <v>421.0</v>
      </c>
    </row>
    <row r="445">
      <c r="A445" s="1" t="s">
        <v>1324</v>
      </c>
      <c r="B445" s="1" t="s">
        <v>1325</v>
      </c>
      <c r="C445" s="1" t="s">
        <v>1326</v>
      </c>
      <c r="D445" s="1">
        <v>97.0</v>
      </c>
    </row>
    <row r="446">
      <c r="A446" s="1" t="s">
        <v>1327</v>
      </c>
      <c r="B446" s="1" t="s">
        <v>1328</v>
      </c>
      <c r="C446" s="1" t="s">
        <v>1329</v>
      </c>
      <c r="D446" s="1">
        <v>166.0</v>
      </c>
    </row>
    <row r="447">
      <c r="A447" s="1" t="s">
        <v>1330</v>
      </c>
      <c r="B447" s="1" t="s">
        <v>1331</v>
      </c>
      <c r="C447" s="1" t="s">
        <v>1332</v>
      </c>
      <c r="D447" s="1">
        <v>953.0</v>
      </c>
    </row>
    <row r="448">
      <c r="A448" s="1" t="s">
        <v>1333</v>
      </c>
      <c r="B448" s="1" t="s">
        <v>1334</v>
      </c>
      <c r="C448" s="1" t="s">
        <v>1335</v>
      </c>
      <c r="D448" s="1">
        <v>1677.0</v>
      </c>
    </row>
    <row r="449">
      <c r="A449" s="1" t="s">
        <v>1336</v>
      </c>
      <c r="B449" s="1" t="s">
        <v>1336</v>
      </c>
      <c r="C449" s="1" t="s">
        <v>1337</v>
      </c>
      <c r="D449" s="1">
        <v>303.0</v>
      </c>
    </row>
    <row r="450">
      <c r="A450" s="1" t="s">
        <v>1338</v>
      </c>
      <c r="B450" s="1" t="s">
        <v>1339</v>
      </c>
      <c r="C450" s="1" t="s">
        <v>1340</v>
      </c>
      <c r="D450" s="1">
        <v>634.0</v>
      </c>
    </row>
    <row r="451">
      <c r="A451" s="1" t="s">
        <v>1341</v>
      </c>
      <c r="B451" s="1" t="s">
        <v>1342</v>
      </c>
      <c r="C451" s="1" t="s">
        <v>1343</v>
      </c>
      <c r="D451" s="1">
        <v>277.0</v>
      </c>
    </row>
    <row r="452">
      <c r="A452" s="1" t="s">
        <v>1344</v>
      </c>
      <c r="B452" s="1" t="s">
        <v>1345</v>
      </c>
      <c r="C452" s="1" t="s">
        <v>1346</v>
      </c>
      <c r="D452" s="1">
        <v>566.0</v>
      </c>
    </row>
    <row r="453">
      <c r="A453" s="1" t="s">
        <v>1347</v>
      </c>
      <c r="B453" s="1" t="s">
        <v>1348</v>
      </c>
      <c r="C453" s="1" t="s">
        <v>1349</v>
      </c>
      <c r="D453" s="1">
        <v>472.0</v>
      </c>
    </row>
    <row r="454">
      <c r="A454" s="1" t="s">
        <v>1350</v>
      </c>
      <c r="B454" s="1" t="s">
        <v>1351</v>
      </c>
      <c r="C454" s="1" t="s">
        <v>1352</v>
      </c>
      <c r="D454" s="1">
        <v>109.0</v>
      </c>
    </row>
    <row r="455">
      <c r="A455" s="1" t="s">
        <v>1353</v>
      </c>
      <c r="B455" s="1" t="s">
        <v>1354</v>
      </c>
      <c r="C455" s="1" t="s">
        <v>1355</v>
      </c>
      <c r="D455" s="1">
        <v>1394.0</v>
      </c>
    </row>
    <row r="456">
      <c r="A456" s="1" t="s">
        <v>1356</v>
      </c>
      <c r="B456" s="1" t="s">
        <v>1357</v>
      </c>
      <c r="C456" s="1" t="s">
        <v>1358</v>
      </c>
      <c r="D456" s="1">
        <v>13.0</v>
      </c>
    </row>
    <row r="457">
      <c r="A457" s="1" t="s">
        <v>1359</v>
      </c>
      <c r="B457" s="1" t="s">
        <v>1360</v>
      </c>
      <c r="C457" s="1" t="s">
        <v>1361</v>
      </c>
      <c r="D457" s="1">
        <v>778.0</v>
      </c>
    </row>
    <row r="458">
      <c r="A458" s="1" t="s">
        <v>1362</v>
      </c>
      <c r="B458" s="1" t="s">
        <v>1362</v>
      </c>
      <c r="C458" s="1" t="s">
        <v>1363</v>
      </c>
      <c r="D458" s="1">
        <v>105.0</v>
      </c>
    </row>
    <row r="459">
      <c r="A459" s="1" t="s">
        <v>1364</v>
      </c>
      <c r="B459" s="1" t="s">
        <v>1365</v>
      </c>
      <c r="C459" s="1" t="s">
        <v>1366</v>
      </c>
      <c r="D459" s="1">
        <v>92.0</v>
      </c>
    </row>
    <row r="460">
      <c r="A460" s="1" t="s">
        <v>1367</v>
      </c>
      <c r="B460" s="1" t="s">
        <v>1368</v>
      </c>
      <c r="C460" s="1" t="s">
        <v>1369</v>
      </c>
      <c r="D460" s="1">
        <v>17.0</v>
      </c>
    </row>
    <row r="461">
      <c r="A461" s="1" t="s">
        <v>1370</v>
      </c>
      <c r="B461" s="1" t="s">
        <v>1371</v>
      </c>
      <c r="C461" s="1" t="s">
        <v>1372</v>
      </c>
      <c r="D461" s="1">
        <v>993.0</v>
      </c>
    </row>
    <row r="462">
      <c r="A462" s="1" t="s">
        <v>1373</v>
      </c>
      <c r="B462" s="1" t="s">
        <v>1374</v>
      </c>
      <c r="C462" s="1" t="s">
        <v>1375</v>
      </c>
      <c r="D462" s="1">
        <v>87.0</v>
      </c>
    </row>
    <row r="463">
      <c r="A463" s="1" t="s">
        <v>1376</v>
      </c>
      <c r="B463" s="1" t="s">
        <v>1377</v>
      </c>
      <c r="C463" s="1" t="s">
        <v>1378</v>
      </c>
      <c r="D463" s="1">
        <v>113.0</v>
      </c>
    </row>
    <row r="464">
      <c r="A464" s="1" t="s">
        <v>1379</v>
      </c>
      <c r="B464" s="1" t="s">
        <v>1380</v>
      </c>
      <c r="C464" s="1" t="s">
        <v>1381</v>
      </c>
      <c r="D464" s="1">
        <v>108.0</v>
      </c>
    </row>
    <row r="465">
      <c r="A465" s="1" t="s">
        <v>1382</v>
      </c>
      <c r="B465" s="1" t="s">
        <v>1383</v>
      </c>
      <c r="C465" s="1" t="s">
        <v>1384</v>
      </c>
      <c r="D465" s="1">
        <v>857.0</v>
      </c>
    </row>
    <row r="466">
      <c r="A466" s="1" t="s">
        <v>1385</v>
      </c>
      <c r="B466" s="1" t="s">
        <v>1386</v>
      </c>
      <c r="C466" s="1" t="s">
        <v>1387</v>
      </c>
      <c r="D466" s="1">
        <v>149.0</v>
      </c>
    </row>
    <row r="467">
      <c r="A467" s="1" t="s">
        <v>1388</v>
      </c>
      <c r="B467" s="1" t="s">
        <v>1389</v>
      </c>
      <c r="C467" s="1" t="s">
        <v>1390</v>
      </c>
      <c r="D467" s="1">
        <v>46.0</v>
      </c>
    </row>
    <row r="468">
      <c r="A468" s="1" t="s">
        <v>1391</v>
      </c>
      <c r="B468" s="1" t="s">
        <v>1392</v>
      </c>
      <c r="C468" s="1" t="s">
        <v>1393</v>
      </c>
      <c r="D468" s="1">
        <v>63.0</v>
      </c>
    </row>
    <row r="469">
      <c r="A469" s="1" t="s">
        <v>1394</v>
      </c>
      <c r="B469" s="1" t="s">
        <v>1395</v>
      </c>
      <c r="C469" s="1" t="s">
        <v>1396</v>
      </c>
      <c r="D469" s="1">
        <v>71.0</v>
      </c>
    </row>
    <row r="470">
      <c r="A470" s="1" t="s">
        <v>1397</v>
      </c>
      <c r="B470" s="1" t="s">
        <v>1398</v>
      </c>
      <c r="C470" s="1" t="s">
        <v>1399</v>
      </c>
      <c r="D470" s="1">
        <v>75.0</v>
      </c>
    </row>
    <row r="471">
      <c r="A471" s="1" t="s">
        <v>1400</v>
      </c>
      <c r="B471" s="1" t="s">
        <v>1401</v>
      </c>
      <c r="C471" s="1" t="s">
        <v>1402</v>
      </c>
      <c r="D471" s="1">
        <v>1758.0</v>
      </c>
    </row>
    <row r="472">
      <c r="A472" s="1" t="s">
        <v>1403</v>
      </c>
      <c r="B472" s="1" t="s">
        <v>1404</v>
      </c>
      <c r="C472" s="1" t="s">
        <v>1405</v>
      </c>
      <c r="D472" s="1">
        <v>17112.0</v>
      </c>
    </row>
    <row r="473">
      <c r="A473" s="1" t="s">
        <v>1406</v>
      </c>
      <c r="B473" s="1" t="s">
        <v>1407</v>
      </c>
      <c r="C473" s="1" t="s">
        <v>1408</v>
      </c>
      <c r="D473" s="1">
        <v>790.0</v>
      </c>
    </row>
    <row r="474">
      <c r="A474" s="1" t="s">
        <v>1409</v>
      </c>
      <c r="B474" s="1" t="s">
        <v>1410</v>
      </c>
      <c r="C474" s="1" t="s">
        <v>1411</v>
      </c>
      <c r="D474" s="1">
        <v>139.0</v>
      </c>
    </row>
    <row r="475">
      <c r="A475" s="1" t="s">
        <v>1412</v>
      </c>
      <c r="B475" s="1" t="s">
        <v>1413</v>
      </c>
      <c r="C475" s="1" t="s">
        <v>1414</v>
      </c>
      <c r="D475" s="1">
        <v>261.0</v>
      </c>
    </row>
    <row r="476">
      <c r="A476" s="1" t="s">
        <v>1415</v>
      </c>
      <c r="B476" s="1" t="s">
        <v>1416</v>
      </c>
      <c r="C476" s="1" t="s">
        <v>1417</v>
      </c>
      <c r="D476" s="1">
        <v>849.0</v>
      </c>
    </row>
    <row r="477">
      <c r="A477" s="1" t="s">
        <v>1418</v>
      </c>
      <c r="B477" s="1" t="s">
        <v>1419</v>
      </c>
      <c r="C477" s="1" t="s">
        <v>1420</v>
      </c>
      <c r="D477" s="1">
        <v>573.0</v>
      </c>
    </row>
    <row r="478">
      <c r="A478" s="1" t="s">
        <v>1421</v>
      </c>
      <c r="B478" s="1" t="s">
        <v>1422</v>
      </c>
      <c r="C478" s="1" t="s">
        <v>1423</v>
      </c>
      <c r="D478" s="1">
        <v>52.0</v>
      </c>
    </row>
    <row r="479">
      <c r="A479" s="1" t="s">
        <v>1424</v>
      </c>
      <c r="B479" s="1" t="s">
        <v>1425</v>
      </c>
      <c r="C479" s="1" t="s">
        <v>1426</v>
      </c>
      <c r="D479" s="1">
        <v>2048.0</v>
      </c>
    </row>
    <row r="480">
      <c r="A480" s="1" t="s">
        <v>1427</v>
      </c>
      <c r="B480" s="1" t="s">
        <v>1428</v>
      </c>
      <c r="C480" s="1" t="s">
        <v>1429</v>
      </c>
      <c r="D480" s="1">
        <v>125.0</v>
      </c>
    </row>
    <row r="481">
      <c r="A481" s="1" t="s">
        <v>1430</v>
      </c>
      <c r="B481" s="1" t="s">
        <v>1431</v>
      </c>
      <c r="C481" s="1" t="s">
        <v>1432</v>
      </c>
      <c r="D481" s="1">
        <v>25.0</v>
      </c>
    </row>
    <row r="482">
      <c r="A482" s="1" t="s">
        <v>1433</v>
      </c>
      <c r="B482" s="1" t="s">
        <v>1434</v>
      </c>
      <c r="C482" s="1" t="s">
        <v>1435</v>
      </c>
      <c r="D482" s="1">
        <v>1533.0</v>
      </c>
    </row>
    <row r="483">
      <c r="A483" s="1" t="s">
        <v>1436</v>
      </c>
      <c r="B483" s="1" t="s">
        <v>1437</v>
      </c>
      <c r="C483" s="1" t="s">
        <v>1438</v>
      </c>
      <c r="D483" s="1">
        <v>121.0</v>
      </c>
    </row>
    <row r="484">
      <c r="A484" s="1" t="s">
        <v>1439</v>
      </c>
      <c r="B484" s="1" t="s">
        <v>1440</v>
      </c>
      <c r="C484" s="1" t="s">
        <v>1441</v>
      </c>
      <c r="D484" s="1">
        <v>156.0</v>
      </c>
    </row>
    <row r="485">
      <c r="A485" s="1" t="s">
        <v>1442</v>
      </c>
      <c r="B485" s="1" t="s">
        <v>1443</v>
      </c>
      <c r="C485" s="1" t="s">
        <v>1444</v>
      </c>
      <c r="D485" s="1">
        <v>1029.0</v>
      </c>
    </row>
    <row r="486">
      <c r="A486" s="1" t="s">
        <v>1445</v>
      </c>
      <c r="B486" s="1" t="s">
        <v>1446</v>
      </c>
      <c r="C486" s="1" t="s">
        <v>1447</v>
      </c>
      <c r="D486" s="1">
        <v>299.0</v>
      </c>
    </row>
    <row r="487">
      <c r="A487" s="1" t="s">
        <v>1448</v>
      </c>
      <c r="B487" s="1" t="s">
        <v>1449</v>
      </c>
      <c r="C487" s="1" t="s">
        <v>1450</v>
      </c>
      <c r="D487" s="1">
        <v>103.0</v>
      </c>
    </row>
    <row r="488">
      <c r="A488" s="1" t="s">
        <v>1451</v>
      </c>
      <c r="B488" s="1" t="s">
        <v>1452</v>
      </c>
      <c r="C488" s="1" t="s">
        <v>1453</v>
      </c>
      <c r="D488" s="1">
        <v>993.0</v>
      </c>
    </row>
    <row r="489">
      <c r="A489" s="1" t="s">
        <v>1454</v>
      </c>
      <c r="B489" s="1" t="s">
        <v>1455</v>
      </c>
      <c r="C489" s="1" t="s">
        <v>1456</v>
      </c>
      <c r="D489" s="1">
        <v>31.0</v>
      </c>
    </row>
    <row r="490">
      <c r="A490" s="1" t="s">
        <v>1457</v>
      </c>
      <c r="B490" s="1" t="s">
        <v>1458</v>
      </c>
      <c r="C490" s="1" t="s">
        <v>1459</v>
      </c>
      <c r="D490" s="1">
        <v>235.0</v>
      </c>
    </row>
    <row r="491">
      <c r="A491" s="1" t="s">
        <v>1460</v>
      </c>
      <c r="B491" s="1" t="s">
        <v>1461</v>
      </c>
      <c r="C491" s="1" t="s">
        <v>1462</v>
      </c>
      <c r="D491" s="1">
        <v>172.0</v>
      </c>
    </row>
    <row r="492">
      <c r="A492" s="1" t="s">
        <v>1463</v>
      </c>
      <c r="B492" s="1" t="s">
        <v>1464</v>
      </c>
      <c r="C492" s="1" t="s">
        <v>1465</v>
      </c>
      <c r="D492" s="1">
        <v>617.0</v>
      </c>
    </row>
    <row r="493">
      <c r="A493" s="1" t="s">
        <v>1466</v>
      </c>
      <c r="B493" s="1" t="s">
        <v>1467</v>
      </c>
      <c r="C493" s="1" t="s">
        <v>1468</v>
      </c>
      <c r="D493" s="1">
        <v>21.0</v>
      </c>
    </row>
    <row r="494">
      <c r="A494" s="1" t="s">
        <v>1469</v>
      </c>
      <c r="B494" s="1" t="s">
        <v>1470</v>
      </c>
      <c r="C494" s="1" t="s">
        <v>1471</v>
      </c>
      <c r="D494" s="1">
        <v>143.0</v>
      </c>
    </row>
    <row r="495">
      <c r="A495" s="1" t="s">
        <v>1472</v>
      </c>
      <c r="B495" s="1" t="s">
        <v>1473</v>
      </c>
      <c r="C495" s="1" t="s">
        <v>1474</v>
      </c>
      <c r="D495" s="1">
        <v>331.0</v>
      </c>
    </row>
    <row r="496">
      <c r="A496" s="1" t="s">
        <v>1475</v>
      </c>
      <c r="B496" s="1" t="s">
        <v>1476</v>
      </c>
      <c r="C496" s="1" t="s">
        <v>1477</v>
      </c>
      <c r="D496" s="1">
        <v>52.0</v>
      </c>
    </row>
    <row r="497">
      <c r="A497" s="1" t="s">
        <v>1478</v>
      </c>
      <c r="B497" s="1" t="s">
        <v>1479</v>
      </c>
      <c r="C497" s="1" t="s">
        <v>1480</v>
      </c>
      <c r="D497" s="1">
        <v>317.0</v>
      </c>
    </row>
    <row r="498">
      <c r="A498" s="1" t="s">
        <v>1481</v>
      </c>
      <c r="B498" s="1" t="s">
        <v>1481</v>
      </c>
      <c r="C498" s="1" t="s">
        <v>1482</v>
      </c>
      <c r="D498" s="1">
        <v>293.0</v>
      </c>
    </row>
    <row r="499">
      <c r="A499" s="1" t="s">
        <v>1483</v>
      </c>
      <c r="B499" s="1" t="s">
        <v>1484</v>
      </c>
      <c r="C499" s="1" t="s">
        <v>1485</v>
      </c>
      <c r="D499" s="1">
        <v>1466.0</v>
      </c>
    </row>
    <row r="500">
      <c r="A500" s="1" t="s">
        <v>1486</v>
      </c>
      <c r="B500" s="1" t="s">
        <v>1487</v>
      </c>
      <c r="C500" s="1" t="s">
        <v>1488</v>
      </c>
      <c r="D500" s="1">
        <v>63.0</v>
      </c>
    </row>
    <row r="501">
      <c r="A501" s="1" t="s">
        <v>1489</v>
      </c>
      <c r="B501" s="1" t="s">
        <v>1490</v>
      </c>
      <c r="C501" s="1" t="s">
        <v>1491</v>
      </c>
      <c r="D501" s="1">
        <v>70.0</v>
      </c>
    </row>
    <row r="502">
      <c r="A502" s="1" t="s">
        <v>1492</v>
      </c>
      <c r="B502" s="1" t="s">
        <v>1493</v>
      </c>
      <c r="C502" s="1" t="s">
        <v>1494</v>
      </c>
      <c r="D502" s="1">
        <v>365.0</v>
      </c>
    </row>
    <row r="503">
      <c r="A503" s="1" t="s">
        <v>1495</v>
      </c>
      <c r="B503" s="1" t="s">
        <v>1496</v>
      </c>
      <c r="C503" s="1" t="s">
        <v>1497</v>
      </c>
      <c r="D503" s="1">
        <v>135.0</v>
      </c>
    </row>
    <row r="504">
      <c r="A504" s="1" t="s">
        <v>1498</v>
      </c>
      <c r="B504" s="1" t="s">
        <v>1499</v>
      </c>
      <c r="C504" s="1" t="s">
        <v>1500</v>
      </c>
      <c r="D504" s="1">
        <v>419.0</v>
      </c>
    </row>
    <row r="505">
      <c r="A505" s="1" t="s">
        <v>1501</v>
      </c>
      <c r="B505" s="1" t="s">
        <v>1502</v>
      </c>
      <c r="C505" s="1" t="s">
        <v>1503</v>
      </c>
      <c r="D505" s="1">
        <v>155.0</v>
      </c>
    </row>
    <row r="506">
      <c r="A506" s="1" t="s">
        <v>1504</v>
      </c>
      <c r="B506" s="1" t="s">
        <v>1505</v>
      </c>
      <c r="C506" s="1" t="s">
        <v>1506</v>
      </c>
      <c r="D506" s="1">
        <v>332.0</v>
      </c>
    </row>
    <row r="507">
      <c r="A507" s="1" t="s">
        <v>1507</v>
      </c>
      <c r="B507" s="1" t="s">
        <v>1508</v>
      </c>
      <c r="C507" s="1" t="s">
        <v>1509</v>
      </c>
      <c r="D507" s="1">
        <v>224.0</v>
      </c>
    </row>
    <row r="508">
      <c r="A508" s="1" t="s">
        <v>1510</v>
      </c>
      <c r="B508" s="1" t="s">
        <v>1511</v>
      </c>
      <c r="C508" s="1" t="s">
        <v>1512</v>
      </c>
      <c r="D508" s="1">
        <v>1121.0</v>
      </c>
    </row>
    <row r="509">
      <c r="A509" s="1" t="s">
        <v>1513</v>
      </c>
      <c r="B509" s="1" t="s">
        <v>1514</v>
      </c>
      <c r="C509" s="1" t="s">
        <v>1515</v>
      </c>
      <c r="D509" s="1">
        <v>51.0</v>
      </c>
    </row>
    <row r="510">
      <c r="A510" s="1" t="s">
        <v>1516</v>
      </c>
      <c r="B510" s="1" t="s">
        <v>1517</v>
      </c>
      <c r="C510" s="1" t="s">
        <v>1518</v>
      </c>
      <c r="D510" s="1">
        <v>346.0</v>
      </c>
    </row>
    <row r="511">
      <c r="A511" s="1" t="s">
        <v>1519</v>
      </c>
      <c r="B511" s="1" t="s">
        <v>1520</v>
      </c>
      <c r="C511" s="1" t="s">
        <v>1521</v>
      </c>
      <c r="D511" s="1">
        <v>503.0</v>
      </c>
    </row>
    <row r="512">
      <c r="A512" s="1" t="s">
        <v>1522</v>
      </c>
      <c r="B512" s="1" t="s">
        <v>1523</v>
      </c>
      <c r="C512" s="1" t="s">
        <v>1524</v>
      </c>
      <c r="D512" s="1">
        <v>1063.0</v>
      </c>
    </row>
    <row r="513">
      <c r="A513" s="1" t="s">
        <v>1525</v>
      </c>
      <c r="B513" s="1" t="s">
        <v>1526</v>
      </c>
      <c r="C513" s="1" t="s">
        <v>1527</v>
      </c>
      <c r="D513" s="1">
        <v>687.0</v>
      </c>
    </row>
    <row r="514">
      <c r="A514" s="1" t="s">
        <v>1528</v>
      </c>
      <c r="B514" s="1" t="s">
        <v>1529</v>
      </c>
      <c r="C514" s="1" t="s">
        <v>1530</v>
      </c>
      <c r="D514" s="1">
        <v>613.0</v>
      </c>
    </row>
    <row r="515">
      <c r="A515" s="1" t="s">
        <v>1531</v>
      </c>
      <c r="B515" s="1" t="s">
        <v>1532</v>
      </c>
      <c r="C515" s="1" t="s">
        <v>1533</v>
      </c>
      <c r="D515" s="1">
        <v>291.0</v>
      </c>
    </row>
    <row r="516">
      <c r="A516" s="1" t="s">
        <v>1534</v>
      </c>
      <c r="B516" s="1" t="s">
        <v>1535</v>
      </c>
      <c r="C516" s="1" t="s">
        <v>1536</v>
      </c>
      <c r="D516" s="1">
        <v>73.0</v>
      </c>
    </row>
    <row r="517">
      <c r="A517" s="1" t="s">
        <v>1537</v>
      </c>
      <c r="B517" s="1" t="s">
        <v>1538</v>
      </c>
      <c r="C517" s="1" t="s">
        <v>1539</v>
      </c>
      <c r="D517" s="1">
        <v>139.0</v>
      </c>
    </row>
    <row r="518">
      <c r="A518" s="1" t="s">
        <v>1540</v>
      </c>
      <c r="B518" s="1" t="s">
        <v>1541</v>
      </c>
      <c r="C518" s="1" t="s">
        <v>1542</v>
      </c>
      <c r="D518" s="1">
        <v>119.0</v>
      </c>
    </row>
    <row r="519">
      <c r="A519" s="1" t="s">
        <v>1543</v>
      </c>
      <c r="B519" s="1" t="s">
        <v>1544</v>
      </c>
      <c r="C519" s="1" t="s">
        <v>1545</v>
      </c>
      <c r="D519" s="1">
        <v>19.0</v>
      </c>
    </row>
    <row r="520">
      <c r="A520" s="1" t="s">
        <v>1546</v>
      </c>
      <c r="B520" s="1" t="s">
        <v>1547</v>
      </c>
      <c r="C520" s="1" t="s">
        <v>1548</v>
      </c>
      <c r="D520" s="1">
        <v>212.0</v>
      </c>
    </row>
    <row r="521">
      <c r="A521" s="1" t="s">
        <v>1549</v>
      </c>
      <c r="B521" s="1" t="s">
        <v>1550</v>
      </c>
      <c r="C521" s="1" t="s">
        <v>1551</v>
      </c>
      <c r="D521" s="1">
        <v>143.0</v>
      </c>
    </row>
    <row r="522">
      <c r="A522" s="1" t="s">
        <v>1552</v>
      </c>
      <c r="B522" s="1" t="s">
        <v>1553</v>
      </c>
      <c r="C522" s="1" t="s">
        <v>1554</v>
      </c>
      <c r="D522" s="1">
        <v>119.0</v>
      </c>
    </row>
    <row r="523">
      <c r="A523" s="1" t="s">
        <v>1555</v>
      </c>
      <c r="B523" s="1" t="s">
        <v>1556</v>
      </c>
      <c r="C523" s="1" t="s">
        <v>1557</v>
      </c>
      <c r="D523" s="1">
        <v>339.0</v>
      </c>
    </row>
    <row r="524">
      <c r="A524" s="1" t="s">
        <v>1558</v>
      </c>
      <c r="B524" s="1" t="s">
        <v>1559</v>
      </c>
      <c r="C524" s="1" t="s">
        <v>1560</v>
      </c>
      <c r="D524" s="1">
        <v>1435.0</v>
      </c>
    </row>
    <row r="525">
      <c r="A525" s="1" t="s">
        <v>1561</v>
      </c>
      <c r="B525" s="1" t="s">
        <v>1562</v>
      </c>
      <c r="C525" s="1" t="s">
        <v>1563</v>
      </c>
      <c r="D525" s="1">
        <v>95.0</v>
      </c>
    </row>
    <row r="526">
      <c r="A526" s="1" t="s">
        <v>1564</v>
      </c>
      <c r="B526" s="1" t="s">
        <v>1565</v>
      </c>
      <c r="C526" s="1" t="s">
        <v>1566</v>
      </c>
      <c r="D526" s="1">
        <v>212.0</v>
      </c>
    </row>
    <row r="527">
      <c r="A527" s="1" t="s">
        <v>1567</v>
      </c>
      <c r="B527" s="1" t="s">
        <v>1568</v>
      </c>
      <c r="C527" s="1" t="s">
        <v>1569</v>
      </c>
      <c r="D527" s="1">
        <v>589.0</v>
      </c>
    </row>
    <row r="528">
      <c r="A528" s="1" t="s">
        <v>1570</v>
      </c>
      <c r="B528" s="1" t="s">
        <v>1571</v>
      </c>
      <c r="C528" s="1" t="s">
        <v>1572</v>
      </c>
      <c r="D528" s="1">
        <v>235.0</v>
      </c>
    </row>
    <row r="529">
      <c r="A529" s="1" t="s">
        <v>1573</v>
      </c>
      <c r="B529" s="1" t="s">
        <v>1574</v>
      </c>
      <c r="C529" s="1" t="s">
        <v>1575</v>
      </c>
      <c r="D529" s="1">
        <v>1189.0</v>
      </c>
    </row>
    <row r="530">
      <c r="A530" s="1" t="s">
        <v>1576</v>
      </c>
      <c r="B530" s="1" t="s">
        <v>1577</v>
      </c>
      <c r="C530" s="1" t="s">
        <v>1578</v>
      </c>
      <c r="D530" s="1">
        <v>207.0</v>
      </c>
    </row>
    <row r="531">
      <c r="A531" s="1" t="s">
        <v>1579</v>
      </c>
      <c r="B531" s="1" t="s">
        <v>1580</v>
      </c>
      <c r="C531" s="1" t="s">
        <v>1581</v>
      </c>
      <c r="D531" s="1">
        <v>1669.0</v>
      </c>
    </row>
    <row r="532">
      <c r="A532" s="1" t="s">
        <v>1582</v>
      </c>
      <c r="B532" s="1" t="s">
        <v>1583</v>
      </c>
      <c r="C532" s="1" t="s">
        <v>1584</v>
      </c>
      <c r="D532" s="1">
        <v>299.0</v>
      </c>
    </row>
    <row r="533">
      <c r="A533" s="1" t="s">
        <v>1585</v>
      </c>
      <c r="B533" s="1" t="s">
        <v>1586</v>
      </c>
      <c r="C533" s="1" t="s">
        <v>1587</v>
      </c>
      <c r="D533" s="1">
        <v>46.0</v>
      </c>
    </row>
    <row r="534">
      <c r="A534" s="1" t="s">
        <v>1588</v>
      </c>
      <c r="B534" s="1" t="s">
        <v>1589</v>
      </c>
      <c r="C534" s="1" t="s">
        <v>1590</v>
      </c>
      <c r="D534" s="1">
        <v>599.0</v>
      </c>
    </row>
    <row r="535">
      <c r="A535" s="1" t="s">
        <v>1591</v>
      </c>
      <c r="B535" s="1" t="s">
        <v>1592</v>
      </c>
      <c r="C535" s="1" t="s">
        <v>1593</v>
      </c>
      <c r="D535" s="1">
        <v>338.0</v>
      </c>
    </row>
    <row r="536">
      <c r="A536" s="1" t="s">
        <v>1594</v>
      </c>
      <c r="B536" s="1" t="s">
        <v>1595</v>
      </c>
      <c r="C536" s="1" t="s">
        <v>1596</v>
      </c>
      <c r="D536" s="1">
        <v>1522.0</v>
      </c>
    </row>
    <row r="537">
      <c r="A537" s="1" t="s">
        <v>1597</v>
      </c>
      <c r="B537" s="1" t="s">
        <v>1598</v>
      </c>
      <c r="C537" s="1" t="s">
        <v>1599</v>
      </c>
      <c r="D537" s="1">
        <v>1653.0</v>
      </c>
    </row>
    <row r="538">
      <c r="A538" s="1" t="s">
        <v>1600</v>
      </c>
      <c r="B538" s="1" t="s">
        <v>1601</v>
      </c>
      <c r="C538" s="1" t="s">
        <v>1602</v>
      </c>
      <c r="D538" s="1">
        <v>3434.0</v>
      </c>
    </row>
    <row r="539">
      <c r="A539" s="1" t="s">
        <v>1603</v>
      </c>
      <c r="B539" s="1" t="s">
        <v>1604</v>
      </c>
      <c r="C539" s="1" t="s">
        <v>1605</v>
      </c>
      <c r="D539" s="1">
        <v>9999.0</v>
      </c>
    </row>
    <row r="540">
      <c r="A540" s="1" t="s">
        <v>1606</v>
      </c>
      <c r="B540" s="1" t="s">
        <v>1607</v>
      </c>
      <c r="C540" s="1" t="s">
        <v>1608</v>
      </c>
      <c r="D540" s="1">
        <v>452.0</v>
      </c>
    </row>
    <row r="541">
      <c r="A541" s="1" t="s">
        <v>1609</v>
      </c>
      <c r="B541" s="1" t="s">
        <v>1610</v>
      </c>
      <c r="C541" s="1" t="s">
        <v>1611</v>
      </c>
      <c r="D541" s="1">
        <v>549.0</v>
      </c>
    </row>
    <row r="542">
      <c r="A542" s="1" t="s">
        <v>1612</v>
      </c>
      <c r="B542" s="1" t="s">
        <v>1613</v>
      </c>
      <c r="C542" s="1" t="s">
        <v>1614</v>
      </c>
      <c r="D542" s="1">
        <v>371.0</v>
      </c>
    </row>
    <row r="543">
      <c r="A543" s="1" t="s">
        <v>1615</v>
      </c>
      <c r="B543" s="1" t="s">
        <v>1616</v>
      </c>
      <c r="C543" s="1" t="s">
        <v>1617</v>
      </c>
      <c r="D543" s="1">
        <v>490.0</v>
      </c>
    </row>
    <row r="544">
      <c r="A544" s="1" t="s">
        <v>1618</v>
      </c>
      <c r="B544" s="1" t="s">
        <v>1619</v>
      </c>
      <c r="C544" s="1" t="s">
        <v>1620</v>
      </c>
      <c r="D544" s="1">
        <v>321.0</v>
      </c>
    </row>
    <row r="545">
      <c r="A545" s="1" t="s">
        <v>1621</v>
      </c>
      <c r="B545" s="1" t="s">
        <v>1622</v>
      </c>
      <c r="C545" s="1" t="s">
        <v>1623</v>
      </c>
      <c r="D545" s="1">
        <v>399.0</v>
      </c>
    </row>
    <row r="546">
      <c r="A546" s="1" t="s">
        <v>1624</v>
      </c>
      <c r="B546" s="1" t="s">
        <v>1625</v>
      </c>
      <c r="C546" s="1" t="s">
        <v>1626</v>
      </c>
      <c r="D546" s="1">
        <v>52.0</v>
      </c>
    </row>
    <row r="547">
      <c r="A547" s="1" t="s">
        <v>1627</v>
      </c>
      <c r="B547" s="1" t="s">
        <v>1628</v>
      </c>
      <c r="C547" s="1" t="s">
        <v>1629</v>
      </c>
      <c r="D547" s="1">
        <v>16.0</v>
      </c>
    </row>
    <row r="548">
      <c r="A548" s="1" t="s">
        <v>1630</v>
      </c>
      <c r="B548" s="1" t="s">
        <v>1631</v>
      </c>
      <c r="C548" s="1" t="s">
        <v>1632</v>
      </c>
      <c r="D548" s="1">
        <v>59.0</v>
      </c>
    </row>
    <row r="549">
      <c r="A549" s="1" t="s">
        <v>1633</v>
      </c>
      <c r="B549" s="1" t="s">
        <v>1634</v>
      </c>
      <c r="C549" s="1" t="s">
        <v>1635</v>
      </c>
      <c r="D549" s="1">
        <v>360.0</v>
      </c>
    </row>
    <row r="550">
      <c r="A550" s="1" t="s">
        <v>1636</v>
      </c>
      <c r="B550" s="1" t="s">
        <v>1637</v>
      </c>
      <c r="C550" s="1" t="s">
        <v>1638</v>
      </c>
      <c r="D550" s="1">
        <v>23.0</v>
      </c>
    </row>
    <row r="551">
      <c r="A551" s="1" t="s">
        <v>1639</v>
      </c>
      <c r="B551" s="1" t="s">
        <v>1640</v>
      </c>
      <c r="C551" s="1" t="s">
        <v>1641</v>
      </c>
      <c r="D551" s="1">
        <v>845.0</v>
      </c>
    </row>
    <row r="552">
      <c r="A552" s="1" t="s">
        <v>1642</v>
      </c>
      <c r="B552" s="1" t="s">
        <v>1643</v>
      </c>
      <c r="C552" s="1" t="s">
        <v>1644</v>
      </c>
      <c r="D552" s="1">
        <v>229.0</v>
      </c>
    </row>
    <row r="553">
      <c r="A553" s="1" t="s">
        <v>1645</v>
      </c>
      <c r="B553" s="1" t="s">
        <v>1646</v>
      </c>
      <c r="C553" s="1" t="s">
        <v>1647</v>
      </c>
      <c r="D553" s="1">
        <v>1299.0</v>
      </c>
    </row>
    <row r="554">
      <c r="A554" s="1" t="s">
        <v>1648</v>
      </c>
      <c r="B554" s="1" t="s">
        <v>1649</v>
      </c>
      <c r="C554" s="1" t="s">
        <v>1650</v>
      </c>
      <c r="D554" s="1">
        <v>4858.0</v>
      </c>
    </row>
    <row r="555">
      <c r="A555" s="1" t="s">
        <v>1651</v>
      </c>
      <c r="B555" s="1" t="s">
        <v>1652</v>
      </c>
      <c r="C555" s="1" t="s">
        <v>1653</v>
      </c>
      <c r="D555" s="1">
        <v>6.0</v>
      </c>
    </row>
    <row r="556">
      <c r="A556" s="1" t="s">
        <v>1654</v>
      </c>
      <c r="B556" s="1" t="s">
        <v>1655</v>
      </c>
      <c r="C556" s="1" t="s">
        <v>1656</v>
      </c>
      <c r="D556" s="1">
        <v>890.0</v>
      </c>
    </row>
    <row r="557">
      <c r="A557" s="1" t="s">
        <v>1657</v>
      </c>
      <c r="B557" s="1" t="s">
        <v>1658</v>
      </c>
      <c r="C557" s="1" t="s">
        <v>1659</v>
      </c>
      <c r="D557" s="1">
        <v>61.0</v>
      </c>
    </row>
    <row r="558">
      <c r="A558" s="1" t="s">
        <v>1660</v>
      </c>
      <c r="B558" s="1" t="s">
        <v>1661</v>
      </c>
      <c r="C558" s="1" t="s">
        <v>1662</v>
      </c>
      <c r="D558" s="1">
        <v>4590.0</v>
      </c>
    </row>
    <row r="559">
      <c r="A559" s="1" t="s">
        <v>1663</v>
      </c>
      <c r="B559" s="1" t="s">
        <v>1664</v>
      </c>
      <c r="C559" s="1" t="s">
        <v>1665</v>
      </c>
      <c r="D559" s="1">
        <v>61.0</v>
      </c>
    </row>
    <row r="560">
      <c r="A560" s="1" t="s">
        <v>1666</v>
      </c>
      <c r="B560" s="1" t="s">
        <v>1667</v>
      </c>
      <c r="C560" s="1" t="s">
        <v>1668</v>
      </c>
      <c r="D560" s="1">
        <v>414.0</v>
      </c>
    </row>
    <row r="561">
      <c r="A561" s="1" t="s">
        <v>1669</v>
      </c>
      <c r="B561" s="1" t="s">
        <v>1670</v>
      </c>
      <c r="C561" s="1" t="s">
        <v>1671</v>
      </c>
      <c r="D561" s="1">
        <v>124.0</v>
      </c>
    </row>
    <row r="562">
      <c r="A562" s="1" t="s">
        <v>1672</v>
      </c>
      <c r="B562" s="1" t="s">
        <v>1673</v>
      </c>
      <c r="C562" s="1" t="s">
        <v>1674</v>
      </c>
      <c r="D562" s="1">
        <v>185.0</v>
      </c>
    </row>
    <row r="563">
      <c r="A563" s="1" t="s">
        <v>1675</v>
      </c>
      <c r="B563" s="1" t="s">
        <v>1675</v>
      </c>
      <c r="C563" s="1" t="s">
        <v>1676</v>
      </c>
      <c r="D563" s="1">
        <v>369.0</v>
      </c>
    </row>
    <row r="564">
      <c r="A564" s="1" t="s">
        <v>1677</v>
      </c>
      <c r="B564" s="1" t="s">
        <v>1678</v>
      </c>
      <c r="C564" s="1" t="s">
        <v>1679</v>
      </c>
      <c r="D564" s="1">
        <v>427.0</v>
      </c>
    </row>
    <row r="565">
      <c r="A565" s="1" t="s">
        <v>1680</v>
      </c>
      <c r="B565" s="1" t="s">
        <v>1681</v>
      </c>
      <c r="C565" s="1" t="s">
        <v>1682</v>
      </c>
      <c r="D565" s="1">
        <v>59.0</v>
      </c>
    </row>
    <row r="566">
      <c r="A566" s="1" t="s">
        <v>1683</v>
      </c>
      <c r="B566" s="1" t="s">
        <v>1684</v>
      </c>
      <c r="C566" s="1" t="s">
        <v>1685</v>
      </c>
      <c r="D566" s="1">
        <v>1689.0</v>
      </c>
    </row>
    <row r="567">
      <c r="A567" s="1" t="s">
        <v>1686</v>
      </c>
      <c r="B567" s="1" t="s">
        <v>1687</v>
      </c>
      <c r="C567" s="1" t="s">
        <v>1688</v>
      </c>
      <c r="D567" s="1">
        <v>2951.0</v>
      </c>
    </row>
    <row r="568">
      <c r="A568" s="1" t="s">
        <v>1689</v>
      </c>
      <c r="B568" s="1" t="s">
        <v>1690</v>
      </c>
      <c r="C568" s="1" t="s">
        <v>1691</v>
      </c>
      <c r="D568" s="1">
        <v>41.0</v>
      </c>
    </row>
    <row r="569">
      <c r="A569" s="1" t="s">
        <v>1692</v>
      </c>
      <c r="B569" s="1" t="s">
        <v>1692</v>
      </c>
      <c r="C569" s="1" t="s">
        <v>1693</v>
      </c>
      <c r="D569" s="1">
        <v>171.0</v>
      </c>
    </row>
    <row r="570">
      <c r="A570" s="1" t="s">
        <v>1694</v>
      </c>
      <c r="B570" s="1" t="s">
        <v>1695</v>
      </c>
      <c r="C570" s="1" t="s">
        <v>1696</v>
      </c>
      <c r="D570" s="1">
        <v>232.0</v>
      </c>
    </row>
    <row r="571">
      <c r="A571" s="1" t="s">
        <v>1697</v>
      </c>
      <c r="B571" s="1" t="s">
        <v>1698</v>
      </c>
      <c r="C571" s="1" t="s">
        <v>1699</v>
      </c>
      <c r="D571" s="1">
        <v>117.0</v>
      </c>
    </row>
    <row r="572">
      <c r="A572" s="1" t="s">
        <v>1700</v>
      </c>
      <c r="B572" s="1" t="s">
        <v>1701</v>
      </c>
      <c r="C572" s="1" t="s">
        <v>1702</v>
      </c>
      <c r="D572" s="1">
        <v>62.0</v>
      </c>
    </row>
    <row r="573">
      <c r="A573" s="1" t="s">
        <v>1703</v>
      </c>
      <c r="B573" s="1" t="s">
        <v>1704</v>
      </c>
      <c r="C573" s="1" t="s">
        <v>1705</v>
      </c>
      <c r="D573" s="1">
        <v>445.0</v>
      </c>
    </row>
    <row r="574">
      <c r="A574" s="1" t="s">
        <v>1706</v>
      </c>
      <c r="B574" s="1" t="s">
        <v>1707</v>
      </c>
      <c r="C574" s="1" t="s">
        <v>1708</v>
      </c>
      <c r="D574" s="1">
        <v>1959.0</v>
      </c>
    </row>
    <row r="575">
      <c r="A575" s="1" t="s">
        <v>1709</v>
      </c>
      <c r="B575" s="1" t="s">
        <v>1709</v>
      </c>
      <c r="C575" s="1" t="s">
        <v>1710</v>
      </c>
      <c r="D575" s="1">
        <v>860.0</v>
      </c>
    </row>
    <row r="576">
      <c r="A576" s="1" t="s">
        <v>1711</v>
      </c>
      <c r="B576" s="1" t="s">
        <v>1712</v>
      </c>
      <c r="C576" s="1" t="s">
        <v>1713</v>
      </c>
      <c r="D576" s="1">
        <v>201.0</v>
      </c>
    </row>
    <row r="577">
      <c r="A577" s="1" t="s">
        <v>1714</v>
      </c>
      <c r="B577" s="1" t="s">
        <v>1715</v>
      </c>
      <c r="C577" s="1" t="s">
        <v>1716</v>
      </c>
      <c r="D577" s="1">
        <v>2947.0</v>
      </c>
    </row>
    <row r="578">
      <c r="A578" s="1" t="s">
        <v>1717</v>
      </c>
      <c r="B578" s="1" t="s">
        <v>1718</v>
      </c>
      <c r="C578" s="1" t="s">
        <v>1719</v>
      </c>
      <c r="D578" s="1">
        <v>1378.0</v>
      </c>
    </row>
    <row r="579">
      <c r="A579" s="1" t="s">
        <v>1720</v>
      </c>
      <c r="B579" s="1" t="s">
        <v>1721</v>
      </c>
      <c r="C579" s="1" t="s">
        <v>1722</v>
      </c>
      <c r="D579" s="1">
        <v>128.0</v>
      </c>
    </row>
    <row r="580">
      <c r="A580" s="1" t="s">
        <v>1723</v>
      </c>
      <c r="B580" s="1" t="s">
        <v>1724</v>
      </c>
      <c r="C580" s="1" t="s">
        <v>1725</v>
      </c>
      <c r="D580" s="1">
        <v>151.0</v>
      </c>
    </row>
    <row r="581">
      <c r="A581" s="1" t="s">
        <v>1726</v>
      </c>
      <c r="B581" s="1" t="s">
        <v>1727</v>
      </c>
      <c r="C581" s="1" t="s">
        <v>1728</v>
      </c>
      <c r="D581" s="1">
        <v>988.0</v>
      </c>
    </row>
    <row r="582">
      <c r="A582" s="1" t="s">
        <v>1729</v>
      </c>
      <c r="B582" s="1" t="s">
        <v>1730</v>
      </c>
      <c r="C582" s="1" t="s">
        <v>1731</v>
      </c>
      <c r="D582" s="1">
        <v>199.0</v>
      </c>
    </row>
    <row r="583">
      <c r="A583" s="1" t="s">
        <v>1732</v>
      </c>
      <c r="B583" s="1" t="s">
        <v>1733</v>
      </c>
      <c r="C583" s="1" t="s">
        <v>1734</v>
      </c>
      <c r="D583" s="1">
        <v>1193.0</v>
      </c>
    </row>
    <row r="584">
      <c r="A584" s="1" t="s">
        <v>1735</v>
      </c>
      <c r="B584" s="1" t="s">
        <v>1736</v>
      </c>
      <c r="C584" s="1" t="s">
        <v>1737</v>
      </c>
      <c r="D584" s="1">
        <v>281.0</v>
      </c>
    </row>
    <row r="585">
      <c r="A585" s="1" t="s">
        <v>1738</v>
      </c>
      <c r="B585" s="1" t="s">
        <v>1739</v>
      </c>
      <c r="C585" s="1" t="s">
        <v>1740</v>
      </c>
      <c r="D585" s="1">
        <v>380.0</v>
      </c>
    </row>
    <row r="586">
      <c r="A586" s="1" t="s">
        <v>1741</v>
      </c>
      <c r="B586" s="1" t="s">
        <v>1742</v>
      </c>
      <c r="C586" s="1" t="s">
        <v>1743</v>
      </c>
      <c r="D586" s="1">
        <v>5911.0</v>
      </c>
    </row>
    <row r="587">
      <c r="A587" s="1" t="s">
        <v>1744</v>
      </c>
      <c r="B587" s="1" t="s">
        <v>1745</v>
      </c>
      <c r="C587" s="1" t="s">
        <v>1746</v>
      </c>
      <c r="D587" s="1">
        <v>79.0</v>
      </c>
    </row>
    <row r="588">
      <c r="A588" s="1" t="s">
        <v>1747</v>
      </c>
      <c r="B588" s="1" t="s">
        <v>1748</v>
      </c>
      <c r="C588" s="1" t="s">
        <v>1749</v>
      </c>
      <c r="D588" s="1">
        <v>1949.0</v>
      </c>
    </row>
    <row r="589">
      <c r="A589" s="1" t="s">
        <v>1750</v>
      </c>
      <c r="B589" s="1" t="s">
        <v>1751</v>
      </c>
      <c r="C589" s="1" t="s">
        <v>1752</v>
      </c>
      <c r="D589" s="1">
        <v>459.0</v>
      </c>
    </row>
    <row r="590">
      <c r="A590" s="1" t="s">
        <v>1753</v>
      </c>
      <c r="B590" s="1" t="s">
        <v>1754</v>
      </c>
      <c r="C590" s="1" t="s">
        <v>1755</v>
      </c>
      <c r="D590" s="1">
        <v>667.0</v>
      </c>
    </row>
    <row r="591">
      <c r="A591" s="1" t="s">
        <v>1756</v>
      </c>
      <c r="B591" s="1" t="s">
        <v>1757</v>
      </c>
      <c r="C591" s="1" t="s">
        <v>1758</v>
      </c>
      <c r="D591" s="1">
        <v>99.0</v>
      </c>
    </row>
    <row r="592">
      <c r="A592" s="1" t="s">
        <v>1759</v>
      </c>
      <c r="B592" s="1" t="s">
        <v>1760</v>
      </c>
      <c r="C592" s="1" t="s">
        <v>1761</v>
      </c>
      <c r="D592" s="1">
        <v>157.0</v>
      </c>
    </row>
    <row r="593">
      <c r="A593" s="1" t="s">
        <v>1762</v>
      </c>
      <c r="B593" s="1" t="s">
        <v>1762</v>
      </c>
      <c r="C593" s="1" t="s">
        <v>1763</v>
      </c>
      <c r="D593" s="1">
        <v>221.0</v>
      </c>
    </row>
    <row r="594">
      <c r="A594" s="1" t="s">
        <v>1764</v>
      </c>
      <c r="B594" s="1" t="s">
        <v>1765</v>
      </c>
      <c r="C594" s="1" t="s">
        <v>1766</v>
      </c>
      <c r="D594" s="1">
        <v>631.0</v>
      </c>
    </row>
    <row r="595">
      <c r="A595" s="1" t="s">
        <v>1767</v>
      </c>
      <c r="B595" s="1" t="s">
        <v>1768</v>
      </c>
      <c r="C595" s="1" t="s">
        <v>1769</v>
      </c>
      <c r="D595" s="1">
        <v>22.0</v>
      </c>
    </row>
    <row r="596">
      <c r="A596" s="1" t="s">
        <v>1770</v>
      </c>
      <c r="B596" s="1" t="s">
        <v>1771</v>
      </c>
      <c r="C596" s="1" t="s">
        <v>1772</v>
      </c>
      <c r="D596" s="1">
        <v>1707.0</v>
      </c>
    </row>
    <row r="597">
      <c r="A597" s="1" t="s">
        <v>1773</v>
      </c>
      <c r="B597" s="1" t="s">
        <v>1774</v>
      </c>
      <c r="C597" s="1" t="s">
        <v>1775</v>
      </c>
      <c r="D597" s="1">
        <v>116.0</v>
      </c>
    </row>
    <row r="598">
      <c r="A598" s="1" t="s">
        <v>1776</v>
      </c>
      <c r="B598" s="1" t="s">
        <v>1776</v>
      </c>
      <c r="C598" s="1" t="s">
        <v>1777</v>
      </c>
      <c r="D598" s="1">
        <v>212.0</v>
      </c>
    </row>
    <row r="599">
      <c r="A599" s="1" t="s">
        <v>1778</v>
      </c>
      <c r="B599" s="1" t="s">
        <v>1779</v>
      </c>
      <c r="C599" s="1" t="s">
        <v>1780</v>
      </c>
      <c r="D599" s="1">
        <v>792.0</v>
      </c>
    </row>
    <row r="600">
      <c r="A600" s="1" t="s">
        <v>1781</v>
      </c>
      <c r="B600" s="1" t="s">
        <v>1782</v>
      </c>
      <c r="C600" s="1" t="s">
        <v>1783</v>
      </c>
      <c r="D600" s="1">
        <v>98.0</v>
      </c>
    </row>
    <row r="601">
      <c r="A601" s="1" t="s">
        <v>1784</v>
      </c>
      <c r="B601" s="1" t="s">
        <v>1785</v>
      </c>
      <c r="C601" s="1" t="s">
        <v>1786</v>
      </c>
      <c r="D601" s="1">
        <v>527.0</v>
      </c>
    </row>
    <row r="602">
      <c r="A602" s="1" t="s">
        <v>1787</v>
      </c>
      <c r="B602" s="1" t="s">
        <v>1788</v>
      </c>
      <c r="C602" s="1" t="s">
        <v>1789</v>
      </c>
      <c r="D602" s="1">
        <v>80.0</v>
      </c>
    </row>
    <row r="603">
      <c r="A603" s="1" t="s">
        <v>1790</v>
      </c>
      <c r="B603" s="1" t="s">
        <v>1791</v>
      </c>
      <c r="C603" s="1" t="s">
        <v>1792</v>
      </c>
      <c r="D603" s="1">
        <v>83.0</v>
      </c>
    </row>
    <row r="604">
      <c r="A604" s="1" t="s">
        <v>1793</v>
      </c>
      <c r="B604" s="1" t="s">
        <v>1794</v>
      </c>
      <c r="C604" s="1" t="s">
        <v>1795</v>
      </c>
      <c r="D604" s="1">
        <v>2062.0</v>
      </c>
    </row>
    <row r="605">
      <c r="A605" s="1" t="s">
        <v>1796</v>
      </c>
      <c r="B605" s="1" t="s">
        <v>1797</v>
      </c>
      <c r="C605" s="1" t="s">
        <v>1798</v>
      </c>
      <c r="D605" s="1">
        <v>112.0</v>
      </c>
    </row>
    <row r="606">
      <c r="A606" s="1" t="s">
        <v>1799</v>
      </c>
      <c r="B606" s="1" t="s">
        <v>1800</v>
      </c>
      <c r="C606" s="1" t="s">
        <v>1801</v>
      </c>
      <c r="D606" s="1">
        <v>628.0</v>
      </c>
    </row>
    <row r="607">
      <c r="A607" s="1" t="s">
        <v>1802</v>
      </c>
      <c r="B607" s="1" t="s">
        <v>1803</v>
      </c>
      <c r="C607" s="1" t="s">
        <v>1804</v>
      </c>
      <c r="D607" s="1">
        <v>66.0</v>
      </c>
    </row>
    <row r="608">
      <c r="A608" s="1" t="s">
        <v>1805</v>
      </c>
      <c r="B608" s="1" t="s">
        <v>1806</v>
      </c>
      <c r="C608" s="1" t="s">
        <v>1807</v>
      </c>
      <c r="D608" s="1">
        <v>88.0</v>
      </c>
    </row>
    <row r="609">
      <c r="A609" s="1" t="s">
        <v>1808</v>
      </c>
      <c r="B609" s="1" t="s">
        <v>1809</v>
      </c>
      <c r="C609" s="1" t="s">
        <v>1810</v>
      </c>
      <c r="D609" s="1">
        <v>158.0</v>
      </c>
    </row>
    <row r="610">
      <c r="A610" s="1" t="s">
        <v>1811</v>
      </c>
      <c r="B610" s="1" t="s">
        <v>1812</v>
      </c>
      <c r="C610" s="1" t="s">
        <v>1813</v>
      </c>
      <c r="D610" s="1">
        <v>947.0</v>
      </c>
    </row>
    <row r="611">
      <c r="A611" s="1" t="s">
        <v>1814</v>
      </c>
      <c r="B611" s="1" t="s">
        <v>1815</v>
      </c>
      <c r="C611" s="1" t="s">
        <v>1816</v>
      </c>
      <c r="D611" s="1">
        <v>183.0</v>
      </c>
    </row>
    <row r="612">
      <c r="A612" s="1" t="s">
        <v>1817</v>
      </c>
      <c r="B612" s="1" t="s">
        <v>1818</v>
      </c>
      <c r="C612" s="1" t="s">
        <v>1819</v>
      </c>
      <c r="D612" s="1">
        <v>20.0</v>
      </c>
    </row>
    <row r="613">
      <c r="A613" s="1" t="s">
        <v>1820</v>
      </c>
      <c r="B613" s="1" t="s">
        <v>1821</v>
      </c>
      <c r="C613" s="1" t="s">
        <v>1822</v>
      </c>
      <c r="D613" s="1">
        <v>188.0</v>
      </c>
    </row>
    <row r="614">
      <c r="A614" s="1" t="s">
        <v>1823</v>
      </c>
      <c r="B614" s="1" t="s">
        <v>1824</v>
      </c>
      <c r="C614" s="1" t="s">
        <v>1825</v>
      </c>
      <c r="D614" s="1">
        <v>29.0</v>
      </c>
    </row>
    <row r="615">
      <c r="A615" s="1" t="s">
        <v>1826</v>
      </c>
      <c r="B615" s="1" t="s">
        <v>1827</v>
      </c>
      <c r="C615" s="1" t="s">
        <v>1828</v>
      </c>
      <c r="D615" s="1">
        <v>185.0</v>
      </c>
    </row>
    <row r="616">
      <c r="A616" s="1" t="s">
        <v>1829</v>
      </c>
      <c r="B616" s="1" t="s">
        <v>1830</v>
      </c>
      <c r="C616" s="1" t="s">
        <v>1831</v>
      </c>
      <c r="D616" s="1">
        <v>295.0</v>
      </c>
    </row>
    <row r="617">
      <c r="A617" s="1" t="s">
        <v>1832</v>
      </c>
      <c r="B617" s="1" t="s">
        <v>1833</v>
      </c>
      <c r="C617" s="1" t="s">
        <v>1834</v>
      </c>
      <c r="D617" s="1">
        <v>48.0</v>
      </c>
    </row>
    <row r="618">
      <c r="A618" s="1" t="s">
        <v>1835</v>
      </c>
      <c r="B618" s="1" t="s">
        <v>1836</v>
      </c>
      <c r="C618" s="1" t="s">
        <v>1837</v>
      </c>
      <c r="D618" s="1">
        <v>114.0</v>
      </c>
    </row>
    <row r="619">
      <c r="A619" s="1" t="s">
        <v>1838</v>
      </c>
      <c r="B619" s="1" t="s">
        <v>1839</v>
      </c>
      <c r="C619" s="1" t="s">
        <v>1840</v>
      </c>
      <c r="D619" s="1">
        <v>88.0</v>
      </c>
    </row>
    <row r="620">
      <c r="A620" s="1" t="s">
        <v>1841</v>
      </c>
      <c r="B620" s="1" t="s">
        <v>1842</v>
      </c>
      <c r="C620" s="1" t="s">
        <v>1843</v>
      </c>
      <c r="D620" s="1">
        <v>89.0</v>
      </c>
    </row>
    <row r="621">
      <c r="A621" s="1" t="s">
        <v>1844</v>
      </c>
      <c r="B621" s="1" t="s">
        <v>1845</v>
      </c>
      <c r="C621" s="1" t="s">
        <v>1846</v>
      </c>
      <c r="D621" s="1">
        <v>138.0</v>
      </c>
    </row>
    <row r="622">
      <c r="A622" s="1" t="s">
        <v>1847</v>
      </c>
      <c r="B622" s="1" t="s">
        <v>1848</v>
      </c>
      <c r="C622" s="1" t="s">
        <v>1849</v>
      </c>
      <c r="D622" s="1">
        <v>38.0</v>
      </c>
    </row>
    <row r="623">
      <c r="A623" s="1" t="s">
        <v>1850</v>
      </c>
      <c r="B623" s="1" t="s">
        <v>1851</v>
      </c>
      <c r="C623" s="1" t="s">
        <v>1852</v>
      </c>
      <c r="D623" s="1">
        <v>329.0</v>
      </c>
    </row>
    <row r="624">
      <c r="A624" s="1" t="s">
        <v>1853</v>
      </c>
      <c r="B624" s="1" t="s">
        <v>1854</v>
      </c>
      <c r="C624" s="1" t="s">
        <v>1855</v>
      </c>
      <c r="D624" s="1">
        <v>8600.0</v>
      </c>
    </row>
    <row r="625">
      <c r="A625" s="1" t="s">
        <v>1856</v>
      </c>
      <c r="B625" s="1" t="s">
        <v>1857</v>
      </c>
      <c r="C625" s="1" t="s">
        <v>1858</v>
      </c>
      <c r="D625" s="1">
        <v>284.0</v>
      </c>
    </row>
    <row r="626">
      <c r="A626" s="1" t="s">
        <v>1859</v>
      </c>
      <c r="B626" s="1" t="s">
        <v>1860</v>
      </c>
      <c r="C626" s="1" t="s">
        <v>1861</v>
      </c>
      <c r="D626" s="1">
        <v>678.0</v>
      </c>
    </row>
    <row r="627">
      <c r="A627" s="1" t="s">
        <v>1862</v>
      </c>
      <c r="B627" s="1" t="s">
        <v>1863</v>
      </c>
      <c r="C627" s="1" t="s">
        <v>1864</v>
      </c>
      <c r="D627" s="1">
        <v>140.0</v>
      </c>
    </row>
    <row r="628">
      <c r="A628" s="1" t="s">
        <v>1865</v>
      </c>
      <c r="B628" s="1" t="s">
        <v>1866</v>
      </c>
      <c r="C628" s="1" t="s">
        <v>1867</v>
      </c>
      <c r="D628" s="1">
        <v>219.0</v>
      </c>
    </row>
    <row r="629">
      <c r="A629" s="1" t="s">
        <v>1868</v>
      </c>
      <c r="B629" s="1" t="s">
        <v>1869</v>
      </c>
      <c r="C629" s="1" t="s">
        <v>1870</v>
      </c>
      <c r="D629" s="1">
        <v>244.0</v>
      </c>
    </row>
    <row r="630">
      <c r="A630" s="1" t="s">
        <v>1871</v>
      </c>
      <c r="B630" s="1" t="s">
        <v>1872</v>
      </c>
      <c r="C630" s="1" t="s">
        <v>1873</v>
      </c>
      <c r="D630" s="1">
        <v>772.0</v>
      </c>
    </row>
    <row r="631">
      <c r="A631" s="1" t="s">
        <v>1874</v>
      </c>
      <c r="B631" s="1" t="s">
        <v>1875</v>
      </c>
      <c r="C631" s="1" t="s">
        <v>1876</v>
      </c>
      <c r="D631" s="1">
        <v>75.0</v>
      </c>
    </row>
    <row r="632">
      <c r="A632" s="1" t="s">
        <v>1877</v>
      </c>
      <c r="B632" s="1" t="s">
        <v>1878</v>
      </c>
      <c r="C632" s="1" t="s">
        <v>1879</v>
      </c>
      <c r="D632" s="1">
        <v>601.0</v>
      </c>
    </row>
    <row r="633">
      <c r="A633" s="1" t="s">
        <v>1880</v>
      </c>
      <c r="B633" s="1" t="s">
        <v>1881</v>
      </c>
      <c r="C633" s="1" t="s">
        <v>1882</v>
      </c>
      <c r="D633" s="1">
        <v>353.0</v>
      </c>
    </row>
    <row r="634">
      <c r="A634" s="1" t="s">
        <v>1883</v>
      </c>
      <c r="B634" s="1" t="s">
        <v>1884</v>
      </c>
      <c r="C634" s="1" t="s">
        <v>1885</v>
      </c>
      <c r="D634" s="1">
        <v>205.0</v>
      </c>
    </row>
    <row r="635">
      <c r="A635" s="1" t="s">
        <v>1886</v>
      </c>
      <c r="B635" s="1" t="s">
        <v>1887</v>
      </c>
      <c r="C635" s="1" t="s">
        <v>1888</v>
      </c>
      <c r="D635" s="1">
        <v>439.0</v>
      </c>
    </row>
    <row r="636">
      <c r="A636" s="1" t="s">
        <v>1889</v>
      </c>
      <c r="B636" s="1" t="s">
        <v>1890</v>
      </c>
      <c r="C636" s="1" t="s">
        <v>1891</v>
      </c>
      <c r="D636" s="1">
        <v>208.0</v>
      </c>
    </row>
    <row r="637">
      <c r="A637" s="1" t="s">
        <v>1892</v>
      </c>
      <c r="B637" s="1" t="s">
        <v>1893</v>
      </c>
      <c r="C637" s="1" t="s">
        <v>1894</v>
      </c>
      <c r="D637" s="1">
        <v>1075.0</v>
      </c>
    </row>
    <row r="638">
      <c r="A638" s="1" t="s">
        <v>1895</v>
      </c>
      <c r="B638" s="1" t="s">
        <v>1896</v>
      </c>
      <c r="C638" s="1" t="s">
        <v>1897</v>
      </c>
      <c r="D638" s="1">
        <v>116.0</v>
      </c>
    </row>
    <row r="639">
      <c r="A639" s="1" t="s">
        <v>1898</v>
      </c>
      <c r="B639" s="1" t="s">
        <v>1899</v>
      </c>
      <c r="C639" s="1" t="s">
        <v>1900</v>
      </c>
      <c r="D639" s="1">
        <v>206.0</v>
      </c>
    </row>
    <row r="640">
      <c r="A640" s="1" t="s">
        <v>1901</v>
      </c>
      <c r="B640" s="1" t="s">
        <v>1902</v>
      </c>
      <c r="C640" s="1" t="s">
        <v>1903</v>
      </c>
      <c r="D640" s="1">
        <v>190.0</v>
      </c>
    </row>
    <row r="641">
      <c r="A641" s="1" t="s">
        <v>1904</v>
      </c>
      <c r="B641" s="1" t="s">
        <v>1905</v>
      </c>
      <c r="C641" s="1" t="s">
        <v>1906</v>
      </c>
      <c r="D641" s="1">
        <v>115.0</v>
      </c>
    </row>
    <row r="642">
      <c r="A642" s="1" t="s">
        <v>1907</v>
      </c>
      <c r="B642" s="1" t="s">
        <v>1908</v>
      </c>
      <c r="C642" s="1" t="s">
        <v>1909</v>
      </c>
      <c r="D642" s="1">
        <v>43.0</v>
      </c>
    </row>
    <row r="643">
      <c r="A643" s="1" t="s">
        <v>1910</v>
      </c>
      <c r="B643" s="1" t="s">
        <v>1911</v>
      </c>
      <c r="C643" s="1" t="s">
        <v>1912</v>
      </c>
      <c r="D643" s="1">
        <v>172.0</v>
      </c>
    </row>
    <row r="644">
      <c r="A644" s="1" t="s">
        <v>1913</v>
      </c>
      <c r="B644" s="1" t="s">
        <v>1914</v>
      </c>
      <c r="C644" s="1" t="s">
        <v>1915</v>
      </c>
      <c r="D644" s="1">
        <v>516.0</v>
      </c>
    </row>
    <row r="645">
      <c r="A645" s="1" t="s">
        <v>1916</v>
      </c>
      <c r="B645" s="1" t="s">
        <v>1917</v>
      </c>
      <c r="C645" s="1" t="s">
        <v>1918</v>
      </c>
      <c r="D645" s="1">
        <v>86.0</v>
      </c>
    </row>
    <row r="646">
      <c r="A646" s="1" t="s">
        <v>1919</v>
      </c>
      <c r="B646" s="1" t="s">
        <v>1920</v>
      </c>
      <c r="C646" s="1" t="s">
        <v>1921</v>
      </c>
      <c r="D646" s="1">
        <v>107.0</v>
      </c>
    </row>
    <row r="647">
      <c r="A647" s="1" t="s">
        <v>1922</v>
      </c>
      <c r="B647" s="1" t="s">
        <v>1923</v>
      </c>
      <c r="C647" s="1" t="s">
        <v>1924</v>
      </c>
      <c r="D647" s="1">
        <v>336.0</v>
      </c>
    </row>
    <row r="648">
      <c r="A648" s="1" t="s">
        <v>1925</v>
      </c>
      <c r="B648" s="1" t="s">
        <v>1926</v>
      </c>
      <c r="C648" s="1" t="s">
        <v>1927</v>
      </c>
      <c r="D648" s="1">
        <v>264.0</v>
      </c>
    </row>
    <row r="649">
      <c r="A649" s="1" t="s">
        <v>1928</v>
      </c>
      <c r="B649" s="1" t="s">
        <v>1929</v>
      </c>
      <c r="C649" s="1" t="s">
        <v>1930</v>
      </c>
      <c r="D649" s="1">
        <v>692.0</v>
      </c>
    </row>
    <row r="650">
      <c r="A650" s="1" t="s">
        <v>1931</v>
      </c>
      <c r="B650" s="1" t="s">
        <v>1932</v>
      </c>
      <c r="C650" s="1" t="s">
        <v>1933</v>
      </c>
      <c r="D650" s="1">
        <v>170.0</v>
      </c>
    </row>
    <row r="651">
      <c r="A651" s="1" t="s">
        <v>1934</v>
      </c>
      <c r="B651" s="1" t="s">
        <v>1935</v>
      </c>
      <c r="C651" s="1" t="s">
        <v>1936</v>
      </c>
      <c r="D651" s="1">
        <v>112.0</v>
      </c>
    </row>
    <row r="652">
      <c r="A652" s="1" t="s">
        <v>1937</v>
      </c>
      <c r="B652" s="1" t="s">
        <v>1938</v>
      </c>
      <c r="C652" s="1" t="s">
        <v>1939</v>
      </c>
      <c r="D652" s="1">
        <v>532.0</v>
      </c>
    </row>
    <row r="653">
      <c r="A653" s="1" t="s">
        <v>1940</v>
      </c>
      <c r="B653" s="1" t="s">
        <v>1941</v>
      </c>
      <c r="C653" s="1" t="s">
        <v>1942</v>
      </c>
      <c r="D653" s="1">
        <v>167.0</v>
      </c>
    </row>
    <row r="654">
      <c r="A654" s="1" t="s">
        <v>1943</v>
      </c>
      <c r="B654" s="1" t="s">
        <v>1944</v>
      </c>
      <c r="C654" s="1" t="s">
        <v>1945</v>
      </c>
      <c r="D654" s="1">
        <v>185.0</v>
      </c>
    </row>
    <row r="655">
      <c r="A655" s="1" t="s">
        <v>1946</v>
      </c>
      <c r="B655" s="1" t="s">
        <v>1947</v>
      </c>
      <c r="C655" s="1" t="s">
        <v>1948</v>
      </c>
      <c r="D655" s="1">
        <v>55.0</v>
      </c>
    </row>
    <row r="656">
      <c r="A656" s="1" t="s">
        <v>1949</v>
      </c>
      <c r="B656" s="1" t="s">
        <v>1950</v>
      </c>
      <c r="C656" s="1" t="s">
        <v>1951</v>
      </c>
      <c r="D656" s="1">
        <v>678.0</v>
      </c>
    </row>
    <row r="657">
      <c r="A657" s="1" t="s">
        <v>1952</v>
      </c>
      <c r="B657" s="1" t="s">
        <v>1953</v>
      </c>
      <c r="C657" s="1" t="s">
        <v>1954</v>
      </c>
      <c r="D657" s="1">
        <v>4806.0</v>
      </c>
    </row>
    <row r="658">
      <c r="A658" s="1" t="s">
        <v>1955</v>
      </c>
      <c r="B658" s="1" t="s">
        <v>1956</v>
      </c>
      <c r="C658" s="1" t="s">
        <v>1957</v>
      </c>
      <c r="D658" s="1">
        <v>60.0</v>
      </c>
    </row>
    <row r="659">
      <c r="A659" s="1" t="s">
        <v>1958</v>
      </c>
      <c r="B659" s="1" t="s">
        <v>1959</v>
      </c>
      <c r="C659" s="1" t="s">
        <v>1960</v>
      </c>
      <c r="D659" s="1">
        <v>853.0</v>
      </c>
    </row>
    <row r="660">
      <c r="A660" s="1" t="s">
        <v>1961</v>
      </c>
      <c r="B660" s="1" t="s">
        <v>1962</v>
      </c>
      <c r="C660" s="1" t="s">
        <v>1963</v>
      </c>
      <c r="D660" s="1">
        <v>974.0</v>
      </c>
    </row>
    <row r="661">
      <c r="A661" s="1" t="s">
        <v>1964</v>
      </c>
      <c r="B661" s="1" t="s">
        <v>1965</v>
      </c>
      <c r="C661" s="1" t="s">
        <v>1966</v>
      </c>
      <c r="D661" s="1">
        <v>293.0</v>
      </c>
    </row>
    <row r="662">
      <c r="A662" s="1" t="s">
        <v>1967</v>
      </c>
      <c r="B662" s="1" t="s">
        <v>1968</v>
      </c>
      <c r="C662" s="1" t="s">
        <v>1969</v>
      </c>
      <c r="D662" s="1">
        <v>90.0</v>
      </c>
    </row>
    <row r="663">
      <c r="A663" s="1" t="s">
        <v>1970</v>
      </c>
      <c r="B663" s="1" t="s">
        <v>1971</v>
      </c>
      <c r="C663" s="1" t="s">
        <v>1972</v>
      </c>
      <c r="D663" s="1">
        <v>250.0</v>
      </c>
    </row>
    <row r="664">
      <c r="A664" s="1" t="s">
        <v>1973</v>
      </c>
      <c r="B664" s="1" t="s">
        <v>1974</v>
      </c>
      <c r="C664" s="1" t="s">
        <v>1975</v>
      </c>
      <c r="D664" s="1">
        <v>78.0</v>
      </c>
    </row>
    <row r="665">
      <c r="A665" s="1" t="s">
        <v>1976</v>
      </c>
      <c r="B665" s="1" t="s">
        <v>1977</v>
      </c>
      <c r="C665" s="1" t="s">
        <v>1978</v>
      </c>
      <c r="D665" s="1">
        <v>14.0</v>
      </c>
    </row>
    <row r="666">
      <c r="A666" s="1" t="s">
        <v>1979</v>
      </c>
      <c r="B666" s="1" t="s">
        <v>1980</v>
      </c>
      <c r="C666" s="1" t="s">
        <v>1981</v>
      </c>
      <c r="D666" s="1">
        <v>471.0</v>
      </c>
    </row>
    <row r="667">
      <c r="A667" s="1" t="s">
        <v>1982</v>
      </c>
      <c r="B667" s="1" t="s">
        <v>1983</v>
      </c>
      <c r="C667" s="1" t="s">
        <v>1984</v>
      </c>
      <c r="D667" s="1">
        <v>266.0</v>
      </c>
    </row>
    <row r="668">
      <c r="A668" s="1" t="s">
        <v>1985</v>
      </c>
      <c r="B668" s="1" t="s">
        <v>1986</v>
      </c>
      <c r="C668" s="1" t="s">
        <v>1987</v>
      </c>
      <c r="D668" s="1">
        <v>66.0</v>
      </c>
    </row>
    <row r="669">
      <c r="A669" s="1" t="s">
        <v>1988</v>
      </c>
      <c r="B669" s="1" t="s">
        <v>1989</v>
      </c>
      <c r="C669" s="1" t="s">
        <v>1990</v>
      </c>
      <c r="D669" s="1">
        <v>1745.0</v>
      </c>
    </row>
    <row r="670">
      <c r="A670" s="1" t="s">
        <v>1991</v>
      </c>
      <c r="B670" s="1" t="s">
        <v>1992</v>
      </c>
      <c r="C670" s="1" t="s">
        <v>1993</v>
      </c>
      <c r="D670" s="1">
        <v>149.0</v>
      </c>
    </row>
    <row r="671">
      <c r="A671" s="1" t="s">
        <v>1994</v>
      </c>
      <c r="B671" s="1" t="s">
        <v>1995</v>
      </c>
      <c r="C671" s="1" t="s">
        <v>1996</v>
      </c>
      <c r="D671" s="1">
        <v>135.0</v>
      </c>
    </row>
    <row r="672">
      <c r="A672" s="1" t="s">
        <v>1997</v>
      </c>
      <c r="B672" s="1" t="s">
        <v>1998</v>
      </c>
      <c r="C672" s="1" t="s">
        <v>1999</v>
      </c>
      <c r="D672" s="1">
        <v>203.0</v>
      </c>
    </row>
    <row r="673">
      <c r="A673" s="1" t="s">
        <v>2000</v>
      </c>
      <c r="B673" s="1" t="s">
        <v>2001</v>
      </c>
      <c r="C673" s="1" t="s">
        <v>2002</v>
      </c>
      <c r="D673" s="1">
        <v>198.0</v>
      </c>
    </row>
    <row r="674">
      <c r="A674" s="1" t="s">
        <v>2003</v>
      </c>
      <c r="B674" s="1" t="s">
        <v>2004</v>
      </c>
      <c r="C674" s="1" t="s">
        <v>2005</v>
      </c>
      <c r="D674" s="1">
        <v>260.0</v>
      </c>
    </row>
    <row r="675">
      <c r="A675" s="1" t="s">
        <v>2006</v>
      </c>
      <c r="B675" s="1" t="s">
        <v>2007</v>
      </c>
      <c r="C675" s="1" t="s">
        <v>2008</v>
      </c>
      <c r="D675" s="1">
        <v>71.0</v>
      </c>
    </row>
    <row r="676">
      <c r="A676" s="1" t="s">
        <v>2009</v>
      </c>
      <c r="B676" s="1" t="s">
        <v>2010</v>
      </c>
      <c r="C676" s="1" t="s">
        <v>2011</v>
      </c>
      <c r="D676" s="1">
        <v>1063.0</v>
      </c>
    </row>
    <row r="677">
      <c r="A677" s="1" t="s">
        <v>2012</v>
      </c>
      <c r="B677" s="1" t="s">
        <v>2013</v>
      </c>
      <c r="C677" s="1" t="s">
        <v>2014</v>
      </c>
      <c r="D677" s="1">
        <v>579.0</v>
      </c>
    </row>
    <row r="678">
      <c r="A678" s="1" t="s">
        <v>2015</v>
      </c>
      <c r="B678" s="1" t="s">
        <v>2016</v>
      </c>
      <c r="C678" s="1" t="s">
        <v>2017</v>
      </c>
      <c r="D678" s="1">
        <v>126.0</v>
      </c>
    </row>
    <row r="679">
      <c r="A679" s="1" t="s">
        <v>2018</v>
      </c>
      <c r="B679" s="1" t="s">
        <v>2019</v>
      </c>
      <c r="C679" s="1" t="s">
        <v>2020</v>
      </c>
      <c r="D679" s="1">
        <v>86.0</v>
      </c>
    </row>
    <row r="680">
      <c r="A680" s="1" t="s">
        <v>2021</v>
      </c>
      <c r="B680" s="1" t="s">
        <v>2022</v>
      </c>
      <c r="C680" s="1" t="s">
        <v>2023</v>
      </c>
      <c r="D680" s="1">
        <v>82.0</v>
      </c>
    </row>
    <row r="681">
      <c r="A681" s="1" t="s">
        <v>2024</v>
      </c>
      <c r="B681" s="1" t="s">
        <v>2025</v>
      </c>
      <c r="C681" s="1" t="s">
        <v>2026</v>
      </c>
      <c r="D681" s="1">
        <v>17.0</v>
      </c>
    </row>
    <row r="682">
      <c r="A682" s="1" t="s">
        <v>2027</v>
      </c>
      <c r="B682" s="1" t="s">
        <v>2028</v>
      </c>
      <c r="C682" s="1" t="s">
        <v>2029</v>
      </c>
      <c r="D682" s="1">
        <v>286.0</v>
      </c>
    </row>
    <row r="683">
      <c r="A683" s="1" t="s">
        <v>2030</v>
      </c>
      <c r="B683" s="1" t="s">
        <v>2031</v>
      </c>
      <c r="C683" s="1" t="s">
        <v>2032</v>
      </c>
      <c r="D683" s="1">
        <v>24.0</v>
      </c>
    </row>
    <row r="684">
      <c r="A684" s="1" t="s">
        <v>2033</v>
      </c>
      <c r="B684" s="1" t="s">
        <v>2034</v>
      </c>
      <c r="C684" s="1" t="s">
        <v>2035</v>
      </c>
      <c r="D684" s="1">
        <v>184.0</v>
      </c>
    </row>
    <row r="685">
      <c r="A685" s="1" t="s">
        <v>2036</v>
      </c>
      <c r="B685" s="1" t="s">
        <v>2037</v>
      </c>
      <c r="C685" s="1" t="s">
        <v>2038</v>
      </c>
      <c r="D685" s="1">
        <v>10.0</v>
      </c>
    </row>
    <row r="686">
      <c r="A686" s="1" t="s">
        <v>2039</v>
      </c>
      <c r="B686" s="1" t="s">
        <v>2040</v>
      </c>
      <c r="C686" s="1" t="s">
        <v>2041</v>
      </c>
      <c r="D686" s="1">
        <v>505.0</v>
      </c>
    </row>
    <row r="687">
      <c r="A687" s="1" t="s">
        <v>2042</v>
      </c>
      <c r="B687" s="1" t="s">
        <v>2043</v>
      </c>
      <c r="C687" s="1" t="s">
        <v>2044</v>
      </c>
      <c r="D687" s="1">
        <v>63.0</v>
      </c>
    </row>
    <row r="688">
      <c r="A688" s="1" t="s">
        <v>2045</v>
      </c>
      <c r="B688" s="1" t="s">
        <v>2046</v>
      </c>
      <c r="C688" s="1" t="s">
        <v>2047</v>
      </c>
      <c r="D688" s="1">
        <v>116.0</v>
      </c>
    </row>
    <row r="689">
      <c r="A689" s="1" t="s">
        <v>2048</v>
      </c>
      <c r="B689" s="1" t="s">
        <v>2049</v>
      </c>
      <c r="C689" s="1" t="s">
        <v>2050</v>
      </c>
      <c r="D689" s="1">
        <v>193.0</v>
      </c>
    </row>
    <row r="690">
      <c r="A690" s="1" t="s">
        <v>2051</v>
      </c>
      <c r="B690" s="1" t="s">
        <v>2052</v>
      </c>
      <c r="C690" s="1" t="s">
        <v>2053</v>
      </c>
      <c r="D690" s="1">
        <v>359.0</v>
      </c>
    </row>
    <row r="691">
      <c r="A691" s="1" t="s">
        <v>2054</v>
      </c>
      <c r="B691" s="1" t="s">
        <v>2055</v>
      </c>
      <c r="C691" s="1" t="s">
        <v>2056</v>
      </c>
      <c r="D691" s="1">
        <v>186.0</v>
      </c>
    </row>
    <row r="692">
      <c r="A692" s="1" t="s">
        <v>2057</v>
      </c>
      <c r="B692" s="1" t="s">
        <v>2058</v>
      </c>
      <c r="C692" s="1" t="s">
        <v>2059</v>
      </c>
      <c r="D692" s="1">
        <v>362.0</v>
      </c>
    </row>
    <row r="693">
      <c r="A693" s="1" t="s">
        <v>2060</v>
      </c>
      <c r="B693" s="1" t="s">
        <v>2061</v>
      </c>
      <c r="C693" s="1" t="s">
        <v>2062</v>
      </c>
      <c r="D693" s="1">
        <v>28.0</v>
      </c>
    </row>
    <row r="694">
      <c r="A694" s="1" t="s">
        <v>2063</v>
      </c>
      <c r="B694" s="1" t="s">
        <v>2064</v>
      </c>
      <c r="C694" s="1" t="s">
        <v>2065</v>
      </c>
      <c r="D694" s="1">
        <v>15169.0</v>
      </c>
    </row>
    <row r="695">
      <c r="A695" s="1" t="s">
        <v>2066</v>
      </c>
      <c r="B695" s="1" t="s">
        <v>2067</v>
      </c>
      <c r="C695" s="1" t="s">
        <v>2068</v>
      </c>
      <c r="D695" s="1">
        <v>6499.0</v>
      </c>
    </row>
    <row r="696">
      <c r="A696" s="1" t="s">
        <v>2069</v>
      </c>
      <c r="B696" s="1" t="s">
        <v>2070</v>
      </c>
      <c r="C696" s="1" t="s">
        <v>2071</v>
      </c>
      <c r="D696" s="1">
        <v>324.0</v>
      </c>
    </row>
    <row r="697">
      <c r="A697" s="1" t="s">
        <v>2072</v>
      </c>
      <c r="B697" s="1" t="s">
        <v>2073</v>
      </c>
      <c r="C697" s="1" t="s">
        <v>2074</v>
      </c>
      <c r="D697" s="1">
        <v>253.0</v>
      </c>
    </row>
    <row r="698">
      <c r="A698" s="1" t="s">
        <v>2075</v>
      </c>
      <c r="B698" s="1" t="s">
        <v>2076</v>
      </c>
      <c r="C698" s="1" t="s">
        <v>2077</v>
      </c>
      <c r="D698" s="1">
        <v>449.0</v>
      </c>
    </row>
    <row r="699">
      <c r="A699" s="1" t="s">
        <v>2078</v>
      </c>
      <c r="B699" s="1" t="s">
        <v>2079</v>
      </c>
      <c r="C699" s="1" t="s">
        <v>2080</v>
      </c>
      <c r="D699" s="1">
        <v>103.0</v>
      </c>
    </row>
    <row r="700">
      <c r="A700" s="1" t="s">
        <v>2081</v>
      </c>
      <c r="B700" s="1" t="s">
        <v>2082</v>
      </c>
      <c r="C700" s="1" t="s">
        <v>2083</v>
      </c>
      <c r="D700" s="1">
        <v>49.0</v>
      </c>
    </row>
    <row r="701">
      <c r="A701" s="1" t="s">
        <v>2084</v>
      </c>
      <c r="B701" s="1" t="s">
        <v>2085</v>
      </c>
      <c r="C701" s="1" t="s">
        <v>2086</v>
      </c>
      <c r="D701" s="1">
        <v>600.0</v>
      </c>
    </row>
    <row r="702">
      <c r="A702" s="1" t="s">
        <v>2087</v>
      </c>
      <c r="B702" s="1" t="s">
        <v>2088</v>
      </c>
      <c r="C702" s="1" t="s">
        <v>2089</v>
      </c>
      <c r="D702" s="1">
        <v>285.0</v>
      </c>
    </row>
    <row r="703">
      <c r="A703" s="1" t="s">
        <v>2090</v>
      </c>
      <c r="B703" s="1" t="s">
        <v>2091</v>
      </c>
      <c r="C703" s="1" t="s">
        <v>2092</v>
      </c>
      <c r="D703" s="1">
        <v>359.0</v>
      </c>
    </row>
    <row r="704">
      <c r="A704" s="1" t="s">
        <v>2093</v>
      </c>
      <c r="B704" s="1" t="s">
        <v>2094</v>
      </c>
      <c r="C704" s="1" t="s">
        <v>2095</v>
      </c>
      <c r="D704" s="1">
        <v>4894.0</v>
      </c>
    </row>
    <row r="705">
      <c r="A705" s="1" t="s">
        <v>2096</v>
      </c>
      <c r="B705" s="1" t="s">
        <v>2097</v>
      </c>
      <c r="C705" s="1" t="s">
        <v>2098</v>
      </c>
      <c r="D705" s="1">
        <v>541.0</v>
      </c>
    </row>
    <row r="706">
      <c r="A706" s="1" t="s">
        <v>2099</v>
      </c>
      <c r="B706" s="1" t="s">
        <v>2100</v>
      </c>
      <c r="C706" s="1" t="s">
        <v>2101</v>
      </c>
      <c r="D706" s="1">
        <v>2081.0</v>
      </c>
    </row>
    <row r="707">
      <c r="A707" s="1" t="s">
        <v>2102</v>
      </c>
      <c r="B707" s="1" t="s">
        <v>2103</v>
      </c>
      <c r="C707" s="1" t="s">
        <v>2104</v>
      </c>
      <c r="D707" s="1">
        <v>232.0</v>
      </c>
    </row>
    <row r="708">
      <c r="A708" s="1" t="s">
        <v>2105</v>
      </c>
      <c r="B708" s="1" t="s">
        <v>2106</v>
      </c>
      <c r="C708" s="1" t="s">
        <v>2107</v>
      </c>
      <c r="D708" s="1">
        <v>52.0</v>
      </c>
    </row>
    <row r="709">
      <c r="A709" s="1" t="s">
        <v>2108</v>
      </c>
      <c r="B709" s="1" t="s">
        <v>2109</v>
      </c>
      <c r="C709" s="1" t="s">
        <v>2110</v>
      </c>
      <c r="D709" s="1">
        <v>68.0</v>
      </c>
    </row>
    <row r="710">
      <c r="A710" s="1" t="s">
        <v>2111</v>
      </c>
      <c r="B710" s="1" t="s">
        <v>2112</v>
      </c>
      <c r="C710" s="1" t="s">
        <v>2113</v>
      </c>
      <c r="D710" s="1">
        <v>42.0</v>
      </c>
    </row>
    <row r="711">
      <c r="A711" s="1" t="s">
        <v>2114</v>
      </c>
      <c r="B711" s="1" t="s">
        <v>2115</v>
      </c>
      <c r="C711" s="1" t="s">
        <v>2116</v>
      </c>
      <c r="D711" s="1">
        <v>605.0</v>
      </c>
    </row>
    <row r="712">
      <c r="A712" s="1" t="s">
        <v>2117</v>
      </c>
      <c r="B712" s="1" t="s">
        <v>2118</v>
      </c>
      <c r="C712" s="1" t="s">
        <v>2119</v>
      </c>
      <c r="D712" s="1">
        <v>203.0</v>
      </c>
    </row>
    <row r="713">
      <c r="A713" s="1" t="s">
        <v>2120</v>
      </c>
      <c r="B713" s="1" t="s">
        <v>2121</v>
      </c>
      <c r="C713" s="1" t="s">
        <v>2122</v>
      </c>
      <c r="D713" s="1">
        <v>16.0</v>
      </c>
    </row>
    <row r="714">
      <c r="A714" s="1" t="s">
        <v>2123</v>
      </c>
      <c r="B714" s="1" t="s">
        <v>2124</v>
      </c>
      <c r="C714" s="1" t="s">
        <v>2125</v>
      </c>
      <c r="D714" s="1">
        <v>149.0</v>
      </c>
    </row>
    <row r="715">
      <c r="A715" s="1" t="s">
        <v>2126</v>
      </c>
      <c r="B715" s="1" t="s">
        <v>2127</v>
      </c>
      <c r="C715" s="1" t="s">
        <v>2128</v>
      </c>
      <c r="D715" s="1">
        <v>469.0</v>
      </c>
    </row>
    <row r="716">
      <c r="A716" s="1" t="s">
        <v>2129</v>
      </c>
      <c r="B716" s="1" t="s">
        <v>2130</v>
      </c>
      <c r="C716" s="1" t="s">
        <v>2131</v>
      </c>
      <c r="D716" s="1">
        <v>1320.0</v>
      </c>
    </row>
    <row r="717">
      <c r="A717" s="1" t="s">
        <v>2132</v>
      </c>
      <c r="B717" s="1" t="s">
        <v>2133</v>
      </c>
      <c r="C717" s="1" t="s">
        <v>2134</v>
      </c>
      <c r="D717" s="1">
        <v>112.0</v>
      </c>
    </row>
    <row r="718">
      <c r="A718" s="1" t="s">
        <v>2135</v>
      </c>
      <c r="B718" s="1" t="s">
        <v>2136</v>
      </c>
      <c r="C718" s="1" t="s">
        <v>2137</v>
      </c>
      <c r="D718" s="1">
        <v>533.0</v>
      </c>
    </row>
    <row r="719">
      <c r="A719" s="1" t="s">
        <v>2138</v>
      </c>
      <c r="B719" s="1" t="s">
        <v>2138</v>
      </c>
      <c r="C719" s="1" t="s">
        <v>2139</v>
      </c>
      <c r="D719" s="1">
        <v>107.0</v>
      </c>
    </row>
    <row r="720">
      <c r="A720" s="1" t="s">
        <v>2140</v>
      </c>
      <c r="B720" s="1" t="s">
        <v>2141</v>
      </c>
      <c r="C720" s="1" t="s">
        <v>2142</v>
      </c>
      <c r="D720" s="1">
        <v>52.0</v>
      </c>
    </row>
    <row r="721">
      <c r="A721" s="1" t="s">
        <v>2143</v>
      </c>
      <c r="B721" s="1" t="s">
        <v>2144</v>
      </c>
      <c r="C721" s="1" t="s">
        <v>2145</v>
      </c>
      <c r="D721" s="1">
        <v>237.0</v>
      </c>
    </row>
    <row r="722">
      <c r="A722" s="1" t="s">
        <v>2146</v>
      </c>
      <c r="B722" s="1" t="s">
        <v>2147</v>
      </c>
      <c r="C722" s="1" t="s">
        <v>2148</v>
      </c>
      <c r="D722" s="1">
        <v>77.0</v>
      </c>
    </row>
    <row r="723">
      <c r="A723" s="1" t="s">
        <v>2149</v>
      </c>
      <c r="B723" s="1" t="s">
        <v>2150</v>
      </c>
      <c r="C723" s="1" t="s">
        <v>2151</v>
      </c>
      <c r="D723" s="1">
        <v>138.0</v>
      </c>
    </row>
    <row r="724">
      <c r="A724" s="1" t="s">
        <v>2152</v>
      </c>
      <c r="B724" s="1" t="s">
        <v>2153</v>
      </c>
      <c r="C724" s="1" t="s">
        <v>2154</v>
      </c>
      <c r="D724" s="1">
        <v>1242.0</v>
      </c>
    </row>
    <row r="725">
      <c r="A725" s="1" t="s">
        <v>2155</v>
      </c>
      <c r="B725" s="1" t="s">
        <v>2156</v>
      </c>
      <c r="C725" s="1" t="s">
        <v>2157</v>
      </c>
      <c r="D725" s="1">
        <v>208.0</v>
      </c>
    </row>
    <row r="726">
      <c r="A726" s="1" t="s">
        <v>2158</v>
      </c>
      <c r="B726" s="1" t="s">
        <v>2158</v>
      </c>
      <c r="C726" s="1" t="s">
        <v>2159</v>
      </c>
      <c r="D726" s="1">
        <v>109.0</v>
      </c>
    </row>
    <row r="727">
      <c r="A727" s="1" t="s">
        <v>2160</v>
      </c>
      <c r="B727" s="1" t="s">
        <v>2161</v>
      </c>
      <c r="C727" s="1" t="s">
        <v>2162</v>
      </c>
      <c r="D727" s="1">
        <v>66.0</v>
      </c>
    </row>
    <row r="728">
      <c r="A728" s="1" t="s">
        <v>2163</v>
      </c>
      <c r="B728" s="1" t="s">
        <v>2164</v>
      </c>
      <c r="C728" s="1" t="s">
        <v>2165</v>
      </c>
      <c r="D728" s="1">
        <v>740.0</v>
      </c>
    </row>
    <row r="729">
      <c r="A729" s="1" t="s">
        <v>2166</v>
      </c>
      <c r="B729" s="1" t="s">
        <v>2167</v>
      </c>
      <c r="C729" s="1" t="s">
        <v>2168</v>
      </c>
      <c r="D729" s="1">
        <v>604.0</v>
      </c>
    </row>
    <row r="730">
      <c r="A730" s="1" t="s">
        <v>2169</v>
      </c>
      <c r="B730" s="1" t="s">
        <v>2169</v>
      </c>
      <c r="C730" s="1" t="s">
        <v>2170</v>
      </c>
      <c r="D730" s="1">
        <v>126.0</v>
      </c>
    </row>
    <row r="731">
      <c r="A731" s="1" t="s">
        <v>2171</v>
      </c>
      <c r="B731" s="1" t="s">
        <v>2172</v>
      </c>
      <c r="C731" s="1" t="s">
        <v>2173</v>
      </c>
      <c r="D731" s="1">
        <v>356.0</v>
      </c>
    </row>
    <row r="732">
      <c r="A732" s="1" t="s">
        <v>2174</v>
      </c>
      <c r="B732" s="1" t="s">
        <v>2175</v>
      </c>
      <c r="C732" s="1" t="s">
        <v>2176</v>
      </c>
      <c r="D732" s="1">
        <v>137.0</v>
      </c>
    </row>
    <row r="733">
      <c r="A733" s="1" t="s">
        <v>2177</v>
      </c>
      <c r="B733" s="1" t="s">
        <v>2178</v>
      </c>
      <c r="C733" s="1" t="s">
        <v>2179</v>
      </c>
      <c r="D733" s="1">
        <v>385.0</v>
      </c>
    </row>
    <row r="734">
      <c r="A734" s="1" t="s">
        <v>2180</v>
      </c>
      <c r="B734" s="1" t="s">
        <v>2181</v>
      </c>
      <c r="C734" s="1" t="s">
        <v>2182</v>
      </c>
      <c r="D734" s="1">
        <v>1390.0</v>
      </c>
    </row>
    <row r="735">
      <c r="A735" s="1" t="s">
        <v>2183</v>
      </c>
      <c r="B735" s="1" t="s">
        <v>2183</v>
      </c>
      <c r="C735" s="1" t="s">
        <v>2184</v>
      </c>
      <c r="D735" s="1">
        <v>253.0</v>
      </c>
    </row>
    <row r="736">
      <c r="A736" s="1" t="s">
        <v>2185</v>
      </c>
      <c r="B736" s="1" t="s">
        <v>2186</v>
      </c>
      <c r="C736" s="1" t="s">
        <v>2187</v>
      </c>
      <c r="D736" s="1">
        <v>145.0</v>
      </c>
    </row>
    <row r="737">
      <c r="A737" s="1" t="s">
        <v>2188</v>
      </c>
      <c r="B737" s="1" t="s">
        <v>2189</v>
      </c>
      <c r="C737" s="1" t="s">
        <v>2190</v>
      </c>
      <c r="D737" s="1">
        <v>107.0</v>
      </c>
    </row>
    <row r="738">
      <c r="A738" s="1" t="s">
        <v>2191</v>
      </c>
      <c r="B738" s="1" t="s">
        <v>2192</v>
      </c>
      <c r="C738" s="1" t="s">
        <v>2193</v>
      </c>
      <c r="D738" s="1">
        <v>97.0</v>
      </c>
    </row>
    <row r="739">
      <c r="A739" s="1" t="s">
        <v>2194</v>
      </c>
      <c r="B739" s="1" t="s">
        <v>2195</v>
      </c>
      <c r="C739" s="1" t="s">
        <v>2196</v>
      </c>
      <c r="D739" s="1">
        <v>1329.0</v>
      </c>
    </row>
    <row r="740">
      <c r="A740" s="1" t="s">
        <v>2197</v>
      </c>
      <c r="B740" s="1" t="s">
        <v>2198</v>
      </c>
      <c r="C740" s="1" t="s">
        <v>2199</v>
      </c>
      <c r="D740" s="1">
        <v>179.0</v>
      </c>
    </row>
    <row r="741">
      <c r="A741" s="1" t="s">
        <v>2200</v>
      </c>
      <c r="B741" s="1" t="s">
        <v>2201</v>
      </c>
      <c r="C741" s="1" t="s">
        <v>2202</v>
      </c>
      <c r="D741" s="1">
        <v>59.0</v>
      </c>
    </row>
    <row r="742">
      <c r="A742" s="1" t="s">
        <v>2203</v>
      </c>
      <c r="B742" s="1" t="s">
        <v>2204</v>
      </c>
      <c r="C742" s="1" t="s">
        <v>2205</v>
      </c>
      <c r="D742" s="1">
        <v>2499.0</v>
      </c>
    </row>
    <row r="743">
      <c r="A743" s="1" t="s">
        <v>2206</v>
      </c>
      <c r="B743" s="1" t="s">
        <v>2207</v>
      </c>
      <c r="C743" s="1" t="s">
        <v>2208</v>
      </c>
      <c r="D743" s="1">
        <v>110.0</v>
      </c>
    </row>
    <row r="744">
      <c r="A744" s="1" t="s">
        <v>2209</v>
      </c>
      <c r="B744" s="1" t="s">
        <v>2210</v>
      </c>
      <c r="C744" s="1" t="s">
        <v>2211</v>
      </c>
      <c r="D744" s="1">
        <v>1106.0</v>
      </c>
    </row>
    <row r="745">
      <c r="A745" s="1" t="s">
        <v>2212</v>
      </c>
      <c r="B745" s="1" t="s">
        <v>2213</v>
      </c>
      <c r="C745" s="1" t="s">
        <v>2214</v>
      </c>
      <c r="D745" s="1">
        <v>539.0</v>
      </c>
    </row>
    <row r="746">
      <c r="A746" s="1" t="s">
        <v>2215</v>
      </c>
      <c r="B746" s="1" t="s">
        <v>2216</v>
      </c>
      <c r="C746" s="1" t="s">
        <v>2217</v>
      </c>
      <c r="D746" s="1">
        <v>34.0</v>
      </c>
    </row>
    <row r="747">
      <c r="A747" s="1" t="s">
        <v>2218</v>
      </c>
      <c r="B747" s="1" t="s">
        <v>2219</v>
      </c>
      <c r="C747" s="1" t="s">
        <v>2220</v>
      </c>
      <c r="D747" s="1">
        <v>182.0</v>
      </c>
    </row>
    <row r="748">
      <c r="A748" s="1" t="s">
        <v>2221</v>
      </c>
      <c r="B748" s="1" t="s">
        <v>2222</v>
      </c>
      <c r="C748" s="1" t="s">
        <v>2223</v>
      </c>
      <c r="D748" s="1">
        <v>395.0</v>
      </c>
    </row>
    <row r="749">
      <c r="A749" s="1" t="s">
        <v>2224</v>
      </c>
      <c r="B749" s="1" t="s">
        <v>2225</v>
      </c>
      <c r="C749" s="1" t="s">
        <v>2226</v>
      </c>
      <c r="D749" s="1">
        <v>175.0</v>
      </c>
    </row>
    <row r="750">
      <c r="A750" s="1" t="s">
        <v>2227</v>
      </c>
      <c r="B750" s="1" t="s">
        <v>2228</v>
      </c>
      <c r="C750" s="1" t="s">
        <v>2229</v>
      </c>
      <c r="D750" s="1">
        <v>1574.0</v>
      </c>
    </row>
    <row r="751">
      <c r="A751" s="1" t="s">
        <v>2230</v>
      </c>
      <c r="B751" s="1" t="s">
        <v>2231</v>
      </c>
      <c r="C751" s="1" t="s">
        <v>2232</v>
      </c>
      <c r="D751" s="1">
        <v>743.0</v>
      </c>
    </row>
    <row r="752">
      <c r="A752" s="1" t="s">
        <v>2233</v>
      </c>
      <c r="B752" s="1" t="s">
        <v>2234</v>
      </c>
      <c r="C752" s="1" t="s">
        <v>2235</v>
      </c>
      <c r="D752" s="1">
        <v>49.0</v>
      </c>
    </row>
    <row r="753">
      <c r="A753" s="1" t="s">
        <v>2236</v>
      </c>
      <c r="B753" s="1" t="s">
        <v>2237</v>
      </c>
      <c r="C753" s="1" t="s">
        <v>2238</v>
      </c>
      <c r="D753" s="1">
        <v>80.0</v>
      </c>
    </row>
    <row r="754">
      <c r="A754" s="1" t="s">
        <v>2239</v>
      </c>
      <c r="B754" s="1" t="s">
        <v>2240</v>
      </c>
      <c r="C754" s="1" t="s">
        <v>2241</v>
      </c>
      <c r="D754" s="1">
        <v>373.0</v>
      </c>
    </row>
    <row r="755">
      <c r="A755" s="1" t="s">
        <v>2242</v>
      </c>
      <c r="B755" s="1" t="s">
        <v>2243</v>
      </c>
      <c r="C755" s="1" t="s">
        <v>2244</v>
      </c>
      <c r="D755" s="1">
        <v>815.0</v>
      </c>
    </row>
    <row r="756">
      <c r="A756" s="1" t="s">
        <v>2245</v>
      </c>
      <c r="B756" s="1" t="s">
        <v>2246</v>
      </c>
      <c r="C756" s="1" t="s">
        <v>2247</v>
      </c>
      <c r="D756" s="1">
        <v>77.0</v>
      </c>
    </row>
    <row r="757">
      <c r="A757" s="1" t="s">
        <v>2248</v>
      </c>
      <c r="B757" s="1" t="s">
        <v>2249</v>
      </c>
      <c r="C757" s="1" t="s">
        <v>2250</v>
      </c>
      <c r="D757" s="1">
        <v>128.0</v>
      </c>
    </row>
    <row r="758">
      <c r="A758" s="1" t="s">
        <v>2251</v>
      </c>
      <c r="B758" s="1" t="s">
        <v>2252</v>
      </c>
      <c r="C758" s="1" t="s">
        <v>2253</v>
      </c>
      <c r="D758" s="1">
        <v>24.0</v>
      </c>
    </row>
    <row r="759">
      <c r="A759" s="1" t="s">
        <v>2254</v>
      </c>
      <c r="B759" s="1" t="s">
        <v>2255</v>
      </c>
      <c r="C759" s="1" t="s">
        <v>2256</v>
      </c>
      <c r="D759" s="1">
        <v>169.0</v>
      </c>
    </row>
    <row r="760">
      <c r="A760" s="1" t="s">
        <v>2257</v>
      </c>
      <c r="B760" s="1" t="s">
        <v>2258</v>
      </c>
      <c r="C760" s="1" t="s">
        <v>2259</v>
      </c>
      <c r="D760" s="1">
        <v>1461.0</v>
      </c>
    </row>
    <row r="761">
      <c r="A761" s="1" t="s">
        <v>2260</v>
      </c>
      <c r="B761" s="1" t="s">
        <v>2261</v>
      </c>
      <c r="C761" s="1" t="s">
        <v>2262</v>
      </c>
      <c r="D761" s="1">
        <v>285.0</v>
      </c>
    </row>
    <row r="762">
      <c r="A762" s="1" t="s">
        <v>2263</v>
      </c>
      <c r="B762" s="1" t="s">
        <v>2264</v>
      </c>
      <c r="C762" s="1" t="s">
        <v>2265</v>
      </c>
      <c r="D762" s="1">
        <v>78.0</v>
      </c>
    </row>
    <row r="763">
      <c r="A763" s="1" t="s">
        <v>2266</v>
      </c>
      <c r="B763" s="1" t="s">
        <v>2267</v>
      </c>
      <c r="C763" s="1" t="s">
        <v>2268</v>
      </c>
      <c r="D763" s="1">
        <v>308.0</v>
      </c>
    </row>
    <row r="764">
      <c r="A764" s="1" t="s">
        <v>2269</v>
      </c>
      <c r="B764" s="1" t="s">
        <v>2270</v>
      </c>
      <c r="C764" s="1" t="s">
        <v>2271</v>
      </c>
      <c r="D764" s="1">
        <v>437.0</v>
      </c>
    </row>
    <row r="765">
      <c r="A765" s="1" t="s">
        <v>2272</v>
      </c>
      <c r="B765" s="1" t="s">
        <v>2273</v>
      </c>
      <c r="C765" s="1" t="s">
        <v>2274</v>
      </c>
      <c r="D765" s="1">
        <v>41.0</v>
      </c>
    </row>
    <row r="766">
      <c r="A766" s="1" t="s">
        <v>2275</v>
      </c>
      <c r="B766" s="1" t="s">
        <v>2276</v>
      </c>
      <c r="C766" s="1" t="s">
        <v>2277</v>
      </c>
      <c r="D766" s="1">
        <v>125.0</v>
      </c>
    </row>
    <row r="767">
      <c r="A767" s="1" t="s">
        <v>2278</v>
      </c>
      <c r="B767" s="1" t="s">
        <v>2279</v>
      </c>
      <c r="C767" s="1" t="s">
        <v>2280</v>
      </c>
      <c r="D767" s="1">
        <v>57.0</v>
      </c>
    </row>
    <row r="768">
      <c r="A768" s="1" t="s">
        <v>2281</v>
      </c>
      <c r="B768" s="1" t="s">
        <v>2282</v>
      </c>
      <c r="C768" s="1" t="s">
        <v>2283</v>
      </c>
      <c r="D768" s="1">
        <v>102.0</v>
      </c>
    </row>
    <row r="769">
      <c r="A769" s="1" t="s">
        <v>2284</v>
      </c>
      <c r="B769" s="1" t="s">
        <v>2285</v>
      </c>
      <c r="C769" s="1" t="s">
        <v>2286</v>
      </c>
      <c r="D769" s="1">
        <v>973.0</v>
      </c>
    </row>
    <row r="770">
      <c r="A770" s="1" t="s">
        <v>2287</v>
      </c>
      <c r="B770" s="1" t="s">
        <v>2288</v>
      </c>
      <c r="C770" s="1" t="s">
        <v>2289</v>
      </c>
      <c r="D770" s="1">
        <v>570.0</v>
      </c>
    </row>
    <row r="771">
      <c r="A771" s="1" t="s">
        <v>2290</v>
      </c>
      <c r="B771" s="1" t="s">
        <v>2291</v>
      </c>
      <c r="C771" s="1" t="s">
        <v>2292</v>
      </c>
      <c r="D771" s="1">
        <v>269.0</v>
      </c>
    </row>
    <row r="772">
      <c r="A772" s="1" t="s">
        <v>2293</v>
      </c>
      <c r="B772" s="1" t="s">
        <v>2294</v>
      </c>
      <c r="C772" s="1" t="s">
        <v>2295</v>
      </c>
      <c r="D772" s="1">
        <v>487.0</v>
      </c>
    </row>
    <row r="773">
      <c r="A773" s="1" t="s">
        <v>2296</v>
      </c>
      <c r="B773" s="1" t="s">
        <v>2297</v>
      </c>
      <c r="C773" s="1" t="s">
        <v>2298</v>
      </c>
      <c r="D773" s="1">
        <v>135.0</v>
      </c>
    </row>
    <row r="774">
      <c r="A774" s="1" t="s">
        <v>2299</v>
      </c>
      <c r="B774" s="1" t="s">
        <v>2300</v>
      </c>
      <c r="C774" s="1" t="s">
        <v>2301</v>
      </c>
      <c r="D774" s="1">
        <v>1007.0</v>
      </c>
    </row>
    <row r="775">
      <c r="A775" s="1" t="s">
        <v>2302</v>
      </c>
      <c r="B775" s="1" t="s">
        <v>2303</v>
      </c>
      <c r="C775" s="1" t="s">
        <v>2304</v>
      </c>
      <c r="D775" s="1">
        <v>73.0</v>
      </c>
    </row>
    <row r="776">
      <c r="A776" s="1" t="s">
        <v>2305</v>
      </c>
      <c r="B776" s="1" t="s">
        <v>2306</v>
      </c>
      <c r="C776" s="1" t="s">
        <v>2307</v>
      </c>
      <c r="D776" s="1">
        <v>1234.0</v>
      </c>
    </row>
    <row r="777">
      <c r="A777" s="1" t="s">
        <v>2308</v>
      </c>
      <c r="B777" s="1" t="s">
        <v>2309</v>
      </c>
      <c r="C777" s="1" t="s">
        <v>2310</v>
      </c>
      <c r="D777" s="1">
        <v>150.0</v>
      </c>
    </row>
    <row r="778">
      <c r="A778" s="1" t="s">
        <v>2311</v>
      </c>
      <c r="B778" s="1" t="s">
        <v>2312</v>
      </c>
      <c r="C778" s="1" t="s">
        <v>2313</v>
      </c>
      <c r="D778" s="1">
        <v>1832.0</v>
      </c>
    </row>
    <row r="779">
      <c r="A779" s="1" t="s">
        <v>2314</v>
      </c>
      <c r="B779" s="1" t="s">
        <v>2315</v>
      </c>
      <c r="C779" s="1" t="s">
        <v>2316</v>
      </c>
      <c r="D779" s="1">
        <v>15.0</v>
      </c>
    </row>
    <row r="780">
      <c r="A780" s="1" t="s">
        <v>2317</v>
      </c>
      <c r="B780" s="1" t="s">
        <v>2318</v>
      </c>
      <c r="C780" s="1" t="s">
        <v>2319</v>
      </c>
      <c r="D780" s="1">
        <v>396.0</v>
      </c>
    </row>
    <row r="781">
      <c r="A781" s="1" t="s">
        <v>2320</v>
      </c>
      <c r="B781" s="1" t="s">
        <v>2321</v>
      </c>
      <c r="C781" s="1" t="s">
        <v>2322</v>
      </c>
      <c r="D781" s="1">
        <v>594.0</v>
      </c>
    </row>
    <row r="782">
      <c r="A782" s="1" t="s">
        <v>2323</v>
      </c>
      <c r="B782" s="1" t="s">
        <v>2324</v>
      </c>
      <c r="C782" s="1" t="s">
        <v>2325</v>
      </c>
      <c r="D782" s="1">
        <v>189.0</v>
      </c>
    </row>
    <row r="783">
      <c r="A783" s="1" t="s">
        <v>2326</v>
      </c>
      <c r="B783" s="1" t="s">
        <v>2327</v>
      </c>
      <c r="C783" s="1" t="s">
        <v>2328</v>
      </c>
      <c r="D783" s="1">
        <v>426.0</v>
      </c>
    </row>
    <row r="784">
      <c r="A784" s="1" t="s">
        <v>2329</v>
      </c>
      <c r="B784" s="1" t="s">
        <v>2330</v>
      </c>
      <c r="C784" s="1" t="s">
        <v>2331</v>
      </c>
      <c r="D784" s="1">
        <v>36.0</v>
      </c>
    </row>
    <row r="785">
      <c r="A785" s="1" t="s">
        <v>2332</v>
      </c>
      <c r="B785" s="1" t="s">
        <v>2333</v>
      </c>
      <c r="C785" s="1" t="s">
        <v>2334</v>
      </c>
      <c r="D785" s="1">
        <v>175.0</v>
      </c>
    </row>
    <row r="786">
      <c r="A786" s="1" t="s">
        <v>2335</v>
      </c>
      <c r="B786" s="1" t="s">
        <v>2336</v>
      </c>
      <c r="C786" s="1" t="s">
        <v>2337</v>
      </c>
      <c r="D786" s="1">
        <v>257.0</v>
      </c>
    </row>
    <row r="787">
      <c r="A787" s="1" t="s">
        <v>2338</v>
      </c>
      <c r="B787" s="1" t="s">
        <v>2339</v>
      </c>
      <c r="C787" s="1" t="s">
        <v>2340</v>
      </c>
      <c r="D787" s="1">
        <v>247.0</v>
      </c>
    </row>
    <row r="788">
      <c r="A788" s="1" t="s">
        <v>2341</v>
      </c>
      <c r="B788" s="1" t="s">
        <v>2342</v>
      </c>
      <c r="C788" s="1" t="s">
        <v>2343</v>
      </c>
      <c r="D788" s="1">
        <v>299.0</v>
      </c>
    </row>
    <row r="789">
      <c r="A789" s="1" t="s">
        <v>2344</v>
      </c>
      <c r="B789" s="1" t="s">
        <v>2345</v>
      </c>
      <c r="C789" s="1" t="s">
        <v>2346</v>
      </c>
      <c r="D789" s="1">
        <v>65.0</v>
      </c>
    </row>
    <row r="790">
      <c r="A790" s="1" t="s">
        <v>2347</v>
      </c>
      <c r="B790" s="1" t="s">
        <v>2348</v>
      </c>
      <c r="C790" s="1" t="s">
        <v>2349</v>
      </c>
      <c r="D790" s="1">
        <v>372.0</v>
      </c>
    </row>
    <row r="791">
      <c r="A791" s="1" t="s">
        <v>2350</v>
      </c>
      <c r="B791" s="1" t="s">
        <v>2351</v>
      </c>
      <c r="C791" s="1" t="s">
        <v>2352</v>
      </c>
      <c r="D791" s="1">
        <v>70.0</v>
      </c>
    </row>
    <row r="792">
      <c r="A792" s="1" t="s">
        <v>2353</v>
      </c>
      <c r="B792" s="1" t="s">
        <v>2354</v>
      </c>
      <c r="C792" s="1" t="s">
        <v>2355</v>
      </c>
      <c r="D792" s="1">
        <v>175.0</v>
      </c>
    </row>
    <row r="793">
      <c r="A793" s="1" t="s">
        <v>2356</v>
      </c>
      <c r="B793" s="1" t="s">
        <v>2357</v>
      </c>
      <c r="C793" s="1" t="s">
        <v>2358</v>
      </c>
      <c r="D793" s="1">
        <v>101.0</v>
      </c>
    </row>
    <row r="794">
      <c r="A794" s="1" t="s">
        <v>2359</v>
      </c>
      <c r="B794" s="1" t="s">
        <v>2360</v>
      </c>
      <c r="C794" s="1" t="s">
        <v>2361</v>
      </c>
      <c r="D794" s="1">
        <v>200.0</v>
      </c>
    </row>
    <row r="795">
      <c r="A795" s="1" t="s">
        <v>2362</v>
      </c>
      <c r="B795" s="1" t="s">
        <v>2363</v>
      </c>
      <c r="C795" s="1" t="s">
        <v>2364</v>
      </c>
      <c r="D795" s="1">
        <v>6203.0</v>
      </c>
    </row>
    <row r="796">
      <c r="A796" s="1" t="s">
        <v>2365</v>
      </c>
      <c r="B796" s="1" t="s">
        <v>2366</v>
      </c>
      <c r="C796" s="1" t="s">
        <v>2367</v>
      </c>
      <c r="D796" s="1">
        <v>293.0</v>
      </c>
    </row>
    <row r="797">
      <c r="A797" s="1" t="s">
        <v>2368</v>
      </c>
      <c r="B797" s="1" t="s">
        <v>2369</v>
      </c>
      <c r="C797" s="1" t="s">
        <v>2370</v>
      </c>
      <c r="D797" s="1">
        <v>283.0</v>
      </c>
    </row>
    <row r="798">
      <c r="A798" s="1" t="s">
        <v>2371</v>
      </c>
      <c r="B798" s="1" t="s">
        <v>2372</v>
      </c>
      <c r="C798" s="1" t="s">
        <v>2373</v>
      </c>
      <c r="D798" s="1">
        <v>259.0</v>
      </c>
    </row>
    <row r="799">
      <c r="A799" s="1" t="s">
        <v>2374</v>
      </c>
      <c r="B799" s="1" t="s">
        <v>2375</v>
      </c>
      <c r="C799" s="1" t="s">
        <v>2376</v>
      </c>
      <c r="D799" s="1">
        <v>261.0</v>
      </c>
    </row>
    <row r="800">
      <c r="A800" s="1" t="s">
        <v>2377</v>
      </c>
      <c r="B800" s="1" t="s">
        <v>2378</v>
      </c>
      <c r="C800" s="1" t="s">
        <v>2379</v>
      </c>
      <c r="D800" s="1">
        <v>131.0</v>
      </c>
    </row>
    <row r="801">
      <c r="A801" s="1" t="s">
        <v>2380</v>
      </c>
      <c r="B801" s="1" t="s">
        <v>2381</v>
      </c>
      <c r="C801" s="1" t="s">
        <v>2382</v>
      </c>
      <c r="D801" s="1">
        <v>64.0</v>
      </c>
    </row>
    <row r="802">
      <c r="A802" s="1" t="s">
        <v>2383</v>
      </c>
      <c r="B802" s="1" t="s">
        <v>2384</v>
      </c>
      <c r="C802" s="1" t="s">
        <v>2385</v>
      </c>
      <c r="D802" s="1">
        <v>891.0</v>
      </c>
    </row>
    <row r="803">
      <c r="A803" s="1" t="s">
        <v>2386</v>
      </c>
      <c r="B803" s="1" t="s">
        <v>2387</v>
      </c>
      <c r="C803" s="1" t="s">
        <v>2388</v>
      </c>
      <c r="D803" s="1">
        <v>370.0</v>
      </c>
    </row>
    <row r="804">
      <c r="A804" s="1" t="s">
        <v>2389</v>
      </c>
      <c r="B804" s="1" t="s">
        <v>2390</v>
      </c>
      <c r="C804" s="1" t="s">
        <v>2391</v>
      </c>
      <c r="D804" s="1">
        <v>527.0</v>
      </c>
    </row>
    <row r="805">
      <c r="A805" s="1" t="s">
        <v>2392</v>
      </c>
      <c r="B805" s="1" t="s">
        <v>2393</v>
      </c>
      <c r="C805" s="1" t="s">
        <v>2394</v>
      </c>
      <c r="D805" s="1">
        <v>342.0</v>
      </c>
    </row>
    <row r="806">
      <c r="A806" s="1" t="s">
        <v>2395</v>
      </c>
      <c r="B806" s="1" t="s">
        <v>2396</v>
      </c>
      <c r="C806" s="1" t="s">
        <v>2397</v>
      </c>
      <c r="D806" s="1">
        <v>347.0</v>
      </c>
    </row>
    <row r="807">
      <c r="A807" s="1" t="s">
        <v>2398</v>
      </c>
      <c r="B807" s="1" t="s">
        <v>2399</v>
      </c>
      <c r="C807" s="1" t="s">
        <v>2400</v>
      </c>
      <c r="D807" s="1">
        <v>520.0</v>
      </c>
    </row>
    <row r="808">
      <c r="A808" s="1" t="s">
        <v>2401</v>
      </c>
      <c r="B808" s="1" t="s">
        <v>2402</v>
      </c>
      <c r="C808" s="1" t="s">
        <v>2403</v>
      </c>
      <c r="D808" s="1">
        <v>110.0</v>
      </c>
    </row>
    <row r="809">
      <c r="A809" s="1" t="s">
        <v>2404</v>
      </c>
      <c r="B809" s="1" t="s">
        <v>2405</v>
      </c>
      <c r="C809" s="1" t="s">
        <v>2406</v>
      </c>
      <c r="D809" s="1">
        <v>7399.0</v>
      </c>
    </row>
    <row r="810">
      <c r="A810" s="1" t="s">
        <v>2407</v>
      </c>
      <c r="B810" s="1" t="s">
        <v>2408</v>
      </c>
      <c r="C810" s="1" t="s">
        <v>2409</v>
      </c>
      <c r="D810" s="1">
        <v>97.0</v>
      </c>
    </row>
    <row r="811">
      <c r="A811" s="1" t="s">
        <v>2410</v>
      </c>
      <c r="B811" s="1" t="s">
        <v>2411</v>
      </c>
      <c r="C811" s="1" t="s">
        <v>2412</v>
      </c>
      <c r="D811" s="1">
        <v>144.0</v>
      </c>
    </row>
    <row r="812">
      <c r="A812" s="1" t="s">
        <v>2413</v>
      </c>
      <c r="B812" s="1" t="s">
        <v>2414</v>
      </c>
      <c r="C812" s="1" t="s">
        <v>2415</v>
      </c>
      <c r="D812" s="1">
        <v>65.0</v>
      </c>
    </row>
    <row r="813">
      <c r="A813" s="1" t="s">
        <v>2416</v>
      </c>
      <c r="B813" s="1" t="s">
        <v>2417</v>
      </c>
      <c r="C813" s="1" t="s">
        <v>2418</v>
      </c>
      <c r="D813" s="1">
        <v>6277.0</v>
      </c>
    </row>
    <row r="814">
      <c r="A814" s="1" t="s">
        <v>2419</v>
      </c>
      <c r="B814" s="1" t="s">
        <v>2420</v>
      </c>
      <c r="C814" s="1" t="s">
        <v>2421</v>
      </c>
      <c r="D814" s="1">
        <v>45.0</v>
      </c>
    </row>
    <row r="815">
      <c r="A815" s="1" t="s">
        <v>2422</v>
      </c>
      <c r="B815" s="1" t="s">
        <v>2423</v>
      </c>
      <c r="C815" s="1" t="s">
        <v>2424</v>
      </c>
      <c r="D815" s="1">
        <v>246.0</v>
      </c>
    </row>
    <row r="816">
      <c r="A816" s="1" t="s">
        <v>2425</v>
      </c>
      <c r="B816" s="1" t="s">
        <v>2426</v>
      </c>
      <c r="C816" s="1" t="s">
        <v>2427</v>
      </c>
      <c r="D816" s="1">
        <v>71.0</v>
      </c>
    </row>
    <row r="817">
      <c r="A817" s="1" t="s">
        <v>2428</v>
      </c>
      <c r="B817" s="1" t="s">
        <v>2429</v>
      </c>
      <c r="C817" s="1" t="s">
        <v>2430</v>
      </c>
      <c r="D817" s="1">
        <v>596.0</v>
      </c>
    </row>
    <row r="818">
      <c r="A818" s="1" t="s">
        <v>2431</v>
      </c>
      <c r="B818" s="1" t="s">
        <v>2432</v>
      </c>
      <c r="C818" s="1" t="s">
        <v>2433</v>
      </c>
      <c r="D818" s="1">
        <v>839.0</v>
      </c>
    </row>
    <row r="819">
      <c r="A819" s="1" t="s">
        <v>2434</v>
      </c>
      <c r="B819" s="1" t="s">
        <v>2435</v>
      </c>
      <c r="C819" s="1" t="s">
        <v>2436</v>
      </c>
      <c r="D819" s="1">
        <v>1194.0</v>
      </c>
    </row>
    <row r="820">
      <c r="A820" s="1" t="s">
        <v>2437</v>
      </c>
      <c r="B820" s="1" t="s">
        <v>2438</v>
      </c>
      <c r="C820" s="1" t="s">
        <v>2439</v>
      </c>
      <c r="D820" s="1">
        <v>287.0</v>
      </c>
    </row>
    <row r="821">
      <c r="A821" s="1" t="s">
        <v>2440</v>
      </c>
      <c r="B821" s="1" t="s">
        <v>2441</v>
      </c>
      <c r="C821" s="1" t="s">
        <v>2442</v>
      </c>
      <c r="D821" s="1">
        <v>33.0</v>
      </c>
    </row>
    <row r="822">
      <c r="A822" s="1" t="s">
        <v>2443</v>
      </c>
      <c r="B822" s="1" t="s">
        <v>2444</v>
      </c>
      <c r="C822" s="1" t="s">
        <v>2445</v>
      </c>
      <c r="D822" s="1">
        <v>138.0</v>
      </c>
    </row>
    <row r="823">
      <c r="A823" s="1" t="s">
        <v>2446</v>
      </c>
      <c r="B823" s="1" t="s">
        <v>2447</v>
      </c>
      <c r="C823" s="1" t="s">
        <v>2448</v>
      </c>
      <c r="D823" s="1">
        <v>85.0</v>
      </c>
    </row>
    <row r="824">
      <c r="A824" s="1" t="s">
        <v>2449</v>
      </c>
      <c r="B824" s="1" t="s">
        <v>2450</v>
      </c>
      <c r="C824" s="1" t="s">
        <v>2451</v>
      </c>
      <c r="D824" s="1">
        <v>2319.0</v>
      </c>
    </row>
    <row r="825">
      <c r="A825" s="1" t="s">
        <v>2452</v>
      </c>
      <c r="B825" s="1" t="s">
        <v>2453</v>
      </c>
      <c r="C825" s="1" t="s">
        <v>2454</v>
      </c>
      <c r="D825" s="1">
        <v>715.0</v>
      </c>
    </row>
    <row r="826">
      <c r="A826" s="1" t="s">
        <v>2455</v>
      </c>
      <c r="B826" s="1" t="s">
        <v>2456</v>
      </c>
      <c r="C826" s="1" t="s">
        <v>2457</v>
      </c>
      <c r="D826" s="1">
        <v>495.0</v>
      </c>
    </row>
    <row r="827">
      <c r="A827" s="1" t="s">
        <v>2458</v>
      </c>
      <c r="B827" s="1" t="s">
        <v>2459</v>
      </c>
      <c r="C827" s="1" t="s">
        <v>2460</v>
      </c>
      <c r="D827" s="1">
        <v>343.0</v>
      </c>
    </row>
    <row r="828">
      <c r="A828" s="1" t="s">
        <v>2461</v>
      </c>
      <c r="B828" s="1" t="s">
        <v>2462</v>
      </c>
      <c r="C828" s="1" t="s">
        <v>2463</v>
      </c>
      <c r="D828" s="1">
        <v>1901.0</v>
      </c>
    </row>
    <row r="829">
      <c r="A829" s="1" t="s">
        <v>2464</v>
      </c>
      <c r="B829" s="1" t="s">
        <v>2465</v>
      </c>
      <c r="C829" s="1" t="s">
        <v>2466</v>
      </c>
      <c r="D829" s="1">
        <v>87.0</v>
      </c>
    </row>
    <row r="830">
      <c r="A830" s="1" t="s">
        <v>2467</v>
      </c>
      <c r="B830" s="1" t="s">
        <v>2468</v>
      </c>
      <c r="C830" s="1" t="s">
        <v>2469</v>
      </c>
      <c r="D830" s="1">
        <v>28.0</v>
      </c>
    </row>
    <row r="831">
      <c r="A831" s="1" t="s">
        <v>2470</v>
      </c>
      <c r="B831" s="1" t="s">
        <v>2471</v>
      </c>
      <c r="C831" s="1" t="s">
        <v>2472</v>
      </c>
      <c r="D831" s="1">
        <v>271.0</v>
      </c>
    </row>
    <row r="832">
      <c r="A832" s="1" t="s">
        <v>2473</v>
      </c>
      <c r="B832" s="1" t="s">
        <v>2474</v>
      </c>
      <c r="C832" s="1" t="s">
        <v>2475</v>
      </c>
      <c r="D832" s="1">
        <v>172.0</v>
      </c>
    </row>
    <row r="833">
      <c r="A833" s="1" t="s">
        <v>2476</v>
      </c>
      <c r="B833" s="1" t="s">
        <v>2477</v>
      </c>
      <c r="C833" s="1" t="s">
        <v>2478</v>
      </c>
      <c r="D833" s="1">
        <v>2450.0</v>
      </c>
    </row>
    <row r="834">
      <c r="A834" s="1" t="s">
        <v>2479</v>
      </c>
      <c r="B834" s="1" t="s">
        <v>2480</v>
      </c>
      <c r="C834" s="1" t="s">
        <v>2481</v>
      </c>
      <c r="D834" s="1">
        <v>61.0</v>
      </c>
    </row>
    <row r="835">
      <c r="A835" s="1" t="s">
        <v>2482</v>
      </c>
      <c r="B835" s="1" t="s">
        <v>2483</v>
      </c>
      <c r="C835" s="1" t="s">
        <v>2484</v>
      </c>
      <c r="D835" s="1">
        <v>122.0</v>
      </c>
    </row>
    <row r="836">
      <c r="A836" s="1" t="s">
        <v>2485</v>
      </c>
      <c r="B836" s="1" t="s">
        <v>2486</v>
      </c>
      <c r="C836" s="1" t="s">
        <v>2487</v>
      </c>
      <c r="D836" s="1">
        <v>76.0</v>
      </c>
    </row>
    <row r="837">
      <c r="A837" s="1" t="s">
        <v>2488</v>
      </c>
      <c r="B837" s="1" t="s">
        <v>2489</v>
      </c>
      <c r="C837" s="1" t="s">
        <v>2490</v>
      </c>
      <c r="D837" s="1">
        <v>228.0</v>
      </c>
    </row>
    <row r="838">
      <c r="A838" s="1" t="s">
        <v>2491</v>
      </c>
      <c r="B838" s="1" t="s">
        <v>2492</v>
      </c>
      <c r="C838" s="1" t="s">
        <v>2493</v>
      </c>
      <c r="D838" s="1">
        <v>103.0</v>
      </c>
    </row>
    <row r="839">
      <c r="A839" s="1" t="s">
        <v>2494</v>
      </c>
      <c r="B839" s="1" t="s">
        <v>2495</v>
      </c>
      <c r="C839" s="1" t="s">
        <v>2496</v>
      </c>
      <c r="D839" s="1">
        <v>111.0</v>
      </c>
    </row>
    <row r="840">
      <c r="A840" s="1" t="s">
        <v>2497</v>
      </c>
      <c r="B840" s="1" t="s">
        <v>2498</v>
      </c>
      <c r="C840" s="1" t="s">
        <v>2499</v>
      </c>
      <c r="D840" s="1">
        <v>126.0</v>
      </c>
    </row>
    <row r="841">
      <c r="A841" s="1" t="s">
        <v>2500</v>
      </c>
      <c r="B841" s="1" t="s">
        <v>2501</v>
      </c>
      <c r="C841" s="1" t="s">
        <v>2502</v>
      </c>
      <c r="D841" s="1">
        <v>247.0</v>
      </c>
    </row>
    <row r="842">
      <c r="A842" s="1" t="s">
        <v>2503</v>
      </c>
      <c r="B842" s="1" t="s">
        <v>2504</v>
      </c>
      <c r="C842" s="1" t="s">
        <v>2505</v>
      </c>
      <c r="D842" s="1">
        <v>32.0</v>
      </c>
    </row>
    <row r="843">
      <c r="A843" s="1" t="s">
        <v>2506</v>
      </c>
      <c r="B843" s="1" t="s">
        <v>2507</v>
      </c>
      <c r="C843" s="1" t="s">
        <v>2508</v>
      </c>
      <c r="D843" s="1">
        <v>589.0</v>
      </c>
    </row>
    <row r="844">
      <c r="A844" s="1" t="s">
        <v>2509</v>
      </c>
      <c r="B844" s="1" t="s">
        <v>2510</v>
      </c>
      <c r="C844" s="1" t="s">
        <v>2511</v>
      </c>
      <c r="D844" s="1">
        <v>23.0</v>
      </c>
    </row>
    <row r="845">
      <c r="A845" s="1" t="s">
        <v>2512</v>
      </c>
      <c r="B845" s="1" t="s">
        <v>2513</v>
      </c>
      <c r="C845" s="1" t="s">
        <v>2514</v>
      </c>
      <c r="D845" s="1">
        <v>205.0</v>
      </c>
    </row>
    <row r="846">
      <c r="A846" s="1" t="s">
        <v>2515</v>
      </c>
      <c r="B846" s="1" t="s">
        <v>2516</v>
      </c>
      <c r="C846" s="1" t="s">
        <v>2517</v>
      </c>
      <c r="D846" s="1">
        <v>68.0</v>
      </c>
    </row>
    <row r="847">
      <c r="A847" s="1" t="s">
        <v>2518</v>
      </c>
      <c r="B847" s="1" t="s">
        <v>2519</v>
      </c>
      <c r="C847" s="1" t="s">
        <v>2520</v>
      </c>
      <c r="D847" s="1">
        <v>483.0</v>
      </c>
    </row>
    <row r="848">
      <c r="A848" s="1" t="s">
        <v>2521</v>
      </c>
      <c r="B848" s="1" t="s">
        <v>2522</v>
      </c>
      <c r="C848" s="1" t="s">
        <v>2523</v>
      </c>
      <c r="D848" s="1">
        <v>123.0</v>
      </c>
    </row>
    <row r="849">
      <c r="A849" s="1" t="s">
        <v>2524</v>
      </c>
      <c r="B849" s="1" t="s">
        <v>2525</v>
      </c>
      <c r="C849" s="1" t="s">
        <v>2526</v>
      </c>
      <c r="D849" s="1">
        <v>144.0</v>
      </c>
    </row>
    <row r="850">
      <c r="A850" s="1" t="s">
        <v>2527</v>
      </c>
      <c r="B850" s="1" t="s">
        <v>2528</v>
      </c>
      <c r="C850" s="1" t="s">
        <v>2529</v>
      </c>
      <c r="D850" s="1">
        <v>59.0</v>
      </c>
    </row>
    <row r="851">
      <c r="A851" s="1" t="s">
        <v>2530</v>
      </c>
      <c r="B851" s="1" t="s">
        <v>2531</v>
      </c>
      <c r="C851" s="1" t="s">
        <v>2532</v>
      </c>
      <c r="D851" s="1">
        <v>100.0</v>
      </c>
    </row>
    <row r="852">
      <c r="A852" s="1" t="s">
        <v>2533</v>
      </c>
      <c r="B852" s="1" t="s">
        <v>2534</v>
      </c>
      <c r="C852" s="1" t="s">
        <v>2535</v>
      </c>
      <c r="D852" s="1">
        <v>132.0</v>
      </c>
    </row>
    <row r="853">
      <c r="A853" s="1" t="s">
        <v>2536</v>
      </c>
      <c r="B853" s="1" t="s">
        <v>2537</v>
      </c>
      <c r="C853" s="1" t="s">
        <v>2538</v>
      </c>
      <c r="D853" s="1">
        <v>126.0</v>
      </c>
    </row>
    <row r="854">
      <c r="A854" s="1" t="s">
        <v>2539</v>
      </c>
      <c r="B854" s="1" t="s">
        <v>2540</v>
      </c>
      <c r="C854" s="1" t="s">
        <v>2541</v>
      </c>
      <c r="D854" s="1">
        <v>10.0</v>
      </c>
    </row>
    <row r="855">
      <c r="A855" s="1" t="s">
        <v>2542</v>
      </c>
      <c r="B855" s="1" t="s">
        <v>2543</v>
      </c>
      <c r="C855" s="1" t="s">
        <v>2544</v>
      </c>
      <c r="D855" s="1">
        <v>540.0</v>
      </c>
    </row>
    <row r="856">
      <c r="A856" s="1" t="s">
        <v>2545</v>
      </c>
      <c r="B856" s="1" t="s">
        <v>2546</v>
      </c>
      <c r="C856" s="1" t="s">
        <v>2547</v>
      </c>
      <c r="D856" s="1">
        <v>1145.0</v>
      </c>
    </row>
    <row r="857">
      <c r="A857" s="1" t="s">
        <v>2548</v>
      </c>
      <c r="B857" s="1" t="s">
        <v>2549</v>
      </c>
      <c r="C857" s="1" t="s">
        <v>2550</v>
      </c>
      <c r="D857" s="1">
        <v>97.0</v>
      </c>
    </row>
    <row r="858">
      <c r="A858" s="1" t="s">
        <v>2551</v>
      </c>
      <c r="B858" s="1" t="s">
        <v>2552</v>
      </c>
      <c r="C858" s="1" t="s">
        <v>2553</v>
      </c>
      <c r="D858" s="1">
        <v>110.0</v>
      </c>
    </row>
    <row r="859">
      <c r="A859" s="1" t="s">
        <v>2554</v>
      </c>
      <c r="B859" s="1" t="s">
        <v>2555</v>
      </c>
      <c r="C859" s="1" t="s">
        <v>2556</v>
      </c>
      <c r="D859" s="1">
        <v>598.0</v>
      </c>
    </row>
    <row r="860">
      <c r="A860" s="1" t="s">
        <v>2557</v>
      </c>
      <c r="B860" s="1" t="s">
        <v>2558</v>
      </c>
      <c r="C860" s="1" t="s">
        <v>2559</v>
      </c>
      <c r="D860" s="1">
        <v>179.0</v>
      </c>
    </row>
    <row r="861">
      <c r="A861" s="1" t="s">
        <v>2560</v>
      </c>
      <c r="B861" s="1" t="s">
        <v>2561</v>
      </c>
      <c r="C861" s="1" t="s">
        <v>2562</v>
      </c>
      <c r="D861" s="1">
        <v>87.0</v>
      </c>
    </row>
    <row r="862">
      <c r="A862" s="1" t="s">
        <v>2563</v>
      </c>
      <c r="B862" s="1" t="s">
        <v>2564</v>
      </c>
      <c r="C862" s="1" t="s">
        <v>2565</v>
      </c>
      <c r="D862" s="1">
        <v>118.0</v>
      </c>
    </row>
    <row r="863">
      <c r="A863" s="1" t="s">
        <v>2566</v>
      </c>
      <c r="B863" s="1" t="s">
        <v>2567</v>
      </c>
      <c r="C863" s="1" t="s">
        <v>2568</v>
      </c>
      <c r="D863" s="1">
        <v>216.0</v>
      </c>
    </row>
    <row r="864">
      <c r="A864" s="1" t="s">
        <v>2569</v>
      </c>
      <c r="B864" s="1" t="s">
        <v>2570</v>
      </c>
      <c r="C864" s="1" t="s">
        <v>2571</v>
      </c>
      <c r="D864" s="1">
        <v>106.0</v>
      </c>
    </row>
    <row r="865">
      <c r="A865" s="1" t="s">
        <v>2572</v>
      </c>
      <c r="B865" s="1" t="s">
        <v>2573</v>
      </c>
      <c r="C865" s="1" t="s">
        <v>2574</v>
      </c>
      <c r="D865" s="1">
        <v>75.0</v>
      </c>
    </row>
    <row r="866">
      <c r="A866" s="1" t="s">
        <v>2575</v>
      </c>
      <c r="B866" s="1" t="s">
        <v>2576</v>
      </c>
      <c r="C866" s="1" t="s">
        <v>2577</v>
      </c>
      <c r="D866" s="1">
        <v>456.0</v>
      </c>
    </row>
    <row r="867">
      <c r="A867" s="1" t="s">
        <v>2578</v>
      </c>
      <c r="B867" s="1" t="s">
        <v>2579</v>
      </c>
      <c r="C867" s="1" t="s">
        <v>2580</v>
      </c>
      <c r="D867" s="1">
        <v>471.0</v>
      </c>
    </row>
    <row r="868">
      <c r="A868" s="1" t="s">
        <v>2581</v>
      </c>
      <c r="B868" s="1" t="s">
        <v>2582</v>
      </c>
      <c r="C868" s="1" t="s">
        <v>2583</v>
      </c>
      <c r="D868" s="1">
        <v>1144.0</v>
      </c>
    </row>
    <row r="869">
      <c r="A869" s="1" t="s">
        <v>2584</v>
      </c>
      <c r="B869" s="1" t="s">
        <v>2585</v>
      </c>
      <c r="C869" s="1" t="s">
        <v>2586</v>
      </c>
      <c r="D869" s="1">
        <v>304.0</v>
      </c>
    </row>
    <row r="870">
      <c r="A870" s="1" t="s">
        <v>2587</v>
      </c>
      <c r="B870" s="1" t="s">
        <v>2588</v>
      </c>
      <c r="C870" s="1" t="s">
        <v>2589</v>
      </c>
      <c r="D870" s="1">
        <v>512.0</v>
      </c>
    </row>
    <row r="871">
      <c r="A871" s="1" t="s">
        <v>2590</v>
      </c>
      <c r="B871" s="1" t="s">
        <v>2591</v>
      </c>
      <c r="C871" s="1" t="s">
        <v>2592</v>
      </c>
      <c r="D871" s="1">
        <v>547.0</v>
      </c>
    </row>
    <row r="872">
      <c r="A872" s="1" t="s">
        <v>2593</v>
      </c>
      <c r="B872" s="1" t="s">
        <v>2594</v>
      </c>
      <c r="C872" s="1" t="s">
        <v>2595</v>
      </c>
      <c r="D872" s="1">
        <v>106.0</v>
      </c>
    </row>
    <row r="873">
      <c r="A873" s="1" t="s">
        <v>2596</v>
      </c>
      <c r="B873" s="1" t="s">
        <v>2597</v>
      </c>
      <c r="C873" s="1" t="s">
        <v>2598</v>
      </c>
      <c r="D873" s="1">
        <v>1301.0</v>
      </c>
    </row>
    <row r="874">
      <c r="A874" s="1" t="s">
        <v>2599</v>
      </c>
      <c r="B874" s="1" t="s">
        <v>2600</v>
      </c>
      <c r="C874" s="1" t="s">
        <v>2601</v>
      </c>
      <c r="D874" s="1">
        <v>258.0</v>
      </c>
    </row>
    <row r="875">
      <c r="A875" s="1" t="s">
        <v>2602</v>
      </c>
      <c r="B875" s="1" t="s">
        <v>2603</v>
      </c>
      <c r="C875" s="1" t="s">
        <v>2604</v>
      </c>
      <c r="D875" s="1">
        <v>71.0</v>
      </c>
    </row>
    <row r="876">
      <c r="A876" s="1" t="s">
        <v>2605</v>
      </c>
      <c r="B876" s="1" t="s">
        <v>2606</v>
      </c>
      <c r="C876" s="1" t="s">
        <v>2607</v>
      </c>
      <c r="D876" s="1">
        <v>278.0</v>
      </c>
    </row>
    <row r="877">
      <c r="A877" s="1" t="s">
        <v>2608</v>
      </c>
      <c r="B877" s="1" t="s">
        <v>2609</v>
      </c>
      <c r="C877" s="1" t="s">
        <v>2610</v>
      </c>
      <c r="D877" s="1">
        <v>438.0</v>
      </c>
    </row>
    <row r="878">
      <c r="A878" s="1" t="s">
        <v>2611</v>
      </c>
      <c r="B878" s="1" t="s">
        <v>2612</v>
      </c>
      <c r="C878" s="1" t="s">
        <v>2613</v>
      </c>
      <c r="D878" s="1">
        <v>313.0</v>
      </c>
    </row>
    <row r="879">
      <c r="A879" s="1" t="s">
        <v>2614</v>
      </c>
      <c r="B879" s="1" t="s">
        <v>2615</v>
      </c>
      <c r="C879" s="1" t="s">
        <v>2616</v>
      </c>
      <c r="D879" s="1">
        <v>496.0</v>
      </c>
    </row>
    <row r="880">
      <c r="A880" s="1" t="s">
        <v>2617</v>
      </c>
      <c r="B880" s="1" t="s">
        <v>2618</v>
      </c>
      <c r="C880" s="1" t="s">
        <v>2619</v>
      </c>
      <c r="D880" s="1">
        <v>240.0</v>
      </c>
    </row>
    <row r="881">
      <c r="A881" s="1" t="s">
        <v>2620</v>
      </c>
      <c r="B881" s="1" t="s">
        <v>2621</v>
      </c>
      <c r="C881" s="1" t="s">
        <v>2622</v>
      </c>
      <c r="D881" s="1">
        <v>157.0</v>
      </c>
    </row>
    <row r="882">
      <c r="A882" s="1" t="s">
        <v>2623</v>
      </c>
      <c r="B882" s="1" t="s">
        <v>2624</v>
      </c>
      <c r="C882" s="1" t="s">
        <v>2625</v>
      </c>
      <c r="D882" s="1">
        <v>328.0</v>
      </c>
    </row>
    <row r="883">
      <c r="A883" s="1" t="s">
        <v>2626</v>
      </c>
      <c r="B883" s="1" t="s">
        <v>2627</v>
      </c>
      <c r="C883" s="1" t="s">
        <v>2628</v>
      </c>
      <c r="D883" s="1">
        <v>254.0</v>
      </c>
    </row>
    <row r="884">
      <c r="A884" s="1" t="s">
        <v>2629</v>
      </c>
      <c r="B884" s="1" t="s">
        <v>2630</v>
      </c>
      <c r="C884" s="1" t="s">
        <v>2631</v>
      </c>
      <c r="D884" s="1">
        <v>4879.0</v>
      </c>
    </row>
    <row r="885">
      <c r="A885" s="1" t="s">
        <v>2632</v>
      </c>
      <c r="B885" s="1" t="s">
        <v>2633</v>
      </c>
      <c r="C885" s="1" t="s">
        <v>2634</v>
      </c>
      <c r="D885" s="1">
        <v>1531.0</v>
      </c>
    </row>
    <row r="886">
      <c r="A886" s="1" t="s">
        <v>2635</v>
      </c>
      <c r="B886" s="1" t="s">
        <v>2636</v>
      </c>
      <c r="C886" s="1" t="s">
        <v>2637</v>
      </c>
      <c r="D886" s="1">
        <v>698.0</v>
      </c>
    </row>
    <row r="887">
      <c r="A887" s="1" t="s">
        <v>2638</v>
      </c>
      <c r="B887" s="1" t="s">
        <v>2639</v>
      </c>
      <c r="C887" s="1" t="s">
        <v>2640</v>
      </c>
      <c r="D887" s="1">
        <v>636.0</v>
      </c>
    </row>
    <row r="888">
      <c r="A888" s="1" t="s">
        <v>2641</v>
      </c>
      <c r="B888" s="1" t="s">
        <v>2642</v>
      </c>
      <c r="C888" s="1" t="s">
        <v>2643</v>
      </c>
      <c r="D888" s="1">
        <v>2532.0</v>
      </c>
    </row>
    <row r="889">
      <c r="A889" s="1" t="s">
        <v>2644</v>
      </c>
      <c r="B889" s="1" t="s">
        <v>2645</v>
      </c>
      <c r="C889" s="1" t="s">
        <v>2646</v>
      </c>
      <c r="D889" s="1">
        <v>34.0</v>
      </c>
    </row>
    <row r="890">
      <c r="A890" s="1" t="s">
        <v>2647</v>
      </c>
      <c r="B890" s="1" t="s">
        <v>2648</v>
      </c>
      <c r="C890" s="1" t="s">
        <v>2649</v>
      </c>
      <c r="D890" s="1">
        <v>346.0</v>
      </c>
    </row>
    <row r="891">
      <c r="A891" s="1" t="s">
        <v>2650</v>
      </c>
      <c r="B891" s="1" t="s">
        <v>2651</v>
      </c>
      <c r="C891" s="1" t="s">
        <v>2652</v>
      </c>
      <c r="D891" s="1">
        <v>1595.0</v>
      </c>
    </row>
    <row r="892">
      <c r="A892" s="1" t="s">
        <v>2653</v>
      </c>
      <c r="B892" s="1" t="s">
        <v>2654</v>
      </c>
      <c r="C892" s="1" t="s">
        <v>2655</v>
      </c>
      <c r="D892" s="1">
        <v>7490.0</v>
      </c>
    </row>
    <row r="893">
      <c r="A893" s="1" t="s">
        <v>2656</v>
      </c>
      <c r="B893" s="1" t="s">
        <v>2657</v>
      </c>
      <c r="C893" s="1" t="s">
        <v>2658</v>
      </c>
      <c r="D893" s="1">
        <v>812.0</v>
      </c>
    </row>
    <row r="894">
      <c r="A894" s="1" t="s">
        <v>2659</v>
      </c>
      <c r="B894" s="1" t="s">
        <v>2660</v>
      </c>
      <c r="C894" s="1" t="s">
        <v>2661</v>
      </c>
      <c r="D894" s="1">
        <v>405.0</v>
      </c>
    </row>
    <row r="895">
      <c r="A895" s="1" t="s">
        <v>2662</v>
      </c>
      <c r="B895" s="1" t="s">
        <v>2663</v>
      </c>
      <c r="C895" s="1" t="s">
        <v>2664</v>
      </c>
      <c r="D895" s="1">
        <v>1473.0</v>
      </c>
    </row>
    <row r="896">
      <c r="A896" s="1" t="s">
        <v>2665</v>
      </c>
      <c r="B896" s="1" t="s">
        <v>2666</v>
      </c>
      <c r="C896" s="1" t="s">
        <v>2667</v>
      </c>
      <c r="D896" s="1">
        <v>821.0</v>
      </c>
    </row>
    <row r="897">
      <c r="A897" s="1" t="s">
        <v>2668</v>
      </c>
      <c r="B897" s="1" t="s">
        <v>2669</v>
      </c>
      <c r="C897" s="1" t="s">
        <v>2670</v>
      </c>
      <c r="D897" s="1">
        <v>53.0</v>
      </c>
    </row>
    <row r="898">
      <c r="A898" s="1" t="s">
        <v>2671</v>
      </c>
      <c r="B898" s="1" t="s">
        <v>2672</v>
      </c>
      <c r="C898" s="1" t="s">
        <v>2673</v>
      </c>
      <c r="D898" s="1">
        <v>40.0</v>
      </c>
    </row>
    <row r="899">
      <c r="A899" s="1" t="s">
        <v>2674</v>
      </c>
      <c r="B899" s="1" t="s">
        <v>2675</v>
      </c>
      <c r="C899" s="1" t="s">
        <v>2676</v>
      </c>
      <c r="D899" s="1">
        <v>311.0</v>
      </c>
    </row>
    <row r="900">
      <c r="A900" s="1" t="s">
        <v>2677</v>
      </c>
      <c r="B900" s="1" t="s">
        <v>2678</v>
      </c>
      <c r="C900" s="1" t="s">
        <v>2679</v>
      </c>
      <c r="D900" s="1">
        <v>3094.0</v>
      </c>
    </row>
    <row r="901">
      <c r="A901" s="1" t="s">
        <v>2680</v>
      </c>
      <c r="B901" s="1" t="s">
        <v>2681</v>
      </c>
      <c r="C901" s="1" t="s">
        <v>2682</v>
      </c>
      <c r="D901" s="1">
        <v>109.0</v>
      </c>
    </row>
    <row r="902">
      <c r="A902" s="1" t="s">
        <v>2683</v>
      </c>
      <c r="B902" s="1" t="s">
        <v>2684</v>
      </c>
      <c r="C902" s="1" t="s">
        <v>2685</v>
      </c>
      <c r="D902" s="1">
        <v>2033.0</v>
      </c>
    </row>
    <row r="903">
      <c r="A903" s="1" t="s">
        <v>2686</v>
      </c>
      <c r="B903" s="1" t="s">
        <v>2687</v>
      </c>
      <c r="C903" s="1" t="s">
        <v>2688</v>
      </c>
      <c r="D903" s="1">
        <v>5331.0</v>
      </c>
    </row>
    <row r="904">
      <c r="A904" s="1" t="s">
        <v>2689</v>
      </c>
      <c r="B904" s="1" t="s">
        <v>2690</v>
      </c>
      <c r="C904" s="1" t="s">
        <v>2691</v>
      </c>
      <c r="D904" s="1">
        <v>671.0</v>
      </c>
    </row>
    <row r="905">
      <c r="A905" s="1" t="s">
        <v>2692</v>
      </c>
      <c r="B905" s="1" t="s">
        <v>2693</v>
      </c>
      <c r="C905" s="1" t="s">
        <v>2694</v>
      </c>
      <c r="D905" s="1">
        <v>2695.0</v>
      </c>
    </row>
    <row r="906">
      <c r="A906" s="1" t="s">
        <v>2695</v>
      </c>
      <c r="B906" s="1" t="s">
        <v>2696</v>
      </c>
      <c r="C906" s="1" t="s">
        <v>2697</v>
      </c>
      <c r="D906" s="1">
        <v>99.0</v>
      </c>
    </row>
    <row r="907">
      <c r="A907" s="1" t="s">
        <v>2698</v>
      </c>
      <c r="B907" s="1" t="s">
        <v>2699</v>
      </c>
      <c r="C907" s="1" t="s">
        <v>2700</v>
      </c>
      <c r="D907" s="1">
        <v>46.0</v>
      </c>
    </row>
    <row r="908">
      <c r="A908" s="1" t="s">
        <v>2701</v>
      </c>
      <c r="B908" s="1" t="s">
        <v>2702</v>
      </c>
      <c r="C908" s="1" t="s">
        <v>2703</v>
      </c>
      <c r="D908" s="1">
        <v>16.0</v>
      </c>
    </row>
    <row r="909">
      <c r="A909" s="1" t="s">
        <v>2704</v>
      </c>
      <c r="B909" s="1" t="s">
        <v>2705</v>
      </c>
      <c r="C909" s="1" t="s">
        <v>2706</v>
      </c>
      <c r="D909" s="1">
        <v>125.0</v>
      </c>
    </row>
    <row r="910">
      <c r="A910" s="1" t="s">
        <v>2707</v>
      </c>
      <c r="B910" s="1" t="s">
        <v>2708</v>
      </c>
      <c r="C910" s="1" t="s">
        <v>2709</v>
      </c>
      <c r="D910" s="1">
        <v>471.0</v>
      </c>
    </row>
    <row r="911">
      <c r="A911" s="1" t="s">
        <v>2710</v>
      </c>
      <c r="B911" s="1" t="s">
        <v>2711</v>
      </c>
      <c r="C911" s="1" t="s">
        <v>2712</v>
      </c>
      <c r="D911" s="1">
        <v>4163.0</v>
      </c>
    </row>
    <row r="912">
      <c r="A912" s="1" t="s">
        <v>2713</v>
      </c>
      <c r="B912" s="1" t="s">
        <v>2714</v>
      </c>
      <c r="C912" s="1" t="s">
        <v>2715</v>
      </c>
      <c r="D912" s="1">
        <v>14.0</v>
      </c>
    </row>
    <row r="913">
      <c r="A913" s="1" t="s">
        <v>2716</v>
      </c>
      <c r="B913" s="1" t="s">
        <v>2717</v>
      </c>
      <c r="C913" s="1" t="s">
        <v>2718</v>
      </c>
      <c r="D913" s="1">
        <v>904.0</v>
      </c>
    </row>
    <row r="914">
      <c r="A914" s="1" t="s">
        <v>2719</v>
      </c>
      <c r="B914" s="1" t="s">
        <v>2720</v>
      </c>
      <c r="C914" s="1" t="s">
        <v>2721</v>
      </c>
      <c r="D914" s="1">
        <v>229.0</v>
      </c>
    </row>
    <row r="915">
      <c r="A915" s="1" t="s">
        <v>2722</v>
      </c>
      <c r="B915" s="1" t="s">
        <v>2723</v>
      </c>
      <c r="C915" s="1" t="s">
        <v>2724</v>
      </c>
      <c r="D915" s="1">
        <v>44.0</v>
      </c>
    </row>
    <row r="916">
      <c r="A916" s="1" t="s">
        <v>2725</v>
      </c>
      <c r="B916" s="1" t="s">
        <v>2726</v>
      </c>
      <c r="C916" s="1" t="s">
        <v>2727</v>
      </c>
      <c r="D916" s="1">
        <v>325.0</v>
      </c>
    </row>
    <row r="917">
      <c r="A917" s="1" t="s">
        <v>2728</v>
      </c>
      <c r="B917" s="1" t="s">
        <v>2729</v>
      </c>
      <c r="C917" s="1" t="s">
        <v>2730</v>
      </c>
      <c r="D917" s="1">
        <v>61.0</v>
      </c>
    </row>
    <row r="918">
      <c r="A918" s="1" t="s">
        <v>2731</v>
      </c>
      <c r="B918" s="1" t="s">
        <v>2732</v>
      </c>
      <c r="C918" s="1" t="s">
        <v>2733</v>
      </c>
      <c r="D918" s="1">
        <v>320.0</v>
      </c>
    </row>
    <row r="919">
      <c r="A919" s="1" t="s">
        <v>2734</v>
      </c>
      <c r="B919" s="1" t="s">
        <v>2735</v>
      </c>
      <c r="C919" s="1" t="s">
        <v>2736</v>
      </c>
      <c r="D919" s="1">
        <v>549.0</v>
      </c>
    </row>
    <row r="920">
      <c r="A920" s="1" t="s">
        <v>2737</v>
      </c>
      <c r="B920" s="1" t="s">
        <v>2738</v>
      </c>
      <c r="C920" s="1" t="s">
        <v>2739</v>
      </c>
      <c r="D920" s="1">
        <v>172.0</v>
      </c>
    </row>
    <row r="921">
      <c r="A921" s="1" t="s">
        <v>2740</v>
      </c>
      <c r="B921" s="1" t="s">
        <v>2741</v>
      </c>
      <c r="C921" s="1" t="s">
        <v>2742</v>
      </c>
      <c r="D921" s="1">
        <v>269.0</v>
      </c>
    </row>
    <row r="922">
      <c r="A922" s="1" t="s">
        <v>2743</v>
      </c>
      <c r="B922" s="1" t="s">
        <v>2744</v>
      </c>
      <c r="C922" s="1" t="s">
        <v>2745</v>
      </c>
      <c r="D922" s="1">
        <v>419.0</v>
      </c>
    </row>
    <row r="923">
      <c r="A923" s="1" t="s">
        <v>2746</v>
      </c>
      <c r="B923" s="1" t="s">
        <v>2747</v>
      </c>
      <c r="C923" s="1" t="s">
        <v>2748</v>
      </c>
      <c r="D923" s="1">
        <v>67.0</v>
      </c>
    </row>
    <row r="924">
      <c r="A924" s="1" t="s">
        <v>2749</v>
      </c>
      <c r="B924" s="1" t="s">
        <v>2750</v>
      </c>
      <c r="C924" s="1" t="s">
        <v>2751</v>
      </c>
      <c r="D924" s="1">
        <v>1596.0</v>
      </c>
    </row>
    <row r="925">
      <c r="A925" s="1" t="s">
        <v>2752</v>
      </c>
      <c r="B925" s="1" t="s">
        <v>2753</v>
      </c>
      <c r="C925" s="1" t="s">
        <v>2754</v>
      </c>
      <c r="D925" s="1">
        <v>54.0</v>
      </c>
    </row>
    <row r="926">
      <c r="A926" s="1" t="s">
        <v>2755</v>
      </c>
      <c r="B926" s="1" t="s">
        <v>2756</v>
      </c>
      <c r="C926" s="1" t="s">
        <v>2757</v>
      </c>
      <c r="D926" s="1">
        <v>169.0</v>
      </c>
    </row>
    <row r="927">
      <c r="A927" s="1" t="s">
        <v>2758</v>
      </c>
      <c r="B927" s="1" t="s">
        <v>2759</v>
      </c>
      <c r="C927" s="1" t="s">
        <v>2760</v>
      </c>
      <c r="D927" s="1">
        <v>78.0</v>
      </c>
    </row>
    <row r="928">
      <c r="A928" s="1" t="s">
        <v>2761</v>
      </c>
      <c r="B928" s="1" t="s">
        <v>2762</v>
      </c>
      <c r="C928" s="1" t="s">
        <v>2763</v>
      </c>
      <c r="D928" s="1">
        <v>1981.0</v>
      </c>
    </row>
    <row r="929">
      <c r="A929" s="1" t="s">
        <v>2764</v>
      </c>
      <c r="B929" s="1" t="s">
        <v>2765</v>
      </c>
      <c r="C929" s="1" t="s">
        <v>2766</v>
      </c>
      <c r="D929" s="1">
        <v>46.0</v>
      </c>
    </row>
    <row r="930">
      <c r="A930" s="1" t="s">
        <v>2767</v>
      </c>
      <c r="B930" s="1" t="s">
        <v>2768</v>
      </c>
      <c r="C930" s="1" t="s">
        <v>2769</v>
      </c>
      <c r="D930" s="1">
        <v>258.0</v>
      </c>
    </row>
    <row r="931">
      <c r="A931" s="1" t="s">
        <v>2770</v>
      </c>
      <c r="B931" s="1" t="s">
        <v>2771</v>
      </c>
      <c r="C931" s="1" t="s">
        <v>2772</v>
      </c>
      <c r="D931" s="1">
        <v>240.0</v>
      </c>
    </row>
    <row r="932">
      <c r="A932" s="1" t="s">
        <v>2773</v>
      </c>
      <c r="B932" s="1" t="s">
        <v>2774</v>
      </c>
      <c r="C932" s="1" t="s">
        <v>2775</v>
      </c>
      <c r="D932" s="1">
        <v>118.0</v>
      </c>
    </row>
    <row r="933">
      <c r="A933" s="1" t="s">
        <v>2776</v>
      </c>
      <c r="B933" s="1" t="s">
        <v>2777</v>
      </c>
      <c r="C933" s="1" t="s">
        <v>2778</v>
      </c>
      <c r="D933" s="1">
        <v>101.0</v>
      </c>
    </row>
    <row r="934">
      <c r="A934" s="1" t="s">
        <v>2779</v>
      </c>
      <c r="B934" s="1" t="s">
        <v>2780</v>
      </c>
      <c r="C934" s="1" t="s">
        <v>2781</v>
      </c>
      <c r="D934" s="1">
        <v>700.0</v>
      </c>
    </row>
    <row r="935">
      <c r="A935" s="1" t="s">
        <v>2782</v>
      </c>
      <c r="B935" s="1" t="s">
        <v>2783</v>
      </c>
      <c r="C935" s="1" t="s">
        <v>2784</v>
      </c>
      <c r="D935" s="1">
        <v>131.0</v>
      </c>
    </row>
    <row r="936">
      <c r="A936" s="1" t="s">
        <v>2785</v>
      </c>
      <c r="B936" s="1" t="s">
        <v>2786</v>
      </c>
      <c r="C936" s="1" t="s">
        <v>2787</v>
      </c>
      <c r="D936" s="1">
        <v>93.0</v>
      </c>
    </row>
    <row r="937">
      <c r="A937" s="1" t="s">
        <v>2788</v>
      </c>
      <c r="B937" s="1" t="s">
        <v>2789</v>
      </c>
      <c r="C937" s="1" t="s">
        <v>2790</v>
      </c>
      <c r="D937" s="1">
        <v>26.0</v>
      </c>
    </row>
    <row r="938">
      <c r="A938" s="1" t="s">
        <v>2791</v>
      </c>
      <c r="B938" s="1" t="s">
        <v>2792</v>
      </c>
      <c r="C938" s="1" t="s">
        <v>2793</v>
      </c>
      <c r="D938" s="1">
        <v>683.0</v>
      </c>
    </row>
    <row r="939">
      <c r="A939" s="1" t="s">
        <v>2794</v>
      </c>
      <c r="B939" s="1" t="s">
        <v>2795</v>
      </c>
      <c r="C939" s="1" t="s">
        <v>2796</v>
      </c>
      <c r="D939" s="1">
        <v>98.0</v>
      </c>
    </row>
    <row r="940">
      <c r="A940" s="1" t="s">
        <v>2797</v>
      </c>
      <c r="B940" s="1" t="s">
        <v>2798</v>
      </c>
      <c r="C940" s="1" t="s">
        <v>2799</v>
      </c>
      <c r="D940" s="1">
        <v>258.0</v>
      </c>
    </row>
    <row r="941">
      <c r="A941" s="1" t="s">
        <v>2800</v>
      </c>
      <c r="B941" s="1" t="s">
        <v>2801</v>
      </c>
      <c r="C941" s="1" t="s">
        <v>2802</v>
      </c>
      <c r="D941" s="1">
        <v>142.0</v>
      </c>
    </row>
    <row r="942">
      <c r="A942" s="1" t="s">
        <v>2803</v>
      </c>
      <c r="B942" s="1" t="s">
        <v>2804</v>
      </c>
      <c r="C942" s="1" t="s">
        <v>2805</v>
      </c>
      <c r="D942" s="1">
        <v>32.0</v>
      </c>
    </row>
    <row r="943">
      <c r="A943" s="1" t="s">
        <v>2806</v>
      </c>
      <c r="B943" s="1" t="s">
        <v>2807</v>
      </c>
      <c r="C943" s="1" t="s">
        <v>2808</v>
      </c>
      <c r="D943" s="1">
        <v>299.0</v>
      </c>
    </row>
    <row r="944">
      <c r="A944" s="1" t="s">
        <v>2809</v>
      </c>
      <c r="B944" s="1" t="s">
        <v>2810</v>
      </c>
      <c r="C944" s="1" t="s">
        <v>2811</v>
      </c>
      <c r="D944" s="1">
        <v>217.0</v>
      </c>
    </row>
    <row r="945">
      <c r="A945" s="1" t="s">
        <v>2812</v>
      </c>
      <c r="B945" s="1" t="s">
        <v>2813</v>
      </c>
      <c r="C945" s="1" t="s">
        <v>2814</v>
      </c>
      <c r="D945" s="1">
        <v>12.0</v>
      </c>
    </row>
    <row r="946">
      <c r="A946" s="1" t="s">
        <v>2815</v>
      </c>
      <c r="B946" s="1" t="s">
        <v>2816</v>
      </c>
      <c r="C946" s="1" t="s">
        <v>2817</v>
      </c>
      <c r="D946" s="1">
        <v>202.0</v>
      </c>
    </row>
    <row r="947">
      <c r="A947" s="1" t="s">
        <v>2818</v>
      </c>
      <c r="B947" s="1" t="s">
        <v>2819</v>
      </c>
      <c r="C947" s="1" t="s">
        <v>2820</v>
      </c>
      <c r="D947" s="1">
        <v>119.0</v>
      </c>
    </row>
    <row r="948">
      <c r="A948" s="1" t="s">
        <v>2821</v>
      </c>
      <c r="B948" s="1" t="s">
        <v>2822</v>
      </c>
      <c r="C948" s="1" t="s">
        <v>2823</v>
      </c>
      <c r="D948" s="1">
        <v>1399.0</v>
      </c>
    </row>
    <row r="949">
      <c r="A949" s="1" t="s">
        <v>2824</v>
      </c>
      <c r="B949" s="1" t="s">
        <v>2825</v>
      </c>
      <c r="C949" s="1" t="s">
        <v>2826</v>
      </c>
      <c r="D949" s="1">
        <v>918.0</v>
      </c>
    </row>
    <row r="950">
      <c r="A950" s="1" t="s">
        <v>2827</v>
      </c>
      <c r="B950" s="1" t="s">
        <v>2828</v>
      </c>
      <c r="C950" s="1" t="s">
        <v>2829</v>
      </c>
      <c r="D950" s="1">
        <v>57.0</v>
      </c>
    </row>
    <row r="951">
      <c r="A951" s="1" t="s">
        <v>2830</v>
      </c>
      <c r="B951" s="1" t="s">
        <v>2831</v>
      </c>
      <c r="C951" s="1" t="s">
        <v>2832</v>
      </c>
      <c r="D951" s="1">
        <v>88.0</v>
      </c>
    </row>
    <row r="952">
      <c r="A952" s="1" t="s">
        <v>2833</v>
      </c>
      <c r="B952" s="1" t="s">
        <v>2834</v>
      </c>
      <c r="C952" s="1" t="s">
        <v>2835</v>
      </c>
      <c r="D952" s="1">
        <v>1723.0</v>
      </c>
    </row>
    <row r="953">
      <c r="A953" s="1" t="s">
        <v>2836</v>
      </c>
      <c r="B953" s="1" t="s">
        <v>2837</v>
      </c>
      <c r="C953" s="1" t="s">
        <v>2838</v>
      </c>
      <c r="D953" s="1">
        <v>1143.0</v>
      </c>
    </row>
    <row r="954">
      <c r="A954" s="1" t="s">
        <v>2839</v>
      </c>
      <c r="B954" s="1" t="s">
        <v>2840</v>
      </c>
      <c r="C954" s="1" t="s">
        <v>2841</v>
      </c>
      <c r="D954" s="1">
        <v>104.0</v>
      </c>
    </row>
    <row r="955">
      <c r="A955" s="1" t="s">
        <v>2842</v>
      </c>
      <c r="B955" s="1" t="s">
        <v>2843</v>
      </c>
      <c r="C955" s="1" t="s">
        <v>2844</v>
      </c>
      <c r="D955" s="1">
        <v>430.0</v>
      </c>
    </row>
    <row r="956">
      <c r="A956" s="1" t="s">
        <v>2845</v>
      </c>
      <c r="B956" s="1" t="s">
        <v>2846</v>
      </c>
      <c r="C956" s="1" t="s">
        <v>2847</v>
      </c>
      <c r="D956" s="1">
        <v>309.0</v>
      </c>
    </row>
    <row r="957">
      <c r="A957" s="1" t="s">
        <v>2848</v>
      </c>
      <c r="B957" s="1" t="s">
        <v>2849</v>
      </c>
      <c r="C957" s="1" t="s">
        <v>2850</v>
      </c>
      <c r="D957" s="1">
        <v>101.0</v>
      </c>
    </row>
    <row r="958">
      <c r="A958" s="1" t="s">
        <v>2851</v>
      </c>
      <c r="B958" s="1" t="s">
        <v>2852</v>
      </c>
      <c r="C958" s="1" t="s">
        <v>2853</v>
      </c>
      <c r="D958" s="1">
        <v>378.0</v>
      </c>
    </row>
    <row r="959">
      <c r="A959" s="1" t="s">
        <v>2854</v>
      </c>
      <c r="B959" s="1" t="s">
        <v>2855</v>
      </c>
      <c r="C959" s="1" t="s">
        <v>2856</v>
      </c>
      <c r="D959" s="1">
        <v>26.0</v>
      </c>
    </row>
    <row r="960">
      <c r="A960" s="1" t="s">
        <v>2857</v>
      </c>
      <c r="B960" s="1" t="s">
        <v>2858</v>
      </c>
      <c r="C960" s="1" t="s">
        <v>2859</v>
      </c>
      <c r="D960" s="1">
        <v>280.0</v>
      </c>
    </row>
    <row r="961">
      <c r="A961" s="1" t="s">
        <v>2860</v>
      </c>
      <c r="B961" s="1" t="s">
        <v>2861</v>
      </c>
      <c r="C961" s="1" t="s">
        <v>2862</v>
      </c>
      <c r="D961" s="1">
        <v>180.0</v>
      </c>
    </row>
    <row r="962">
      <c r="A962" s="1" t="s">
        <v>2863</v>
      </c>
      <c r="B962" s="1" t="s">
        <v>2864</v>
      </c>
      <c r="C962" s="1" t="s">
        <v>2865</v>
      </c>
      <c r="D962" s="1">
        <v>433.0</v>
      </c>
    </row>
    <row r="963">
      <c r="A963" s="1" t="s">
        <v>2866</v>
      </c>
      <c r="B963" s="1" t="s">
        <v>2867</v>
      </c>
      <c r="C963" s="1" t="s">
        <v>2868</v>
      </c>
      <c r="D963" s="1">
        <v>499.0</v>
      </c>
    </row>
    <row r="964">
      <c r="A964" s="1" t="s">
        <v>2869</v>
      </c>
      <c r="B964" s="1" t="s">
        <v>2870</v>
      </c>
      <c r="C964" s="1" t="s">
        <v>2871</v>
      </c>
      <c r="D964" s="1">
        <v>104.0</v>
      </c>
    </row>
    <row r="965">
      <c r="A965" s="1" t="s">
        <v>2872</v>
      </c>
      <c r="B965" s="1" t="s">
        <v>2873</v>
      </c>
      <c r="C965" s="1" t="s">
        <v>2874</v>
      </c>
      <c r="D965" s="1">
        <v>11.0</v>
      </c>
    </row>
    <row r="966">
      <c r="A966" s="1" t="s">
        <v>2875</v>
      </c>
      <c r="B966" s="1" t="s">
        <v>2876</v>
      </c>
      <c r="C966" s="1" t="s">
        <v>2877</v>
      </c>
      <c r="D966" s="1">
        <v>113.0</v>
      </c>
    </row>
    <row r="967">
      <c r="A967" s="1" t="s">
        <v>2878</v>
      </c>
      <c r="B967" s="1" t="s">
        <v>2879</v>
      </c>
      <c r="C967" s="1" t="s">
        <v>2880</v>
      </c>
      <c r="D967" s="1">
        <v>4327.0</v>
      </c>
    </row>
    <row r="968">
      <c r="A968" s="1" t="s">
        <v>2881</v>
      </c>
      <c r="B968" s="1" t="s">
        <v>2882</v>
      </c>
      <c r="C968" s="1" t="s">
        <v>2883</v>
      </c>
      <c r="D968" s="1">
        <v>95.0</v>
      </c>
    </row>
    <row r="969">
      <c r="A969" s="1" t="s">
        <v>2884</v>
      </c>
      <c r="B969" s="1" t="s">
        <v>2885</v>
      </c>
      <c r="C969" s="1" t="s">
        <v>2886</v>
      </c>
      <c r="D969" s="1">
        <v>61.0</v>
      </c>
    </row>
    <row r="970">
      <c r="A970" s="1" t="s">
        <v>2887</v>
      </c>
      <c r="B970" s="1" t="s">
        <v>2888</v>
      </c>
      <c r="C970" s="1" t="s">
        <v>2889</v>
      </c>
      <c r="D970" s="1">
        <v>525.0</v>
      </c>
    </row>
    <row r="971">
      <c r="A971" s="1" t="s">
        <v>2890</v>
      </c>
      <c r="B971" s="1" t="s">
        <v>2891</v>
      </c>
      <c r="C971" s="1" t="s">
        <v>2892</v>
      </c>
      <c r="D971" s="1">
        <v>291.0</v>
      </c>
    </row>
    <row r="972">
      <c r="A972" s="1" t="s">
        <v>2893</v>
      </c>
      <c r="B972" s="1" t="s">
        <v>2894</v>
      </c>
      <c r="C972" s="1" t="s">
        <v>2895</v>
      </c>
      <c r="D972" s="1">
        <v>30.0</v>
      </c>
    </row>
    <row r="973">
      <c r="A973" s="1" t="s">
        <v>2896</v>
      </c>
      <c r="B973" s="1" t="s">
        <v>2897</v>
      </c>
      <c r="C973" s="1" t="s">
        <v>2898</v>
      </c>
      <c r="D973" s="1">
        <v>278.0</v>
      </c>
    </row>
    <row r="974">
      <c r="A974" s="1" t="s">
        <v>2899</v>
      </c>
      <c r="B974" s="1" t="s">
        <v>2900</v>
      </c>
      <c r="C974" s="1" t="s">
        <v>2901</v>
      </c>
      <c r="D974" s="1">
        <v>64.0</v>
      </c>
    </row>
    <row r="975">
      <c r="A975" s="1" t="s">
        <v>2902</v>
      </c>
      <c r="B975" s="1" t="s">
        <v>2903</v>
      </c>
      <c r="C975" s="1" t="s">
        <v>2904</v>
      </c>
      <c r="D975" s="1">
        <v>664.0</v>
      </c>
    </row>
    <row r="976">
      <c r="A976" s="1" t="s">
        <v>2905</v>
      </c>
      <c r="B976" s="1" t="s">
        <v>2906</v>
      </c>
      <c r="C976" s="1" t="s">
        <v>2907</v>
      </c>
      <c r="D976" s="1">
        <v>589.0</v>
      </c>
    </row>
    <row r="977">
      <c r="A977" s="1" t="s">
        <v>2908</v>
      </c>
      <c r="B977" s="1" t="s">
        <v>2909</v>
      </c>
      <c r="C977" s="1" t="s">
        <v>2910</v>
      </c>
      <c r="D977" s="1">
        <v>307.0</v>
      </c>
    </row>
    <row r="978">
      <c r="A978" s="1" t="s">
        <v>2911</v>
      </c>
      <c r="B978" s="1" t="s">
        <v>2911</v>
      </c>
      <c r="C978" s="1" t="s">
        <v>2912</v>
      </c>
      <c r="D978" s="1">
        <v>649.0</v>
      </c>
    </row>
    <row r="979">
      <c r="A979" s="1" t="s">
        <v>2913</v>
      </c>
      <c r="B979" s="1" t="s">
        <v>2914</v>
      </c>
      <c r="C979" s="1" t="s">
        <v>2915</v>
      </c>
      <c r="D979" s="1">
        <v>311.0</v>
      </c>
    </row>
    <row r="980">
      <c r="A980" s="1" t="s">
        <v>2916</v>
      </c>
      <c r="B980" s="1" t="s">
        <v>2917</v>
      </c>
      <c r="C980" s="1" t="s">
        <v>2918</v>
      </c>
      <c r="D980" s="1">
        <v>69.0</v>
      </c>
    </row>
    <row r="981">
      <c r="A981" s="1" t="s">
        <v>2919</v>
      </c>
      <c r="B981" s="1" t="s">
        <v>2920</v>
      </c>
      <c r="C981" s="1" t="s">
        <v>2921</v>
      </c>
      <c r="D981" s="1">
        <v>1093.0</v>
      </c>
    </row>
    <row r="982">
      <c r="A982" s="1" t="s">
        <v>2922</v>
      </c>
      <c r="B982" s="1" t="s">
        <v>2923</v>
      </c>
      <c r="C982" s="1" t="s">
        <v>2924</v>
      </c>
      <c r="D982" s="1">
        <v>431.0</v>
      </c>
    </row>
    <row r="983">
      <c r="A983" s="1" t="s">
        <v>2925</v>
      </c>
      <c r="B983" s="1" t="s">
        <v>2925</v>
      </c>
      <c r="C983" s="1" t="s">
        <v>2926</v>
      </c>
      <c r="D983" s="1">
        <v>359.0</v>
      </c>
    </row>
    <row r="984">
      <c r="A984" s="1" t="s">
        <v>2927</v>
      </c>
      <c r="B984" s="1" t="s">
        <v>2928</v>
      </c>
      <c r="C984" s="1" t="s">
        <v>2929</v>
      </c>
      <c r="D984" s="1">
        <v>854.0</v>
      </c>
    </row>
    <row r="985">
      <c r="A985" s="1" t="s">
        <v>2930</v>
      </c>
      <c r="B985" s="1" t="s">
        <v>2931</v>
      </c>
      <c r="C985" s="1" t="s">
        <v>2932</v>
      </c>
      <c r="D985" s="1">
        <v>1733.0</v>
      </c>
    </row>
    <row r="986">
      <c r="A986" s="1" t="s">
        <v>2933</v>
      </c>
      <c r="B986" s="1" t="s">
        <v>2934</v>
      </c>
      <c r="C986" s="1" t="s">
        <v>2935</v>
      </c>
      <c r="D986" s="1">
        <v>600.0</v>
      </c>
    </row>
    <row r="987">
      <c r="A987" s="1" t="s">
        <v>2936</v>
      </c>
      <c r="B987" s="1" t="s">
        <v>2937</v>
      </c>
      <c r="C987" s="1" t="s">
        <v>2938</v>
      </c>
      <c r="D987" s="1">
        <v>705.0</v>
      </c>
    </row>
    <row r="988">
      <c r="A988" s="1" t="s">
        <v>2939</v>
      </c>
      <c r="B988" s="1" t="s">
        <v>2940</v>
      </c>
      <c r="C988" s="1" t="s">
        <v>2941</v>
      </c>
      <c r="D988" s="1">
        <v>749.0</v>
      </c>
    </row>
    <row r="989">
      <c r="A989" s="1" t="s">
        <v>2942</v>
      </c>
      <c r="B989" s="1" t="s">
        <v>2943</v>
      </c>
      <c r="C989" s="1" t="s">
        <v>2944</v>
      </c>
      <c r="D989" s="1">
        <v>889.0</v>
      </c>
    </row>
    <row r="990">
      <c r="A990" s="1" t="s">
        <v>2945</v>
      </c>
      <c r="B990" s="1" t="s">
        <v>2946</v>
      </c>
      <c r="C990" s="1" t="s">
        <v>2947</v>
      </c>
      <c r="D990" s="1">
        <v>599.0</v>
      </c>
    </row>
    <row r="991">
      <c r="A991" s="1" t="s">
        <v>2948</v>
      </c>
      <c r="B991" s="1" t="s">
        <v>2949</v>
      </c>
      <c r="C991" s="1" t="s">
        <v>2950</v>
      </c>
      <c r="D991" s="1">
        <v>249.0</v>
      </c>
    </row>
    <row r="992">
      <c r="A992" s="1" t="s">
        <v>2951</v>
      </c>
      <c r="B992" s="1" t="s">
        <v>2952</v>
      </c>
      <c r="C992" s="1" t="s">
        <v>2953</v>
      </c>
      <c r="D992" s="1">
        <v>1264.0</v>
      </c>
    </row>
    <row r="993">
      <c r="A993" s="1" t="s">
        <v>2954</v>
      </c>
      <c r="B993" s="1" t="s">
        <v>2955</v>
      </c>
      <c r="C993" s="1" t="s">
        <v>2956</v>
      </c>
      <c r="D993" s="1">
        <v>2891.0</v>
      </c>
    </row>
    <row r="994">
      <c r="A994" s="1" t="s">
        <v>2957</v>
      </c>
      <c r="B994" s="1" t="s">
        <v>2958</v>
      </c>
      <c r="C994" s="1" t="s">
        <v>2959</v>
      </c>
      <c r="D994" s="1">
        <v>54.0</v>
      </c>
    </row>
    <row r="995">
      <c r="A995" s="1" t="s">
        <v>2960</v>
      </c>
      <c r="B995" s="1" t="s">
        <v>2961</v>
      </c>
      <c r="C995" s="1" t="s">
        <v>2962</v>
      </c>
      <c r="D995" s="1">
        <v>76.0</v>
      </c>
    </row>
    <row r="996">
      <c r="A996" s="1" t="s">
        <v>2963</v>
      </c>
      <c r="B996" s="1" t="s">
        <v>2964</v>
      </c>
      <c r="C996" s="1" t="s">
        <v>2965</v>
      </c>
      <c r="D996" s="1">
        <v>2597.0</v>
      </c>
    </row>
    <row r="997">
      <c r="A997" s="1" t="s">
        <v>2966</v>
      </c>
      <c r="B997" s="1" t="s">
        <v>2967</v>
      </c>
      <c r="C997" s="1" t="s">
        <v>2968</v>
      </c>
      <c r="D997" s="1">
        <v>1038.0</v>
      </c>
    </row>
    <row r="998">
      <c r="A998" s="1" t="s">
        <v>2969</v>
      </c>
      <c r="B998" s="1" t="s">
        <v>2970</v>
      </c>
      <c r="C998" s="1" t="s">
        <v>2971</v>
      </c>
      <c r="D998" s="1">
        <v>11.0</v>
      </c>
    </row>
    <row r="999">
      <c r="A999" s="1" t="s">
        <v>2972</v>
      </c>
      <c r="B999" s="1" t="s">
        <v>2973</v>
      </c>
      <c r="C999" s="1" t="s">
        <v>2974</v>
      </c>
      <c r="D999" s="1">
        <v>1027.0</v>
      </c>
    </row>
    <row r="1000">
      <c r="A1000" s="1" t="s">
        <v>2975</v>
      </c>
      <c r="B1000" s="1" t="s">
        <v>2976</v>
      </c>
      <c r="C1000" s="1" t="s">
        <v>2977</v>
      </c>
      <c r="D1000" s="1">
        <v>459.0</v>
      </c>
    </row>
    <row r="1001">
      <c r="A1001" s="1" t="s">
        <v>2978</v>
      </c>
      <c r="B1001" s="1" t="s">
        <v>2979</v>
      </c>
      <c r="C1001" s="1" t="s">
        <v>2980</v>
      </c>
      <c r="D1001" s="1">
        <v>114.0</v>
      </c>
    </row>
    <row r="1002">
      <c r="A1002" s="1" t="s">
        <v>2981</v>
      </c>
      <c r="B1002" s="1" t="s">
        <v>2982</v>
      </c>
      <c r="C1002" s="1" t="s">
        <v>2983</v>
      </c>
      <c r="D1002" s="1">
        <v>48.0</v>
      </c>
    </row>
    <row r="1003">
      <c r="A1003" s="1" t="s">
        <v>2984</v>
      </c>
      <c r="B1003" s="1" t="s">
        <v>2985</v>
      </c>
      <c r="C1003" s="1" t="s">
        <v>2986</v>
      </c>
      <c r="D1003" s="1">
        <v>1030.0</v>
      </c>
    </row>
    <row r="1004">
      <c r="A1004" s="1" t="s">
        <v>2987</v>
      </c>
      <c r="B1004" s="1" t="s">
        <v>2988</v>
      </c>
      <c r="C1004" s="1" t="s">
        <v>2989</v>
      </c>
      <c r="D1004" s="1">
        <v>62.0</v>
      </c>
    </row>
    <row r="1005">
      <c r="A1005" s="1" t="s">
        <v>2990</v>
      </c>
      <c r="B1005" s="1" t="s">
        <v>2991</v>
      </c>
      <c r="C1005" s="1" t="s">
        <v>2992</v>
      </c>
      <c r="D1005" s="1">
        <v>201.0</v>
      </c>
    </row>
    <row r="1006">
      <c r="A1006" s="1" t="s">
        <v>2993</v>
      </c>
      <c r="B1006" s="1" t="s">
        <v>2994</v>
      </c>
      <c r="C1006" s="1" t="s">
        <v>2995</v>
      </c>
      <c r="D1006" s="1">
        <v>599.0</v>
      </c>
    </row>
    <row r="1007">
      <c r="A1007" s="1" t="s">
        <v>2996</v>
      </c>
      <c r="B1007" s="1" t="s">
        <v>2997</v>
      </c>
      <c r="C1007" s="1" t="s">
        <v>2998</v>
      </c>
      <c r="D1007" s="1">
        <v>311.0</v>
      </c>
    </row>
    <row r="1008">
      <c r="A1008" s="1" t="s">
        <v>2999</v>
      </c>
      <c r="B1008" s="1" t="s">
        <v>3000</v>
      </c>
      <c r="C1008" s="1" t="s">
        <v>3001</v>
      </c>
      <c r="D1008" s="1">
        <v>1796.0</v>
      </c>
    </row>
    <row r="1009">
      <c r="A1009" s="1" t="s">
        <v>3002</v>
      </c>
      <c r="B1009" s="1" t="s">
        <v>3003</v>
      </c>
      <c r="C1009" s="1" t="s">
        <v>3004</v>
      </c>
      <c r="D1009" s="1">
        <v>42.0</v>
      </c>
    </row>
    <row r="1010">
      <c r="A1010" s="1" t="s">
        <v>3005</v>
      </c>
      <c r="B1010" s="1" t="s">
        <v>3006</v>
      </c>
      <c r="C1010" s="1" t="s">
        <v>3007</v>
      </c>
      <c r="D1010" s="1">
        <v>922.0</v>
      </c>
    </row>
    <row r="1011">
      <c r="A1011" s="1" t="s">
        <v>3008</v>
      </c>
      <c r="B1011" s="1" t="s">
        <v>3009</v>
      </c>
      <c r="C1011" s="1" t="s">
        <v>3010</v>
      </c>
      <c r="D1011" s="1">
        <v>213.0</v>
      </c>
    </row>
    <row r="1012">
      <c r="A1012" s="1" t="s">
        <v>3011</v>
      </c>
      <c r="B1012" s="1" t="s">
        <v>3012</v>
      </c>
      <c r="C1012" s="1" t="s">
        <v>3013</v>
      </c>
      <c r="D1012" s="1">
        <v>175.0</v>
      </c>
    </row>
    <row r="1013">
      <c r="A1013" s="1" t="s">
        <v>3014</v>
      </c>
      <c r="B1013" s="1" t="s">
        <v>3015</v>
      </c>
      <c r="C1013" s="1" t="s">
        <v>3016</v>
      </c>
      <c r="D1013" s="1">
        <v>338.0</v>
      </c>
    </row>
    <row r="1014">
      <c r="A1014" s="1" t="s">
        <v>3017</v>
      </c>
      <c r="B1014" s="1" t="s">
        <v>3018</v>
      </c>
      <c r="C1014" s="1" t="s">
        <v>3019</v>
      </c>
      <c r="D1014" s="1">
        <v>98.0</v>
      </c>
    </row>
    <row r="1015">
      <c r="A1015" s="1" t="s">
        <v>3020</v>
      </c>
      <c r="B1015" s="1" t="s">
        <v>3021</v>
      </c>
      <c r="C1015" s="1" t="s">
        <v>3022</v>
      </c>
      <c r="D1015" s="1">
        <v>269.0</v>
      </c>
    </row>
    <row r="1016">
      <c r="A1016" s="1" t="s">
        <v>3023</v>
      </c>
      <c r="B1016" s="1" t="s">
        <v>3024</v>
      </c>
      <c r="C1016" s="1" t="s">
        <v>3025</v>
      </c>
      <c r="D1016" s="1">
        <v>20.0</v>
      </c>
    </row>
    <row r="1017">
      <c r="A1017" s="1" t="s">
        <v>3026</v>
      </c>
      <c r="B1017" s="1" t="s">
        <v>3027</v>
      </c>
      <c r="C1017" s="1" t="s">
        <v>3028</v>
      </c>
      <c r="D1017" s="1">
        <v>1607.0</v>
      </c>
    </row>
    <row r="1018">
      <c r="A1018" s="1" t="s">
        <v>3029</v>
      </c>
      <c r="B1018" s="1" t="s">
        <v>3030</v>
      </c>
      <c r="C1018" s="1" t="s">
        <v>3031</v>
      </c>
      <c r="D1018" s="1">
        <v>51.0</v>
      </c>
    </row>
    <row r="1019">
      <c r="A1019" s="1" t="s">
        <v>3032</v>
      </c>
      <c r="B1019" s="1" t="s">
        <v>3033</v>
      </c>
      <c r="C1019" s="1" t="s">
        <v>3034</v>
      </c>
      <c r="D1019" s="1">
        <v>378.0</v>
      </c>
    </row>
    <row r="1020">
      <c r="A1020" s="1" t="s">
        <v>3035</v>
      </c>
      <c r="B1020" s="1" t="s">
        <v>3036</v>
      </c>
      <c r="C1020" s="1" t="s">
        <v>3037</v>
      </c>
      <c r="D1020" s="1">
        <v>287.0</v>
      </c>
    </row>
    <row r="1021">
      <c r="A1021" s="1" t="s">
        <v>3038</v>
      </c>
      <c r="B1021" s="1" t="s">
        <v>3039</v>
      </c>
      <c r="C1021" s="1" t="s">
        <v>3040</v>
      </c>
      <c r="D1021" s="1">
        <v>72.0</v>
      </c>
    </row>
    <row r="1022">
      <c r="A1022" s="1" t="s">
        <v>3041</v>
      </c>
      <c r="B1022" s="1" t="s">
        <v>3042</v>
      </c>
      <c r="C1022" s="1" t="s">
        <v>3043</v>
      </c>
      <c r="D1022" s="1">
        <v>231.0</v>
      </c>
    </row>
    <row r="1023">
      <c r="A1023" s="1" t="s">
        <v>3044</v>
      </c>
      <c r="B1023" s="1" t="s">
        <v>3045</v>
      </c>
      <c r="C1023" s="1" t="s">
        <v>3046</v>
      </c>
      <c r="D1023" s="1">
        <v>971.0</v>
      </c>
    </row>
    <row r="1024">
      <c r="A1024" s="1" t="s">
        <v>3047</v>
      </c>
      <c r="B1024" s="1" t="s">
        <v>3048</v>
      </c>
      <c r="C1024" s="1" t="s">
        <v>3049</v>
      </c>
      <c r="D1024" s="1">
        <v>579.0</v>
      </c>
    </row>
    <row r="1025">
      <c r="A1025" s="1" t="s">
        <v>3050</v>
      </c>
      <c r="B1025" s="1" t="s">
        <v>3051</v>
      </c>
      <c r="C1025" s="1" t="s">
        <v>3052</v>
      </c>
      <c r="D1025" s="1">
        <v>177.0</v>
      </c>
    </row>
    <row r="1026">
      <c r="A1026" s="1" t="s">
        <v>3053</v>
      </c>
      <c r="B1026" s="1" t="s">
        <v>3054</v>
      </c>
      <c r="C1026" s="1" t="s">
        <v>3055</v>
      </c>
      <c r="D1026" s="1">
        <v>108.0</v>
      </c>
    </row>
    <row r="1027">
      <c r="A1027" s="1" t="s">
        <v>3056</v>
      </c>
      <c r="B1027" s="1" t="s">
        <v>3057</v>
      </c>
      <c r="C1027" s="1" t="s">
        <v>3058</v>
      </c>
      <c r="D1027" s="1">
        <v>401.0</v>
      </c>
    </row>
    <row r="1028">
      <c r="A1028" s="1" t="s">
        <v>3059</v>
      </c>
      <c r="B1028" s="1" t="s">
        <v>3060</v>
      </c>
      <c r="C1028" s="1" t="s">
        <v>3061</v>
      </c>
      <c r="D1028" s="1">
        <v>2390.0</v>
      </c>
    </row>
    <row r="1029">
      <c r="A1029" s="1" t="s">
        <v>3062</v>
      </c>
      <c r="B1029" s="1" t="s">
        <v>3063</v>
      </c>
      <c r="C1029" s="1" t="s">
        <v>3064</v>
      </c>
      <c r="D1029" s="1">
        <v>1153.0</v>
      </c>
    </row>
    <row r="1030">
      <c r="A1030" s="1" t="s">
        <v>3065</v>
      </c>
      <c r="B1030" s="1" t="s">
        <v>3066</v>
      </c>
      <c r="C1030" s="1" t="s">
        <v>3067</v>
      </c>
      <c r="D1030" s="1">
        <v>528.0</v>
      </c>
    </row>
    <row r="1031">
      <c r="A1031" s="1" t="s">
        <v>3068</v>
      </c>
      <c r="B1031" s="1" t="s">
        <v>3069</v>
      </c>
      <c r="C1031" s="1" t="s">
        <v>3070</v>
      </c>
      <c r="D1031" s="1">
        <v>53.0</v>
      </c>
    </row>
    <row r="1032">
      <c r="A1032" s="1" t="s">
        <v>3071</v>
      </c>
      <c r="B1032" s="1" t="s">
        <v>3072</v>
      </c>
      <c r="C1032" s="1" t="s">
        <v>3073</v>
      </c>
      <c r="D1032" s="1">
        <v>1720.0</v>
      </c>
    </row>
    <row r="1033">
      <c r="A1033" s="1" t="s">
        <v>3074</v>
      </c>
      <c r="B1033" s="1" t="s">
        <v>3074</v>
      </c>
      <c r="C1033" s="1" t="s">
        <v>3075</v>
      </c>
      <c r="D1033" s="1">
        <v>86.0</v>
      </c>
    </row>
    <row r="1034">
      <c r="A1034" s="1" t="s">
        <v>3076</v>
      </c>
      <c r="B1034" s="1" t="s">
        <v>3077</v>
      </c>
      <c r="C1034" s="1" t="s">
        <v>3078</v>
      </c>
      <c r="D1034" s="1">
        <v>450.0</v>
      </c>
    </row>
    <row r="1035">
      <c r="A1035" s="1" t="s">
        <v>3079</v>
      </c>
      <c r="B1035" s="1" t="s">
        <v>3080</v>
      </c>
      <c r="C1035" s="1" t="s">
        <v>3081</v>
      </c>
      <c r="D1035" s="1">
        <v>6497.0</v>
      </c>
    </row>
    <row r="1036">
      <c r="A1036" s="1" t="s">
        <v>3082</v>
      </c>
      <c r="B1036" s="1" t="s">
        <v>3083</v>
      </c>
      <c r="C1036" s="1" t="s">
        <v>3084</v>
      </c>
      <c r="D1036" s="1">
        <v>175.0</v>
      </c>
    </row>
    <row r="1037">
      <c r="A1037" s="1" t="s">
        <v>3085</v>
      </c>
      <c r="B1037" s="1" t="s">
        <v>3086</v>
      </c>
      <c r="C1037" s="1" t="s">
        <v>3087</v>
      </c>
      <c r="D1037" s="1">
        <v>374.0</v>
      </c>
    </row>
    <row r="1038">
      <c r="A1038" s="1" t="s">
        <v>3088</v>
      </c>
      <c r="B1038" s="1" t="s">
        <v>3089</v>
      </c>
      <c r="C1038" s="1" t="s">
        <v>3090</v>
      </c>
      <c r="D1038" s="1">
        <v>3495.0</v>
      </c>
    </row>
    <row r="1039">
      <c r="A1039" s="1" t="s">
        <v>3091</v>
      </c>
      <c r="B1039" s="1" t="s">
        <v>3092</v>
      </c>
      <c r="C1039" s="1" t="s">
        <v>3093</v>
      </c>
      <c r="D1039" s="1">
        <v>249.0</v>
      </c>
    </row>
    <row r="1040">
      <c r="A1040" s="1" t="s">
        <v>3094</v>
      </c>
      <c r="B1040" s="1" t="s">
        <v>3095</v>
      </c>
      <c r="C1040" s="1" t="s">
        <v>3096</v>
      </c>
      <c r="D1040" s="1">
        <v>258.0</v>
      </c>
    </row>
    <row r="1041">
      <c r="A1041" s="1" t="s">
        <v>3097</v>
      </c>
      <c r="B1041" s="1" t="s">
        <v>3098</v>
      </c>
      <c r="C1041" s="1" t="s">
        <v>3099</v>
      </c>
      <c r="D1041" s="1">
        <v>909.0</v>
      </c>
    </row>
    <row r="1042">
      <c r="A1042" s="1" t="s">
        <v>3100</v>
      </c>
      <c r="B1042" s="1" t="s">
        <v>3101</v>
      </c>
      <c r="C1042" s="1" t="s">
        <v>3102</v>
      </c>
      <c r="D1042" s="1">
        <v>620.0</v>
      </c>
    </row>
    <row r="1043">
      <c r="A1043" s="1" t="s">
        <v>3103</v>
      </c>
      <c r="B1043" s="1" t="s">
        <v>3104</v>
      </c>
      <c r="C1043" s="1" t="s">
        <v>3105</v>
      </c>
      <c r="D1043" s="1">
        <v>684.0</v>
      </c>
    </row>
    <row r="1044">
      <c r="A1044" s="1" t="s">
        <v>3106</v>
      </c>
      <c r="B1044" s="1" t="s">
        <v>3107</v>
      </c>
      <c r="C1044" s="1" t="s">
        <v>3108</v>
      </c>
      <c r="D1044" s="1">
        <v>48.0</v>
      </c>
    </row>
    <row r="1045">
      <c r="A1045" s="1" t="s">
        <v>3109</v>
      </c>
      <c r="B1045" s="1" t="s">
        <v>3110</v>
      </c>
      <c r="C1045" s="1" t="s">
        <v>3111</v>
      </c>
      <c r="D1045" s="1">
        <v>340.0</v>
      </c>
    </row>
    <row r="1046">
      <c r="A1046" s="1" t="s">
        <v>3112</v>
      </c>
      <c r="B1046" s="1" t="s">
        <v>3113</v>
      </c>
      <c r="C1046" s="1" t="s">
        <v>3114</v>
      </c>
      <c r="D1046" s="1">
        <v>7450.0</v>
      </c>
    </row>
    <row r="1047">
      <c r="A1047" s="1" t="s">
        <v>3115</v>
      </c>
      <c r="B1047" s="1" t="s">
        <v>3116</v>
      </c>
      <c r="C1047" s="1" t="s">
        <v>3117</v>
      </c>
      <c r="D1047" s="1">
        <v>284.0</v>
      </c>
    </row>
    <row r="1048">
      <c r="A1048" s="1" t="s">
        <v>3118</v>
      </c>
      <c r="B1048" s="1" t="s">
        <v>3118</v>
      </c>
      <c r="C1048" s="1" t="s">
        <v>3119</v>
      </c>
      <c r="D1048" s="1">
        <v>325.0</v>
      </c>
    </row>
    <row r="1049">
      <c r="A1049" s="1" t="s">
        <v>3120</v>
      </c>
      <c r="B1049" s="1" t="s">
        <v>3121</v>
      </c>
      <c r="C1049" s="1" t="s">
        <v>3122</v>
      </c>
      <c r="D1049" s="1">
        <v>279.0</v>
      </c>
    </row>
    <row r="1050">
      <c r="A1050" s="1" t="s">
        <v>3123</v>
      </c>
      <c r="B1050" s="1" t="s">
        <v>3124</v>
      </c>
      <c r="C1050" s="1" t="s">
        <v>3125</v>
      </c>
      <c r="D1050" s="1">
        <v>277.0</v>
      </c>
    </row>
    <row r="1051">
      <c r="A1051" s="1" t="s">
        <v>3126</v>
      </c>
      <c r="B1051" s="1" t="s">
        <v>3127</v>
      </c>
      <c r="C1051" s="1" t="s">
        <v>3128</v>
      </c>
      <c r="D1051" s="1">
        <v>22.0</v>
      </c>
    </row>
    <row r="1052">
      <c r="A1052" s="1" t="s">
        <v>3129</v>
      </c>
      <c r="B1052" s="1" t="s">
        <v>3130</v>
      </c>
      <c r="C1052" s="1" t="s">
        <v>3131</v>
      </c>
      <c r="D1052" s="1">
        <v>97.0</v>
      </c>
    </row>
    <row r="1053">
      <c r="A1053" s="1" t="s">
        <v>3132</v>
      </c>
      <c r="B1053" s="1" t="s">
        <v>3133</v>
      </c>
      <c r="C1053" s="1" t="s">
        <v>3134</v>
      </c>
      <c r="D1053" s="1">
        <v>6768.0</v>
      </c>
    </row>
    <row r="1054">
      <c r="A1054" s="1" t="s">
        <v>3135</v>
      </c>
      <c r="B1054" s="1" t="s">
        <v>3136</v>
      </c>
      <c r="C1054" s="1" t="s">
        <v>3137</v>
      </c>
      <c r="D1054" s="1">
        <v>682.0</v>
      </c>
    </row>
    <row r="1055">
      <c r="A1055" s="1" t="s">
        <v>3138</v>
      </c>
      <c r="B1055" s="1" t="s">
        <v>3139</v>
      </c>
      <c r="C1055" s="1" t="s">
        <v>3140</v>
      </c>
      <c r="D1055" s="1">
        <v>116.0</v>
      </c>
    </row>
    <row r="1056">
      <c r="A1056" s="1" t="s">
        <v>3141</v>
      </c>
      <c r="B1056" s="1" t="s">
        <v>3142</v>
      </c>
      <c r="C1056" s="1" t="s">
        <v>3143</v>
      </c>
      <c r="D1056" s="1">
        <v>315.0</v>
      </c>
    </row>
    <row r="1057">
      <c r="A1057" s="1" t="s">
        <v>3144</v>
      </c>
      <c r="B1057" s="1" t="s">
        <v>3145</v>
      </c>
      <c r="C1057" s="1" t="s">
        <v>3146</v>
      </c>
      <c r="D1057" s="1">
        <v>101.0</v>
      </c>
    </row>
    <row r="1058">
      <c r="A1058" s="1" t="s">
        <v>3147</v>
      </c>
      <c r="B1058" s="1" t="s">
        <v>3148</v>
      </c>
      <c r="C1058" s="1" t="s">
        <v>3149</v>
      </c>
      <c r="D1058" s="1">
        <v>227.0</v>
      </c>
    </row>
    <row r="1059">
      <c r="A1059" s="1" t="s">
        <v>3150</v>
      </c>
      <c r="B1059" s="1" t="s">
        <v>3151</v>
      </c>
      <c r="C1059" s="1" t="s">
        <v>3152</v>
      </c>
      <c r="D1059" s="1">
        <v>146.0</v>
      </c>
    </row>
    <row r="1060">
      <c r="A1060" s="1" t="s">
        <v>3153</v>
      </c>
      <c r="B1060" s="1" t="s">
        <v>3154</v>
      </c>
      <c r="C1060" s="1" t="s">
        <v>3155</v>
      </c>
      <c r="D1060" s="1">
        <v>72.0</v>
      </c>
    </row>
    <row r="1061">
      <c r="A1061" s="1" t="s">
        <v>3156</v>
      </c>
      <c r="B1061" s="1" t="s">
        <v>3157</v>
      </c>
      <c r="C1061" s="1" t="s">
        <v>3158</v>
      </c>
      <c r="D1061" s="1">
        <v>797.0</v>
      </c>
    </row>
    <row r="1062">
      <c r="A1062" s="1" t="s">
        <v>3159</v>
      </c>
      <c r="B1062" s="1" t="s">
        <v>3160</v>
      </c>
      <c r="C1062" s="1" t="s">
        <v>3161</v>
      </c>
      <c r="D1062" s="1">
        <v>5440.0</v>
      </c>
    </row>
    <row r="1063">
      <c r="A1063" s="1" t="s">
        <v>3162</v>
      </c>
      <c r="B1063" s="1" t="s">
        <v>3163</v>
      </c>
      <c r="C1063" s="1" t="s">
        <v>3164</v>
      </c>
      <c r="D1063" s="1">
        <v>26.0</v>
      </c>
    </row>
    <row r="1064">
      <c r="A1064" s="1" t="s">
        <v>3165</v>
      </c>
      <c r="B1064" s="1" t="s">
        <v>3166</v>
      </c>
      <c r="C1064" s="1" t="s">
        <v>3167</v>
      </c>
      <c r="D1064" s="1">
        <v>122.0</v>
      </c>
    </row>
    <row r="1065">
      <c r="A1065" s="1" t="s">
        <v>3168</v>
      </c>
      <c r="B1065" s="1" t="s">
        <v>3169</v>
      </c>
      <c r="C1065" s="1" t="s">
        <v>3170</v>
      </c>
      <c r="D1065" s="1">
        <v>1494.0</v>
      </c>
    </row>
    <row r="1066">
      <c r="A1066" s="1" t="s">
        <v>3171</v>
      </c>
      <c r="B1066" s="1" t="s">
        <v>3172</v>
      </c>
      <c r="C1066" s="1" t="s">
        <v>3173</v>
      </c>
      <c r="D1066" s="1">
        <v>304.0</v>
      </c>
    </row>
    <row r="1067">
      <c r="A1067" s="1" t="s">
        <v>3174</v>
      </c>
      <c r="B1067" s="1" t="s">
        <v>3175</v>
      </c>
      <c r="C1067" s="1" t="s">
        <v>3176</v>
      </c>
      <c r="D1067" s="1">
        <v>38.0</v>
      </c>
    </row>
    <row r="1068">
      <c r="A1068" s="1" t="s">
        <v>3177</v>
      </c>
      <c r="B1068" s="1" t="s">
        <v>3178</v>
      </c>
      <c r="C1068" s="1" t="s">
        <v>3179</v>
      </c>
      <c r="D1068" s="1">
        <v>338.0</v>
      </c>
    </row>
    <row r="1069">
      <c r="A1069" s="1" t="s">
        <v>3180</v>
      </c>
      <c r="B1069" s="1" t="s">
        <v>3181</v>
      </c>
      <c r="C1069" s="1" t="s">
        <v>3182</v>
      </c>
      <c r="D1069" s="1">
        <v>117.0</v>
      </c>
    </row>
    <row r="1070">
      <c r="A1070" s="1" t="s">
        <v>3183</v>
      </c>
      <c r="B1070" s="1" t="s">
        <v>3184</v>
      </c>
      <c r="C1070" s="1" t="s">
        <v>3185</v>
      </c>
      <c r="D1070" s="1">
        <v>346.0</v>
      </c>
    </row>
    <row r="1071">
      <c r="A1071" s="1" t="s">
        <v>3186</v>
      </c>
      <c r="B1071" s="1" t="s">
        <v>3187</v>
      </c>
      <c r="C1071" s="1" t="s">
        <v>3188</v>
      </c>
      <c r="D1071" s="1">
        <v>389.0</v>
      </c>
    </row>
    <row r="1072">
      <c r="A1072" s="1" t="s">
        <v>3189</v>
      </c>
      <c r="B1072" s="1" t="s">
        <v>3190</v>
      </c>
      <c r="C1072" s="1" t="s">
        <v>3191</v>
      </c>
      <c r="D1072" s="1">
        <v>106.0</v>
      </c>
    </row>
    <row r="1073">
      <c r="A1073" s="1" t="s">
        <v>3192</v>
      </c>
      <c r="B1073" s="1" t="s">
        <v>3193</v>
      </c>
      <c r="C1073" s="1" t="s">
        <v>3194</v>
      </c>
      <c r="D1073" s="1">
        <v>474.0</v>
      </c>
    </row>
    <row r="1074">
      <c r="A1074" s="1" t="s">
        <v>3195</v>
      </c>
      <c r="B1074" s="1" t="s">
        <v>3196</v>
      </c>
      <c r="C1074" s="1" t="s">
        <v>3197</v>
      </c>
      <c r="D1074" s="1">
        <v>332.0</v>
      </c>
    </row>
    <row r="1075">
      <c r="A1075" s="1" t="s">
        <v>3198</v>
      </c>
      <c r="B1075" s="1" t="s">
        <v>3198</v>
      </c>
      <c r="C1075" s="1" t="s">
        <v>3199</v>
      </c>
      <c r="D1075" s="1">
        <v>321.0</v>
      </c>
    </row>
    <row r="1076">
      <c r="A1076" s="1" t="s">
        <v>3200</v>
      </c>
      <c r="B1076" s="1" t="s">
        <v>3201</v>
      </c>
      <c r="C1076" s="1" t="s">
        <v>3202</v>
      </c>
      <c r="D1076" s="1">
        <v>45.0</v>
      </c>
    </row>
    <row r="1077">
      <c r="A1077" s="1" t="s">
        <v>3203</v>
      </c>
      <c r="B1077" s="1" t="s">
        <v>3204</v>
      </c>
      <c r="C1077" s="1" t="s">
        <v>3205</v>
      </c>
      <c r="D1077" s="1">
        <v>205.0</v>
      </c>
    </row>
    <row r="1078">
      <c r="A1078" s="1" t="s">
        <v>3206</v>
      </c>
      <c r="B1078" s="1" t="s">
        <v>3207</v>
      </c>
      <c r="C1078" s="1" t="s">
        <v>3208</v>
      </c>
      <c r="D1078" s="1">
        <v>256.0</v>
      </c>
    </row>
    <row r="1079">
      <c r="A1079" s="1" t="s">
        <v>3209</v>
      </c>
      <c r="B1079" s="1" t="s">
        <v>3209</v>
      </c>
      <c r="C1079" s="1" t="s">
        <v>3210</v>
      </c>
      <c r="D1079" s="1">
        <v>53.0</v>
      </c>
    </row>
    <row r="1080">
      <c r="A1080" s="1" t="s">
        <v>3211</v>
      </c>
      <c r="B1080" s="1" t="s">
        <v>3212</v>
      </c>
      <c r="C1080" s="1" t="s">
        <v>3213</v>
      </c>
      <c r="D1080" s="1">
        <v>177.0</v>
      </c>
    </row>
    <row r="1081">
      <c r="A1081" s="1" t="s">
        <v>3214</v>
      </c>
      <c r="B1081" s="1" t="s">
        <v>3215</v>
      </c>
      <c r="C1081" s="1" t="s">
        <v>3216</v>
      </c>
      <c r="D1081" s="1">
        <v>124.0</v>
      </c>
    </row>
    <row r="1082">
      <c r="A1082" s="1" t="s">
        <v>3217</v>
      </c>
      <c r="B1082" s="1" t="s">
        <v>3218</v>
      </c>
      <c r="C1082" s="1" t="s">
        <v>3219</v>
      </c>
      <c r="D1082" s="1">
        <v>221.0</v>
      </c>
    </row>
    <row r="1083">
      <c r="A1083" s="1" t="s">
        <v>3220</v>
      </c>
      <c r="B1083" s="1" t="s">
        <v>3221</v>
      </c>
      <c r="C1083" s="1" t="s">
        <v>3222</v>
      </c>
      <c r="D1083" s="1">
        <v>573.0</v>
      </c>
    </row>
    <row r="1084">
      <c r="A1084" s="1" t="s">
        <v>3223</v>
      </c>
      <c r="B1084" s="1" t="s">
        <v>3224</v>
      </c>
      <c r="C1084" s="1" t="s">
        <v>3225</v>
      </c>
      <c r="D1084" s="1">
        <v>229.0</v>
      </c>
    </row>
    <row r="1085">
      <c r="A1085" s="1" t="s">
        <v>3226</v>
      </c>
      <c r="B1085" s="1" t="s">
        <v>3227</v>
      </c>
      <c r="C1085" s="1" t="s">
        <v>3228</v>
      </c>
      <c r="D1085" s="1">
        <v>30.0</v>
      </c>
    </row>
    <row r="1086">
      <c r="A1086" s="1" t="s">
        <v>3229</v>
      </c>
      <c r="B1086" s="1" t="s">
        <v>3229</v>
      </c>
      <c r="C1086" s="1" t="s">
        <v>3230</v>
      </c>
      <c r="D1086" s="1">
        <v>1123.0</v>
      </c>
    </row>
    <row r="1087">
      <c r="A1087" s="1" t="s">
        <v>3231</v>
      </c>
      <c r="B1087" s="1" t="s">
        <v>3232</v>
      </c>
      <c r="C1087" s="1" t="s">
        <v>3233</v>
      </c>
      <c r="D1087" s="1">
        <v>1096.0</v>
      </c>
    </row>
    <row r="1088">
      <c r="A1088" s="1" t="s">
        <v>3234</v>
      </c>
      <c r="B1088" s="1" t="s">
        <v>3235</v>
      </c>
      <c r="C1088" s="1" t="s">
        <v>3236</v>
      </c>
      <c r="D1088" s="1">
        <v>650.0</v>
      </c>
    </row>
    <row r="1089">
      <c r="A1089" s="1" t="s">
        <v>3237</v>
      </c>
      <c r="B1089" s="1" t="s">
        <v>3238</v>
      </c>
      <c r="C1089" s="1" t="s">
        <v>3239</v>
      </c>
      <c r="D1089" s="1">
        <v>129.0</v>
      </c>
    </row>
    <row r="1090">
      <c r="A1090" s="1" t="s">
        <v>3240</v>
      </c>
      <c r="B1090" s="1" t="s">
        <v>3241</v>
      </c>
      <c r="C1090" s="1" t="s">
        <v>3242</v>
      </c>
      <c r="D1090" s="1">
        <v>389.0</v>
      </c>
    </row>
    <row r="1091">
      <c r="A1091" s="1" t="s">
        <v>3243</v>
      </c>
      <c r="B1091" s="1" t="s">
        <v>3244</v>
      </c>
      <c r="C1091" s="1" t="s">
        <v>3245</v>
      </c>
      <c r="D1091" s="1">
        <v>509.0</v>
      </c>
    </row>
    <row r="1092">
      <c r="A1092" s="1" t="s">
        <v>3246</v>
      </c>
      <c r="B1092" s="1" t="s">
        <v>3247</v>
      </c>
      <c r="C1092" s="1" t="s">
        <v>3248</v>
      </c>
      <c r="D1092" s="1">
        <v>625.0</v>
      </c>
    </row>
    <row r="1093">
      <c r="A1093" s="1" t="s">
        <v>3249</v>
      </c>
      <c r="B1093" s="1" t="s">
        <v>3249</v>
      </c>
      <c r="C1093" s="1" t="s">
        <v>3250</v>
      </c>
      <c r="D1093" s="1">
        <v>120.0</v>
      </c>
    </row>
    <row r="1094">
      <c r="A1094" s="1" t="s">
        <v>3251</v>
      </c>
      <c r="B1094" s="1" t="s">
        <v>3252</v>
      </c>
      <c r="C1094" s="1" t="s">
        <v>3253</v>
      </c>
      <c r="D1094" s="1">
        <v>618.0</v>
      </c>
    </row>
    <row r="1095">
      <c r="A1095" s="1" t="s">
        <v>3254</v>
      </c>
      <c r="B1095" s="1" t="s">
        <v>3255</v>
      </c>
      <c r="C1095" s="1" t="s">
        <v>3256</v>
      </c>
      <c r="D1095" s="1">
        <v>341.0</v>
      </c>
    </row>
    <row r="1096">
      <c r="A1096" s="1" t="s">
        <v>3257</v>
      </c>
      <c r="B1096" s="1" t="s">
        <v>3258</v>
      </c>
      <c r="C1096" s="1" t="s">
        <v>3259</v>
      </c>
      <c r="D1096" s="1">
        <v>282.0</v>
      </c>
    </row>
    <row r="1097">
      <c r="A1097" s="1" t="s">
        <v>3260</v>
      </c>
      <c r="B1097" s="1" t="s">
        <v>3261</v>
      </c>
      <c r="C1097" s="1" t="s">
        <v>3262</v>
      </c>
      <c r="D1097" s="1">
        <v>801.0</v>
      </c>
    </row>
    <row r="1098">
      <c r="A1098" s="1" t="s">
        <v>3263</v>
      </c>
      <c r="B1098" s="1" t="s">
        <v>3264</v>
      </c>
      <c r="C1098" s="1" t="s">
        <v>3265</v>
      </c>
      <c r="D1098" s="1">
        <v>112.0</v>
      </c>
    </row>
    <row r="1099">
      <c r="A1099" s="1" t="s">
        <v>3266</v>
      </c>
      <c r="B1099" s="1" t="s">
        <v>3267</v>
      </c>
      <c r="C1099" s="1" t="s">
        <v>3268</v>
      </c>
      <c r="D1099" s="1">
        <v>26.0</v>
      </c>
    </row>
    <row r="1100">
      <c r="A1100" s="1" t="s">
        <v>3269</v>
      </c>
      <c r="B1100" s="1" t="s">
        <v>3270</v>
      </c>
      <c r="C1100" s="1" t="s">
        <v>3271</v>
      </c>
      <c r="D1100" s="1">
        <v>186.0</v>
      </c>
    </row>
    <row r="1101">
      <c r="A1101" s="1" t="s">
        <v>3272</v>
      </c>
      <c r="B1101" s="1" t="s">
        <v>3273</v>
      </c>
      <c r="C1101" s="1" t="s">
        <v>3274</v>
      </c>
      <c r="D1101" s="1">
        <v>625.0</v>
      </c>
    </row>
    <row r="1102">
      <c r="A1102" s="1" t="s">
        <v>3275</v>
      </c>
      <c r="B1102" s="1" t="s">
        <v>3276</v>
      </c>
      <c r="C1102" s="1" t="s">
        <v>3277</v>
      </c>
      <c r="D1102" s="1">
        <v>42.0</v>
      </c>
    </row>
    <row r="1103">
      <c r="A1103" s="1" t="s">
        <v>3278</v>
      </c>
      <c r="B1103" s="1" t="s">
        <v>3279</v>
      </c>
      <c r="C1103" s="1" t="s">
        <v>3280</v>
      </c>
      <c r="D1103" s="1">
        <v>420.0</v>
      </c>
    </row>
    <row r="1104">
      <c r="A1104" s="1" t="s">
        <v>3281</v>
      </c>
      <c r="B1104" s="1" t="s">
        <v>3282</v>
      </c>
      <c r="C1104" s="1" t="s">
        <v>3283</v>
      </c>
      <c r="D1104" s="1">
        <v>185.0</v>
      </c>
    </row>
    <row r="1105">
      <c r="A1105" s="1" t="s">
        <v>3284</v>
      </c>
      <c r="B1105" s="1" t="s">
        <v>3285</v>
      </c>
      <c r="C1105" s="1" t="s">
        <v>3286</v>
      </c>
      <c r="D1105" s="1">
        <v>775.0</v>
      </c>
    </row>
    <row r="1106">
      <c r="A1106" s="1" t="s">
        <v>3287</v>
      </c>
      <c r="B1106" s="1" t="s">
        <v>3288</v>
      </c>
      <c r="C1106" s="1" t="s">
        <v>3289</v>
      </c>
      <c r="D1106" s="1">
        <v>121.0</v>
      </c>
    </row>
    <row r="1107">
      <c r="A1107" s="1" t="s">
        <v>3290</v>
      </c>
      <c r="B1107" s="1" t="s">
        <v>3291</v>
      </c>
      <c r="C1107" s="1" t="s">
        <v>3292</v>
      </c>
      <c r="D1107" s="1">
        <v>115.0</v>
      </c>
    </row>
    <row r="1108">
      <c r="A1108" s="1" t="s">
        <v>3293</v>
      </c>
      <c r="B1108" s="1" t="s">
        <v>3294</v>
      </c>
      <c r="C1108" s="1" t="s">
        <v>3295</v>
      </c>
      <c r="D1108" s="1">
        <v>1359.0</v>
      </c>
    </row>
    <row r="1109">
      <c r="A1109" s="1" t="s">
        <v>3296</v>
      </c>
      <c r="B1109" s="1" t="s">
        <v>3297</v>
      </c>
      <c r="C1109" s="1" t="s">
        <v>3298</v>
      </c>
      <c r="D1109" s="1">
        <v>269.0</v>
      </c>
    </row>
    <row r="1110">
      <c r="A1110" s="1" t="s">
        <v>3299</v>
      </c>
      <c r="B1110" s="1" t="s">
        <v>3300</v>
      </c>
      <c r="C1110" s="1" t="s">
        <v>3301</v>
      </c>
      <c r="D1110" s="1">
        <v>908.0</v>
      </c>
    </row>
    <row r="1111">
      <c r="A1111" s="1" t="s">
        <v>3302</v>
      </c>
      <c r="B1111" s="1" t="s">
        <v>3303</v>
      </c>
      <c r="C1111" s="1" t="s">
        <v>3304</v>
      </c>
      <c r="D1111" s="1">
        <v>259.0</v>
      </c>
    </row>
    <row r="1112">
      <c r="A1112" s="1" t="s">
        <v>3305</v>
      </c>
      <c r="B1112" s="1" t="s">
        <v>3306</v>
      </c>
      <c r="C1112" s="1" t="s">
        <v>3307</v>
      </c>
      <c r="D1112" s="1">
        <v>339.0</v>
      </c>
    </row>
    <row r="1113">
      <c r="A1113" s="1" t="s">
        <v>3308</v>
      </c>
      <c r="B1113" s="1" t="s">
        <v>3309</v>
      </c>
      <c r="C1113" s="1" t="s">
        <v>3310</v>
      </c>
      <c r="D1113" s="1">
        <v>152.0</v>
      </c>
    </row>
    <row r="1114">
      <c r="A1114" s="1" t="s">
        <v>3311</v>
      </c>
      <c r="B1114" s="1" t="s">
        <v>3312</v>
      </c>
      <c r="C1114" s="1" t="s">
        <v>3313</v>
      </c>
      <c r="D1114" s="1">
        <v>511.0</v>
      </c>
    </row>
    <row r="1115">
      <c r="A1115" s="1" t="s">
        <v>3314</v>
      </c>
      <c r="B1115" s="1" t="s">
        <v>3315</v>
      </c>
      <c r="C1115" s="1" t="s">
        <v>3316</v>
      </c>
      <c r="D1115" s="1">
        <v>1142.0</v>
      </c>
    </row>
    <row r="1116">
      <c r="A1116" s="1" t="s">
        <v>3317</v>
      </c>
      <c r="B1116" s="1" t="s">
        <v>3318</v>
      </c>
      <c r="C1116" s="1" t="s">
        <v>3319</v>
      </c>
      <c r="D1116" s="1">
        <v>59.0</v>
      </c>
    </row>
    <row r="1117">
      <c r="A1117" s="1" t="s">
        <v>3320</v>
      </c>
      <c r="B1117" s="1" t="s">
        <v>3321</v>
      </c>
      <c r="C1117" s="1" t="s">
        <v>3322</v>
      </c>
      <c r="D1117" s="1">
        <v>1180.0</v>
      </c>
    </row>
    <row r="1118">
      <c r="A1118" s="1" t="s">
        <v>3323</v>
      </c>
      <c r="B1118" s="1" t="s">
        <v>3324</v>
      </c>
      <c r="C1118" s="1" t="s">
        <v>3325</v>
      </c>
      <c r="D1118" s="1">
        <v>36.0</v>
      </c>
    </row>
    <row r="1119">
      <c r="A1119" s="1" t="s">
        <v>3326</v>
      </c>
      <c r="B1119" s="1" t="s">
        <v>3327</v>
      </c>
      <c r="C1119" s="1" t="s">
        <v>3328</v>
      </c>
      <c r="D1119" s="1">
        <v>306.0</v>
      </c>
    </row>
    <row r="1120">
      <c r="A1120" s="1" t="s">
        <v>3329</v>
      </c>
      <c r="B1120" s="1" t="s">
        <v>3330</v>
      </c>
      <c r="C1120" s="1" t="s">
        <v>3331</v>
      </c>
      <c r="D1120" s="1">
        <v>57.0</v>
      </c>
    </row>
    <row r="1121">
      <c r="A1121" s="1" t="s">
        <v>3332</v>
      </c>
      <c r="B1121" s="1" t="s">
        <v>3333</v>
      </c>
      <c r="C1121" s="1" t="s">
        <v>3334</v>
      </c>
      <c r="D1121" s="1">
        <v>1492.0</v>
      </c>
    </row>
    <row r="1122">
      <c r="A1122" s="1" t="s">
        <v>3335</v>
      </c>
      <c r="B1122" s="1" t="s">
        <v>3336</v>
      </c>
      <c r="C1122" s="1" t="s">
        <v>3337</v>
      </c>
      <c r="D1122" s="1">
        <v>222.0</v>
      </c>
    </row>
    <row r="1123">
      <c r="A1123" s="1" t="s">
        <v>3338</v>
      </c>
      <c r="B1123" s="1" t="s">
        <v>3339</v>
      </c>
      <c r="C1123" s="1" t="s">
        <v>3340</v>
      </c>
      <c r="D1123" s="1">
        <v>443.0</v>
      </c>
    </row>
    <row r="1124">
      <c r="A1124" s="1" t="s">
        <v>3341</v>
      </c>
      <c r="B1124" s="1" t="s">
        <v>3342</v>
      </c>
      <c r="C1124" s="1" t="s">
        <v>3343</v>
      </c>
      <c r="D1124" s="1">
        <v>561.0</v>
      </c>
    </row>
    <row r="1125">
      <c r="A1125" s="1" t="s">
        <v>3344</v>
      </c>
      <c r="B1125" s="1" t="s">
        <v>3345</v>
      </c>
      <c r="C1125" s="1" t="s">
        <v>3346</v>
      </c>
      <c r="D1125" s="1">
        <v>3206.0</v>
      </c>
    </row>
    <row r="1126">
      <c r="A1126" s="1" t="s">
        <v>3347</v>
      </c>
      <c r="B1126" s="1" t="s">
        <v>3348</v>
      </c>
      <c r="C1126" s="1" t="s">
        <v>3349</v>
      </c>
      <c r="D1126" s="1">
        <v>1494.0</v>
      </c>
    </row>
    <row r="1127">
      <c r="A1127" s="1" t="s">
        <v>3350</v>
      </c>
      <c r="B1127" s="1" t="s">
        <v>3351</v>
      </c>
      <c r="C1127" s="1" t="s">
        <v>3352</v>
      </c>
      <c r="D1127" s="1">
        <v>258.0</v>
      </c>
    </row>
    <row r="1128">
      <c r="A1128" s="1" t="s">
        <v>3353</v>
      </c>
      <c r="B1128" s="1" t="s">
        <v>3354</v>
      </c>
      <c r="C1128" s="1" t="s">
        <v>3355</v>
      </c>
      <c r="D1128" s="1">
        <v>2043.0</v>
      </c>
    </row>
    <row r="1129">
      <c r="A1129" s="1" t="s">
        <v>3356</v>
      </c>
      <c r="B1129" s="1" t="s">
        <v>3357</v>
      </c>
      <c r="C1129" s="1" t="s">
        <v>3358</v>
      </c>
      <c r="D1129" s="1">
        <v>377.0</v>
      </c>
    </row>
    <row r="1130">
      <c r="A1130" s="1" t="s">
        <v>3359</v>
      </c>
      <c r="B1130" s="1" t="s">
        <v>3360</v>
      </c>
      <c r="C1130" s="1" t="s">
        <v>3361</v>
      </c>
      <c r="D1130" s="1">
        <v>397.0</v>
      </c>
    </row>
    <row r="1131">
      <c r="A1131" s="1" t="s">
        <v>3362</v>
      </c>
      <c r="B1131" s="1" t="s">
        <v>3363</v>
      </c>
      <c r="C1131" s="1" t="s">
        <v>3364</v>
      </c>
      <c r="D1131" s="1">
        <v>144.0</v>
      </c>
    </row>
    <row r="1132">
      <c r="A1132" s="1" t="s">
        <v>3365</v>
      </c>
      <c r="B1132" s="1" t="s">
        <v>3366</v>
      </c>
      <c r="C1132" s="1" t="s">
        <v>3367</v>
      </c>
      <c r="D1132" s="1">
        <v>589.0</v>
      </c>
    </row>
    <row r="1133">
      <c r="A1133" s="1" t="s">
        <v>3368</v>
      </c>
      <c r="B1133" s="1" t="s">
        <v>3369</v>
      </c>
      <c r="C1133" s="1" t="s">
        <v>3370</v>
      </c>
      <c r="D1133" s="1">
        <v>125.0</v>
      </c>
    </row>
    <row r="1134">
      <c r="A1134" s="1" t="s">
        <v>3371</v>
      </c>
      <c r="B1134" s="1" t="s">
        <v>3372</v>
      </c>
      <c r="C1134" s="1" t="s">
        <v>3373</v>
      </c>
      <c r="D1134" s="1">
        <v>2680.0</v>
      </c>
    </row>
    <row r="1135">
      <c r="A1135" s="1" t="s">
        <v>3374</v>
      </c>
      <c r="B1135" s="1" t="s">
        <v>3375</v>
      </c>
      <c r="C1135" s="1" t="s">
        <v>3376</v>
      </c>
      <c r="D1135" s="1">
        <v>23.0</v>
      </c>
    </row>
    <row r="1136">
      <c r="A1136" s="1" t="s">
        <v>3377</v>
      </c>
      <c r="B1136" s="1" t="s">
        <v>3378</v>
      </c>
      <c r="C1136" s="1" t="s">
        <v>3379</v>
      </c>
      <c r="D1136" s="1">
        <v>139.0</v>
      </c>
    </row>
    <row r="1137">
      <c r="A1137" s="1" t="s">
        <v>3380</v>
      </c>
      <c r="B1137" s="1" t="s">
        <v>3381</v>
      </c>
      <c r="C1137" s="1" t="s">
        <v>3382</v>
      </c>
      <c r="D1137" s="1">
        <v>13598.0</v>
      </c>
    </row>
    <row r="1138">
      <c r="A1138" s="1" t="s">
        <v>3383</v>
      </c>
      <c r="B1138" s="1" t="s">
        <v>3384</v>
      </c>
      <c r="C1138" s="1" t="s">
        <v>3385</v>
      </c>
      <c r="D1138" s="1">
        <v>514.0</v>
      </c>
    </row>
    <row r="1139">
      <c r="A1139" s="1" t="s">
        <v>3386</v>
      </c>
      <c r="B1139" s="1" t="s">
        <v>3387</v>
      </c>
      <c r="C1139" s="1" t="s">
        <v>3388</v>
      </c>
      <c r="D1139" s="1">
        <v>1084.0</v>
      </c>
    </row>
    <row r="1140">
      <c r="A1140" s="1" t="s">
        <v>3389</v>
      </c>
      <c r="B1140" s="1" t="s">
        <v>3390</v>
      </c>
      <c r="C1140" s="1" t="s">
        <v>3391</v>
      </c>
      <c r="D1140" s="1">
        <v>27.0</v>
      </c>
    </row>
    <row r="1141">
      <c r="A1141" s="1" t="s">
        <v>3392</v>
      </c>
      <c r="B1141" s="1" t="s">
        <v>3393</v>
      </c>
      <c r="C1141" s="1" t="s">
        <v>3394</v>
      </c>
      <c r="D1141" s="1">
        <v>18.0</v>
      </c>
    </row>
    <row r="1142">
      <c r="A1142" s="1" t="s">
        <v>3395</v>
      </c>
      <c r="B1142" s="1" t="s">
        <v>3396</v>
      </c>
      <c r="C1142" s="1" t="s">
        <v>3397</v>
      </c>
      <c r="D1142" s="1">
        <v>32.0</v>
      </c>
    </row>
    <row r="1143">
      <c r="A1143" s="1" t="s">
        <v>3398</v>
      </c>
      <c r="B1143" s="1" t="s">
        <v>3399</v>
      </c>
      <c r="C1143" s="1" t="s">
        <v>3400</v>
      </c>
      <c r="D1143" s="1">
        <v>459.0</v>
      </c>
    </row>
    <row r="1144">
      <c r="A1144" s="1" t="s">
        <v>3401</v>
      </c>
      <c r="B1144" s="1" t="s">
        <v>3402</v>
      </c>
      <c r="C1144" s="1" t="s">
        <v>3403</v>
      </c>
      <c r="D1144" s="1">
        <v>239.0</v>
      </c>
    </row>
    <row r="1145">
      <c r="A1145" s="1" t="s">
        <v>3404</v>
      </c>
      <c r="B1145" s="1" t="s">
        <v>3405</v>
      </c>
      <c r="C1145" s="1" t="s">
        <v>3406</v>
      </c>
      <c r="D1145" s="1">
        <v>46.0</v>
      </c>
    </row>
    <row r="1146">
      <c r="A1146" s="1" t="s">
        <v>3407</v>
      </c>
      <c r="B1146" s="1" t="s">
        <v>3408</v>
      </c>
      <c r="C1146" s="1" t="s">
        <v>3409</v>
      </c>
      <c r="D1146" s="1">
        <v>14.0</v>
      </c>
    </row>
    <row r="1147">
      <c r="A1147" s="1" t="s">
        <v>3410</v>
      </c>
      <c r="B1147" s="1" t="s">
        <v>3411</v>
      </c>
      <c r="C1147" s="1" t="s">
        <v>3412</v>
      </c>
      <c r="D1147" s="1">
        <v>143.0</v>
      </c>
    </row>
    <row r="1148">
      <c r="A1148" s="1" t="s">
        <v>3413</v>
      </c>
      <c r="B1148" s="1" t="s">
        <v>3414</v>
      </c>
      <c r="C1148" s="1" t="s">
        <v>3415</v>
      </c>
      <c r="D1148" s="1">
        <v>807.0</v>
      </c>
    </row>
    <row r="1149">
      <c r="A1149" s="1" t="s">
        <v>3416</v>
      </c>
      <c r="B1149" s="1" t="s">
        <v>3417</v>
      </c>
      <c r="C1149" s="1" t="s">
        <v>3418</v>
      </c>
      <c r="D1149" s="1">
        <v>84.0</v>
      </c>
    </row>
    <row r="1150">
      <c r="A1150" s="1" t="s">
        <v>3419</v>
      </c>
      <c r="B1150" s="1" t="s">
        <v>3420</v>
      </c>
      <c r="C1150" s="1" t="s">
        <v>3421</v>
      </c>
      <c r="D1150" s="1">
        <v>142.0</v>
      </c>
    </row>
    <row r="1151">
      <c r="A1151" s="1" t="s">
        <v>3422</v>
      </c>
      <c r="B1151" s="1" t="s">
        <v>3423</v>
      </c>
      <c r="C1151" s="1" t="s">
        <v>3424</v>
      </c>
      <c r="D1151" s="1">
        <v>336.0</v>
      </c>
    </row>
    <row r="1152">
      <c r="A1152" s="1" t="s">
        <v>3425</v>
      </c>
      <c r="B1152" s="1" t="s">
        <v>3426</v>
      </c>
      <c r="C1152" s="1" t="s">
        <v>3427</v>
      </c>
      <c r="D1152" s="1">
        <v>1614.0</v>
      </c>
    </row>
    <row r="1153">
      <c r="A1153" s="1" t="s">
        <v>3428</v>
      </c>
      <c r="B1153" s="1" t="s">
        <v>3429</v>
      </c>
      <c r="C1153" s="1" t="s">
        <v>3430</v>
      </c>
      <c r="D1153" s="1">
        <v>432.0</v>
      </c>
    </row>
    <row r="1154">
      <c r="A1154" s="1" t="s">
        <v>3431</v>
      </c>
      <c r="B1154" s="1" t="s">
        <v>3432</v>
      </c>
      <c r="C1154" s="1" t="s">
        <v>3433</v>
      </c>
      <c r="D1154" s="1">
        <v>165.0</v>
      </c>
    </row>
    <row r="1155">
      <c r="A1155" s="1" t="s">
        <v>3434</v>
      </c>
      <c r="B1155" s="1" t="s">
        <v>3435</v>
      </c>
      <c r="C1155" s="1" t="s">
        <v>3436</v>
      </c>
      <c r="D1155" s="1">
        <v>297.0</v>
      </c>
    </row>
    <row r="1156">
      <c r="A1156" s="1" t="s">
        <v>3437</v>
      </c>
      <c r="B1156" s="1" t="s">
        <v>3438</v>
      </c>
      <c r="C1156" s="1" t="s">
        <v>3439</v>
      </c>
      <c r="D1156" s="1">
        <v>23.0</v>
      </c>
    </row>
    <row r="1157">
      <c r="A1157" s="1" t="s">
        <v>3440</v>
      </c>
      <c r="B1157" s="1" t="s">
        <v>3440</v>
      </c>
      <c r="C1157" s="1" t="s">
        <v>3441</v>
      </c>
      <c r="D1157" s="1">
        <v>8.0</v>
      </c>
    </row>
    <row r="1158">
      <c r="A1158" s="1" t="s">
        <v>3442</v>
      </c>
      <c r="B1158" s="1" t="s">
        <v>3443</v>
      </c>
      <c r="C1158" s="1" t="s">
        <v>3444</v>
      </c>
      <c r="D1158" s="1">
        <v>1689.0</v>
      </c>
    </row>
    <row r="1159">
      <c r="A1159" s="1" t="s">
        <v>3445</v>
      </c>
      <c r="B1159" s="1" t="s">
        <v>3446</v>
      </c>
      <c r="C1159" s="1" t="s">
        <v>3447</v>
      </c>
      <c r="D1159" s="1">
        <v>1536.0</v>
      </c>
    </row>
    <row r="1160">
      <c r="A1160" s="1" t="s">
        <v>3448</v>
      </c>
      <c r="B1160" s="1" t="s">
        <v>3449</v>
      </c>
      <c r="C1160" s="1" t="s">
        <v>3450</v>
      </c>
      <c r="D1160" s="1">
        <v>397.0</v>
      </c>
    </row>
    <row r="1161">
      <c r="A1161" s="1" t="s">
        <v>3451</v>
      </c>
      <c r="B1161" s="1" t="s">
        <v>3452</v>
      </c>
      <c r="C1161" s="1" t="s">
        <v>3453</v>
      </c>
      <c r="D1161" s="1">
        <v>681.0</v>
      </c>
    </row>
    <row r="1162">
      <c r="A1162" s="1" t="s">
        <v>3454</v>
      </c>
      <c r="B1162" s="1" t="s">
        <v>3455</v>
      </c>
      <c r="C1162" s="1" t="s">
        <v>3456</v>
      </c>
      <c r="D1162" s="1">
        <v>86.0</v>
      </c>
    </row>
    <row r="1163">
      <c r="A1163" s="1" t="s">
        <v>3457</v>
      </c>
      <c r="B1163" s="1" t="s">
        <v>3458</v>
      </c>
      <c r="C1163" s="1" t="s">
        <v>3459</v>
      </c>
      <c r="D1163" s="1">
        <v>170.0</v>
      </c>
    </row>
    <row r="1164">
      <c r="A1164" s="1" t="s">
        <v>3460</v>
      </c>
      <c r="B1164" s="1" t="s">
        <v>3461</v>
      </c>
      <c r="C1164" s="1" t="s">
        <v>3462</v>
      </c>
      <c r="D1164" s="1">
        <v>1360.0</v>
      </c>
    </row>
    <row r="1165">
      <c r="A1165" s="1" t="s">
        <v>3463</v>
      </c>
      <c r="B1165" s="1" t="s">
        <v>3464</v>
      </c>
      <c r="C1165" s="1" t="s">
        <v>3465</v>
      </c>
      <c r="D1165" s="1">
        <v>1103.0</v>
      </c>
    </row>
    <row r="1166">
      <c r="A1166" s="1" t="s">
        <v>3466</v>
      </c>
      <c r="B1166" s="1" t="s">
        <v>3467</v>
      </c>
      <c r="C1166" s="1" t="s">
        <v>3468</v>
      </c>
      <c r="D1166" s="1">
        <v>245.0</v>
      </c>
    </row>
    <row r="1167">
      <c r="A1167" s="1" t="s">
        <v>3469</v>
      </c>
      <c r="B1167" s="1" t="s">
        <v>3470</v>
      </c>
      <c r="C1167" s="1" t="s">
        <v>3471</v>
      </c>
      <c r="D1167" s="1">
        <v>600.0</v>
      </c>
    </row>
    <row r="1168">
      <c r="A1168" s="1" t="s">
        <v>3472</v>
      </c>
      <c r="B1168" s="1" t="s">
        <v>3473</v>
      </c>
      <c r="C1168" s="1" t="s">
        <v>3474</v>
      </c>
      <c r="D1168" s="1">
        <v>154.0</v>
      </c>
    </row>
    <row r="1169">
      <c r="A1169" s="1" t="s">
        <v>3475</v>
      </c>
      <c r="B1169" s="1" t="s">
        <v>3476</v>
      </c>
      <c r="C1169" s="1" t="s">
        <v>3477</v>
      </c>
      <c r="D1169" s="1">
        <v>115.0</v>
      </c>
    </row>
    <row r="1170">
      <c r="A1170" s="1" t="s">
        <v>3478</v>
      </c>
      <c r="B1170" s="1" t="s">
        <v>3479</v>
      </c>
      <c r="C1170" s="1" t="s">
        <v>3480</v>
      </c>
      <c r="D1170" s="1">
        <v>152.0</v>
      </c>
    </row>
    <row r="1171">
      <c r="A1171" s="1" t="s">
        <v>3481</v>
      </c>
      <c r="B1171" s="1" t="s">
        <v>3482</v>
      </c>
      <c r="C1171" s="1" t="s">
        <v>3483</v>
      </c>
      <c r="D1171" s="1">
        <v>49.0</v>
      </c>
    </row>
    <row r="1172">
      <c r="A1172" s="1" t="s">
        <v>3484</v>
      </c>
      <c r="B1172" s="1" t="s">
        <v>3485</v>
      </c>
      <c r="C1172" s="1" t="s">
        <v>3486</v>
      </c>
      <c r="D1172" s="1">
        <v>29.0</v>
      </c>
    </row>
    <row r="1173">
      <c r="A1173" s="1" t="s">
        <v>3487</v>
      </c>
      <c r="B1173" s="1" t="s">
        <v>3488</v>
      </c>
      <c r="C1173" s="1" t="s">
        <v>3489</v>
      </c>
      <c r="D1173" s="1">
        <v>890.0</v>
      </c>
    </row>
    <row r="1174">
      <c r="A1174" s="1" t="s">
        <v>3490</v>
      </c>
      <c r="B1174" s="1" t="s">
        <v>3491</v>
      </c>
      <c r="C1174" s="1" t="s">
        <v>3492</v>
      </c>
      <c r="D1174" s="1">
        <v>126.0</v>
      </c>
    </row>
    <row r="1175">
      <c r="A1175" s="1" t="s">
        <v>3493</v>
      </c>
      <c r="B1175" s="1" t="s">
        <v>3494</v>
      </c>
      <c r="C1175" s="1" t="s">
        <v>3495</v>
      </c>
      <c r="D1175" s="1">
        <v>114.0</v>
      </c>
    </row>
    <row r="1176">
      <c r="A1176" s="1" t="s">
        <v>3496</v>
      </c>
      <c r="B1176" s="1" t="s">
        <v>3497</v>
      </c>
      <c r="C1176" s="1" t="s">
        <v>3498</v>
      </c>
      <c r="D1176" s="1">
        <v>536.0</v>
      </c>
    </row>
    <row r="1177">
      <c r="A1177" s="1" t="s">
        <v>3499</v>
      </c>
      <c r="B1177" s="1" t="s">
        <v>3500</v>
      </c>
      <c r="C1177" s="1" t="s">
        <v>3501</v>
      </c>
      <c r="D1177" s="1">
        <v>52.0</v>
      </c>
    </row>
    <row r="1178">
      <c r="A1178" s="1" t="s">
        <v>3502</v>
      </c>
      <c r="B1178" s="1" t="s">
        <v>3503</v>
      </c>
      <c r="C1178" s="1" t="s">
        <v>3504</v>
      </c>
      <c r="D1178" s="1">
        <v>326.0</v>
      </c>
    </row>
    <row r="1179">
      <c r="A1179" s="1" t="s">
        <v>3505</v>
      </c>
      <c r="B1179" s="1" t="s">
        <v>3506</v>
      </c>
      <c r="C1179" s="1" t="s">
        <v>3507</v>
      </c>
      <c r="D1179" s="1">
        <v>72.0</v>
      </c>
    </row>
    <row r="1180">
      <c r="A1180" s="1" t="s">
        <v>3508</v>
      </c>
      <c r="B1180" s="1" t="s">
        <v>3509</v>
      </c>
      <c r="C1180" s="1" t="s">
        <v>3510</v>
      </c>
      <c r="D1180" s="1">
        <v>292.0</v>
      </c>
    </row>
    <row r="1181">
      <c r="A1181" s="1" t="s">
        <v>3511</v>
      </c>
      <c r="B1181" s="1" t="s">
        <v>3512</v>
      </c>
      <c r="C1181" s="1" t="s">
        <v>3513</v>
      </c>
      <c r="D1181" s="1">
        <v>81.0</v>
      </c>
    </row>
    <row r="1182">
      <c r="A1182" s="1" t="s">
        <v>3514</v>
      </c>
      <c r="B1182" s="1" t="s">
        <v>3515</v>
      </c>
      <c r="C1182" s="1" t="s">
        <v>3516</v>
      </c>
      <c r="D1182" s="1">
        <v>92.0</v>
      </c>
    </row>
    <row r="1183">
      <c r="A1183" s="1" t="s">
        <v>3517</v>
      </c>
      <c r="B1183" s="1" t="s">
        <v>3518</v>
      </c>
      <c r="C1183" s="1" t="s">
        <v>3519</v>
      </c>
      <c r="D1183" s="1">
        <v>266.0</v>
      </c>
    </row>
    <row r="1184">
      <c r="A1184" s="1" t="s">
        <v>3520</v>
      </c>
      <c r="B1184" s="1" t="s">
        <v>3521</v>
      </c>
      <c r="C1184" s="1" t="s">
        <v>3522</v>
      </c>
      <c r="D1184" s="1">
        <v>120.0</v>
      </c>
    </row>
    <row r="1185">
      <c r="A1185" s="1" t="s">
        <v>3523</v>
      </c>
      <c r="B1185" s="1" t="s">
        <v>3524</v>
      </c>
      <c r="C1185" s="1" t="s">
        <v>3525</v>
      </c>
      <c r="D1185" s="1">
        <v>462.0</v>
      </c>
    </row>
    <row r="1186">
      <c r="A1186" s="1" t="s">
        <v>3526</v>
      </c>
      <c r="B1186" s="1" t="s">
        <v>3527</v>
      </c>
      <c r="C1186" s="1" t="s">
        <v>3528</v>
      </c>
      <c r="D1186" s="1">
        <v>13.0</v>
      </c>
    </row>
    <row r="1187">
      <c r="A1187" s="1" t="s">
        <v>3529</v>
      </c>
      <c r="B1187" s="1" t="s">
        <v>3530</v>
      </c>
      <c r="C1187" s="1" t="s">
        <v>3531</v>
      </c>
      <c r="D1187" s="1">
        <v>39.0</v>
      </c>
    </row>
    <row r="1188">
      <c r="A1188" s="1" t="s">
        <v>3296</v>
      </c>
      <c r="B1188" s="1" t="s">
        <v>3297</v>
      </c>
      <c r="C1188" s="1" t="s">
        <v>3532</v>
      </c>
      <c r="D1188" s="1">
        <v>309.0</v>
      </c>
    </row>
    <row r="1189">
      <c r="A1189" s="1" t="s">
        <v>3533</v>
      </c>
      <c r="B1189" s="1" t="s">
        <v>3534</v>
      </c>
      <c r="C1189" s="1" t="s">
        <v>3535</v>
      </c>
      <c r="D1189" s="1">
        <v>1366.0</v>
      </c>
    </row>
    <row r="1190">
      <c r="A1190" s="1" t="s">
        <v>3536</v>
      </c>
      <c r="B1190" s="1" t="s">
        <v>3537</v>
      </c>
      <c r="C1190" s="1" t="s">
        <v>3538</v>
      </c>
      <c r="D1190" s="1">
        <v>76.0</v>
      </c>
    </row>
    <row r="1191">
      <c r="A1191" s="1" t="s">
        <v>3539</v>
      </c>
      <c r="B1191" s="1" t="s">
        <v>3540</v>
      </c>
      <c r="C1191" s="1" t="s">
        <v>3541</v>
      </c>
      <c r="D1191" s="1">
        <v>166.0</v>
      </c>
    </row>
    <row r="1192">
      <c r="A1192" s="1" t="s">
        <v>3542</v>
      </c>
      <c r="B1192" s="1" t="s">
        <v>3543</v>
      </c>
      <c r="C1192" s="1" t="s">
        <v>3544</v>
      </c>
      <c r="D1192" s="1">
        <v>726.0</v>
      </c>
    </row>
    <row r="1193">
      <c r="A1193" s="1" t="s">
        <v>3545</v>
      </c>
      <c r="B1193" s="1" t="s">
        <v>3546</v>
      </c>
      <c r="C1193" s="1" t="s">
        <v>3547</v>
      </c>
      <c r="D1193" s="1">
        <v>215.0</v>
      </c>
    </row>
    <row r="1194">
      <c r="A1194" s="1" t="s">
        <v>3548</v>
      </c>
      <c r="B1194" s="1" t="s">
        <v>3549</v>
      </c>
      <c r="C1194" s="1" t="s">
        <v>3550</v>
      </c>
      <c r="D1194" s="1">
        <v>7.0</v>
      </c>
    </row>
    <row r="1195">
      <c r="A1195" s="1" t="s">
        <v>3551</v>
      </c>
      <c r="B1195" s="1" t="s">
        <v>3552</v>
      </c>
      <c r="C1195" s="1" t="s">
        <v>3553</v>
      </c>
      <c r="D1195" s="1">
        <v>400.0</v>
      </c>
    </row>
    <row r="1196">
      <c r="A1196" s="1" t="s">
        <v>3554</v>
      </c>
      <c r="B1196" s="1" t="s">
        <v>3555</v>
      </c>
      <c r="C1196" s="1" t="s">
        <v>3556</v>
      </c>
      <c r="D1196" s="1">
        <v>266.0</v>
      </c>
    </row>
    <row r="1197">
      <c r="A1197" s="1" t="s">
        <v>3557</v>
      </c>
      <c r="B1197" s="1" t="s">
        <v>3558</v>
      </c>
      <c r="C1197" s="1" t="s">
        <v>3559</v>
      </c>
      <c r="D1197" s="1">
        <v>316.0</v>
      </c>
    </row>
    <row r="1198">
      <c r="A1198" s="1" t="s">
        <v>3560</v>
      </c>
      <c r="B1198" s="1" t="s">
        <v>3561</v>
      </c>
      <c r="C1198" s="1" t="s">
        <v>3562</v>
      </c>
      <c r="D1198" s="1">
        <v>241.0</v>
      </c>
    </row>
    <row r="1199">
      <c r="A1199" s="1" t="s">
        <v>3563</v>
      </c>
      <c r="B1199" s="1" t="s">
        <v>3564</v>
      </c>
      <c r="C1199" s="1" t="s">
        <v>3565</v>
      </c>
      <c r="D1199" s="1">
        <v>129.0</v>
      </c>
    </row>
    <row r="1200">
      <c r="A1200" s="1" t="s">
        <v>3566</v>
      </c>
      <c r="B1200" s="1" t="s">
        <v>3567</v>
      </c>
      <c r="C1200" s="1" t="s">
        <v>3568</v>
      </c>
      <c r="D1200" s="1">
        <v>1104.0</v>
      </c>
    </row>
    <row r="1201">
      <c r="A1201" s="1" t="s">
        <v>3569</v>
      </c>
      <c r="B1201" s="1" t="s">
        <v>3570</v>
      </c>
      <c r="C1201" s="1" t="s">
        <v>3571</v>
      </c>
      <c r="D1201" s="1">
        <v>86.0</v>
      </c>
    </row>
    <row r="1202">
      <c r="A1202" s="1" t="s">
        <v>3572</v>
      </c>
      <c r="B1202" s="1" t="s">
        <v>3573</v>
      </c>
      <c r="C1202" s="1" t="s">
        <v>3574</v>
      </c>
      <c r="D1202" s="1">
        <v>2261.0</v>
      </c>
    </row>
    <row r="1203">
      <c r="A1203" s="1" t="s">
        <v>3575</v>
      </c>
      <c r="B1203" s="1" t="s">
        <v>3576</v>
      </c>
      <c r="C1203" s="1" t="s">
        <v>3577</v>
      </c>
      <c r="D1203" s="1">
        <v>172.0</v>
      </c>
    </row>
    <row r="1204">
      <c r="A1204" s="1" t="s">
        <v>3578</v>
      </c>
      <c r="B1204" s="1" t="s">
        <v>3579</v>
      </c>
      <c r="C1204" s="1" t="s">
        <v>3580</v>
      </c>
      <c r="D1204" s="1">
        <v>234.0</v>
      </c>
    </row>
    <row r="1205">
      <c r="A1205" s="1" t="s">
        <v>3581</v>
      </c>
      <c r="B1205" s="1" t="s">
        <v>3582</v>
      </c>
      <c r="C1205" s="1" t="s">
        <v>3583</v>
      </c>
      <c r="D1205" s="1">
        <v>17.0</v>
      </c>
    </row>
    <row r="1206">
      <c r="A1206" s="1" t="s">
        <v>3584</v>
      </c>
      <c r="B1206" s="1" t="s">
        <v>3585</v>
      </c>
      <c r="C1206" s="1" t="s">
        <v>3586</v>
      </c>
      <c r="D1206" s="1">
        <v>102.0</v>
      </c>
    </row>
    <row r="1207">
      <c r="A1207" s="1" t="s">
        <v>3587</v>
      </c>
      <c r="B1207" s="1" t="s">
        <v>3588</v>
      </c>
      <c r="C1207" s="1" t="s">
        <v>3589</v>
      </c>
      <c r="D1207" s="1">
        <v>598.0</v>
      </c>
    </row>
    <row r="1208">
      <c r="A1208" s="1" t="s">
        <v>3590</v>
      </c>
      <c r="B1208" s="1" t="s">
        <v>3591</v>
      </c>
      <c r="C1208" s="1" t="s">
        <v>3592</v>
      </c>
      <c r="D1208" s="1">
        <v>664.0</v>
      </c>
    </row>
    <row r="1209">
      <c r="A1209" s="1" t="s">
        <v>3593</v>
      </c>
      <c r="B1209" s="1" t="s">
        <v>3594</v>
      </c>
      <c r="C1209" s="1" t="s">
        <v>3595</v>
      </c>
      <c r="D1209" s="1">
        <v>169.0</v>
      </c>
    </row>
    <row r="1210">
      <c r="A1210" s="1" t="s">
        <v>3596</v>
      </c>
      <c r="B1210" s="1" t="s">
        <v>3597</v>
      </c>
      <c r="C1210" s="1" t="s">
        <v>3598</v>
      </c>
      <c r="D1210" s="1">
        <v>24.0</v>
      </c>
    </row>
    <row r="1211">
      <c r="A1211" s="1" t="s">
        <v>3599</v>
      </c>
      <c r="B1211" s="1" t="s">
        <v>3600</v>
      </c>
      <c r="C1211" s="1" t="s">
        <v>3601</v>
      </c>
      <c r="D1211" s="1">
        <v>308.0</v>
      </c>
    </row>
    <row r="1212">
      <c r="A1212" s="1" t="s">
        <v>3602</v>
      </c>
      <c r="B1212" s="1" t="s">
        <v>3603</v>
      </c>
      <c r="C1212" s="1" t="s">
        <v>3604</v>
      </c>
      <c r="D1212" s="1">
        <v>2304.0</v>
      </c>
    </row>
    <row r="1213">
      <c r="A1213" s="1" t="s">
        <v>3605</v>
      </c>
      <c r="B1213" s="1" t="s">
        <v>3606</v>
      </c>
      <c r="C1213" s="1" t="s">
        <v>3607</v>
      </c>
      <c r="D1213" s="1">
        <v>1226.0</v>
      </c>
    </row>
    <row r="1214">
      <c r="A1214" s="1" t="s">
        <v>3608</v>
      </c>
      <c r="B1214" s="1" t="s">
        <v>3609</v>
      </c>
      <c r="C1214" s="1" t="s">
        <v>3610</v>
      </c>
      <c r="D1214" s="1">
        <v>310.0</v>
      </c>
    </row>
    <row r="1215">
      <c r="A1215" s="1" t="s">
        <v>3611</v>
      </c>
      <c r="B1215" s="1" t="s">
        <v>3612</v>
      </c>
      <c r="C1215" s="1" t="s">
        <v>3613</v>
      </c>
      <c r="D1215" s="1">
        <v>83.0</v>
      </c>
    </row>
    <row r="1216">
      <c r="A1216" s="1" t="s">
        <v>3614</v>
      </c>
      <c r="B1216" s="1" t="s">
        <v>3615</v>
      </c>
      <c r="C1216" s="1" t="s">
        <v>3616</v>
      </c>
      <c r="D1216" s="1">
        <v>124.0</v>
      </c>
    </row>
    <row r="1217">
      <c r="A1217" s="1" t="s">
        <v>3617</v>
      </c>
      <c r="B1217" s="1" t="s">
        <v>3618</v>
      </c>
      <c r="C1217" s="1" t="s">
        <v>3619</v>
      </c>
      <c r="D1217" s="1">
        <v>282.0</v>
      </c>
    </row>
    <row r="1218">
      <c r="A1218" s="1" t="s">
        <v>3620</v>
      </c>
      <c r="B1218" s="1" t="s">
        <v>3621</v>
      </c>
      <c r="C1218" s="1" t="s">
        <v>3622</v>
      </c>
      <c r="D1218" s="1">
        <v>149.0</v>
      </c>
    </row>
    <row r="1219">
      <c r="A1219" s="1" t="s">
        <v>3623</v>
      </c>
      <c r="B1219" s="1" t="s">
        <v>3624</v>
      </c>
      <c r="C1219" s="1" t="s">
        <v>3625</v>
      </c>
      <c r="D1219" s="1">
        <v>1338.0</v>
      </c>
    </row>
    <row r="1220">
      <c r="A1220" s="1" t="s">
        <v>3626</v>
      </c>
      <c r="B1220" s="1" t="s">
        <v>3627</v>
      </c>
      <c r="C1220" s="1" t="s">
        <v>3628</v>
      </c>
      <c r="D1220" s="1">
        <v>179.0</v>
      </c>
    </row>
    <row r="1221">
      <c r="A1221" s="1" t="s">
        <v>3629</v>
      </c>
      <c r="B1221" s="1" t="s">
        <v>3630</v>
      </c>
      <c r="C1221" s="1" t="s">
        <v>3631</v>
      </c>
      <c r="D1221" s="1">
        <v>2299.0</v>
      </c>
    </row>
    <row r="1222">
      <c r="A1222" s="1" t="s">
        <v>3632</v>
      </c>
      <c r="B1222" s="1" t="s">
        <v>3633</v>
      </c>
      <c r="C1222" s="1" t="s">
        <v>3634</v>
      </c>
      <c r="D1222" s="1">
        <v>217.0</v>
      </c>
    </row>
    <row r="1223">
      <c r="A1223" s="1" t="s">
        <v>3635</v>
      </c>
      <c r="B1223" s="1" t="s">
        <v>3636</v>
      </c>
      <c r="C1223" s="1" t="s">
        <v>3637</v>
      </c>
      <c r="D1223" s="1">
        <v>93.0</v>
      </c>
    </row>
    <row r="1224">
      <c r="A1224" s="1" t="s">
        <v>3638</v>
      </c>
      <c r="B1224" s="1" t="s">
        <v>3639</v>
      </c>
      <c r="C1224" s="1" t="s">
        <v>3640</v>
      </c>
      <c r="D1224" s="1">
        <v>77.0</v>
      </c>
    </row>
    <row r="1225">
      <c r="A1225" s="1" t="s">
        <v>3641</v>
      </c>
      <c r="B1225" s="1" t="s">
        <v>3642</v>
      </c>
      <c r="C1225" s="1" t="s">
        <v>3643</v>
      </c>
      <c r="D1225" s="1">
        <v>96.0</v>
      </c>
    </row>
    <row r="1226">
      <c r="A1226" s="1" t="s">
        <v>3644</v>
      </c>
      <c r="B1226" s="1" t="s">
        <v>3645</v>
      </c>
      <c r="C1226" s="1" t="s">
        <v>3646</v>
      </c>
      <c r="D1226" s="1">
        <v>14.0</v>
      </c>
    </row>
    <row r="1227">
      <c r="A1227" s="1" t="s">
        <v>3647</v>
      </c>
      <c r="B1227" s="1" t="s">
        <v>3648</v>
      </c>
      <c r="C1227" s="1" t="s">
        <v>3649</v>
      </c>
      <c r="D1227" s="1">
        <v>534.0</v>
      </c>
    </row>
    <row r="1228">
      <c r="A1228" s="1" t="s">
        <v>3650</v>
      </c>
      <c r="B1228" s="1" t="s">
        <v>3651</v>
      </c>
      <c r="C1228" s="1" t="s">
        <v>3652</v>
      </c>
      <c r="D1228" s="1">
        <v>360.0</v>
      </c>
    </row>
    <row r="1229">
      <c r="A1229" s="1" t="s">
        <v>3653</v>
      </c>
      <c r="B1229" s="1" t="s">
        <v>3654</v>
      </c>
      <c r="C1229" s="1" t="s">
        <v>3655</v>
      </c>
      <c r="D1229" s="1">
        <v>86.0</v>
      </c>
    </row>
    <row r="1230">
      <c r="A1230" s="1" t="s">
        <v>3656</v>
      </c>
      <c r="B1230" s="1" t="s">
        <v>3657</v>
      </c>
      <c r="C1230" s="1" t="s">
        <v>3658</v>
      </c>
      <c r="D1230" s="1">
        <v>26.0</v>
      </c>
    </row>
    <row r="1231">
      <c r="A1231" s="1" t="s">
        <v>3659</v>
      </c>
      <c r="B1231" s="1" t="s">
        <v>3660</v>
      </c>
      <c r="C1231" s="1" t="s">
        <v>3661</v>
      </c>
      <c r="D1231" s="1">
        <v>914.0</v>
      </c>
    </row>
    <row r="1232">
      <c r="A1232" s="1" t="s">
        <v>3662</v>
      </c>
      <c r="B1232" s="1" t="s">
        <v>3663</v>
      </c>
      <c r="C1232" s="1" t="s">
        <v>3664</v>
      </c>
      <c r="D1232" s="1">
        <v>80.0</v>
      </c>
    </row>
    <row r="1233">
      <c r="A1233" s="1" t="s">
        <v>3665</v>
      </c>
      <c r="B1233" s="1" t="s">
        <v>3666</v>
      </c>
      <c r="C1233" s="1" t="s">
        <v>3667</v>
      </c>
      <c r="D1233" s="1">
        <v>130.0</v>
      </c>
    </row>
    <row r="1234">
      <c r="A1234" s="1" t="s">
        <v>3668</v>
      </c>
      <c r="B1234" s="1" t="s">
        <v>3669</v>
      </c>
      <c r="C1234" s="1" t="s">
        <v>3670</v>
      </c>
      <c r="D1234" s="1">
        <v>96.0</v>
      </c>
    </row>
    <row r="1235">
      <c r="A1235" s="1" t="s">
        <v>3671</v>
      </c>
      <c r="B1235" s="1" t="s">
        <v>3672</v>
      </c>
      <c r="C1235" s="1" t="s">
        <v>3673</v>
      </c>
      <c r="D1235" s="1">
        <v>59.0</v>
      </c>
    </row>
    <row r="1236">
      <c r="A1236" s="1" t="s">
        <v>3674</v>
      </c>
      <c r="B1236" s="1" t="s">
        <v>3675</v>
      </c>
      <c r="C1236" s="1" t="s">
        <v>3676</v>
      </c>
      <c r="D1236" s="1">
        <v>1059.0</v>
      </c>
    </row>
    <row r="1237">
      <c r="A1237" s="1" t="s">
        <v>3677</v>
      </c>
      <c r="B1237" s="1" t="s">
        <v>3678</v>
      </c>
      <c r="C1237" s="1" t="s">
        <v>3679</v>
      </c>
      <c r="D1237" s="1">
        <v>46.0</v>
      </c>
    </row>
    <row r="1238">
      <c r="A1238" s="1" t="s">
        <v>3680</v>
      </c>
      <c r="B1238" s="1" t="s">
        <v>3681</v>
      </c>
      <c r="C1238" s="1" t="s">
        <v>3682</v>
      </c>
      <c r="D1238" s="1">
        <v>1423.0</v>
      </c>
    </row>
    <row r="1239">
      <c r="A1239" s="1" t="s">
        <v>3683</v>
      </c>
      <c r="B1239" s="1" t="s">
        <v>3684</v>
      </c>
      <c r="C1239" s="1" t="s">
        <v>3685</v>
      </c>
      <c r="D1239" s="1">
        <v>2246.0</v>
      </c>
    </row>
    <row r="1240">
      <c r="A1240" s="1" t="s">
        <v>3686</v>
      </c>
      <c r="B1240" s="1" t="s">
        <v>3687</v>
      </c>
      <c r="C1240" s="1" t="s">
        <v>3688</v>
      </c>
      <c r="D1240" s="1">
        <v>291.0</v>
      </c>
    </row>
    <row r="1241">
      <c r="A1241" s="1" t="s">
        <v>3689</v>
      </c>
      <c r="B1241" s="1" t="s">
        <v>3690</v>
      </c>
      <c r="C1241" s="1" t="s">
        <v>3691</v>
      </c>
      <c r="D1241" s="1">
        <v>107.0</v>
      </c>
    </row>
    <row r="1242">
      <c r="A1242" s="1" t="s">
        <v>3692</v>
      </c>
      <c r="B1242" s="1" t="s">
        <v>3693</v>
      </c>
      <c r="C1242" s="1" t="s">
        <v>3694</v>
      </c>
      <c r="D1242" s="1">
        <v>143.0</v>
      </c>
    </row>
    <row r="1243">
      <c r="A1243" s="1" t="s">
        <v>3695</v>
      </c>
      <c r="B1243" s="1" t="s">
        <v>3696</v>
      </c>
      <c r="C1243" s="1" t="s">
        <v>3697</v>
      </c>
      <c r="D1243" s="1">
        <v>58.0</v>
      </c>
    </row>
    <row r="1244">
      <c r="A1244" s="1" t="s">
        <v>3698</v>
      </c>
      <c r="B1244" s="1" t="s">
        <v>3699</v>
      </c>
      <c r="C1244" s="1" t="s">
        <v>3700</v>
      </c>
      <c r="D1244" s="1">
        <v>539.0</v>
      </c>
    </row>
    <row r="1245">
      <c r="A1245" s="1" t="s">
        <v>3701</v>
      </c>
      <c r="B1245" s="1" t="s">
        <v>3702</v>
      </c>
      <c r="C1245" s="1" t="s">
        <v>3703</v>
      </c>
      <c r="D1245" s="1">
        <v>1090.0</v>
      </c>
    </row>
    <row r="1246">
      <c r="A1246" s="1" t="s">
        <v>3704</v>
      </c>
      <c r="B1246" s="1" t="s">
        <v>3705</v>
      </c>
      <c r="C1246" s="1" t="s">
        <v>3706</v>
      </c>
      <c r="D1246" s="1">
        <v>144.0</v>
      </c>
    </row>
    <row r="1247">
      <c r="A1247" s="1" t="s">
        <v>3707</v>
      </c>
      <c r="B1247" s="1" t="s">
        <v>3708</v>
      </c>
      <c r="C1247" s="1" t="s">
        <v>3709</v>
      </c>
      <c r="D1247" s="1">
        <v>234.0</v>
      </c>
    </row>
    <row r="1248">
      <c r="A1248" s="1" t="s">
        <v>3710</v>
      </c>
      <c r="B1248" s="1" t="s">
        <v>3711</v>
      </c>
      <c r="C1248" s="1" t="s">
        <v>3712</v>
      </c>
      <c r="D1248" s="1">
        <v>1831.0</v>
      </c>
    </row>
    <row r="1249">
      <c r="A1249" s="1" t="s">
        <v>3713</v>
      </c>
      <c r="B1249" s="1" t="s">
        <v>3714</v>
      </c>
      <c r="C1249" s="1" t="s">
        <v>3715</v>
      </c>
      <c r="D1249" s="1">
        <v>38.0</v>
      </c>
    </row>
    <row r="1250">
      <c r="A1250" s="1" t="s">
        <v>3716</v>
      </c>
      <c r="B1250" s="1" t="s">
        <v>3717</v>
      </c>
      <c r="C1250" s="1" t="s">
        <v>3718</v>
      </c>
      <c r="D1250" s="1">
        <v>1071.0</v>
      </c>
    </row>
    <row r="1251">
      <c r="A1251" s="1" t="s">
        <v>3719</v>
      </c>
      <c r="B1251" s="1" t="s">
        <v>3720</v>
      </c>
      <c r="C1251" s="1" t="s">
        <v>3721</v>
      </c>
      <c r="D1251" s="1">
        <v>267.0</v>
      </c>
    </row>
    <row r="1252">
      <c r="A1252" s="1" t="s">
        <v>3722</v>
      </c>
      <c r="B1252" s="1" t="s">
        <v>3722</v>
      </c>
      <c r="C1252" s="1" t="s">
        <v>3723</v>
      </c>
      <c r="D1252" s="1">
        <v>240.0</v>
      </c>
    </row>
    <row r="1253">
      <c r="A1253" s="1" t="s">
        <v>3724</v>
      </c>
      <c r="B1253" s="1" t="s">
        <v>3725</v>
      </c>
      <c r="C1253" s="1" t="s">
        <v>3726</v>
      </c>
      <c r="D1253" s="1">
        <v>293.0</v>
      </c>
    </row>
    <row r="1254">
      <c r="A1254" s="1" t="s">
        <v>3727</v>
      </c>
      <c r="B1254" s="1" t="s">
        <v>3728</v>
      </c>
      <c r="C1254" s="1" t="s">
        <v>3729</v>
      </c>
      <c r="D1254" s="1">
        <v>70.0</v>
      </c>
    </row>
    <row r="1255">
      <c r="A1255" s="1" t="s">
        <v>3730</v>
      </c>
      <c r="B1255" s="1" t="s">
        <v>3731</v>
      </c>
      <c r="C1255" s="1" t="s">
        <v>3732</v>
      </c>
      <c r="D1255" s="1">
        <v>311.0</v>
      </c>
    </row>
    <row r="1256">
      <c r="A1256" s="1" t="s">
        <v>3733</v>
      </c>
      <c r="B1256" s="1" t="s">
        <v>3734</v>
      </c>
      <c r="C1256" s="1" t="s">
        <v>3735</v>
      </c>
      <c r="D1256" s="1">
        <v>406.0</v>
      </c>
    </row>
    <row r="1257">
      <c r="A1257" s="1" t="s">
        <v>3736</v>
      </c>
      <c r="B1257" s="1" t="s">
        <v>3737</v>
      </c>
      <c r="C1257" s="1" t="s">
        <v>3738</v>
      </c>
      <c r="D1257" s="1">
        <v>1566.0</v>
      </c>
    </row>
    <row r="1258">
      <c r="A1258" s="1" t="s">
        <v>3739</v>
      </c>
      <c r="B1258" s="1" t="s">
        <v>3740</v>
      </c>
      <c r="C1258" s="1" t="s">
        <v>3741</v>
      </c>
      <c r="D1258" s="1">
        <v>260.0</v>
      </c>
    </row>
    <row r="1259">
      <c r="A1259" s="1" t="s">
        <v>3742</v>
      </c>
      <c r="B1259" s="1" t="s">
        <v>3743</v>
      </c>
      <c r="C1259" s="1" t="s">
        <v>3744</v>
      </c>
      <c r="D1259" s="1">
        <v>245.0</v>
      </c>
    </row>
    <row r="1260">
      <c r="A1260" s="1" t="s">
        <v>3745</v>
      </c>
      <c r="B1260" s="1" t="s">
        <v>3746</v>
      </c>
      <c r="C1260" s="1" t="s">
        <v>3747</v>
      </c>
      <c r="D1260" s="1">
        <v>2223.0</v>
      </c>
    </row>
    <row r="1261">
      <c r="A1261" s="1" t="s">
        <v>3748</v>
      </c>
      <c r="B1261" s="1" t="s">
        <v>3749</v>
      </c>
      <c r="C1261" s="1" t="s">
        <v>3750</v>
      </c>
      <c r="D1261" s="1">
        <v>1655.0</v>
      </c>
    </row>
    <row r="1262">
      <c r="A1262" s="1" t="s">
        <v>3751</v>
      </c>
      <c r="B1262" s="1" t="s">
        <v>3752</v>
      </c>
      <c r="C1262" s="1" t="s">
        <v>3753</v>
      </c>
      <c r="D1262" s="1">
        <v>209.0</v>
      </c>
    </row>
    <row r="1263">
      <c r="A1263" s="1" t="s">
        <v>3754</v>
      </c>
      <c r="B1263" s="1" t="s">
        <v>3755</v>
      </c>
      <c r="C1263" s="1" t="s">
        <v>3756</v>
      </c>
      <c r="D1263" s="1">
        <v>100.0</v>
      </c>
    </row>
    <row r="1264">
      <c r="A1264" s="1" t="s">
        <v>3757</v>
      </c>
      <c r="B1264" s="1" t="s">
        <v>3758</v>
      </c>
      <c r="C1264" s="1" t="s">
        <v>3759</v>
      </c>
      <c r="D1264" s="1">
        <v>257.0</v>
      </c>
    </row>
    <row r="1265">
      <c r="A1265" s="1" t="s">
        <v>3760</v>
      </c>
      <c r="B1265" s="1" t="s">
        <v>3761</v>
      </c>
      <c r="C1265" s="1" t="s">
        <v>3762</v>
      </c>
      <c r="D1265" s="1">
        <v>589.0</v>
      </c>
    </row>
    <row r="1266">
      <c r="A1266" s="1" t="s">
        <v>3763</v>
      </c>
      <c r="B1266" s="1" t="s">
        <v>3764</v>
      </c>
      <c r="C1266" s="1" t="s">
        <v>3765</v>
      </c>
      <c r="D1266" s="1">
        <v>127.0</v>
      </c>
    </row>
    <row r="1267">
      <c r="A1267" s="1" t="s">
        <v>3766</v>
      </c>
      <c r="B1267" s="1" t="s">
        <v>3767</v>
      </c>
      <c r="C1267" s="1" t="s">
        <v>3768</v>
      </c>
      <c r="D1267" s="1">
        <v>41.0</v>
      </c>
    </row>
    <row r="1268">
      <c r="A1268" s="1" t="s">
        <v>3769</v>
      </c>
      <c r="B1268" s="1" t="s">
        <v>3770</v>
      </c>
      <c r="C1268" s="1" t="s">
        <v>3771</v>
      </c>
      <c r="D1268" s="1">
        <v>1750.0</v>
      </c>
    </row>
    <row r="1269">
      <c r="A1269" s="1" t="s">
        <v>3772</v>
      </c>
      <c r="B1269" s="1" t="s">
        <v>3773</v>
      </c>
      <c r="C1269" s="1" t="s">
        <v>3774</v>
      </c>
      <c r="D1269" s="1">
        <v>203.0</v>
      </c>
    </row>
    <row r="1270">
      <c r="A1270" s="1" t="s">
        <v>3775</v>
      </c>
      <c r="B1270" s="1" t="s">
        <v>3776</v>
      </c>
      <c r="C1270" s="1" t="s">
        <v>3777</v>
      </c>
      <c r="D1270" s="1">
        <v>123.0</v>
      </c>
    </row>
    <row r="1271">
      <c r="A1271" s="1" t="s">
        <v>3778</v>
      </c>
      <c r="B1271" s="1" t="s">
        <v>3779</v>
      </c>
      <c r="C1271" s="1" t="s">
        <v>3780</v>
      </c>
      <c r="D1271" s="1">
        <v>179.0</v>
      </c>
    </row>
    <row r="1272">
      <c r="A1272" s="1" t="s">
        <v>3781</v>
      </c>
      <c r="B1272" s="1" t="s">
        <v>3782</v>
      </c>
      <c r="C1272" s="1" t="s">
        <v>3783</v>
      </c>
      <c r="D1272" s="1">
        <v>1259.0</v>
      </c>
    </row>
    <row r="1273">
      <c r="A1273" s="1" t="s">
        <v>3784</v>
      </c>
      <c r="B1273" s="1" t="s">
        <v>3785</v>
      </c>
      <c r="C1273" s="1" t="s">
        <v>3786</v>
      </c>
      <c r="D1273" s="1">
        <v>397.0</v>
      </c>
    </row>
    <row r="1274">
      <c r="A1274" s="1" t="s">
        <v>3787</v>
      </c>
      <c r="B1274" s="1" t="s">
        <v>3788</v>
      </c>
      <c r="C1274" s="1" t="s">
        <v>3789</v>
      </c>
      <c r="D1274" s="1">
        <v>434.0</v>
      </c>
    </row>
    <row r="1275">
      <c r="A1275" s="1" t="s">
        <v>3790</v>
      </c>
      <c r="B1275" s="1" t="s">
        <v>3791</v>
      </c>
      <c r="C1275" s="1" t="s">
        <v>3792</v>
      </c>
      <c r="D1275" s="1">
        <v>17.0</v>
      </c>
    </row>
    <row r="1276">
      <c r="A1276" s="1" t="s">
        <v>3793</v>
      </c>
      <c r="B1276" s="1" t="s">
        <v>3794</v>
      </c>
      <c r="C1276" s="1" t="s">
        <v>3795</v>
      </c>
      <c r="D1276" s="1">
        <v>1211.0</v>
      </c>
    </row>
    <row r="1277">
      <c r="A1277" s="1" t="s">
        <v>3796</v>
      </c>
      <c r="B1277" s="1" t="s">
        <v>3797</v>
      </c>
      <c r="C1277" s="1" t="s">
        <v>3798</v>
      </c>
      <c r="D1277" s="1">
        <v>1341.0</v>
      </c>
    </row>
    <row r="1278">
      <c r="A1278" s="1" t="s">
        <v>3799</v>
      </c>
      <c r="B1278" s="1" t="s">
        <v>3800</v>
      </c>
      <c r="C1278" s="1" t="s">
        <v>3801</v>
      </c>
      <c r="D1278" s="1">
        <v>147.0</v>
      </c>
    </row>
    <row r="1279">
      <c r="A1279" s="1" t="s">
        <v>3802</v>
      </c>
      <c r="B1279" s="1" t="s">
        <v>3803</v>
      </c>
      <c r="C1279" s="1" t="s">
        <v>3804</v>
      </c>
      <c r="D1279" s="1">
        <v>1095.0</v>
      </c>
    </row>
    <row r="1280">
      <c r="A1280" s="1" t="s">
        <v>3805</v>
      </c>
      <c r="B1280" s="1" t="s">
        <v>3806</v>
      </c>
      <c r="C1280" s="1" t="s">
        <v>3807</v>
      </c>
      <c r="D1280" s="1">
        <v>960.0</v>
      </c>
    </row>
    <row r="1281">
      <c r="A1281" s="1" t="s">
        <v>3808</v>
      </c>
      <c r="B1281" s="1" t="s">
        <v>3809</v>
      </c>
      <c r="C1281" s="1" t="s">
        <v>3810</v>
      </c>
      <c r="D1281" s="1">
        <v>2352.0</v>
      </c>
    </row>
    <row r="1282">
      <c r="A1282" s="1" t="s">
        <v>3811</v>
      </c>
      <c r="B1282" s="1" t="s">
        <v>3812</v>
      </c>
      <c r="C1282" s="1" t="s">
        <v>3813</v>
      </c>
      <c r="D1282" s="1">
        <v>422.0</v>
      </c>
    </row>
    <row r="1283">
      <c r="A1283" s="1" t="s">
        <v>3814</v>
      </c>
      <c r="B1283" s="1" t="s">
        <v>3815</v>
      </c>
      <c r="C1283" s="1" t="s">
        <v>3816</v>
      </c>
      <c r="D1283" s="1">
        <v>275.0</v>
      </c>
    </row>
    <row r="1284">
      <c r="A1284" s="1" t="s">
        <v>3817</v>
      </c>
      <c r="B1284" s="1" t="s">
        <v>3818</v>
      </c>
      <c r="C1284" s="1" t="s">
        <v>3819</v>
      </c>
      <c r="D1284" s="1">
        <v>40.0</v>
      </c>
    </row>
    <row r="1285">
      <c r="A1285" s="1" t="s">
        <v>3820</v>
      </c>
      <c r="B1285" s="1" t="s">
        <v>3820</v>
      </c>
      <c r="C1285" s="1" t="s">
        <v>3821</v>
      </c>
      <c r="D1285" s="1">
        <v>133.0</v>
      </c>
    </row>
    <row r="1286">
      <c r="A1286" s="1" t="s">
        <v>3822</v>
      </c>
      <c r="B1286" s="1" t="s">
        <v>3823</v>
      </c>
      <c r="C1286" s="1" t="s">
        <v>3824</v>
      </c>
      <c r="D1286" s="1">
        <v>58.0</v>
      </c>
    </row>
    <row r="1287">
      <c r="A1287" s="1" t="s">
        <v>3825</v>
      </c>
      <c r="B1287" s="1" t="s">
        <v>3826</v>
      </c>
      <c r="C1287" s="1" t="s">
        <v>3827</v>
      </c>
      <c r="D1287" s="1">
        <v>341.0</v>
      </c>
    </row>
    <row r="1288">
      <c r="A1288" s="1" t="s">
        <v>3828</v>
      </c>
      <c r="B1288" s="1" t="s">
        <v>3829</v>
      </c>
      <c r="C1288" s="1" t="s">
        <v>3830</v>
      </c>
      <c r="D1288" s="1">
        <v>35.0</v>
      </c>
    </row>
    <row r="1289">
      <c r="A1289" s="1" t="s">
        <v>3831</v>
      </c>
      <c r="B1289" s="1" t="s">
        <v>3832</v>
      </c>
      <c r="C1289" s="1" t="s">
        <v>3833</v>
      </c>
      <c r="D1289" s="1">
        <v>425.0</v>
      </c>
    </row>
    <row r="1290">
      <c r="A1290" s="1" t="s">
        <v>3834</v>
      </c>
      <c r="B1290" s="1" t="s">
        <v>3835</v>
      </c>
      <c r="C1290" s="1" t="s">
        <v>3836</v>
      </c>
      <c r="D1290" s="1">
        <v>164.0</v>
      </c>
    </row>
    <row r="1291">
      <c r="A1291" s="1" t="s">
        <v>3837</v>
      </c>
      <c r="B1291" s="1" t="s">
        <v>3838</v>
      </c>
      <c r="C1291" s="1" t="s">
        <v>3839</v>
      </c>
      <c r="D1291" s="1">
        <v>199.0</v>
      </c>
    </row>
    <row r="1292">
      <c r="A1292" s="1" t="s">
        <v>3840</v>
      </c>
      <c r="B1292" s="1" t="s">
        <v>3841</v>
      </c>
      <c r="C1292" s="1" t="s">
        <v>3842</v>
      </c>
      <c r="D1292" s="1">
        <v>186.0</v>
      </c>
    </row>
    <row r="1293">
      <c r="A1293" s="1" t="s">
        <v>3843</v>
      </c>
      <c r="B1293" s="1" t="s">
        <v>3843</v>
      </c>
      <c r="C1293" s="1" t="s">
        <v>3844</v>
      </c>
      <c r="D1293" s="1">
        <v>195.0</v>
      </c>
    </row>
    <row r="1294">
      <c r="A1294" s="1" t="s">
        <v>3845</v>
      </c>
      <c r="B1294" s="1" t="s">
        <v>3846</v>
      </c>
      <c r="C1294" s="1" t="s">
        <v>3847</v>
      </c>
      <c r="D1294" s="1">
        <v>133.0</v>
      </c>
    </row>
    <row r="1295">
      <c r="A1295" s="1" t="s">
        <v>3848</v>
      </c>
      <c r="B1295" s="1" t="s">
        <v>3849</v>
      </c>
      <c r="C1295" s="1" t="s">
        <v>3850</v>
      </c>
      <c r="D1295" s="1">
        <v>1010.0</v>
      </c>
    </row>
    <row r="1296">
      <c r="A1296" s="1" t="s">
        <v>3851</v>
      </c>
      <c r="B1296" s="1" t="s">
        <v>3852</v>
      </c>
      <c r="C1296" s="1" t="s">
        <v>3853</v>
      </c>
      <c r="D1296" s="1">
        <v>181.0</v>
      </c>
    </row>
    <row r="1297">
      <c r="A1297" s="1" t="s">
        <v>3854</v>
      </c>
      <c r="B1297" s="1" t="s">
        <v>3854</v>
      </c>
      <c r="C1297" s="1" t="s">
        <v>3855</v>
      </c>
      <c r="D1297" s="1">
        <v>103.0</v>
      </c>
    </row>
    <row r="1298">
      <c r="A1298" s="1" t="s">
        <v>3856</v>
      </c>
      <c r="B1298" s="1" t="s">
        <v>3857</v>
      </c>
      <c r="C1298" s="1" t="s">
        <v>3858</v>
      </c>
      <c r="D1298" s="1">
        <v>1060.0</v>
      </c>
    </row>
    <row r="1299">
      <c r="A1299" s="1" t="s">
        <v>3859</v>
      </c>
      <c r="B1299" s="1" t="s">
        <v>3860</v>
      </c>
      <c r="C1299" s="1" t="s">
        <v>3861</v>
      </c>
      <c r="D1299" s="1">
        <v>156.0</v>
      </c>
    </row>
    <row r="1300">
      <c r="A1300" s="1" t="s">
        <v>3862</v>
      </c>
      <c r="B1300" s="1" t="s">
        <v>3863</v>
      </c>
      <c r="C1300" s="1" t="s">
        <v>3864</v>
      </c>
      <c r="D1300" s="1">
        <v>80.0</v>
      </c>
    </row>
    <row r="1301">
      <c r="A1301" s="1" t="s">
        <v>3865</v>
      </c>
      <c r="B1301" s="1" t="s">
        <v>3866</v>
      </c>
      <c r="C1301" s="1" t="s">
        <v>3867</v>
      </c>
      <c r="D1301" s="1">
        <v>168.0</v>
      </c>
    </row>
    <row r="1302">
      <c r="A1302" s="1" t="s">
        <v>3868</v>
      </c>
      <c r="B1302" s="1" t="s">
        <v>3869</v>
      </c>
      <c r="C1302" s="1" t="s">
        <v>3870</v>
      </c>
      <c r="D1302" s="1">
        <v>129.0</v>
      </c>
    </row>
    <row r="1303">
      <c r="A1303" s="1" t="s">
        <v>3871</v>
      </c>
      <c r="B1303" s="1" t="s">
        <v>3872</v>
      </c>
      <c r="C1303" s="1" t="s">
        <v>3873</v>
      </c>
      <c r="D1303" s="1">
        <v>1220.0</v>
      </c>
    </row>
    <row r="1304">
      <c r="A1304" s="1" t="s">
        <v>3874</v>
      </c>
      <c r="B1304" s="1" t="s">
        <v>3875</v>
      </c>
      <c r="C1304" s="1" t="s">
        <v>3876</v>
      </c>
      <c r="D1304" s="1">
        <v>114.0</v>
      </c>
    </row>
    <row r="1305">
      <c r="A1305" s="1" t="s">
        <v>3877</v>
      </c>
      <c r="B1305" s="1" t="s">
        <v>3878</v>
      </c>
      <c r="C1305" s="1" t="s">
        <v>3879</v>
      </c>
      <c r="D1305" s="1">
        <v>127.0</v>
      </c>
    </row>
    <row r="1306">
      <c r="A1306" s="1" t="s">
        <v>3880</v>
      </c>
      <c r="B1306" s="1" t="s">
        <v>3881</v>
      </c>
      <c r="C1306" s="1" t="s">
        <v>3882</v>
      </c>
      <c r="D1306" s="1">
        <v>249.0</v>
      </c>
    </row>
    <row r="1307">
      <c r="A1307" s="1" t="s">
        <v>3883</v>
      </c>
      <c r="B1307" s="1" t="s">
        <v>3884</v>
      </c>
      <c r="C1307" s="1" t="s">
        <v>3885</v>
      </c>
      <c r="D1307" s="1">
        <v>407.0</v>
      </c>
    </row>
    <row r="1308">
      <c r="A1308" s="1" t="s">
        <v>3886</v>
      </c>
      <c r="B1308" s="1" t="s">
        <v>3887</v>
      </c>
      <c r="C1308" s="1" t="s">
        <v>3888</v>
      </c>
      <c r="D1308" s="1">
        <v>1495.0</v>
      </c>
    </row>
    <row r="1309">
      <c r="A1309" s="1" t="s">
        <v>3889</v>
      </c>
      <c r="B1309" s="1" t="s">
        <v>3890</v>
      </c>
      <c r="C1309" s="1" t="s">
        <v>3891</v>
      </c>
      <c r="D1309" s="1">
        <v>563.0</v>
      </c>
    </row>
    <row r="1310">
      <c r="A1310" s="1" t="s">
        <v>3892</v>
      </c>
      <c r="B1310" s="1" t="s">
        <v>3893</v>
      </c>
      <c r="C1310" s="1" t="s">
        <v>3894</v>
      </c>
      <c r="D1310" s="1">
        <v>274.0</v>
      </c>
    </row>
    <row r="1311">
      <c r="A1311" s="1" t="s">
        <v>3895</v>
      </c>
      <c r="B1311" s="1" t="s">
        <v>3896</v>
      </c>
      <c r="C1311" s="1" t="s">
        <v>3897</v>
      </c>
      <c r="D1311" s="1">
        <v>100.0</v>
      </c>
    </row>
    <row r="1312">
      <c r="A1312" s="1" t="s">
        <v>3898</v>
      </c>
      <c r="B1312" s="1" t="s">
        <v>3899</v>
      </c>
      <c r="C1312" s="1" t="s">
        <v>3900</v>
      </c>
      <c r="D1312" s="1">
        <v>38.0</v>
      </c>
    </row>
    <row r="1313">
      <c r="A1313" s="1" t="s">
        <v>3901</v>
      </c>
      <c r="B1313" s="1" t="s">
        <v>3902</v>
      </c>
      <c r="C1313" s="1" t="s">
        <v>3903</v>
      </c>
      <c r="D1313" s="1">
        <v>70.0</v>
      </c>
    </row>
    <row r="1314">
      <c r="A1314" s="1" t="s">
        <v>3904</v>
      </c>
      <c r="B1314" s="1" t="s">
        <v>3905</v>
      </c>
      <c r="C1314" s="1" t="s">
        <v>3906</v>
      </c>
      <c r="D1314" s="1">
        <v>920.0</v>
      </c>
    </row>
    <row r="1315">
      <c r="A1315" s="1" t="s">
        <v>3907</v>
      </c>
      <c r="B1315" s="1" t="s">
        <v>3908</v>
      </c>
      <c r="C1315" s="1" t="s">
        <v>3909</v>
      </c>
      <c r="D1315" s="1">
        <v>424.0</v>
      </c>
    </row>
    <row r="1316">
      <c r="A1316" s="1" t="s">
        <v>3910</v>
      </c>
      <c r="B1316" s="1" t="s">
        <v>3911</v>
      </c>
      <c r="C1316" s="1" t="s">
        <v>3912</v>
      </c>
      <c r="D1316" s="1">
        <v>39.0</v>
      </c>
    </row>
    <row r="1317">
      <c r="A1317" s="1" t="s">
        <v>3913</v>
      </c>
      <c r="B1317" s="1" t="s">
        <v>3914</v>
      </c>
      <c r="C1317" s="1" t="s">
        <v>3915</v>
      </c>
      <c r="D1317" s="1">
        <v>3536.0</v>
      </c>
    </row>
    <row r="1318">
      <c r="A1318" s="1" t="s">
        <v>3916</v>
      </c>
      <c r="B1318" s="1" t="s">
        <v>3917</v>
      </c>
      <c r="C1318" s="1" t="s">
        <v>3918</v>
      </c>
      <c r="D1318" s="1">
        <v>58.0</v>
      </c>
    </row>
    <row r="1319">
      <c r="A1319" s="1" t="s">
        <v>3919</v>
      </c>
      <c r="B1319" s="1" t="s">
        <v>3920</v>
      </c>
      <c r="C1319" s="1" t="s">
        <v>3921</v>
      </c>
      <c r="D1319" s="1">
        <v>112.0</v>
      </c>
    </row>
    <row r="1320">
      <c r="A1320" s="1" t="s">
        <v>3922</v>
      </c>
      <c r="B1320" s="1" t="s">
        <v>3923</v>
      </c>
      <c r="C1320" s="1" t="s">
        <v>3924</v>
      </c>
      <c r="D1320" s="1">
        <v>158.0</v>
      </c>
    </row>
    <row r="1321">
      <c r="A1321" s="1" t="s">
        <v>3925</v>
      </c>
      <c r="B1321" s="1" t="s">
        <v>3926</v>
      </c>
      <c r="C1321" s="1" t="s">
        <v>3927</v>
      </c>
      <c r="D1321" s="1">
        <v>410.0</v>
      </c>
    </row>
    <row r="1322">
      <c r="A1322" s="1" t="s">
        <v>3928</v>
      </c>
      <c r="B1322" s="1" t="s">
        <v>3929</v>
      </c>
      <c r="C1322" s="1" t="s">
        <v>3930</v>
      </c>
      <c r="D1322" s="1">
        <v>259.0</v>
      </c>
    </row>
    <row r="1323">
      <c r="A1323" s="1" t="s">
        <v>3931</v>
      </c>
      <c r="B1323" s="1" t="s">
        <v>3932</v>
      </c>
      <c r="C1323" s="1" t="s">
        <v>3933</v>
      </c>
      <c r="D1323" s="1">
        <v>20.0</v>
      </c>
    </row>
    <row r="1324">
      <c r="A1324" s="1" t="s">
        <v>3934</v>
      </c>
      <c r="B1324" s="1" t="s">
        <v>3935</v>
      </c>
      <c r="C1324" s="1" t="s">
        <v>3936</v>
      </c>
      <c r="D1324" s="1">
        <v>623.0</v>
      </c>
    </row>
    <row r="1325">
      <c r="A1325" s="1" t="s">
        <v>3937</v>
      </c>
      <c r="B1325" s="1" t="s">
        <v>3938</v>
      </c>
      <c r="C1325" s="1" t="s">
        <v>3939</v>
      </c>
      <c r="D1325" s="1">
        <v>593.0</v>
      </c>
    </row>
    <row r="1326">
      <c r="A1326" s="1" t="s">
        <v>3940</v>
      </c>
      <c r="B1326" s="1" t="s">
        <v>3941</v>
      </c>
      <c r="C1326" s="1" t="s">
        <v>3942</v>
      </c>
      <c r="D1326" s="1">
        <v>1987.0</v>
      </c>
    </row>
    <row r="1327">
      <c r="A1327" s="1" t="s">
        <v>3943</v>
      </c>
      <c r="B1327" s="1" t="s">
        <v>3944</v>
      </c>
      <c r="C1327" s="1" t="s">
        <v>3945</v>
      </c>
      <c r="D1327" s="1">
        <v>69.0</v>
      </c>
    </row>
    <row r="1328">
      <c r="A1328" s="1" t="s">
        <v>3946</v>
      </c>
      <c r="B1328" s="1" t="s">
        <v>3947</v>
      </c>
      <c r="C1328" s="1" t="s">
        <v>3948</v>
      </c>
      <c r="D1328" s="1">
        <v>203.0</v>
      </c>
    </row>
    <row r="1329">
      <c r="C1329" s="1" t="s">
        <v>3949</v>
      </c>
      <c r="D1329" s="1">
        <v>56.0</v>
      </c>
    </row>
    <row r="1330">
      <c r="A1330" s="1" t="s">
        <v>3950</v>
      </c>
      <c r="B1330" s="1" t="s">
        <v>3951</v>
      </c>
      <c r="C1330" s="1" t="s">
        <v>3952</v>
      </c>
      <c r="D1330" s="1">
        <v>46.0</v>
      </c>
    </row>
    <row r="1331">
      <c r="A1331" s="1" t="s">
        <v>3953</v>
      </c>
      <c r="B1331" s="1" t="s">
        <v>3954</v>
      </c>
      <c r="C1331" s="1" t="s">
        <v>3955</v>
      </c>
      <c r="D1331" s="1">
        <v>2966.0</v>
      </c>
    </row>
    <row r="1332">
      <c r="A1332" s="1" t="s">
        <v>3956</v>
      </c>
      <c r="B1332" s="1" t="s">
        <v>3957</v>
      </c>
      <c r="C1332" s="1" t="s">
        <v>3958</v>
      </c>
      <c r="D1332" s="1">
        <v>41.0</v>
      </c>
    </row>
    <row r="1333">
      <c r="A1333" s="1" t="s">
        <v>3959</v>
      </c>
      <c r="B1333" s="1" t="s">
        <v>3960</v>
      </c>
      <c r="C1333" s="1" t="s">
        <v>3961</v>
      </c>
      <c r="D1333" s="1">
        <v>48.0</v>
      </c>
    </row>
    <row r="1334">
      <c r="A1334" s="1" t="s">
        <v>3962</v>
      </c>
      <c r="B1334" s="1" t="s">
        <v>3963</v>
      </c>
      <c r="C1334" s="1" t="s">
        <v>3964</v>
      </c>
      <c r="D1334" s="1">
        <v>38.0</v>
      </c>
    </row>
    <row r="1335">
      <c r="A1335" s="1" t="s">
        <v>3965</v>
      </c>
      <c r="B1335" s="1" t="s">
        <v>3966</v>
      </c>
      <c r="C1335" s="1" t="s">
        <v>3967</v>
      </c>
      <c r="D1335" s="1">
        <v>989.0</v>
      </c>
    </row>
    <row r="1336">
      <c r="A1336" s="1" t="s">
        <v>3968</v>
      </c>
      <c r="B1336" s="1" t="s">
        <v>3969</v>
      </c>
      <c r="C1336" s="1" t="s">
        <v>3970</v>
      </c>
      <c r="D1336" s="1">
        <v>157.0</v>
      </c>
    </row>
    <row r="1337">
      <c r="A1337" s="1" t="s">
        <v>3971</v>
      </c>
      <c r="B1337" s="1" t="s">
        <v>3972</v>
      </c>
      <c r="C1337" s="1" t="s">
        <v>3973</v>
      </c>
      <c r="D1337" s="1">
        <v>354.0</v>
      </c>
    </row>
    <row r="1338">
      <c r="A1338" s="1" t="s">
        <v>3974</v>
      </c>
      <c r="B1338" s="1" t="s">
        <v>3975</v>
      </c>
      <c r="C1338" s="1" t="s">
        <v>3976</v>
      </c>
      <c r="D1338" s="1">
        <v>195.0</v>
      </c>
    </row>
    <row r="1339">
      <c r="A1339" s="1" t="s">
        <v>3977</v>
      </c>
      <c r="B1339" s="1" t="s">
        <v>3978</v>
      </c>
      <c r="C1339" s="1" t="s">
        <v>3979</v>
      </c>
      <c r="D1339" s="1">
        <v>19.0</v>
      </c>
    </row>
    <row r="1340">
      <c r="A1340" s="1" t="s">
        <v>3980</v>
      </c>
      <c r="B1340" s="1" t="s">
        <v>3981</v>
      </c>
      <c r="C1340" s="1" t="s">
        <v>3982</v>
      </c>
      <c r="D1340" s="1">
        <v>237.0</v>
      </c>
    </row>
    <row r="1341">
      <c r="A1341" s="1" t="s">
        <v>3983</v>
      </c>
      <c r="B1341" s="1" t="s">
        <v>3984</v>
      </c>
      <c r="C1341" s="1" t="s">
        <v>3985</v>
      </c>
      <c r="D1341" s="1">
        <v>528.0</v>
      </c>
    </row>
    <row r="1342">
      <c r="A1342" s="1" t="s">
        <v>3986</v>
      </c>
      <c r="B1342" s="1" t="s">
        <v>3987</v>
      </c>
      <c r="C1342" s="1" t="s">
        <v>3988</v>
      </c>
      <c r="D1342" s="1">
        <v>39.0</v>
      </c>
    </row>
    <row r="1343">
      <c r="A1343" s="1" t="s">
        <v>3989</v>
      </c>
      <c r="B1343" s="1" t="s">
        <v>3989</v>
      </c>
      <c r="C1343" s="1" t="s">
        <v>3990</v>
      </c>
      <c r="D1343" s="1">
        <v>191.0</v>
      </c>
    </row>
    <row r="1344">
      <c r="A1344" s="1" t="s">
        <v>3991</v>
      </c>
      <c r="B1344" s="1" t="s">
        <v>3992</v>
      </c>
      <c r="C1344" s="1" t="s">
        <v>3993</v>
      </c>
      <c r="D1344" s="1">
        <v>664.0</v>
      </c>
    </row>
    <row r="1345">
      <c r="A1345" s="1" t="s">
        <v>3994</v>
      </c>
      <c r="B1345" s="1" t="s">
        <v>3995</v>
      </c>
      <c r="C1345" s="1" t="s">
        <v>3996</v>
      </c>
      <c r="D1345" s="1">
        <v>29.0</v>
      </c>
    </row>
    <row r="1346">
      <c r="A1346" s="1" t="s">
        <v>3997</v>
      </c>
      <c r="B1346" s="1" t="s">
        <v>3998</v>
      </c>
      <c r="C1346" s="1" t="s">
        <v>3999</v>
      </c>
      <c r="D1346" s="1">
        <v>473.0</v>
      </c>
    </row>
    <row r="1347">
      <c r="A1347" s="1" t="s">
        <v>4000</v>
      </c>
      <c r="B1347" s="1" t="s">
        <v>4001</v>
      </c>
      <c r="C1347" s="1" t="s">
        <v>4002</v>
      </c>
      <c r="D1347" s="1">
        <v>21.0</v>
      </c>
    </row>
    <row r="1348">
      <c r="A1348" s="1" t="s">
        <v>4003</v>
      </c>
      <c r="B1348" s="1" t="s">
        <v>4004</v>
      </c>
      <c r="C1348" s="1" t="s">
        <v>4005</v>
      </c>
      <c r="D1348" s="1">
        <v>14.0</v>
      </c>
    </row>
    <row r="1349">
      <c r="A1349" s="1" t="s">
        <v>4006</v>
      </c>
      <c r="B1349" s="1" t="s">
        <v>4007</v>
      </c>
      <c r="C1349" s="1" t="s">
        <v>4008</v>
      </c>
      <c r="D1349" s="1">
        <v>597.0</v>
      </c>
    </row>
    <row r="1350">
      <c r="A1350" s="1" t="s">
        <v>4009</v>
      </c>
      <c r="B1350" s="1" t="s">
        <v>4010</v>
      </c>
      <c r="C1350" s="1" t="s">
        <v>4011</v>
      </c>
      <c r="D1350" s="1">
        <v>1311.0</v>
      </c>
    </row>
    <row r="1351">
      <c r="A1351" s="1" t="s">
        <v>4012</v>
      </c>
      <c r="B1351" s="1" t="s">
        <v>4013</v>
      </c>
      <c r="C1351" s="1" t="s">
        <v>4014</v>
      </c>
      <c r="D1351" s="1">
        <v>275.0</v>
      </c>
    </row>
    <row r="1352">
      <c r="A1352" s="1" t="s">
        <v>4015</v>
      </c>
      <c r="B1352" s="1" t="s">
        <v>4016</v>
      </c>
      <c r="C1352" s="1" t="s">
        <v>4017</v>
      </c>
      <c r="D1352" s="1">
        <v>379.0</v>
      </c>
    </row>
    <row r="1353">
      <c r="A1353" s="1" t="s">
        <v>4018</v>
      </c>
      <c r="B1353" s="1" t="s">
        <v>4019</v>
      </c>
      <c r="C1353" s="1" t="s">
        <v>4020</v>
      </c>
      <c r="D1353" s="1">
        <v>189.0</v>
      </c>
    </row>
    <row r="1354">
      <c r="A1354" s="1" t="s">
        <v>4021</v>
      </c>
      <c r="B1354" s="1" t="s">
        <v>4022</v>
      </c>
      <c r="C1354" s="1" t="s">
        <v>4023</v>
      </c>
      <c r="D1354" s="1">
        <v>47.0</v>
      </c>
    </row>
    <row r="1355">
      <c r="A1355" s="1" t="s">
        <v>4024</v>
      </c>
      <c r="B1355" s="1" t="s">
        <v>4025</v>
      </c>
      <c r="C1355" s="1" t="s">
        <v>4026</v>
      </c>
      <c r="D1355" s="1">
        <v>1006.0</v>
      </c>
    </row>
    <row r="1356">
      <c r="A1356" s="1" t="s">
        <v>4027</v>
      </c>
      <c r="B1356" s="1" t="s">
        <v>4028</v>
      </c>
      <c r="C1356" s="1" t="s">
        <v>4029</v>
      </c>
      <c r="D1356" s="1">
        <v>259.0</v>
      </c>
    </row>
    <row r="1357">
      <c r="A1357" s="1" t="s">
        <v>4030</v>
      </c>
      <c r="B1357" s="1" t="s">
        <v>4031</v>
      </c>
      <c r="C1357" s="1" t="s">
        <v>4032</v>
      </c>
      <c r="D1357" s="1">
        <v>160.0</v>
      </c>
    </row>
    <row r="1358">
      <c r="A1358" s="1" t="s">
        <v>4033</v>
      </c>
      <c r="B1358" s="1" t="s">
        <v>4034</v>
      </c>
      <c r="C1358" s="1" t="s">
        <v>4035</v>
      </c>
      <c r="D1358" s="1">
        <v>686.0</v>
      </c>
    </row>
    <row r="1359">
      <c r="A1359" s="1" t="s">
        <v>4036</v>
      </c>
      <c r="B1359" s="1" t="s">
        <v>4037</v>
      </c>
      <c r="C1359" s="1" t="s">
        <v>4038</v>
      </c>
      <c r="D1359" s="1">
        <v>14.0</v>
      </c>
    </row>
    <row r="1360">
      <c r="A1360" s="1" t="s">
        <v>4039</v>
      </c>
      <c r="B1360" s="1" t="s">
        <v>4040</v>
      </c>
      <c r="C1360" s="1" t="s">
        <v>4041</v>
      </c>
      <c r="D1360" s="1">
        <v>489.0</v>
      </c>
    </row>
    <row r="1361">
      <c r="A1361" s="1" t="s">
        <v>4042</v>
      </c>
      <c r="B1361" s="1" t="s">
        <v>4043</v>
      </c>
      <c r="C1361" s="1" t="s">
        <v>4044</v>
      </c>
      <c r="D1361" s="1">
        <v>168.0</v>
      </c>
    </row>
    <row r="1362">
      <c r="A1362" s="1" t="s">
        <v>4045</v>
      </c>
      <c r="B1362" s="1" t="s">
        <v>4046</v>
      </c>
      <c r="C1362" s="1" t="s">
        <v>4047</v>
      </c>
      <c r="D1362" s="1">
        <v>40.0</v>
      </c>
    </row>
    <row r="1363">
      <c r="A1363" s="1" t="s">
        <v>4048</v>
      </c>
      <c r="B1363" s="1" t="s">
        <v>4049</v>
      </c>
      <c r="C1363" s="1" t="s">
        <v>4050</v>
      </c>
      <c r="D1363" s="1">
        <v>324.0</v>
      </c>
    </row>
    <row r="1364">
      <c r="A1364" s="1" t="s">
        <v>4051</v>
      </c>
      <c r="B1364" s="1" t="s">
        <v>4052</v>
      </c>
      <c r="C1364" s="1" t="s">
        <v>4053</v>
      </c>
      <c r="D1364" s="1">
        <v>43.0</v>
      </c>
    </row>
    <row r="1365">
      <c r="A1365" s="1" t="s">
        <v>4054</v>
      </c>
      <c r="B1365" s="1" t="s">
        <v>4055</v>
      </c>
      <c r="C1365" s="1" t="s">
        <v>4056</v>
      </c>
      <c r="D1365" s="1">
        <v>223.0</v>
      </c>
    </row>
    <row r="1366">
      <c r="A1366" s="1" t="s">
        <v>4057</v>
      </c>
      <c r="B1366" s="1" t="s">
        <v>4058</v>
      </c>
      <c r="C1366" s="1" t="s">
        <v>4059</v>
      </c>
      <c r="D1366" s="1">
        <v>11375.0</v>
      </c>
    </row>
    <row r="1367">
      <c r="A1367" s="1" t="s">
        <v>4060</v>
      </c>
      <c r="B1367" s="1" t="s">
        <v>4061</v>
      </c>
      <c r="C1367" s="1" t="s">
        <v>4062</v>
      </c>
      <c r="D1367" s="1">
        <v>5742.0</v>
      </c>
    </row>
    <row r="1368">
      <c r="A1368" s="1" t="s">
        <v>4063</v>
      </c>
      <c r="B1368" s="1" t="s">
        <v>4064</v>
      </c>
      <c r="C1368" s="1" t="s">
        <v>4065</v>
      </c>
      <c r="D1368" s="1">
        <v>1248.0</v>
      </c>
    </row>
    <row r="1369">
      <c r="A1369" s="1" t="s">
        <v>4066</v>
      </c>
      <c r="B1369" s="1" t="s">
        <v>4067</v>
      </c>
      <c r="C1369" s="1" t="s">
        <v>4068</v>
      </c>
      <c r="D1369" s="1">
        <v>53.0</v>
      </c>
    </row>
    <row r="1370">
      <c r="A1370" s="1" t="s">
        <v>4069</v>
      </c>
      <c r="B1370" s="1" t="s">
        <v>4070</v>
      </c>
      <c r="C1370" s="1" t="s">
        <v>4071</v>
      </c>
      <c r="D1370" s="1">
        <v>365.0</v>
      </c>
    </row>
    <row r="1371">
      <c r="A1371" s="1" t="s">
        <v>4072</v>
      </c>
      <c r="B1371" s="1" t="s">
        <v>4073</v>
      </c>
      <c r="C1371" s="1" t="s">
        <v>4074</v>
      </c>
      <c r="D1371" s="1">
        <v>112.0</v>
      </c>
    </row>
    <row r="1372">
      <c r="A1372" s="1" t="s">
        <v>4075</v>
      </c>
      <c r="B1372" s="1" t="s">
        <v>4076</v>
      </c>
      <c r="C1372" s="1" t="s">
        <v>4077</v>
      </c>
      <c r="D1372" s="1">
        <v>885.0</v>
      </c>
    </row>
    <row r="1373">
      <c r="A1373" s="1" t="s">
        <v>4078</v>
      </c>
      <c r="B1373" s="1" t="s">
        <v>4079</v>
      </c>
      <c r="C1373" s="1" t="s">
        <v>4080</v>
      </c>
      <c r="D1373" s="1">
        <v>88.0</v>
      </c>
    </row>
    <row r="1374">
      <c r="A1374" s="1" t="s">
        <v>4081</v>
      </c>
      <c r="B1374" s="1" t="s">
        <v>4082</v>
      </c>
      <c r="C1374" s="1" t="s">
        <v>4083</v>
      </c>
      <c r="D1374" s="1">
        <v>909.0</v>
      </c>
    </row>
    <row r="1375">
      <c r="A1375" s="1" t="s">
        <v>4084</v>
      </c>
      <c r="B1375" s="1" t="s">
        <v>4085</v>
      </c>
      <c r="C1375" s="1" t="s">
        <v>4086</v>
      </c>
      <c r="D1375" s="1">
        <v>109.0</v>
      </c>
    </row>
    <row r="1376">
      <c r="A1376" s="1" t="s">
        <v>4087</v>
      </c>
      <c r="B1376" s="1" t="s">
        <v>4088</v>
      </c>
      <c r="C1376" s="1" t="s">
        <v>4089</v>
      </c>
      <c r="D1376" s="1">
        <v>353.0</v>
      </c>
    </row>
    <row r="1377">
      <c r="A1377" s="1" t="s">
        <v>4090</v>
      </c>
      <c r="B1377" s="1" t="s">
        <v>4091</v>
      </c>
      <c r="C1377" s="1" t="s">
        <v>4092</v>
      </c>
      <c r="D1377" s="1">
        <v>703.0</v>
      </c>
    </row>
    <row r="1378">
      <c r="A1378" s="1" t="s">
        <v>4093</v>
      </c>
      <c r="B1378" s="1" t="s">
        <v>4094</v>
      </c>
      <c r="C1378" s="1" t="s">
        <v>4095</v>
      </c>
      <c r="D1378" s="1">
        <v>304.0</v>
      </c>
    </row>
    <row r="1379">
      <c r="A1379" s="1" t="s">
        <v>4096</v>
      </c>
      <c r="B1379" s="1" t="s">
        <v>4097</v>
      </c>
      <c r="C1379" s="1" t="s">
        <v>4098</v>
      </c>
      <c r="D1379" s="1">
        <v>1836.0</v>
      </c>
    </row>
    <row r="1380">
      <c r="A1380" s="1" t="s">
        <v>4099</v>
      </c>
      <c r="B1380" s="1" t="s">
        <v>4100</v>
      </c>
      <c r="C1380" s="1" t="s">
        <v>4101</v>
      </c>
      <c r="D1380" s="1">
        <v>999.0</v>
      </c>
    </row>
    <row r="1381">
      <c r="A1381" s="1" t="s">
        <v>4102</v>
      </c>
      <c r="B1381" s="1" t="s">
        <v>4103</v>
      </c>
      <c r="C1381" s="1" t="s">
        <v>4104</v>
      </c>
      <c r="D1381" s="1">
        <v>1187.0</v>
      </c>
    </row>
    <row r="1382">
      <c r="A1382" s="1" t="s">
        <v>4105</v>
      </c>
      <c r="B1382" s="1" t="s">
        <v>4106</v>
      </c>
      <c r="C1382" s="1" t="s">
        <v>4107</v>
      </c>
      <c r="D1382" s="1">
        <v>261.0</v>
      </c>
    </row>
    <row r="1383">
      <c r="A1383" s="1" t="s">
        <v>4108</v>
      </c>
      <c r="B1383" s="1" t="s">
        <v>4109</v>
      </c>
      <c r="C1383" s="1" t="s">
        <v>4110</v>
      </c>
      <c r="D1383" s="1">
        <v>1889.0</v>
      </c>
    </row>
    <row r="1384">
      <c r="A1384" s="1" t="s">
        <v>4111</v>
      </c>
      <c r="B1384" s="1" t="s">
        <v>4112</v>
      </c>
      <c r="C1384" s="1" t="s">
        <v>4113</v>
      </c>
      <c r="D1384" s="1">
        <v>400.0</v>
      </c>
    </row>
    <row r="1385">
      <c r="A1385" s="1" t="s">
        <v>4114</v>
      </c>
      <c r="B1385" s="1" t="s">
        <v>4115</v>
      </c>
      <c r="C1385" s="1" t="s">
        <v>4116</v>
      </c>
      <c r="D1385" s="1">
        <v>709.0</v>
      </c>
    </row>
    <row r="1386">
      <c r="A1386" s="1" t="s">
        <v>4117</v>
      </c>
      <c r="B1386" s="1" t="s">
        <v>4118</v>
      </c>
      <c r="C1386" s="1" t="s">
        <v>4119</v>
      </c>
      <c r="D1386" s="1">
        <v>282.0</v>
      </c>
    </row>
    <row r="1387">
      <c r="A1387" s="1" t="s">
        <v>4120</v>
      </c>
      <c r="B1387" s="1" t="s">
        <v>4121</v>
      </c>
      <c r="C1387" s="1" t="s">
        <v>4122</v>
      </c>
      <c r="D1387" s="1">
        <v>1599.0</v>
      </c>
    </row>
    <row r="1388">
      <c r="A1388" s="1" t="s">
        <v>4123</v>
      </c>
      <c r="B1388" s="1" t="s">
        <v>4124</v>
      </c>
      <c r="C1388" s="1" t="s">
        <v>4125</v>
      </c>
      <c r="D1388" s="1">
        <v>1028.0</v>
      </c>
    </row>
    <row r="1389">
      <c r="A1389" s="1" t="s">
        <v>4126</v>
      </c>
      <c r="B1389" s="1" t="s">
        <v>4127</v>
      </c>
      <c r="C1389" s="1" t="s">
        <v>4128</v>
      </c>
      <c r="D1389" s="1">
        <v>649.0</v>
      </c>
    </row>
    <row r="1390">
      <c r="A1390" s="1" t="s">
        <v>4129</v>
      </c>
      <c r="B1390" s="1" t="s">
        <v>4130</v>
      </c>
      <c r="C1390" s="1" t="s">
        <v>4131</v>
      </c>
      <c r="D1390" s="1">
        <v>625.0</v>
      </c>
    </row>
    <row r="1391">
      <c r="A1391" s="1" t="s">
        <v>4132</v>
      </c>
      <c r="B1391" s="1" t="s">
        <v>4133</v>
      </c>
      <c r="C1391" s="1" t="s">
        <v>4134</v>
      </c>
      <c r="D1391" s="1">
        <v>11.0</v>
      </c>
    </row>
    <row r="1392">
      <c r="A1392" s="1" t="s">
        <v>4135</v>
      </c>
      <c r="B1392" s="1" t="s">
        <v>4136</v>
      </c>
      <c r="C1392" s="1" t="s">
        <v>4137</v>
      </c>
      <c r="D1392" s="1">
        <v>313.0</v>
      </c>
    </row>
    <row r="1393">
      <c r="A1393" s="1" t="s">
        <v>4138</v>
      </c>
      <c r="B1393" s="1" t="s">
        <v>4139</v>
      </c>
      <c r="C1393" s="1" t="s">
        <v>4140</v>
      </c>
      <c r="D1393" s="1">
        <v>703.0</v>
      </c>
    </row>
    <row r="1394">
      <c r="A1394" s="1" t="s">
        <v>4141</v>
      </c>
      <c r="B1394" s="1" t="s">
        <v>4142</v>
      </c>
      <c r="C1394" s="1" t="s">
        <v>4143</v>
      </c>
      <c r="D1394" s="1">
        <v>380.0</v>
      </c>
    </row>
    <row r="1395">
      <c r="A1395" s="1" t="s">
        <v>4144</v>
      </c>
      <c r="B1395" s="1" t="s">
        <v>4145</v>
      </c>
      <c r="C1395" s="1" t="s">
        <v>4146</v>
      </c>
      <c r="D1395" s="1">
        <v>2481.0</v>
      </c>
    </row>
    <row r="1396">
      <c r="A1396" s="1" t="s">
        <v>4147</v>
      </c>
      <c r="B1396" s="1" t="s">
        <v>4148</v>
      </c>
      <c r="C1396" s="1" t="s">
        <v>4149</v>
      </c>
      <c r="D1396" s="1">
        <v>55.0</v>
      </c>
    </row>
    <row r="1397">
      <c r="A1397" s="1" t="s">
        <v>4150</v>
      </c>
      <c r="B1397" s="1" t="s">
        <v>4151</v>
      </c>
      <c r="C1397" s="1" t="s">
        <v>4152</v>
      </c>
      <c r="D1397" s="1">
        <v>4128.0</v>
      </c>
    </row>
    <row r="1398">
      <c r="A1398" s="1" t="s">
        <v>4153</v>
      </c>
      <c r="B1398" s="1" t="s">
        <v>4154</v>
      </c>
      <c r="C1398" s="1" t="s">
        <v>4155</v>
      </c>
      <c r="D1398" s="1">
        <v>43.0</v>
      </c>
    </row>
    <row r="1399">
      <c r="A1399" s="1" t="s">
        <v>4156</v>
      </c>
      <c r="B1399" s="1" t="s">
        <v>4157</v>
      </c>
      <c r="C1399" s="1" t="s">
        <v>4158</v>
      </c>
      <c r="D1399" s="1">
        <v>402.0</v>
      </c>
    </row>
    <row r="1400">
      <c r="A1400" s="1" t="s">
        <v>4159</v>
      </c>
      <c r="B1400" s="1" t="s">
        <v>4160</v>
      </c>
      <c r="C1400" s="1" t="s">
        <v>4161</v>
      </c>
      <c r="D1400" s="1">
        <v>25.0</v>
      </c>
    </row>
    <row r="1401">
      <c r="A1401" s="1" t="s">
        <v>4162</v>
      </c>
      <c r="B1401" s="1" t="s">
        <v>4163</v>
      </c>
      <c r="C1401" s="1" t="s">
        <v>4164</v>
      </c>
      <c r="D1401" s="1">
        <v>35.0</v>
      </c>
    </row>
    <row r="1402">
      <c r="A1402" s="1" t="s">
        <v>4165</v>
      </c>
      <c r="B1402" s="1" t="s">
        <v>4166</v>
      </c>
      <c r="C1402" s="1" t="s">
        <v>4167</v>
      </c>
      <c r="D1402" s="1">
        <v>861.0</v>
      </c>
    </row>
    <row r="1403">
      <c r="A1403" s="1" t="s">
        <v>4168</v>
      </c>
      <c r="B1403" s="1" t="s">
        <v>4169</v>
      </c>
      <c r="C1403" s="1" t="s">
        <v>4170</v>
      </c>
      <c r="D1403" s="1">
        <v>98.0</v>
      </c>
    </row>
    <row r="1404">
      <c r="A1404" s="1" t="s">
        <v>4171</v>
      </c>
      <c r="B1404" s="1" t="s">
        <v>4172</v>
      </c>
      <c r="C1404" s="1" t="s">
        <v>4173</v>
      </c>
      <c r="D1404" s="1">
        <v>1074.0</v>
      </c>
    </row>
    <row r="1405">
      <c r="A1405" s="1" t="s">
        <v>4174</v>
      </c>
      <c r="B1405" s="1" t="s">
        <v>4175</v>
      </c>
      <c r="C1405" s="1" t="s">
        <v>4176</v>
      </c>
      <c r="D1405" s="1">
        <v>59.0</v>
      </c>
    </row>
    <row r="1406">
      <c r="A1406" s="1" t="s">
        <v>4177</v>
      </c>
      <c r="B1406" s="1" t="s">
        <v>4178</v>
      </c>
      <c r="C1406" s="1" t="s">
        <v>4179</v>
      </c>
      <c r="D1406" s="1">
        <v>1492.0</v>
      </c>
    </row>
    <row r="1407">
      <c r="A1407" s="1" t="s">
        <v>4180</v>
      </c>
      <c r="B1407" s="1" t="s">
        <v>4181</v>
      </c>
      <c r="C1407" s="1" t="s">
        <v>4182</v>
      </c>
      <c r="D1407" s="1">
        <v>35.0</v>
      </c>
    </row>
    <row r="1408">
      <c r="A1408" s="1" t="s">
        <v>4183</v>
      </c>
      <c r="B1408" s="1" t="s">
        <v>4184</v>
      </c>
      <c r="C1408" s="1" t="s">
        <v>4185</v>
      </c>
      <c r="D1408" s="1">
        <v>167.0</v>
      </c>
    </row>
    <row r="1409">
      <c r="A1409" s="1" t="s">
        <v>4186</v>
      </c>
      <c r="B1409" s="1" t="s">
        <v>4187</v>
      </c>
      <c r="C1409" s="1" t="s">
        <v>4188</v>
      </c>
      <c r="D1409" s="1">
        <v>374.0</v>
      </c>
    </row>
    <row r="1410">
      <c r="A1410" s="1" t="s">
        <v>4189</v>
      </c>
      <c r="B1410" s="1" t="s">
        <v>4190</v>
      </c>
      <c r="C1410" s="1" t="s">
        <v>4191</v>
      </c>
      <c r="D1410" s="1">
        <v>429.0</v>
      </c>
    </row>
    <row r="1411">
      <c r="A1411" s="1" t="s">
        <v>4192</v>
      </c>
      <c r="B1411" s="1" t="s">
        <v>4193</v>
      </c>
      <c r="C1411" s="1" t="s">
        <v>4194</v>
      </c>
      <c r="D1411" s="1">
        <v>565.0</v>
      </c>
    </row>
    <row r="1412">
      <c r="A1412" s="1" t="s">
        <v>4195</v>
      </c>
      <c r="B1412" s="1" t="s">
        <v>4195</v>
      </c>
      <c r="C1412" s="1" t="s">
        <v>4196</v>
      </c>
      <c r="D1412" s="1">
        <v>307.0</v>
      </c>
    </row>
    <row r="1413">
      <c r="A1413" s="1" t="s">
        <v>4197</v>
      </c>
      <c r="B1413" s="1" t="s">
        <v>4198</v>
      </c>
      <c r="C1413" s="1" t="s">
        <v>4199</v>
      </c>
      <c r="D1413" s="1">
        <v>129.0</v>
      </c>
    </row>
    <row r="1414">
      <c r="A1414" s="1" t="s">
        <v>4200</v>
      </c>
      <c r="B1414" s="1" t="s">
        <v>4201</v>
      </c>
      <c r="C1414" s="1" t="s">
        <v>4202</v>
      </c>
      <c r="D1414" s="1">
        <v>2151.0</v>
      </c>
    </row>
    <row r="1415">
      <c r="A1415" s="1" t="s">
        <v>4203</v>
      </c>
      <c r="B1415" s="1" t="s">
        <v>4204</v>
      </c>
      <c r="C1415" s="1" t="s">
        <v>4205</v>
      </c>
      <c r="D1415" s="1">
        <v>69.0</v>
      </c>
    </row>
    <row r="1416">
      <c r="A1416" s="1" t="s">
        <v>4206</v>
      </c>
      <c r="B1416" s="1" t="s">
        <v>4207</v>
      </c>
      <c r="C1416" s="1" t="s">
        <v>4208</v>
      </c>
      <c r="D1416" s="1">
        <v>43.0</v>
      </c>
    </row>
    <row r="1417">
      <c r="A1417" s="1" t="s">
        <v>4209</v>
      </c>
      <c r="B1417" s="1" t="s">
        <v>4210</v>
      </c>
      <c r="C1417" s="1" t="s">
        <v>4211</v>
      </c>
      <c r="D1417" s="1">
        <v>267.0</v>
      </c>
    </row>
    <row r="1418">
      <c r="A1418" s="1" t="s">
        <v>4212</v>
      </c>
      <c r="B1418" s="1" t="s">
        <v>4213</v>
      </c>
      <c r="C1418" s="1" t="s">
        <v>4214</v>
      </c>
      <c r="D1418" s="1">
        <v>31.0</v>
      </c>
    </row>
    <row r="1419">
      <c r="A1419" s="1" t="s">
        <v>4215</v>
      </c>
      <c r="B1419" s="1" t="s">
        <v>4216</v>
      </c>
      <c r="C1419" s="1" t="s">
        <v>4217</v>
      </c>
      <c r="D1419" s="1">
        <v>238.0</v>
      </c>
    </row>
    <row r="1420">
      <c r="A1420" s="1" t="s">
        <v>4218</v>
      </c>
      <c r="B1420" s="1" t="s">
        <v>4218</v>
      </c>
      <c r="C1420" s="1" t="s">
        <v>4219</v>
      </c>
      <c r="D1420" s="1">
        <v>361.0</v>
      </c>
    </row>
    <row r="1421">
      <c r="A1421" s="1" t="s">
        <v>4220</v>
      </c>
      <c r="B1421" s="1" t="s">
        <v>4221</v>
      </c>
      <c r="C1421" s="1" t="s">
        <v>4222</v>
      </c>
      <c r="D1421" s="1">
        <v>202.0</v>
      </c>
    </row>
    <row r="1422">
      <c r="A1422" s="1" t="s">
        <v>4223</v>
      </c>
      <c r="B1422" s="1" t="s">
        <v>4224</v>
      </c>
      <c r="C1422" s="1" t="s">
        <v>4225</v>
      </c>
      <c r="D1422" s="1">
        <v>212.0</v>
      </c>
    </row>
    <row r="1423">
      <c r="A1423" s="1" t="s">
        <v>4226</v>
      </c>
      <c r="B1423" s="1" t="s">
        <v>4227</v>
      </c>
      <c r="C1423" s="1" t="s">
        <v>4228</v>
      </c>
      <c r="D1423" s="1">
        <v>63.0</v>
      </c>
    </row>
    <row r="1424">
      <c r="A1424" s="1" t="s">
        <v>4229</v>
      </c>
      <c r="B1424" s="1" t="s">
        <v>4230</v>
      </c>
      <c r="C1424" s="1" t="s">
        <v>4231</v>
      </c>
      <c r="D1424" s="1">
        <v>552.0</v>
      </c>
    </row>
    <row r="1425">
      <c r="A1425" s="1" t="s">
        <v>4232</v>
      </c>
      <c r="B1425" s="1" t="s">
        <v>4233</v>
      </c>
      <c r="C1425" s="1" t="s">
        <v>4234</v>
      </c>
      <c r="D1425" s="1">
        <v>266.0</v>
      </c>
    </row>
    <row r="1426">
      <c r="A1426" s="1" t="s">
        <v>4235</v>
      </c>
      <c r="B1426" s="1" t="s">
        <v>4236</v>
      </c>
      <c r="C1426" s="1" t="s">
        <v>4237</v>
      </c>
      <c r="D1426" s="1">
        <v>257.0</v>
      </c>
    </row>
    <row r="1427">
      <c r="A1427" s="1" t="s">
        <v>4238</v>
      </c>
      <c r="B1427" s="1" t="s">
        <v>4239</v>
      </c>
      <c r="C1427" s="1" t="s">
        <v>4240</v>
      </c>
      <c r="D1427" s="1">
        <v>288.0</v>
      </c>
    </row>
    <row r="1428">
      <c r="A1428" s="1" t="s">
        <v>4241</v>
      </c>
      <c r="B1428" s="1" t="s">
        <v>4242</v>
      </c>
      <c r="C1428" s="1" t="s">
        <v>4243</v>
      </c>
      <c r="D1428" s="1">
        <v>73.0</v>
      </c>
    </row>
    <row r="1429">
      <c r="A1429" s="1" t="s">
        <v>4244</v>
      </c>
      <c r="B1429" s="1" t="s">
        <v>4245</v>
      </c>
      <c r="C1429" s="1" t="s">
        <v>4246</v>
      </c>
      <c r="D1429" s="1">
        <v>848.0</v>
      </c>
    </row>
    <row r="1430">
      <c r="A1430" s="1" t="s">
        <v>4247</v>
      </c>
      <c r="B1430" s="1" t="s">
        <v>4248</v>
      </c>
      <c r="C1430" s="1" t="s">
        <v>4249</v>
      </c>
      <c r="D1430" s="1">
        <v>390.0</v>
      </c>
    </row>
    <row r="1431">
      <c r="A1431" s="1" t="s">
        <v>4250</v>
      </c>
      <c r="B1431" s="1" t="s">
        <v>4251</v>
      </c>
      <c r="C1431" s="1" t="s">
        <v>4252</v>
      </c>
      <c r="D1431" s="1">
        <v>589.0</v>
      </c>
    </row>
    <row r="1432">
      <c r="A1432" s="1" t="s">
        <v>4253</v>
      </c>
      <c r="B1432" s="1" t="s">
        <v>4254</v>
      </c>
      <c r="C1432" s="1" t="s">
        <v>4255</v>
      </c>
      <c r="D1432" s="1">
        <v>1439.0</v>
      </c>
    </row>
    <row r="1433">
      <c r="A1433" s="1" t="s">
        <v>4256</v>
      </c>
      <c r="B1433" s="1" t="s">
        <v>4257</v>
      </c>
      <c r="C1433" s="1" t="s">
        <v>4258</v>
      </c>
      <c r="D1433" s="1">
        <v>259.0</v>
      </c>
    </row>
    <row r="1434">
      <c r="A1434" s="1" t="s">
        <v>4259</v>
      </c>
      <c r="B1434" s="1" t="s">
        <v>4260</v>
      </c>
      <c r="C1434" s="1" t="s">
        <v>4261</v>
      </c>
      <c r="D1434" s="1">
        <v>1074.0</v>
      </c>
    </row>
    <row r="1435">
      <c r="A1435" s="1" t="s">
        <v>4262</v>
      </c>
      <c r="B1435" s="1" t="s">
        <v>4263</v>
      </c>
      <c r="C1435" s="1" t="s">
        <v>4264</v>
      </c>
      <c r="D1435" s="1">
        <v>116.0</v>
      </c>
    </row>
    <row r="1436">
      <c r="A1436" s="1" t="s">
        <v>4265</v>
      </c>
      <c r="B1436" s="1" t="s">
        <v>4266</v>
      </c>
      <c r="C1436" s="1" t="s">
        <v>4267</v>
      </c>
      <c r="D1436" s="1">
        <v>257.0</v>
      </c>
    </row>
    <row r="1437">
      <c r="A1437" s="1" t="s">
        <v>4268</v>
      </c>
      <c r="B1437" s="1" t="s">
        <v>4269</v>
      </c>
      <c r="C1437" s="1" t="s">
        <v>4270</v>
      </c>
      <c r="D1437" s="1">
        <v>16.0</v>
      </c>
    </row>
    <row r="1438">
      <c r="A1438" s="1" t="s">
        <v>4271</v>
      </c>
      <c r="B1438" s="1" t="s">
        <v>4272</v>
      </c>
      <c r="C1438" s="1" t="s">
        <v>4273</v>
      </c>
      <c r="D1438" s="1">
        <v>1917.0</v>
      </c>
    </row>
    <row r="1439">
      <c r="A1439" s="1" t="s">
        <v>4274</v>
      </c>
      <c r="B1439" s="1" t="s">
        <v>4274</v>
      </c>
      <c r="C1439" s="1" t="s">
        <v>4275</v>
      </c>
      <c r="D1439" s="1">
        <v>4716.0</v>
      </c>
    </row>
    <row r="1440">
      <c r="A1440" s="1" t="s">
        <v>4276</v>
      </c>
      <c r="B1440" s="1" t="s">
        <v>4277</v>
      </c>
      <c r="C1440" s="1" t="s">
        <v>4278</v>
      </c>
      <c r="D1440" s="1">
        <v>47.0</v>
      </c>
    </row>
    <row r="1441">
      <c r="A1441" s="1" t="s">
        <v>4279</v>
      </c>
      <c r="B1441" s="1" t="s">
        <v>4280</v>
      </c>
      <c r="C1441" s="1" t="s">
        <v>4281</v>
      </c>
      <c r="D1441" s="1">
        <v>512.0</v>
      </c>
    </row>
    <row r="1442">
      <c r="A1442" s="1" t="s">
        <v>4282</v>
      </c>
      <c r="B1442" s="1" t="s">
        <v>4283</v>
      </c>
      <c r="C1442" s="1" t="s">
        <v>4284</v>
      </c>
      <c r="D1442" s="1">
        <v>1406.0</v>
      </c>
    </row>
    <row r="1443">
      <c r="A1443" s="1" t="s">
        <v>4285</v>
      </c>
      <c r="B1443" s="1" t="s">
        <v>4286</v>
      </c>
      <c r="C1443" s="1" t="s">
        <v>4287</v>
      </c>
      <c r="D1443" s="1">
        <v>68.0</v>
      </c>
    </row>
    <row r="1444">
      <c r="A1444" s="1" t="s">
        <v>4288</v>
      </c>
      <c r="B1444" s="1" t="s">
        <v>4289</v>
      </c>
      <c r="C1444" s="1" t="s">
        <v>4290</v>
      </c>
      <c r="D1444" s="1">
        <v>1414.0</v>
      </c>
    </row>
    <row r="1445">
      <c r="A1445" s="1" t="s">
        <v>4291</v>
      </c>
      <c r="B1445" s="1" t="s">
        <v>4292</v>
      </c>
      <c r="C1445" s="1" t="s">
        <v>4293</v>
      </c>
      <c r="D1445" s="1">
        <v>298.0</v>
      </c>
    </row>
    <row r="1446">
      <c r="A1446" s="1" t="s">
        <v>4294</v>
      </c>
      <c r="B1446" s="1" t="s">
        <v>4295</v>
      </c>
      <c r="C1446" s="1" t="s">
        <v>4296</v>
      </c>
      <c r="D1446" s="1">
        <v>649.0</v>
      </c>
    </row>
    <row r="1447">
      <c r="A1447" s="1" t="s">
        <v>4297</v>
      </c>
      <c r="B1447" s="1" t="s">
        <v>4298</v>
      </c>
      <c r="C1447" s="1" t="s">
        <v>4299</v>
      </c>
      <c r="D1447" s="1">
        <v>61.0</v>
      </c>
    </row>
    <row r="1448">
      <c r="A1448" s="1" t="s">
        <v>4300</v>
      </c>
      <c r="B1448" s="1" t="s">
        <v>4301</v>
      </c>
      <c r="C1448" s="1" t="s">
        <v>4302</v>
      </c>
      <c r="D1448" s="1">
        <v>13.0</v>
      </c>
    </row>
    <row r="1449">
      <c r="A1449" s="1" t="s">
        <v>4303</v>
      </c>
      <c r="B1449" s="1" t="s">
        <v>4304</v>
      </c>
      <c r="C1449" s="1" t="s">
        <v>4305</v>
      </c>
      <c r="D1449" s="1">
        <v>117.0</v>
      </c>
    </row>
    <row r="1450">
      <c r="A1450" s="1" t="s">
        <v>4306</v>
      </c>
      <c r="B1450" s="1" t="s">
        <v>4307</v>
      </c>
      <c r="C1450" s="1" t="s">
        <v>4308</v>
      </c>
      <c r="D1450" s="1">
        <v>722.0</v>
      </c>
    </row>
    <row r="1451">
      <c r="A1451" s="1" t="s">
        <v>4309</v>
      </c>
      <c r="B1451" s="1" t="s">
        <v>4310</v>
      </c>
      <c r="C1451" s="1" t="s">
        <v>4311</v>
      </c>
      <c r="D1451" s="1">
        <v>2206.0</v>
      </c>
    </row>
    <row r="1452">
      <c r="A1452" s="1" t="s">
        <v>4312</v>
      </c>
      <c r="B1452" s="1" t="s">
        <v>4313</v>
      </c>
      <c r="C1452" s="1" t="s">
        <v>4314</v>
      </c>
      <c r="D1452" s="1">
        <v>172.0</v>
      </c>
    </row>
    <row r="1453">
      <c r="A1453" s="1" t="s">
        <v>4315</v>
      </c>
      <c r="B1453" s="1" t="s">
        <v>4316</v>
      </c>
      <c r="C1453" s="1" t="s">
        <v>4317</v>
      </c>
      <c r="D1453" s="1">
        <v>1591.0</v>
      </c>
    </row>
    <row r="1454">
      <c r="A1454" s="1" t="s">
        <v>4318</v>
      </c>
      <c r="B1454" s="1" t="s">
        <v>4319</v>
      </c>
      <c r="C1454" s="1" t="s">
        <v>4320</v>
      </c>
      <c r="D1454" s="1">
        <v>47.0</v>
      </c>
    </row>
    <row r="1455">
      <c r="A1455" s="1" t="s">
        <v>4321</v>
      </c>
      <c r="B1455" s="1" t="s">
        <v>4322</v>
      </c>
      <c r="C1455" s="1" t="s">
        <v>4323</v>
      </c>
      <c r="D1455" s="1">
        <v>169.0</v>
      </c>
    </row>
    <row r="1456">
      <c r="A1456" s="1" t="s">
        <v>4324</v>
      </c>
      <c r="B1456" s="1" t="s">
        <v>4325</v>
      </c>
      <c r="C1456" s="1" t="s">
        <v>4326</v>
      </c>
      <c r="D1456" s="1">
        <v>462.0</v>
      </c>
    </row>
    <row r="1457">
      <c r="A1457" s="1" t="s">
        <v>4327</v>
      </c>
      <c r="B1457" s="1" t="s">
        <v>4328</v>
      </c>
      <c r="C1457" s="1" t="s">
        <v>4329</v>
      </c>
      <c r="D1457" s="1">
        <v>95.0</v>
      </c>
    </row>
    <row r="1458">
      <c r="A1458" s="1" t="s">
        <v>4330</v>
      </c>
      <c r="B1458" s="1" t="s">
        <v>4331</v>
      </c>
      <c r="C1458" s="1" t="s">
        <v>4332</v>
      </c>
      <c r="D1458" s="1">
        <v>1072.0</v>
      </c>
    </row>
    <row r="1459">
      <c r="A1459" s="1" t="s">
        <v>4333</v>
      </c>
      <c r="B1459" s="1" t="s">
        <v>4334</v>
      </c>
      <c r="C1459" s="1" t="s">
        <v>4335</v>
      </c>
      <c r="D1459" s="1">
        <v>730.0</v>
      </c>
    </row>
    <row r="1460">
      <c r="A1460" s="1" t="s">
        <v>4336</v>
      </c>
      <c r="B1460" s="1" t="s">
        <v>4337</v>
      </c>
      <c r="C1460" s="1" t="s">
        <v>4338</v>
      </c>
      <c r="D1460" s="1">
        <v>116.0</v>
      </c>
    </row>
    <row r="1461">
      <c r="A1461" s="1" t="s">
        <v>4339</v>
      </c>
      <c r="B1461" s="1" t="s">
        <v>4340</v>
      </c>
      <c r="C1461" s="1" t="s">
        <v>4341</v>
      </c>
      <c r="D1461" s="1">
        <v>72.0</v>
      </c>
    </row>
    <row r="1462">
      <c r="A1462" s="1" t="s">
        <v>4342</v>
      </c>
      <c r="B1462" s="1" t="s">
        <v>4343</v>
      </c>
      <c r="C1462" s="1" t="s">
        <v>4344</v>
      </c>
      <c r="D1462" s="1">
        <v>208.0</v>
      </c>
    </row>
    <row r="1463">
      <c r="A1463" s="1" t="s">
        <v>4345</v>
      </c>
      <c r="B1463" s="1" t="s">
        <v>4346</v>
      </c>
      <c r="C1463" s="1" t="s">
        <v>4347</v>
      </c>
      <c r="D1463" s="1">
        <v>22.0</v>
      </c>
    </row>
    <row r="1464">
      <c r="A1464" s="1" t="s">
        <v>4348</v>
      </c>
      <c r="B1464" s="1" t="s">
        <v>4349</v>
      </c>
      <c r="C1464" s="1" t="s">
        <v>4350</v>
      </c>
      <c r="D1464" s="1">
        <v>141.0</v>
      </c>
    </row>
    <row r="1465">
      <c r="A1465" s="1" t="s">
        <v>4351</v>
      </c>
      <c r="B1465" s="1" t="s">
        <v>4352</v>
      </c>
      <c r="C1465" s="1" t="s">
        <v>4353</v>
      </c>
      <c r="D1465" s="1">
        <v>66.0</v>
      </c>
    </row>
    <row r="1466">
      <c r="A1466" s="1" t="s">
        <v>4354</v>
      </c>
      <c r="B1466" s="1" t="s">
        <v>4355</v>
      </c>
      <c r="C1466" s="1" t="s">
        <v>4356</v>
      </c>
      <c r="D1466" s="1">
        <v>675.0</v>
      </c>
    </row>
    <row r="1467">
      <c r="A1467" s="1" t="s">
        <v>4357</v>
      </c>
      <c r="B1467" s="1" t="s">
        <v>4358</v>
      </c>
      <c r="C1467" s="1" t="s">
        <v>4359</v>
      </c>
      <c r="D1467" s="1">
        <v>177.0</v>
      </c>
    </row>
    <row r="1468">
      <c r="A1468" s="1" t="s">
        <v>4360</v>
      </c>
      <c r="B1468" s="1" t="s">
        <v>4361</v>
      </c>
      <c r="C1468" s="1" t="s">
        <v>4362</v>
      </c>
      <c r="D1468" s="1">
        <v>155.0</v>
      </c>
    </row>
    <row r="1469">
      <c r="A1469" s="1" t="s">
        <v>4363</v>
      </c>
      <c r="B1469" s="1" t="s">
        <v>4364</v>
      </c>
      <c r="C1469" s="1" t="s">
        <v>4365</v>
      </c>
      <c r="D1469" s="1">
        <v>144.0</v>
      </c>
    </row>
    <row r="1470">
      <c r="A1470" s="1" t="s">
        <v>4366</v>
      </c>
      <c r="B1470" s="1" t="s">
        <v>4367</v>
      </c>
      <c r="C1470" s="1" t="s">
        <v>4368</v>
      </c>
      <c r="D1470" s="1">
        <v>485.0</v>
      </c>
    </row>
    <row r="1471">
      <c r="A1471" s="1" t="s">
        <v>4369</v>
      </c>
      <c r="B1471" s="1" t="s">
        <v>4370</v>
      </c>
      <c r="C1471" s="1" t="s">
        <v>4371</v>
      </c>
      <c r="D1471" s="1">
        <v>1480.0</v>
      </c>
    </row>
    <row r="1472">
      <c r="A1472" s="1" t="s">
        <v>4372</v>
      </c>
      <c r="B1472" s="1" t="s">
        <v>4373</v>
      </c>
      <c r="C1472" s="1" t="s">
        <v>4374</v>
      </c>
      <c r="D1472" s="1">
        <v>1013.0</v>
      </c>
    </row>
    <row r="1473">
      <c r="A1473" s="1" t="s">
        <v>4375</v>
      </c>
      <c r="B1473" s="1" t="s">
        <v>4376</v>
      </c>
      <c r="C1473" s="1" t="s">
        <v>4377</v>
      </c>
      <c r="D1473" s="1">
        <v>1356.0</v>
      </c>
    </row>
    <row r="1474">
      <c r="A1474" s="1" t="s">
        <v>4378</v>
      </c>
      <c r="B1474" s="1" t="s">
        <v>4379</v>
      </c>
      <c r="C1474" s="1" t="s">
        <v>4380</v>
      </c>
      <c r="D1474" s="1">
        <v>42.0</v>
      </c>
    </row>
    <row r="1475">
      <c r="A1475" s="1" t="s">
        <v>4381</v>
      </c>
      <c r="B1475" s="1" t="s">
        <v>4382</v>
      </c>
      <c r="C1475" s="1" t="s">
        <v>4383</v>
      </c>
      <c r="D1475" s="1">
        <v>40.0</v>
      </c>
    </row>
    <row r="1476">
      <c r="A1476" s="1" t="s">
        <v>4384</v>
      </c>
      <c r="B1476" s="1" t="s">
        <v>4385</v>
      </c>
      <c r="C1476" s="1" t="s">
        <v>4386</v>
      </c>
      <c r="D1476" s="1">
        <v>61.0</v>
      </c>
    </row>
    <row r="1477">
      <c r="A1477" s="1" t="s">
        <v>4387</v>
      </c>
      <c r="B1477" s="1" t="s">
        <v>4388</v>
      </c>
      <c r="C1477" s="1" t="s">
        <v>4389</v>
      </c>
      <c r="D1477" s="1">
        <v>23.0</v>
      </c>
    </row>
    <row r="1478">
      <c r="A1478" s="1" t="s">
        <v>4390</v>
      </c>
      <c r="B1478" s="1" t="s">
        <v>4391</v>
      </c>
      <c r="C1478" s="1" t="s">
        <v>4392</v>
      </c>
      <c r="D1478" s="1">
        <v>201.0</v>
      </c>
    </row>
    <row r="1479">
      <c r="A1479" s="1" t="s">
        <v>4393</v>
      </c>
      <c r="B1479" s="1" t="s">
        <v>4394</v>
      </c>
      <c r="C1479" s="1" t="s">
        <v>4395</v>
      </c>
      <c r="D1479" s="1">
        <v>514.0</v>
      </c>
    </row>
    <row r="1480">
      <c r="A1480" s="1" t="s">
        <v>4396</v>
      </c>
      <c r="B1480" s="1" t="s">
        <v>4397</v>
      </c>
      <c r="C1480" s="1" t="s">
        <v>4398</v>
      </c>
      <c r="D1480" s="1">
        <v>34.0</v>
      </c>
    </row>
    <row r="1481">
      <c r="A1481" s="1" t="s">
        <v>4399</v>
      </c>
      <c r="B1481" s="1" t="s">
        <v>4400</v>
      </c>
      <c r="C1481" s="1" t="s">
        <v>4401</v>
      </c>
      <c r="D1481" s="1">
        <v>149.0</v>
      </c>
    </row>
    <row r="1482">
      <c r="A1482" s="1" t="s">
        <v>4402</v>
      </c>
      <c r="B1482" s="1" t="s">
        <v>4403</v>
      </c>
      <c r="C1482" s="1" t="s">
        <v>4404</v>
      </c>
      <c r="D1482" s="1">
        <v>587.0</v>
      </c>
    </row>
    <row r="1483">
      <c r="A1483" s="1" t="s">
        <v>4405</v>
      </c>
      <c r="B1483" s="1" t="s">
        <v>4406</v>
      </c>
      <c r="C1483" s="1" t="s">
        <v>4407</v>
      </c>
      <c r="D1483" s="1">
        <v>34.0</v>
      </c>
    </row>
    <row r="1484">
      <c r="A1484" s="1" t="s">
        <v>4408</v>
      </c>
      <c r="B1484" s="1" t="s">
        <v>4409</v>
      </c>
      <c r="C1484" s="1" t="s">
        <v>4410</v>
      </c>
      <c r="D1484" s="1">
        <v>193.0</v>
      </c>
    </row>
    <row r="1485">
      <c r="A1485" s="1" t="s">
        <v>4411</v>
      </c>
      <c r="B1485" s="1" t="s">
        <v>4412</v>
      </c>
      <c r="C1485" s="1" t="s">
        <v>4413</v>
      </c>
      <c r="D1485" s="1">
        <v>351.0</v>
      </c>
    </row>
    <row r="1486">
      <c r="A1486" s="1" t="s">
        <v>4414</v>
      </c>
      <c r="B1486" s="1" t="s">
        <v>4415</v>
      </c>
      <c r="C1486" s="1" t="s">
        <v>4416</v>
      </c>
      <c r="D1486" s="1">
        <v>63467.0</v>
      </c>
    </row>
    <row r="1487">
      <c r="A1487" s="1" t="s">
        <v>4417</v>
      </c>
      <c r="B1487" s="1" t="s">
        <v>4418</v>
      </c>
      <c r="C1487" s="1" t="s">
        <v>4419</v>
      </c>
      <c r="D1487" s="1">
        <v>395.0</v>
      </c>
    </row>
    <row r="1488">
      <c r="A1488" s="1" t="s">
        <v>4420</v>
      </c>
      <c r="B1488" s="1" t="s">
        <v>4421</v>
      </c>
      <c r="C1488" s="1" t="s">
        <v>4422</v>
      </c>
      <c r="D1488" s="1">
        <v>55.0</v>
      </c>
    </row>
    <row r="1489">
      <c r="A1489" s="1" t="s">
        <v>4423</v>
      </c>
      <c r="B1489" s="1" t="s">
        <v>4424</v>
      </c>
      <c r="C1489" s="1" t="s">
        <v>4425</v>
      </c>
      <c r="D1489" s="1">
        <v>143.0</v>
      </c>
    </row>
    <row r="1490">
      <c r="A1490" s="1" t="s">
        <v>4426</v>
      </c>
      <c r="B1490" s="1" t="s">
        <v>4427</v>
      </c>
      <c r="C1490" s="1" t="s">
        <v>4428</v>
      </c>
      <c r="D1490" s="1">
        <v>721.0</v>
      </c>
    </row>
    <row r="1491">
      <c r="A1491" s="1" t="s">
        <v>4429</v>
      </c>
      <c r="B1491" s="1" t="s">
        <v>4430</v>
      </c>
      <c r="C1491" s="1" t="s">
        <v>4431</v>
      </c>
      <c r="D1491" s="1">
        <v>342.0</v>
      </c>
    </row>
    <row r="1492">
      <c r="A1492" s="1" t="s">
        <v>4432</v>
      </c>
      <c r="B1492" s="1" t="s">
        <v>4433</v>
      </c>
      <c r="C1492" s="1" t="s">
        <v>4434</v>
      </c>
      <c r="D1492" s="1">
        <v>1199.0</v>
      </c>
    </row>
    <row r="1493">
      <c r="A1493" s="1" t="s">
        <v>4435</v>
      </c>
      <c r="B1493" s="1" t="s">
        <v>4436</v>
      </c>
      <c r="C1493" s="1" t="s">
        <v>4437</v>
      </c>
      <c r="D1493" s="1">
        <v>259.0</v>
      </c>
    </row>
    <row r="1494">
      <c r="A1494" s="1" t="s">
        <v>4438</v>
      </c>
      <c r="B1494" s="1" t="s">
        <v>4439</v>
      </c>
      <c r="C1494" s="1" t="s">
        <v>4440</v>
      </c>
      <c r="D1494" s="1">
        <v>49.0</v>
      </c>
    </row>
    <row r="1495">
      <c r="A1495" s="1" t="s">
        <v>4441</v>
      </c>
      <c r="B1495" s="1" t="s">
        <v>4442</v>
      </c>
      <c r="C1495" s="1" t="s">
        <v>4443</v>
      </c>
      <c r="D1495" s="1">
        <v>419.0</v>
      </c>
    </row>
    <row r="1496">
      <c r="A1496" s="1" t="s">
        <v>4444</v>
      </c>
      <c r="B1496" s="1" t="s">
        <v>4445</v>
      </c>
      <c r="C1496" s="1" t="s">
        <v>4446</v>
      </c>
      <c r="D1496" s="1">
        <v>730.0</v>
      </c>
    </row>
    <row r="1497">
      <c r="A1497" s="1" t="s">
        <v>4447</v>
      </c>
      <c r="B1497" s="1" t="s">
        <v>4448</v>
      </c>
      <c r="C1497" s="1" t="s">
        <v>4449</v>
      </c>
      <c r="D1497" s="1">
        <v>459.0</v>
      </c>
    </row>
    <row r="1498">
      <c r="A1498" s="1" t="s">
        <v>4450</v>
      </c>
      <c r="B1498" s="1" t="s">
        <v>4451</v>
      </c>
      <c r="C1498" s="1" t="s">
        <v>4452</v>
      </c>
      <c r="D1498" s="1">
        <v>271.0</v>
      </c>
    </row>
    <row r="1499">
      <c r="A1499" s="1" t="s">
        <v>4453</v>
      </c>
      <c r="B1499" s="1" t="s">
        <v>4454</v>
      </c>
      <c r="C1499" s="1" t="s">
        <v>4455</v>
      </c>
      <c r="D1499" s="1">
        <v>387.0</v>
      </c>
    </row>
    <row r="1500">
      <c r="A1500" s="1" t="s">
        <v>4456</v>
      </c>
      <c r="B1500" s="1" t="s">
        <v>4457</v>
      </c>
      <c r="C1500" s="1" t="s">
        <v>4458</v>
      </c>
      <c r="D1500" s="1">
        <v>186.0</v>
      </c>
    </row>
    <row r="1501">
      <c r="A1501" s="1" t="s">
        <v>4459</v>
      </c>
      <c r="B1501" s="1" t="s">
        <v>4460</v>
      </c>
      <c r="C1501" s="1" t="s">
        <v>4461</v>
      </c>
      <c r="D1501" s="1">
        <v>2733.0</v>
      </c>
    </row>
    <row r="1502">
      <c r="A1502" s="1" t="s">
        <v>4462</v>
      </c>
      <c r="B1502" s="1" t="s">
        <v>4463</v>
      </c>
      <c r="C1502" s="1" t="s">
        <v>4464</v>
      </c>
      <c r="D1502" s="1">
        <v>579.0</v>
      </c>
    </row>
    <row r="1503">
      <c r="A1503" s="1" t="s">
        <v>4465</v>
      </c>
      <c r="B1503" s="1" t="s">
        <v>4466</v>
      </c>
      <c r="C1503" s="1" t="s">
        <v>4467</v>
      </c>
      <c r="D1503" s="1">
        <v>29.0</v>
      </c>
    </row>
    <row r="1504">
      <c r="A1504" s="1" t="s">
        <v>4468</v>
      </c>
      <c r="B1504" s="1" t="s">
        <v>4469</v>
      </c>
      <c r="C1504" s="1" t="s">
        <v>4470</v>
      </c>
      <c r="D1504" s="1">
        <v>27.0</v>
      </c>
    </row>
    <row r="1505">
      <c r="A1505" s="1" t="s">
        <v>4471</v>
      </c>
      <c r="B1505" s="1" t="s">
        <v>4472</v>
      </c>
      <c r="C1505" s="1" t="s">
        <v>4473</v>
      </c>
      <c r="D1505" s="1">
        <v>481.0</v>
      </c>
    </row>
    <row r="1506">
      <c r="A1506" s="1" t="s">
        <v>4474</v>
      </c>
      <c r="B1506" s="1" t="s">
        <v>4475</v>
      </c>
      <c r="C1506" s="1" t="s">
        <v>4476</v>
      </c>
      <c r="D1506" s="1">
        <v>467.0</v>
      </c>
    </row>
    <row r="1507">
      <c r="A1507" s="1" t="s">
        <v>4477</v>
      </c>
      <c r="B1507" s="1" t="s">
        <v>4478</v>
      </c>
      <c r="C1507" s="1" t="s">
        <v>4479</v>
      </c>
      <c r="D1507" s="1">
        <v>226.0</v>
      </c>
    </row>
    <row r="1508">
      <c r="A1508" s="1" t="s">
        <v>4480</v>
      </c>
      <c r="B1508" s="1" t="s">
        <v>4481</v>
      </c>
      <c r="C1508" s="1" t="s">
        <v>4482</v>
      </c>
      <c r="D1508" s="1">
        <v>83.0</v>
      </c>
    </row>
    <row r="1509">
      <c r="A1509" s="1" t="s">
        <v>4483</v>
      </c>
      <c r="B1509" s="1" t="s">
        <v>4484</v>
      </c>
      <c r="C1509" s="1" t="s">
        <v>4485</v>
      </c>
      <c r="D1509" s="1">
        <v>330.0</v>
      </c>
    </row>
    <row r="1510">
      <c r="A1510" s="1" t="s">
        <v>4486</v>
      </c>
      <c r="B1510" s="1" t="s">
        <v>4487</v>
      </c>
      <c r="C1510" s="1" t="s">
        <v>4488</v>
      </c>
      <c r="D1510" s="1">
        <v>295.0</v>
      </c>
    </row>
    <row r="1511">
      <c r="A1511" s="1" t="s">
        <v>4489</v>
      </c>
      <c r="B1511" s="1" t="s">
        <v>4490</v>
      </c>
      <c r="C1511" s="1" t="s">
        <v>4491</v>
      </c>
      <c r="D1511" s="1">
        <v>94.0</v>
      </c>
    </row>
    <row r="1512">
      <c r="A1512" s="1" t="s">
        <v>4492</v>
      </c>
      <c r="B1512" s="1" t="s">
        <v>4493</v>
      </c>
      <c r="C1512" s="1" t="s">
        <v>4494</v>
      </c>
      <c r="D1512" s="1">
        <v>235.0</v>
      </c>
    </row>
    <row r="1513">
      <c r="A1513" s="1" t="s">
        <v>4495</v>
      </c>
      <c r="B1513" s="1" t="s">
        <v>4496</v>
      </c>
      <c r="C1513" s="1" t="s">
        <v>4497</v>
      </c>
      <c r="D1513" s="1">
        <v>287.0</v>
      </c>
    </row>
    <row r="1514">
      <c r="A1514" s="1" t="s">
        <v>4498</v>
      </c>
      <c r="B1514" s="1" t="s">
        <v>4499</v>
      </c>
      <c r="C1514" s="1" t="s">
        <v>4500</v>
      </c>
      <c r="D1514" s="1">
        <v>421.0</v>
      </c>
    </row>
    <row r="1515">
      <c r="A1515" s="1" t="s">
        <v>4501</v>
      </c>
      <c r="B1515" s="1" t="s">
        <v>4502</v>
      </c>
      <c r="C1515" s="1" t="s">
        <v>4503</v>
      </c>
      <c r="D1515" s="1">
        <v>1097.0</v>
      </c>
    </row>
    <row r="1516">
      <c r="A1516" s="1" t="s">
        <v>4504</v>
      </c>
      <c r="B1516" s="1" t="s">
        <v>4505</v>
      </c>
      <c r="C1516" s="1" t="s">
        <v>4506</v>
      </c>
      <c r="D1516" s="1">
        <v>143.0</v>
      </c>
    </row>
    <row r="1517">
      <c r="A1517" s="1" t="s">
        <v>4507</v>
      </c>
      <c r="B1517" s="1" t="s">
        <v>4508</v>
      </c>
      <c r="C1517" s="1" t="s">
        <v>4509</v>
      </c>
      <c r="D1517" s="1">
        <v>127.0</v>
      </c>
    </row>
    <row r="1518">
      <c r="A1518" s="1" t="s">
        <v>4510</v>
      </c>
      <c r="B1518" s="1" t="s">
        <v>4511</v>
      </c>
      <c r="C1518" s="1" t="s">
        <v>4512</v>
      </c>
      <c r="D1518" s="1">
        <v>339.0</v>
      </c>
    </row>
    <row r="1519">
      <c r="A1519" s="1" t="s">
        <v>4513</v>
      </c>
      <c r="B1519" s="1" t="s">
        <v>4514</v>
      </c>
      <c r="C1519" s="1" t="s">
        <v>4515</v>
      </c>
      <c r="D1519" s="1">
        <v>2865.0</v>
      </c>
    </row>
    <row r="1520">
      <c r="A1520" s="1" t="s">
        <v>4516</v>
      </c>
      <c r="B1520" s="1" t="s">
        <v>4517</v>
      </c>
      <c r="C1520" s="1" t="s">
        <v>4518</v>
      </c>
      <c r="D1520" s="1">
        <v>229.0</v>
      </c>
    </row>
    <row r="1521">
      <c r="A1521" s="1" t="s">
        <v>4519</v>
      </c>
      <c r="B1521" s="1" t="s">
        <v>4520</v>
      </c>
      <c r="C1521" s="1" t="s">
        <v>4521</v>
      </c>
      <c r="D1521" s="1">
        <v>266.0</v>
      </c>
    </row>
    <row r="1522">
      <c r="A1522" s="1" t="s">
        <v>4522</v>
      </c>
      <c r="B1522" s="1" t="s">
        <v>4523</v>
      </c>
      <c r="C1522" s="1" t="s">
        <v>4524</v>
      </c>
      <c r="D1522" s="1">
        <v>83.0</v>
      </c>
    </row>
    <row r="1523">
      <c r="A1523" s="1" t="s">
        <v>4525</v>
      </c>
      <c r="B1523" s="1" t="s">
        <v>4526</v>
      </c>
      <c r="C1523" s="1" t="s">
        <v>4527</v>
      </c>
      <c r="D1523" s="1">
        <v>5039.0</v>
      </c>
    </row>
    <row r="1524">
      <c r="A1524" s="1" t="s">
        <v>4528</v>
      </c>
      <c r="B1524" s="1" t="s">
        <v>4529</v>
      </c>
      <c r="C1524" s="1" t="s">
        <v>4530</v>
      </c>
      <c r="D1524" s="1">
        <v>98.0</v>
      </c>
    </row>
    <row r="1525">
      <c r="A1525" s="1" t="s">
        <v>4531</v>
      </c>
      <c r="B1525" s="1" t="s">
        <v>4532</v>
      </c>
      <c r="C1525" s="1" t="s">
        <v>4533</v>
      </c>
      <c r="D1525" s="1">
        <v>353.0</v>
      </c>
    </row>
    <row r="1526">
      <c r="A1526" s="1" t="s">
        <v>4534</v>
      </c>
      <c r="B1526" s="1" t="s">
        <v>4535</v>
      </c>
      <c r="C1526" s="1" t="s">
        <v>4536</v>
      </c>
      <c r="D1526" s="1">
        <v>966.0</v>
      </c>
    </row>
    <row r="1527">
      <c r="A1527" s="1" t="s">
        <v>4537</v>
      </c>
      <c r="B1527" s="1" t="s">
        <v>4538</v>
      </c>
      <c r="C1527" s="1" t="s">
        <v>4539</v>
      </c>
      <c r="D1527" s="1">
        <v>655.0</v>
      </c>
    </row>
    <row r="1528">
      <c r="A1528" s="1" t="s">
        <v>4540</v>
      </c>
      <c r="B1528" s="1" t="s">
        <v>4541</v>
      </c>
      <c r="C1528" s="1" t="s">
        <v>4542</v>
      </c>
      <c r="D1528" s="1">
        <v>784.0</v>
      </c>
    </row>
    <row r="1529">
      <c r="A1529" s="1" t="s">
        <v>4543</v>
      </c>
      <c r="B1529" s="1" t="s">
        <v>4544</v>
      </c>
      <c r="C1529" s="1" t="s">
        <v>4545</v>
      </c>
      <c r="D1529" s="1">
        <v>118.0</v>
      </c>
    </row>
    <row r="1530">
      <c r="A1530" s="1" t="s">
        <v>4546</v>
      </c>
      <c r="B1530" s="1" t="s">
        <v>4547</v>
      </c>
      <c r="C1530" s="1" t="s">
        <v>4548</v>
      </c>
      <c r="D1530" s="1">
        <v>505.0</v>
      </c>
    </row>
    <row r="1531">
      <c r="A1531" s="1" t="s">
        <v>4549</v>
      </c>
      <c r="B1531" s="1" t="s">
        <v>4550</v>
      </c>
      <c r="C1531" s="1" t="s">
        <v>4551</v>
      </c>
      <c r="D1531" s="1">
        <v>265.0</v>
      </c>
    </row>
    <row r="1532">
      <c r="A1532" s="1" t="s">
        <v>4552</v>
      </c>
      <c r="B1532" s="1" t="s">
        <v>4553</v>
      </c>
      <c r="C1532" s="1" t="s">
        <v>4554</v>
      </c>
      <c r="D1532" s="1">
        <v>986.0</v>
      </c>
    </row>
    <row r="1533">
      <c r="A1533" s="1" t="s">
        <v>4555</v>
      </c>
      <c r="B1533" s="1" t="s">
        <v>4556</v>
      </c>
      <c r="C1533" s="1" t="s">
        <v>4557</v>
      </c>
      <c r="D1533" s="1">
        <v>102.0</v>
      </c>
    </row>
    <row r="1534">
      <c r="A1534" s="1" t="s">
        <v>4558</v>
      </c>
      <c r="B1534" s="1" t="s">
        <v>4559</v>
      </c>
      <c r="C1534" s="1" t="s">
        <v>4560</v>
      </c>
      <c r="D1534" s="1">
        <v>47.0</v>
      </c>
    </row>
    <row r="1535">
      <c r="A1535" s="1" t="s">
        <v>4561</v>
      </c>
      <c r="B1535" s="1" t="s">
        <v>4562</v>
      </c>
      <c r="C1535" s="1" t="s">
        <v>4563</v>
      </c>
      <c r="D1535" s="1">
        <v>568.0</v>
      </c>
    </row>
    <row r="1536">
      <c r="A1536" s="1" t="s">
        <v>4564</v>
      </c>
      <c r="B1536" s="1" t="s">
        <v>4565</v>
      </c>
      <c r="C1536" s="1" t="s">
        <v>4566</v>
      </c>
      <c r="D1536" s="1">
        <v>217.0</v>
      </c>
    </row>
    <row r="1537">
      <c r="A1537" s="1" t="s">
        <v>4567</v>
      </c>
      <c r="B1537" s="1" t="s">
        <v>4568</v>
      </c>
      <c r="C1537" s="1" t="s">
        <v>4569</v>
      </c>
      <c r="D1537" s="1">
        <v>94.0</v>
      </c>
    </row>
    <row r="1538">
      <c r="A1538" s="1" t="s">
        <v>4570</v>
      </c>
      <c r="B1538" s="1" t="s">
        <v>4571</v>
      </c>
      <c r="C1538" s="1" t="s">
        <v>4572</v>
      </c>
      <c r="D1538" s="1">
        <v>109.0</v>
      </c>
    </row>
    <row r="1539">
      <c r="A1539" s="1" t="s">
        <v>4573</v>
      </c>
      <c r="B1539" s="1" t="s">
        <v>4574</v>
      </c>
      <c r="C1539" s="1" t="s">
        <v>4575</v>
      </c>
      <c r="D1539" s="1">
        <v>563.0</v>
      </c>
    </row>
    <row r="1540">
      <c r="A1540" s="1" t="s">
        <v>4576</v>
      </c>
      <c r="B1540" s="1" t="s">
        <v>4577</v>
      </c>
      <c r="C1540" s="1" t="s">
        <v>4578</v>
      </c>
      <c r="D1540" s="1">
        <v>1790.0</v>
      </c>
    </row>
    <row r="1541">
      <c r="A1541" s="1" t="s">
        <v>4579</v>
      </c>
      <c r="B1541" s="1" t="s">
        <v>4580</v>
      </c>
      <c r="C1541" s="1" t="s">
        <v>4581</v>
      </c>
      <c r="D1541" s="1">
        <v>1766.0</v>
      </c>
    </row>
    <row r="1542">
      <c r="A1542" s="1" t="s">
        <v>4582</v>
      </c>
      <c r="B1542" s="1" t="s">
        <v>4583</v>
      </c>
      <c r="C1542" s="1" t="s">
        <v>4584</v>
      </c>
      <c r="D1542" s="1">
        <v>1586.0</v>
      </c>
    </row>
    <row r="1543">
      <c r="A1543" s="1" t="s">
        <v>4585</v>
      </c>
      <c r="B1543" s="1" t="s">
        <v>4586</v>
      </c>
      <c r="C1543" s="1" t="s">
        <v>4587</v>
      </c>
      <c r="D1543" s="1">
        <v>175.0</v>
      </c>
    </row>
    <row r="1544">
      <c r="A1544" s="1" t="s">
        <v>4588</v>
      </c>
      <c r="B1544" s="1" t="s">
        <v>4589</v>
      </c>
      <c r="C1544" s="1" t="s">
        <v>4590</v>
      </c>
      <c r="D1544" s="1">
        <v>816.0</v>
      </c>
    </row>
    <row r="1545">
      <c r="A1545" s="1" t="s">
        <v>4591</v>
      </c>
      <c r="B1545" s="1" t="s">
        <v>4592</v>
      </c>
      <c r="C1545" s="1" t="s">
        <v>4593</v>
      </c>
      <c r="D1545" s="1">
        <v>34.0</v>
      </c>
    </row>
    <row r="1546">
      <c r="A1546" s="1" t="s">
        <v>4594</v>
      </c>
      <c r="B1546" s="1" t="s">
        <v>4595</v>
      </c>
      <c r="C1546" s="1" t="s">
        <v>4596</v>
      </c>
      <c r="D1546" s="1">
        <v>26.0</v>
      </c>
    </row>
    <row r="1547">
      <c r="A1547" s="1" t="s">
        <v>4597</v>
      </c>
      <c r="B1547" s="1" t="s">
        <v>4598</v>
      </c>
      <c r="C1547" s="1" t="s">
        <v>4599</v>
      </c>
      <c r="D1547" s="1">
        <v>840.0</v>
      </c>
    </row>
    <row r="1548">
      <c r="A1548" s="1" t="s">
        <v>4600</v>
      </c>
      <c r="B1548" s="1" t="s">
        <v>4601</v>
      </c>
      <c r="C1548" s="1" t="s">
        <v>4602</v>
      </c>
      <c r="D1548" s="1">
        <v>80.0</v>
      </c>
    </row>
    <row r="1549">
      <c r="A1549" s="1" t="s">
        <v>4603</v>
      </c>
      <c r="B1549" s="1" t="s">
        <v>4604</v>
      </c>
      <c r="C1549" s="1" t="s">
        <v>4605</v>
      </c>
      <c r="D1549" s="1">
        <v>1370.0</v>
      </c>
    </row>
    <row r="1550">
      <c r="A1550" s="1" t="s">
        <v>4606</v>
      </c>
      <c r="B1550" s="1" t="s">
        <v>4607</v>
      </c>
      <c r="C1550" s="1" t="s">
        <v>4608</v>
      </c>
      <c r="D1550" s="1">
        <v>671.0</v>
      </c>
    </row>
    <row r="1551">
      <c r="A1551" s="1" t="s">
        <v>4609</v>
      </c>
      <c r="B1551" s="1" t="s">
        <v>4610</v>
      </c>
      <c r="C1551" s="1" t="s">
        <v>4611</v>
      </c>
      <c r="D1551" s="1">
        <v>1347.0</v>
      </c>
    </row>
    <row r="1552">
      <c r="A1552" s="1" t="s">
        <v>4612</v>
      </c>
      <c r="B1552" s="1" t="s">
        <v>4613</v>
      </c>
      <c r="C1552" s="1" t="s">
        <v>4614</v>
      </c>
      <c r="D1552" s="1">
        <v>14.0</v>
      </c>
    </row>
    <row r="1553">
      <c r="A1553" s="1" t="s">
        <v>4615</v>
      </c>
      <c r="B1553" s="1" t="s">
        <v>4616</v>
      </c>
      <c r="C1553" s="1" t="s">
        <v>4617</v>
      </c>
      <c r="D1553" s="1">
        <v>458.0</v>
      </c>
    </row>
    <row r="1554">
      <c r="A1554" s="1" t="s">
        <v>4618</v>
      </c>
      <c r="B1554" s="1" t="s">
        <v>4619</v>
      </c>
      <c r="C1554" s="1" t="s">
        <v>4620</v>
      </c>
      <c r="D1554" s="1">
        <v>266.0</v>
      </c>
    </row>
    <row r="1555">
      <c r="A1555" s="1" t="s">
        <v>4621</v>
      </c>
      <c r="B1555" s="1" t="s">
        <v>4622</v>
      </c>
      <c r="C1555" s="1" t="s">
        <v>4623</v>
      </c>
      <c r="D1555" s="1">
        <v>611.0</v>
      </c>
    </row>
    <row r="1556">
      <c r="A1556" s="1" t="s">
        <v>4624</v>
      </c>
      <c r="B1556" s="1" t="s">
        <v>4625</v>
      </c>
      <c r="C1556" s="1" t="s">
        <v>4626</v>
      </c>
      <c r="D1556" s="1">
        <v>789.0</v>
      </c>
    </row>
    <row r="1557">
      <c r="A1557" s="1" t="s">
        <v>4627</v>
      </c>
      <c r="B1557" s="1" t="s">
        <v>4628</v>
      </c>
      <c r="C1557" s="1" t="s">
        <v>4629</v>
      </c>
      <c r="D1557" s="1">
        <v>183.0</v>
      </c>
    </row>
    <row r="1558">
      <c r="A1558" s="1" t="s">
        <v>4630</v>
      </c>
      <c r="B1558" s="1" t="s">
        <v>4631</v>
      </c>
      <c r="C1558" s="1" t="s">
        <v>4632</v>
      </c>
      <c r="D1558" s="1">
        <v>337.0</v>
      </c>
    </row>
    <row r="1559">
      <c r="A1559" s="1" t="s">
        <v>4633</v>
      </c>
      <c r="B1559" s="1" t="s">
        <v>4634</v>
      </c>
      <c r="C1559" s="1" t="s">
        <v>4635</v>
      </c>
      <c r="D1559" s="1">
        <v>417.0</v>
      </c>
    </row>
    <row r="1560">
      <c r="A1560" s="1" t="s">
        <v>4636</v>
      </c>
      <c r="B1560" s="1" t="s">
        <v>4637</v>
      </c>
      <c r="C1560" s="1" t="s">
        <v>4638</v>
      </c>
      <c r="D1560" s="1">
        <v>287.0</v>
      </c>
    </row>
    <row r="1561">
      <c r="A1561" s="1" t="s">
        <v>4639</v>
      </c>
      <c r="B1561" s="1" t="s">
        <v>4640</v>
      </c>
      <c r="C1561" s="1" t="s">
        <v>4641</v>
      </c>
      <c r="D1561" s="1">
        <v>1112.0</v>
      </c>
    </row>
    <row r="1562">
      <c r="A1562" s="1" t="s">
        <v>4642</v>
      </c>
      <c r="B1562" s="1" t="s">
        <v>4643</v>
      </c>
      <c r="C1562" s="1" t="s">
        <v>4644</v>
      </c>
      <c r="D1562" s="1">
        <v>102.0</v>
      </c>
    </row>
    <row r="1563">
      <c r="A1563" s="1" t="s">
        <v>4645</v>
      </c>
      <c r="B1563" s="1" t="s">
        <v>4646</v>
      </c>
      <c r="C1563" s="1" t="s">
        <v>4647</v>
      </c>
      <c r="D1563" s="1">
        <v>1804.0</v>
      </c>
    </row>
    <row r="1564">
      <c r="A1564" s="1" t="s">
        <v>4648</v>
      </c>
      <c r="B1564" s="1" t="s">
        <v>4649</v>
      </c>
      <c r="C1564" s="1" t="s">
        <v>4650</v>
      </c>
      <c r="D1564" s="1">
        <v>26.0</v>
      </c>
    </row>
    <row r="1565">
      <c r="A1565" s="1" t="s">
        <v>4651</v>
      </c>
      <c r="B1565" s="1" t="s">
        <v>4652</v>
      </c>
      <c r="C1565" s="1" t="s">
        <v>4653</v>
      </c>
      <c r="D1565" s="1">
        <v>1995.0</v>
      </c>
    </row>
    <row r="1566">
      <c r="A1566" s="1" t="s">
        <v>4654</v>
      </c>
      <c r="B1566" s="1" t="s">
        <v>4654</v>
      </c>
      <c r="C1566" s="1" t="s">
        <v>4655</v>
      </c>
      <c r="D1566" s="1">
        <v>181.0</v>
      </c>
    </row>
    <row r="1567">
      <c r="A1567" s="1" t="s">
        <v>4656</v>
      </c>
      <c r="B1567" s="1" t="s">
        <v>4657</v>
      </c>
      <c r="C1567" s="1" t="s">
        <v>4658</v>
      </c>
      <c r="D1567" s="1">
        <v>114.0</v>
      </c>
    </row>
    <row r="1568">
      <c r="A1568" s="1" t="s">
        <v>4659</v>
      </c>
      <c r="B1568" s="1" t="s">
        <v>4660</v>
      </c>
      <c r="C1568" s="1" t="s">
        <v>4661</v>
      </c>
      <c r="D1568" s="1">
        <v>699.0</v>
      </c>
    </row>
    <row r="1569">
      <c r="A1569" s="1" t="s">
        <v>4662</v>
      </c>
      <c r="B1569" s="1" t="s">
        <v>4663</v>
      </c>
      <c r="C1569" s="1" t="s">
        <v>4664</v>
      </c>
      <c r="D1569" s="1">
        <v>443.0</v>
      </c>
    </row>
    <row r="1570">
      <c r="A1570" s="1" t="s">
        <v>4665</v>
      </c>
      <c r="B1570" s="1" t="s">
        <v>4666</v>
      </c>
      <c r="C1570" s="1" t="s">
        <v>4667</v>
      </c>
      <c r="D1570" s="1">
        <v>392.0</v>
      </c>
    </row>
    <row r="1571">
      <c r="A1571" s="1" t="s">
        <v>4668</v>
      </c>
      <c r="B1571" s="1" t="s">
        <v>4669</v>
      </c>
      <c r="C1571" s="1" t="s">
        <v>4670</v>
      </c>
      <c r="D1571" s="1">
        <v>385.0</v>
      </c>
    </row>
    <row r="1572">
      <c r="A1572" s="1" t="s">
        <v>4671</v>
      </c>
      <c r="B1572" s="1" t="s">
        <v>4672</v>
      </c>
      <c r="C1572" s="1" t="s">
        <v>4673</v>
      </c>
      <c r="D1572" s="1">
        <v>63.0</v>
      </c>
    </row>
    <row r="1573">
      <c r="A1573" s="1" t="s">
        <v>4674</v>
      </c>
      <c r="B1573" s="1" t="s">
        <v>4675</v>
      </c>
      <c r="C1573" s="1" t="s">
        <v>4676</v>
      </c>
      <c r="D1573" s="1">
        <v>1146.0</v>
      </c>
    </row>
    <row r="1574">
      <c r="A1574" s="1" t="s">
        <v>4677</v>
      </c>
      <c r="B1574" s="1" t="s">
        <v>4678</v>
      </c>
      <c r="C1574" s="1" t="s">
        <v>4679</v>
      </c>
      <c r="D1574" s="1">
        <v>6390.0</v>
      </c>
    </row>
    <row r="1575">
      <c r="A1575" s="1" t="s">
        <v>4680</v>
      </c>
      <c r="B1575" s="1" t="s">
        <v>4681</v>
      </c>
      <c r="C1575" s="1" t="s">
        <v>4682</v>
      </c>
      <c r="D1575" s="1">
        <v>1081.0</v>
      </c>
    </row>
    <row r="1576">
      <c r="A1576" s="1" t="s">
        <v>4683</v>
      </c>
      <c r="B1576" s="1" t="s">
        <v>4684</v>
      </c>
      <c r="C1576" s="1" t="s">
        <v>4685</v>
      </c>
      <c r="D1576" s="1">
        <v>1374.0</v>
      </c>
    </row>
    <row r="1577">
      <c r="A1577" s="1" t="s">
        <v>4686</v>
      </c>
      <c r="B1577" s="1" t="s">
        <v>4687</v>
      </c>
      <c r="C1577" s="1" t="s">
        <v>4688</v>
      </c>
      <c r="D1577" s="1">
        <v>189.0</v>
      </c>
    </row>
    <row r="1578">
      <c r="A1578" s="1" t="s">
        <v>4689</v>
      </c>
      <c r="B1578" s="1" t="s">
        <v>4690</v>
      </c>
      <c r="C1578" s="1" t="s">
        <v>4691</v>
      </c>
      <c r="D1578" s="1">
        <v>39.0</v>
      </c>
    </row>
    <row r="1579">
      <c r="A1579" s="1" t="s">
        <v>4692</v>
      </c>
      <c r="B1579" s="1" t="s">
        <v>4693</v>
      </c>
      <c r="C1579" s="1" t="s">
        <v>4694</v>
      </c>
      <c r="D1579" s="1">
        <v>188.0</v>
      </c>
    </row>
    <row r="1580">
      <c r="A1580" s="1" t="s">
        <v>4695</v>
      </c>
      <c r="B1580" s="1" t="s">
        <v>4696</v>
      </c>
      <c r="C1580" s="1" t="s">
        <v>4697</v>
      </c>
      <c r="D1580" s="1">
        <v>86.0</v>
      </c>
    </row>
    <row r="1581">
      <c r="A1581" s="1" t="s">
        <v>4698</v>
      </c>
      <c r="B1581" s="1" t="s">
        <v>4699</v>
      </c>
      <c r="C1581" s="1" t="s">
        <v>4700</v>
      </c>
      <c r="D1581" s="1">
        <v>31.0</v>
      </c>
    </row>
    <row r="1582">
      <c r="A1582" s="1" t="s">
        <v>4701</v>
      </c>
      <c r="B1582" s="1" t="s">
        <v>4702</v>
      </c>
      <c r="C1582" s="1" t="s">
        <v>4703</v>
      </c>
      <c r="D1582" s="1">
        <v>35.0</v>
      </c>
    </row>
    <row r="1583">
      <c r="A1583" s="1" t="s">
        <v>4704</v>
      </c>
      <c r="B1583" s="1" t="s">
        <v>4705</v>
      </c>
      <c r="C1583" s="1" t="s">
        <v>4706</v>
      </c>
      <c r="D1583" s="1">
        <v>3536.0</v>
      </c>
    </row>
    <row r="1584">
      <c r="A1584" s="1" t="s">
        <v>4707</v>
      </c>
      <c r="B1584" s="1" t="s">
        <v>4708</v>
      </c>
      <c r="C1584" s="1" t="s">
        <v>4709</v>
      </c>
      <c r="D1584" s="1">
        <v>462.0</v>
      </c>
    </row>
    <row r="1585">
      <c r="A1585" s="1" t="s">
        <v>4710</v>
      </c>
      <c r="B1585" s="1" t="s">
        <v>4711</v>
      </c>
      <c r="C1585" s="1" t="s">
        <v>4712</v>
      </c>
      <c r="D1585" s="1">
        <v>902.0</v>
      </c>
    </row>
    <row r="1586">
      <c r="A1586" s="1" t="s">
        <v>4713</v>
      </c>
      <c r="B1586" s="1" t="s">
        <v>4714</v>
      </c>
      <c r="C1586" s="1" t="s">
        <v>4715</v>
      </c>
      <c r="D1586" s="1">
        <v>1699.0</v>
      </c>
    </row>
    <row r="1587">
      <c r="A1587" s="1" t="s">
        <v>4716</v>
      </c>
      <c r="B1587" s="1" t="s">
        <v>4717</v>
      </c>
      <c r="C1587" s="1" t="s">
        <v>4718</v>
      </c>
      <c r="D1587" s="1">
        <v>57.0</v>
      </c>
    </row>
    <row r="1588">
      <c r="A1588" s="1" t="s">
        <v>4719</v>
      </c>
      <c r="B1588" s="1" t="s">
        <v>4720</v>
      </c>
      <c r="C1588" s="1" t="s">
        <v>4721</v>
      </c>
      <c r="D1588" s="1">
        <v>89.0</v>
      </c>
    </row>
    <row r="1589">
      <c r="A1589" s="1" t="s">
        <v>4722</v>
      </c>
      <c r="B1589" s="1" t="s">
        <v>4723</v>
      </c>
      <c r="C1589" s="1" t="s">
        <v>4724</v>
      </c>
      <c r="D1589" s="1">
        <v>37.0</v>
      </c>
    </row>
    <row r="1590">
      <c r="A1590" s="1" t="s">
        <v>4725</v>
      </c>
      <c r="B1590" s="1" t="s">
        <v>4726</v>
      </c>
      <c r="C1590" s="1" t="s">
        <v>4727</v>
      </c>
      <c r="D1590" s="1">
        <v>60.0</v>
      </c>
    </row>
    <row r="1591">
      <c r="A1591" s="1" t="s">
        <v>4728</v>
      </c>
      <c r="B1591" s="1" t="s">
        <v>4729</v>
      </c>
      <c r="C1591" s="1" t="s">
        <v>4730</v>
      </c>
      <c r="D1591" s="1">
        <v>146.0</v>
      </c>
    </row>
    <row r="1592">
      <c r="A1592" s="1" t="s">
        <v>4731</v>
      </c>
      <c r="B1592" s="1" t="s">
        <v>4732</v>
      </c>
      <c r="C1592" s="1" t="s">
        <v>4733</v>
      </c>
      <c r="D1592" s="1">
        <v>732.0</v>
      </c>
    </row>
    <row r="1593">
      <c r="A1593" s="1" t="s">
        <v>4734</v>
      </c>
      <c r="B1593" s="1" t="s">
        <v>4735</v>
      </c>
      <c r="C1593" s="1" t="s">
        <v>4736</v>
      </c>
      <c r="D1593" s="1">
        <v>902.0</v>
      </c>
    </row>
    <row r="1594">
      <c r="A1594" s="1" t="s">
        <v>4737</v>
      </c>
      <c r="B1594" s="1" t="s">
        <v>4738</v>
      </c>
      <c r="C1594" s="1" t="s">
        <v>4739</v>
      </c>
      <c r="D1594" s="1">
        <v>109.0</v>
      </c>
    </row>
    <row r="1595">
      <c r="A1595" s="1" t="s">
        <v>4740</v>
      </c>
      <c r="B1595" s="1" t="s">
        <v>4741</v>
      </c>
      <c r="C1595" s="1" t="s">
        <v>4742</v>
      </c>
      <c r="D1595" s="1">
        <v>261.0</v>
      </c>
    </row>
    <row r="1596">
      <c r="A1596" s="1" t="s">
        <v>4743</v>
      </c>
      <c r="B1596" s="1" t="s">
        <v>4744</v>
      </c>
      <c r="C1596" s="1" t="s">
        <v>4745</v>
      </c>
      <c r="D1596" s="1">
        <v>685.0</v>
      </c>
    </row>
    <row r="1597">
      <c r="A1597" s="1" t="s">
        <v>4746</v>
      </c>
      <c r="B1597" s="1" t="s">
        <v>4747</v>
      </c>
      <c r="C1597" s="1" t="s">
        <v>4748</v>
      </c>
      <c r="D1597" s="1">
        <v>2604.0</v>
      </c>
    </row>
    <row r="1598">
      <c r="A1598" s="1" t="s">
        <v>4749</v>
      </c>
      <c r="B1598" s="1" t="s">
        <v>4750</v>
      </c>
      <c r="C1598" s="1" t="s">
        <v>4751</v>
      </c>
      <c r="D1598" s="1">
        <v>589.0</v>
      </c>
    </row>
    <row r="1599">
      <c r="A1599" s="1" t="s">
        <v>4752</v>
      </c>
      <c r="B1599" s="1" t="s">
        <v>4753</v>
      </c>
      <c r="C1599" s="1" t="s">
        <v>4754</v>
      </c>
      <c r="D1599" s="1">
        <v>94.0</v>
      </c>
    </row>
    <row r="1600">
      <c r="A1600" s="1" t="s">
        <v>4755</v>
      </c>
      <c r="B1600" s="1" t="s">
        <v>4756</v>
      </c>
      <c r="C1600" s="1" t="s">
        <v>4757</v>
      </c>
      <c r="D1600" s="1">
        <v>25.0</v>
      </c>
    </row>
    <row r="1601">
      <c r="A1601" s="1" t="s">
        <v>4758</v>
      </c>
      <c r="B1601" s="1" t="s">
        <v>4759</v>
      </c>
      <c r="C1601" s="1" t="s">
        <v>4760</v>
      </c>
      <c r="D1601" s="1">
        <v>297.0</v>
      </c>
    </row>
    <row r="1602">
      <c r="A1602" s="1" t="s">
        <v>4761</v>
      </c>
      <c r="B1602" s="1" t="s">
        <v>4762</v>
      </c>
      <c r="C1602" s="1" t="s">
        <v>4763</v>
      </c>
      <c r="D1602" s="1">
        <v>263.0</v>
      </c>
    </row>
    <row r="1603">
      <c r="A1603" s="1" t="s">
        <v>4764</v>
      </c>
      <c r="B1603" s="1" t="s">
        <v>4765</v>
      </c>
      <c r="C1603" s="1" t="s">
        <v>4766</v>
      </c>
      <c r="D1603" s="1">
        <v>221.0</v>
      </c>
    </row>
    <row r="1604">
      <c r="A1604" s="1" t="s">
        <v>4767</v>
      </c>
      <c r="B1604" s="1" t="s">
        <v>4768</v>
      </c>
      <c r="C1604" s="1" t="s">
        <v>4769</v>
      </c>
      <c r="D1604" s="1">
        <v>427.0</v>
      </c>
    </row>
    <row r="1605">
      <c r="A1605" s="1" t="s">
        <v>4770</v>
      </c>
      <c r="B1605" s="1" t="s">
        <v>4771</v>
      </c>
      <c r="C1605" s="1" t="s">
        <v>4772</v>
      </c>
      <c r="D1605" s="1">
        <v>70.0</v>
      </c>
    </row>
    <row r="1606">
      <c r="A1606" s="1" t="s">
        <v>4773</v>
      </c>
      <c r="B1606" s="1" t="s">
        <v>4774</v>
      </c>
      <c r="C1606" s="1" t="s">
        <v>4775</v>
      </c>
      <c r="D1606" s="1">
        <v>473.0</v>
      </c>
    </row>
    <row r="1607">
      <c r="A1607" s="1" t="s">
        <v>4776</v>
      </c>
      <c r="B1607" s="1" t="s">
        <v>4777</v>
      </c>
      <c r="C1607" s="1" t="s">
        <v>4778</v>
      </c>
      <c r="D1607" s="1">
        <v>257.0</v>
      </c>
    </row>
    <row r="1608">
      <c r="A1608" s="1" t="s">
        <v>4779</v>
      </c>
      <c r="B1608" s="1" t="s">
        <v>4780</v>
      </c>
      <c r="C1608" s="1" t="s">
        <v>4781</v>
      </c>
      <c r="D1608" s="1">
        <v>684.0</v>
      </c>
    </row>
    <row r="1609">
      <c r="A1609" s="1" t="s">
        <v>4782</v>
      </c>
      <c r="B1609" s="1" t="s">
        <v>4783</v>
      </c>
      <c r="C1609" s="1" t="s">
        <v>4784</v>
      </c>
      <c r="D1609" s="1">
        <v>534.0</v>
      </c>
    </row>
    <row r="1610">
      <c r="A1610" s="1" t="s">
        <v>4785</v>
      </c>
      <c r="B1610" s="1" t="s">
        <v>4786</v>
      </c>
      <c r="C1610" s="1" t="s">
        <v>4787</v>
      </c>
      <c r="D1610" s="1">
        <v>759.0</v>
      </c>
    </row>
    <row r="1611">
      <c r="A1611" s="1" t="s">
        <v>4788</v>
      </c>
      <c r="B1611" s="1" t="s">
        <v>4789</v>
      </c>
      <c r="C1611" s="1" t="s">
        <v>4790</v>
      </c>
      <c r="D1611" s="1">
        <v>238.0</v>
      </c>
    </row>
    <row r="1612">
      <c r="A1612" s="1" t="s">
        <v>4791</v>
      </c>
      <c r="B1612" s="1" t="s">
        <v>4792</v>
      </c>
      <c r="C1612" s="1" t="s">
        <v>4793</v>
      </c>
      <c r="D1612" s="1">
        <v>730.0</v>
      </c>
    </row>
    <row r="1613">
      <c r="A1613" s="1" t="s">
        <v>4794</v>
      </c>
      <c r="B1613" s="1" t="s">
        <v>4795</v>
      </c>
      <c r="C1613" s="1" t="s">
        <v>4796</v>
      </c>
      <c r="D1613" s="1">
        <v>392.0</v>
      </c>
    </row>
    <row r="1614">
      <c r="A1614" s="1" t="s">
        <v>4797</v>
      </c>
      <c r="B1614" s="1" t="s">
        <v>4798</v>
      </c>
      <c r="C1614" s="1" t="s">
        <v>4799</v>
      </c>
      <c r="D1614" s="1">
        <v>955.0</v>
      </c>
    </row>
    <row r="1615">
      <c r="A1615" s="1" t="s">
        <v>4800</v>
      </c>
      <c r="B1615" s="1" t="s">
        <v>4801</v>
      </c>
      <c r="C1615" s="1" t="s">
        <v>4802</v>
      </c>
      <c r="D1615" s="1">
        <v>340.0</v>
      </c>
    </row>
    <row r="1616">
      <c r="A1616" s="1" t="s">
        <v>4803</v>
      </c>
      <c r="B1616" s="1" t="s">
        <v>4804</v>
      </c>
      <c r="C1616" s="1" t="s">
        <v>4805</v>
      </c>
      <c r="D1616" s="1">
        <v>955.0</v>
      </c>
    </row>
    <row r="1617">
      <c r="A1617" s="1" t="s">
        <v>4806</v>
      </c>
      <c r="B1617" s="1" t="s">
        <v>4807</v>
      </c>
      <c r="C1617" s="1" t="s">
        <v>4808</v>
      </c>
      <c r="D1617" s="1">
        <v>145.0</v>
      </c>
    </row>
    <row r="1618">
      <c r="A1618" s="1" t="s">
        <v>4809</v>
      </c>
      <c r="B1618" s="1" t="s">
        <v>4810</v>
      </c>
      <c r="C1618" s="1" t="s">
        <v>4811</v>
      </c>
      <c r="D1618" s="1">
        <v>52.0</v>
      </c>
    </row>
    <row r="1619">
      <c r="A1619" s="1" t="s">
        <v>4812</v>
      </c>
      <c r="B1619" s="1" t="s">
        <v>4813</v>
      </c>
      <c r="C1619" s="1" t="s">
        <v>4814</v>
      </c>
      <c r="D1619" s="1">
        <v>1374.0</v>
      </c>
    </row>
    <row r="1620">
      <c r="A1620" s="1" t="s">
        <v>4815</v>
      </c>
      <c r="B1620" s="1" t="s">
        <v>4816</v>
      </c>
      <c r="C1620" s="1" t="s">
        <v>4817</v>
      </c>
      <c r="D1620" s="1">
        <v>135.0</v>
      </c>
    </row>
    <row r="1621">
      <c r="A1621" s="1" t="s">
        <v>4818</v>
      </c>
      <c r="B1621" s="1" t="s">
        <v>4819</v>
      </c>
      <c r="C1621" s="1" t="s">
        <v>4820</v>
      </c>
      <c r="D1621" s="1">
        <v>1127.0</v>
      </c>
    </row>
    <row r="1622">
      <c r="A1622" s="1" t="s">
        <v>4821</v>
      </c>
      <c r="B1622" s="1" t="s">
        <v>4822</v>
      </c>
      <c r="C1622" s="1" t="s">
        <v>4823</v>
      </c>
      <c r="D1622" s="1">
        <v>101.0</v>
      </c>
    </row>
    <row r="1623">
      <c r="A1623" s="1" t="s">
        <v>4824</v>
      </c>
      <c r="B1623" s="1" t="s">
        <v>4825</v>
      </c>
      <c r="C1623" s="1" t="s">
        <v>4826</v>
      </c>
      <c r="D1623" s="1">
        <v>61.0</v>
      </c>
    </row>
    <row r="1624">
      <c r="A1624" s="1" t="s">
        <v>4827</v>
      </c>
      <c r="B1624" s="1" t="s">
        <v>4828</v>
      </c>
      <c r="C1624" s="1" t="s">
        <v>4829</v>
      </c>
      <c r="D1624" s="1">
        <v>1997.0</v>
      </c>
    </row>
    <row r="1625">
      <c r="A1625" s="1" t="s">
        <v>4830</v>
      </c>
      <c r="B1625" s="1" t="s">
        <v>4831</v>
      </c>
      <c r="C1625" s="1" t="s">
        <v>4832</v>
      </c>
      <c r="D1625" s="1">
        <v>1042.0</v>
      </c>
    </row>
    <row r="1626">
      <c r="A1626" s="1" t="s">
        <v>4833</v>
      </c>
      <c r="B1626" s="1" t="s">
        <v>4834</v>
      </c>
      <c r="C1626" s="1" t="s">
        <v>4835</v>
      </c>
      <c r="D1626" s="1">
        <v>826.0</v>
      </c>
    </row>
    <row r="1627">
      <c r="A1627" s="1" t="s">
        <v>4836</v>
      </c>
      <c r="B1627" s="1" t="s">
        <v>4837</v>
      </c>
      <c r="C1627" s="1" t="s">
        <v>4838</v>
      </c>
      <c r="D1627" s="1">
        <v>205.0</v>
      </c>
    </row>
    <row r="1628">
      <c r="A1628" s="1" t="s">
        <v>4839</v>
      </c>
      <c r="B1628" s="1" t="s">
        <v>4840</v>
      </c>
      <c r="C1628" s="1" t="s">
        <v>4841</v>
      </c>
      <c r="D1628" s="1">
        <v>89.0</v>
      </c>
    </row>
    <row r="1629">
      <c r="A1629" s="1" t="s">
        <v>4842</v>
      </c>
      <c r="B1629" s="1" t="s">
        <v>4843</v>
      </c>
      <c r="C1629" s="1" t="s">
        <v>4844</v>
      </c>
      <c r="D1629" s="1">
        <v>1310.0</v>
      </c>
    </row>
    <row r="1630">
      <c r="A1630" s="1" t="s">
        <v>4845</v>
      </c>
      <c r="B1630" s="1" t="s">
        <v>4846</v>
      </c>
      <c r="C1630" s="1" t="s">
        <v>4847</v>
      </c>
      <c r="D1630" s="1">
        <v>162.0</v>
      </c>
    </row>
    <row r="1631">
      <c r="A1631" s="1" t="s">
        <v>4848</v>
      </c>
      <c r="B1631" s="1" t="s">
        <v>4849</v>
      </c>
      <c r="C1631" s="1" t="s">
        <v>4850</v>
      </c>
      <c r="D1631" s="1">
        <v>239.0</v>
      </c>
    </row>
    <row r="1632">
      <c r="A1632" s="1" t="s">
        <v>4851</v>
      </c>
      <c r="B1632" s="1" t="s">
        <v>4852</v>
      </c>
      <c r="C1632" s="1" t="s">
        <v>4853</v>
      </c>
      <c r="D1632" s="1">
        <v>1331.0</v>
      </c>
    </row>
    <row r="1633">
      <c r="A1633" s="1" t="s">
        <v>4854</v>
      </c>
      <c r="B1633" s="1" t="s">
        <v>4855</v>
      </c>
      <c r="C1633" s="1" t="s">
        <v>4856</v>
      </c>
      <c r="D1633" s="1">
        <v>54.0</v>
      </c>
    </row>
    <row r="1634">
      <c r="A1634" s="1" t="s">
        <v>2913</v>
      </c>
      <c r="B1634" s="1" t="s">
        <v>2914</v>
      </c>
      <c r="C1634" s="1" t="s">
        <v>4857</v>
      </c>
      <c r="D1634" s="1">
        <v>311.0</v>
      </c>
    </row>
    <row r="1635">
      <c r="A1635" s="1" t="s">
        <v>4858</v>
      </c>
      <c r="B1635" s="1" t="s">
        <v>4859</v>
      </c>
      <c r="C1635" s="1" t="s">
        <v>4860</v>
      </c>
      <c r="D1635" s="1">
        <v>1386.0</v>
      </c>
    </row>
    <row r="1636">
      <c r="A1636" s="1" t="s">
        <v>4861</v>
      </c>
      <c r="B1636" s="1" t="s">
        <v>4862</v>
      </c>
      <c r="C1636" s="1" t="s">
        <v>4863</v>
      </c>
      <c r="D1636" s="1">
        <v>2756.0</v>
      </c>
    </row>
    <row r="1637">
      <c r="A1637" s="1" t="s">
        <v>4864</v>
      </c>
      <c r="B1637" s="1" t="s">
        <v>4865</v>
      </c>
      <c r="C1637" s="1" t="s">
        <v>4866</v>
      </c>
      <c r="D1637" s="1">
        <v>440.0</v>
      </c>
    </row>
    <row r="1638">
      <c r="A1638" s="1" t="s">
        <v>4867</v>
      </c>
      <c r="B1638" s="1" t="s">
        <v>4868</v>
      </c>
      <c r="C1638" s="1" t="s">
        <v>4869</v>
      </c>
      <c r="D1638" s="1">
        <v>125.0</v>
      </c>
    </row>
    <row r="1639">
      <c r="A1639" s="1" t="s">
        <v>4870</v>
      </c>
      <c r="B1639" s="1" t="s">
        <v>4871</v>
      </c>
      <c r="C1639" s="1" t="s">
        <v>4872</v>
      </c>
      <c r="D1639" s="1">
        <v>75.0</v>
      </c>
    </row>
    <row r="1640">
      <c r="A1640" s="1" t="s">
        <v>4873</v>
      </c>
      <c r="B1640" s="1" t="s">
        <v>4874</v>
      </c>
      <c r="C1640" s="1" t="s">
        <v>4875</v>
      </c>
      <c r="D1640" s="1">
        <v>154.0</v>
      </c>
    </row>
    <row r="1641">
      <c r="A1641" s="1" t="s">
        <v>4876</v>
      </c>
      <c r="B1641" s="1" t="s">
        <v>4877</v>
      </c>
      <c r="C1641" s="1" t="s">
        <v>4878</v>
      </c>
      <c r="D1641" s="1">
        <v>383.0</v>
      </c>
    </row>
    <row r="1642">
      <c r="A1642" s="1" t="s">
        <v>4879</v>
      </c>
      <c r="B1642" s="1" t="s">
        <v>4880</v>
      </c>
      <c r="C1642" s="1" t="s">
        <v>4881</v>
      </c>
      <c r="D1642" s="1">
        <v>707.0</v>
      </c>
    </row>
    <row r="1643">
      <c r="A1643" s="1" t="s">
        <v>4882</v>
      </c>
      <c r="B1643" s="1" t="s">
        <v>4883</v>
      </c>
      <c r="C1643" s="1" t="s">
        <v>4884</v>
      </c>
      <c r="D1643" s="1">
        <v>915.0</v>
      </c>
    </row>
    <row r="1644">
      <c r="A1644" s="1" t="s">
        <v>4885</v>
      </c>
      <c r="B1644" s="1" t="s">
        <v>4886</v>
      </c>
      <c r="C1644" s="1" t="s">
        <v>4887</v>
      </c>
      <c r="D1644" s="1">
        <v>35.0</v>
      </c>
    </row>
    <row r="1645">
      <c r="A1645" s="1" t="s">
        <v>4888</v>
      </c>
      <c r="B1645" s="1" t="s">
        <v>4889</v>
      </c>
      <c r="C1645" s="1" t="s">
        <v>4890</v>
      </c>
      <c r="D1645" s="1">
        <v>320.0</v>
      </c>
    </row>
    <row r="1646">
      <c r="A1646" s="1" t="s">
        <v>4891</v>
      </c>
      <c r="B1646" s="1" t="s">
        <v>4892</v>
      </c>
      <c r="C1646" s="1" t="s">
        <v>4893</v>
      </c>
      <c r="D1646" s="1">
        <v>534.0</v>
      </c>
    </row>
    <row r="1647">
      <c r="A1647" s="1" t="s">
        <v>4894</v>
      </c>
      <c r="B1647" s="1" t="s">
        <v>4895</v>
      </c>
      <c r="C1647" s="1" t="s">
        <v>4896</v>
      </c>
      <c r="D1647" s="1">
        <v>54.0</v>
      </c>
    </row>
    <row r="1648">
      <c r="A1648" s="1" t="s">
        <v>4897</v>
      </c>
      <c r="B1648" s="1" t="s">
        <v>4898</v>
      </c>
      <c r="C1648" s="1" t="s">
        <v>4899</v>
      </c>
      <c r="D1648" s="1">
        <v>259.0</v>
      </c>
    </row>
    <row r="1649">
      <c r="A1649" s="1" t="s">
        <v>4900</v>
      </c>
      <c r="B1649" s="1" t="s">
        <v>4901</v>
      </c>
      <c r="C1649" s="1" t="s">
        <v>4902</v>
      </c>
      <c r="D1649" s="1">
        <v>109.0</v>
      </c>
    </row>
    <row r="1650">
      <c r="A1650" s="1" t="s">
        <v>4903</v>
      </c>
      <c r="B1650" s="1" t="s">
        <v>4904</v>
      </c>
      <c r="C1650" s="1" t="s">
        <v>4905</v>
      </c>
      <c r="D1650" s="1">
        <v>1265.0</v>
      </c>
    </row>
    <row r="1651">
      <c r="A1651" s="1" t="s">
        <v>4906</v>
      </c>
      <c r="B1651" s="1" t="s">
        <v>4907</v>
      </c>
      <c r="C1651" s="1" t="s">
        <v>4908</v>
      </c>
      <c r="D1651" s="1">
        <v>7295.0</v>
      </c>
    </row>
    <row r="1652">
      <c r="A1652" s="1" t="s">
        <v>4909</v>
      </c>
      <c r="B1652" s="1" t="s">
        <v>4910</v>
      </c>
      <c r="C1652" s="1" t="s">
        <v>4911</v>
      </c>
      <c r="D1652" s="1">
        <v>93.0</v>
      </c>
    </row>
    <row r="1653">
      <c r="A1653" s="1" t="s">
        <v>4912</v>
      </c>
      <c r="B1653" s="1" t="s">
        <v>4913</v>
      </c>
      <c r="C1653" s="1" t="s">
        <v>4914</v>
      </c>
      <c r="D1653" s="1">
        <v>522.0</v>
      </c>
    </row>
    <row r="1654">
      <c r="A1654" s="1" t="s">
        <v>4915</v>
      </c>
      <c r="B1654" s="1" t="s">
        <v>4916</v>
      </c>
      <c r="C1654" s="1" t="s">
        <v>4917</v>
      </c>
      <c r="D1654" s="1">
        <v>1118.0</v>
      </c>
    </row>
    <row r="1655">
      <c r="A1655" s="1" t="s">
        <v>4918</v>
      </c>
      <c r="B1655" s="1" t="s">
        <v>4919</v>
      </c>
      <c r="C1655" s="1" t="s">
        <v>4920</v>
      </c>
      <c r="D1655" s="1">
        <v>63.0</v>
      </c>
    </row>
    <row r="1656">
      <c r="A1656" s="1" t="s">
        <v>4921</v>
      </c>
      <c r="B1656" s="1" t="s">
        <v>4922</v>
      </c>
      <c r="C1656" s="1" t="s">
        <v>4923</v>
      </c>
      <c r="D1656" s="1">
        <v>269.0</v>
      </c>
    </row>
    <row r="1657">
      <c r="A1657" s="1" t="s">
        <v>4924</v>
      </c>
      <c r="B1657" s="1" t="s">
        <v>4925</v>
      </c>
      <c r="C1657" s="1" t="s">
        <v>4926</v>
      </c>
      <c r="D1657" s="1">
        <v>119.0</v>
      </c>
    </row>
    <row r="1658">
      <c r="A1658" s="1" t="s">
        <v>4927</v>
      </c>
      <c r="B1658" s="1" t="s">
        <v>4928</v>
      </c>
      <c r="C1658" s="1" t="s">
        <v>4929</v>
      </c>
      <c r="D1658" s="1">
        <v>1435.0</v>
      </c>
    </row>
    <row r="1659">
      <c r="A1659" s="1" t="s">
        <v>4930</v>
      </c>
      <c r="B1659" s="1" t="s">
        <v>4931</v>
      </c>
      <c r="C1659" s="1" t="s">
        <v>4932</v>
      </c>
      <c r="D1659" s="1">
        <v>415.0</v>
      </c>
    </row>
    <row r="1660">
      <c r="A1660" s="1" t="s">
        <v>4933</v>
      </c>
      <c r="B1660" s="1" t="s">
        <v>4934</v>
      </c>
      <c r="C1660" s="1" t="s">
        <v>4935</v>
      </c>
      <c r="D1660" s="1">
        <v>80.0</v>
      </c>
    </row>
    <row r="1661">
      <c r="A1661" s="1" t="s">
        <v>4936</v>
      </c>
      <c r="B1661" s="1" t="s">
        <v>4937</v>
      </c>
      <c r="C1661" s="1" t="s">
        <v>4938</v>
      </c>
      <c r="D1661" s="1">
        <v>459.0</v>
      </c>
    </row>
    <row r="1662">
      <c r="A1662" s="1" t="s">
        <v>4939</v>
      </c>
      <c r="B1662" s="1" t="s">
        <v>4940</v>
      </c>
      <c r="C1662" s="1" t="s">
        <v>4941</v>
      </c>
      <c r="D1662" s="1">
        <v>1713.0</v>
      </c>
    </row>
    <row r="1663">
      <c r="A1663" s="1" t="s">
        <v>4942</v>
      </c>
      <c r="B1663" s="1" t="s">
        <v>4943</v>
      </c>
      <c r="C1663" s="1" t="s">
        <v>4944</v>
      </c>
      <c r="D1663" s="1">
        <v>674.0</v>
      </c>
    </row>
    <row r="1664">
      <c r="A1664" s="1" t="s">
        <v>4945</v>
      </c>
      <c r="B1664" s="1" t="s">
        <v>4946</v>
      </c>
      <c r="C1664" s="1" t="s">
        <v>4947</v>
      </c>
      <c r="D1664" s="1">
        <v>79.0</v>
      </c>
    </row>
    <row r="1665">
      <c r="A1665" s="1" t="s">
        <v>4948</v>
      </c>
      <c r="B1665" s="1" t="s">
        <v>4949</v>
      </c>
      <c r="C1665" s="1" t="s">
        <v>4950</v>
      </c>
      <c r="D1665" s="1">
        <v>911.0</v>
      </c>
    </row>
    <row r="1666">
      <c r="A1666" s="1" t="s">
        <v>4951</v>
      </c>
      <c r="B1666" s="1" t="s">
        <v>4952</v>
      </c>
      <c r="C1666" s="1" t="s">
        <v>4953</v>
      </c>
      <c r="D1666" s="1">
        <v>79.0</v>
      </c>
    </row>
    <row r="1667">
      <c r="A1667" s="1" t="s">
        <v>4954</v>
      </c>
      <c r="B1667" s="1" t="s">
        <v>4954</v>
      </c>
      <c r="C1667" s="1" t="s">
        <v>4955</v>
      </c>
      <c r="D1667" s="1">
        <v>213.0</v>
      </c>
    </row>
    <row r="1668">
      <c r="A1668" s="1" t="s">
        <v>4956</v>
      </c>
      <c r="B1668" s="1" t="s">
        <v>4957</v>
      </c>
      <c r="C1668" s="1" t="s">
        <v>4958</v>
      </c>
      <c r="D1668" s="1">
        <v>1463.0</v>
      </c>
    </row>
    <row r="1669">
      <c r="A1669" s="1" t="s">
        <v>4959</v>
      </c>
      <c r="B1669" s="1" t="s">
        <v>4960</v>
      </c>
      <c r="C1669" s="1" t="s">
        <v>4961</v>
      </c>
      <c r="D1669" s="1">
        <v>2190.0</v>
      </c>
    </row>
    <row r="1670">
      <c r="A1670" s="1" t="s">
        <v>4962</v>
      </c>
      <c r="B1670" s="1" t="s">
        <v>4963</v>
      </c>
      <c r="C1670" s="1" t="s">
        <v>4964</v>
      </c>
      <c r="D1670" s="1">
        <v>9.0</v>
      </c>
    </row>
    <row r="1671">
      <c r="A1671" s="1" t="s">
        <v>4965</v>
      </c>
      <c r="B1671" s="1" t="s">
        <v>4966</v>
      </c>
      <c r="C1671" s="1" t="s">
        <v>4967</v>
      </c>
      <c r="D1671" s="1">
        <v>3453.0</v>
      </c>
    </row>
    <row r="1672">
      <c r="A1672" s="1" t="s">
        <v>4968</v>
      </c>
      <c r="B1672" s="1" t="s">
        <v>4969</v>
      </c>
      <c r="C1672" s="1" t="s">
        <v>4970</v>
      </c>
      <c r="D1672" s="1">
        <v>13.0</v>
      </c>
    </row>
    <row r="1673">
      <c r="A1673" s="1" t="s">
        <v>4971</v>
      </c>
      <c r="B1673" s="1" t="s">
        <v>4971</v>
      </c>
      <c r="C1673" s="1" t="s">
        <v>4972</v>
      </c>
      <c r="D1673" s="1">
        <v>309.0</v>
      </c>
    </row>
    <row r="1674">
      <c r="A1674" s="1" t="s">
        <v>4973</v>
      </c>
      <c r="B1674" s="1" t="s">
        <v>4974</v>
      </c>
      <c r="C1674" s="1" t="s">
        <v>4975</v>
      </c>
      <c r="D1674" s="1">
        <v>335.0</v>
      </c>
    </row>
    <row r="1675">
      <c r="A1675" s="1" t="s">
        <v>4976</v>
      </c>
      <c r="B1675" s="1" t="s">
        <v>4977</v>
      </c>
      <c r="C1675" s="1" t="s">
        <v>4978</v>
      </c>
      <c r="D1675" s="1">
        <v>61.0</v>
      </c>
    </row>
    <row r="1676">
      <c r="A1676" s="1" t="s">
        <v>4979</v>
      </c>
      <c r="B1676" s="1" t="s">
        <v>4980</v>
      </c>
      <c r="C1676" s="1" t="s">
        <v>4981</v>
      </c>
      <c r="D1676" s="1">
        <v>966.0</v>
      </c>
    </row>
    <row r="1677">
      <c r="A1677" s="1" t="s">
        <v>4982</v>
      </c>
      <c r="B1677" s="1" t="s">
        <v>4983</v>
      </c>
      <c r="C1677" s="1" t="s">
        <v>4984</v>
      </c>
      <c r="D1677" s="1">
        <v>201.0</v>
      </c>
    </row>
    <row r="1678">
      <c r="A1678" s="1" t="s">
        <v>4985</v>
      </c>
      <c r="B1678" s="1" t="s">
        <v>4986</v>
      </c>
      <c r="C1678" s="1" t="s">
        <v>4987</v>
      </c>
      <c r="D1678" s="1">
        <v>1461.0</v>
      </c>
    </row>
    <row r="1679">
      <c r="A1679" s="1" t="s">
        <v>4988</v>
      </c>
      <c r="B1679" s="1" t="s">
        <v>4989</v>
      </c>
      <c r="C1679" s="1" t="s">
        <v>4990</v>
      </c>
      <c r="D1679" s="1">
        <v>36.0</v>
      </c>
    </row>
    <row r="1680">
      <c r="A1680" s="1" t="s">
        <v>4991</v>
      </c>
      <c r="B1680" s="1" t="s">
        <v>4992</v>
      </c>
      <c r="C1680" s="1" t="s">
        <v>4993</v>
      </c>
      <c r="D1680" s="1">
        <v>266.0</v>
      </c>
    </row>
    <row r="1681">
      <c r="A1681" s="1" t="s">
        <v>4994</v>
      </c>
      <c r="B1681" s="1" t="s">
        <v>4995</v>
      </c>
      <c r="C1681" s="1" t="s">
        <v>4996</v>
      </c>
      <c r="D1681" s="1">
        <v>12.0</v>
      </c>
    </row>
    <row r="1682">
      <c r="A1682" s="1" t="s">
        <v>4997</v>
      </c>
      <c r="B1682" s="1" t="s">
        <v>4998</v>
      </c>
      <c r="C1682" s="1" t="s">
        <v>4999</v>
      </c>
      <c r="D1682" s="1">
        <v>2189.0</v>
      </c>
    </row>
    <row r="1683">
      <c r="A1683" s="1" t="s">
        <v>5000</v>
      </c>
      <c r="B1683" s="1" t="s">
        <v>5001</v>
      </c>
      <c r="C1683" s="1" t="s">
        <v>5002</v>
      </c>
      <c r="D1683" s="1">
        <v>189.0</v>
      </c>
    </row>
    <row r="1684">
      <c r="A1684" s="1" t="s">
        <v>5003</v>
      </c>
      <c r="B1684" s="1" t="s">
        <v>5003</v>
      </c>
      <c r="C1684" s="1" t="s">
        <v>5004</v>
      </c>
      <c r="D1684" s="1">
        <v>335.0</v>
      </c>
    </row>
    <row r="1685">
      <c r="A1685" s="1" t="s">
        <v>5005</v>
      </c>
      <c r="B1685" s="1" t="s">
        <v>5006</v>
      </c>
      <c r="C1685" s="1" t="s">
        <v>5007</v>
      </c>
      <c r="D1685" s="1">
        <v>304.0</v>
      </c>
    </row>
    <row r="1686">
      <c r="A1686" s="1" t="s">
        <v>5008</v>
      </c>
      <c r="B1686" s="1" t="s">
        <v>5009</v>
      </c>
      <c r="C1686" s="1" t="s">
        <v>5010</v>
      </c>
      <c r="D1686" s="1">
        <v>207.0</v>
      </c>
    </row>
    <row r="1687">
      <c r="A1687" s="1" t="s">
        <v>5011</v>
      </c>
      <c r="B1687" s="1" t="s">
        <v>5012</v>
      </c>
      <c r="C1687" s="1" t="s">
        <v>5013</v>
      </c>
      <c r="D1687" s="1">
        <v>50.0</v>
      </c>
    </row>
    <row r="1688">
      <c r="A1688" s="1" t="s">
        <v>5014</v>
      </c>
      <c r="B1688" s="1" t="s">
        <v>5015</v>
      </c>
      <c r="C1688" s="1" t="s">
        <v>5016</v>
      </c>
      <c r="D1688" s="1">
        <v>316.0</v>
      </c>
    </row>
    <row r="1689">
      <c r="A1689" s="1" t="s">
        <v>5017</v>
      </c>
      <c r="B1689" s="1" t="s">
        <v>5018</v>
      </c>
      <c r="C1689" s="1" t="s">
        <v>5019</v>
      </c>
      <c r="D1689" s="1">
        <v>155.0</v>
      </c>
    </row>
    <row r="1690">
      <c r="A1690" s="1" t="s">
        <v>5020</v>
      </c>
      <c r="B1690" s="1" t="s">
        <v>5021</v>
      </c>
      <c r="C1690" s="1" t="s">
        <v>5022</v>
      </c>
      <c r="D1690" s="1">
        <v>269.0</v>
      </c>
    </row>
    <row r="1691">
      <c r="A1691" s="1" t="s">
        <v>5023</v>
      </c>
      <c r="B1691" s="1" t="s">
        <v>5024</v>
      </c>
      <c r="C1691" s="1" t="s">
        <v>5025</v>
      </c>
      <c r="D1691" s="1">
        <v>404.0</v>
      </c>
    </row>
    <row r="1692">
      <c r="A1692" s="1" t="s">
        <v>5026</v>
      </c>
      <c r="B1692" s="1" t="s">
        <v>5027</v>
      </c>
      <c r="C1692" s="1" t="s">
        <v>5028</v>
      </c>
      <c r="D1692" s="1">
        <v>190.0</v>
      </c>
    </row>
    <row r="1693">
      <c r="A1693" s="1" t="s">
        <v>5029</v>
      </c>
      <c r="B1693" s="1" t="s">
        <v>5030</v>
      </c>
      <c r="C1693" s="1" t="s">
        <v>5031</v>
      </c>
      <c r="D1693" s="1">
        <v>19.0</v>
      </c>
    </row>
    <row r="1694">
      <c r="A1694" s="1" t="s">
        <v>5032</v>
      </c>
      <c r="B1694" s="1" t="s">
        <v>5033</v>
      </c>
      <c r="C1694" s="1" t="s">
        <v>5034</v>
      </c>
      <c r="D1694" s="1">
        <v>629.0</v>
      </c>
    </row>
    <row r="1695">
      <c r="A1695" s="1" t="s">
        <v>5035</v>
      </c>
      <c r="B1695" s="1" t="s">
        <v>5036</v>
      </c>
      <c r="C1695" s="1" t="s">
        <v>5037</v>
      </c>
      <c r="D1695" s="1">
        <v>18.0</v>
      </c>
    </row>
    <row r="1696">
      <c r="A1696" s="1" t="s">
        <v>5038</v>
      </c>
      <c r="B1696" s="1" t="s">
        <v>5039</v>
      </c>
      <c r="C1696" s="1" t="s">
        <v>5040</v>
      </c>
      <c r="D1696" s="1">
        <v>387.0</v>
      </c>
    </row>
    <row r="1697">
      <c r="A1697" s="1" t="s">
        <v>5041</v>
      </c>
      <c r="B1697" s="1" t="s">
        <v>5042</v>
      </c>
      <c r="C1697" s="1" t="s">
        <v>5043</v>
      </c>
      <c r="D1697" s="1">
        <v>315.0</v>
      </c>
    </row>
    <row r="1698">
      <c r="A1698" s="1" t="s">
        <v>5044</v>
      </c>
      <c r="B1698" s="1" t="s">
        <v>5045</v>
      </c>
      <c r="C1698" s="1" t="s">
        <v>5046</v>
      </c>
      <c r="D1698" s="1">
        <v>375.0</v>
      </c>
    </row>
    <row r="1699">
      <c r="A1699" s="1" t="s">
        <v>5047</v>
      </c>
      <c r="B1699" s="1" t="s">
        <v>5048</v>
      </c>
      <c r="C1699" s="1" t="s">
        <v>5049</v>
      </c>
      <c r="D1699" s="1">
        <v>1702.0</v>
      </c>
    </row>
    <row r="1700">
      <c r="A1700" s="1" t="s">
        <v>5050</v>
      </c>
      <c r="B1700" s="1" t="s">
        <v>5051</v>
      </c>
      <c r="C1700" s="1" t="s">
        <v>5052</v>
      </c>
      <c r="D1700" s="1">
        <v>19.0</v>
      </c>
    </row>
    <row r="1701">
      <c r="A1701" s="1" t="s">
        <v>5053</v>
      </c>
      <c r="B1701" s="1" t="s">
        <v>5054</v>
      </c>
      <c r="C1701" s="1" t="s">
        <v>5055</v>
      </c>
      <c r="D1701" s="1">
        <v>97.0</v>
      </c>
    </row>
    <row r="1702">
      <c r="A1702" s="1" t="s">
        <v>5056</v>
      </c>
      <c r="B1702" s="1" t="s">
        <v>5057</v>
      </c>
      <c r="C1702" s="1" t="s">
        <v>5058</v>
      </c>
      <c r="D1702" s="1">
        <v>258.0</v>
      </c>
    </row>
    <row r="1703">
      <c r="A1703" s="1" t="s">
        <v>5059</v>
      </c>
      <c r="B1703" s="1" t="s">
        <v>5060</v>
      </c>
      <c r="C1703" s="1" t="s">
        <v>5061</v>
      </c>
      <c r="D1703" s="1">
        <v>155.0</v>
      </c>
    </row>
    <row r="1704">
      <c r="A1704" s="1" t="s">
        <v>5062</v>
      </c>
      <c r="B1704" s="1" t="s">
        <v>5063</v>
      </c>
      <c r="C1704" s="1" t="s">
        <v>5064</v>
      </c>
      <c r="D1704" s="1">
        <v>240.0</v>
      </c>
    </row>
    <row r="1705">
      <c r="A1705" s="1" t="s">
        <v>5065</v>
      </c>
      <c r="B1705" s="1" t="s">
        <v>5066</v>
      </c>
      <c r="C1705" s="1" t="s">
        <v>5067</v>
      </c>
      <c r="D1705" s="1">
        <v>34.0</v>
      </c>
    </row>
    <row r="1706">
      <c r="A1706" s="1" t="s">
        <v>5068</v>
      </c>
      <c r="B1706" s="1" t="s">
        <v>5069</v>
      </c>
      <c r="C1706" s="1" t="s">
        <v>5070</v>
      </c>
      <c r="D1706" s="1">
        <v>408.0</v>
      </c>
    </row>
    <row r="1707">
      <c r="A1707" s="1" t="s">
        <v>5071</v>
      </c>
      <c r="B1707" s="1" t="s">
        <v>5072</v>
      </c>
      <c r="C1707" s="1" t="s">
        <v>5073</v>
      </c>
      <c r="D1707" s="1">
        <v>1190.0</v>
      </c>
    </row>
    <row r="1708">
      <c r="A1708" s="1" t="s">
        <v>5074</v>
      </c>
      <c r="B1708" s="1" t="s">
        <v>5075</v>
      </c>
      <c r="C1708" s="1" t="s">
        <v>5076</v>
      </c>
      <c r="D1708" s="1">
        <v>33.0</v>
      </c>
    </row>
    <row r="1709">
      <c r="A1709" s="1" t="s">
        <v>5077</v>
      </c>
      <c r="B1709" s="1" t="s">
        <v>5078</v>
      </c>
      <c r="C1709" s="1" t="s">
        <v>5079</v>
      </c>
      <c r="D1709" s="1">
        <v>262.0</v>
      </c>
    </row>
    <row r="1710">
      <c r="A1710" s="1" t="s">
        <v>5080</v>
      </c>
      <c r="B1710" s="1" t="s">
        <v>5081</v>
      </c>
      <c r="C1710" s="1" t="s">
        <v>5082</v>
      </c>
      <c r="D1710" s="1">
        <v>54.0</v>
      </c>
    </row>
    <row r="1711">
      <c r="A1711" s="1" t="s">
        <v>5083</v>
      </c>
      <c r="B1711" s="1" t="s">
        <v>5084</v>
      </c>
      <c r="C1711" s="1" t="s">
        <v>5085</v>
      </c>
      <c r="D1711" s="1">
        <v>114.0</v>
      </c>
    </row>
    <row r="1712">
      <c r="A1712" s="1" t="s">
        <v>5086</v>
      </c>
      <c r="B1712" s="1" t="s">
        <v>5087</v>
      </c>
      <c r="C1712" s="1" t="s">
        <v>5088</v>
      </c>
      <c r="D1712" s="1">
        <v>70.0</v>
      </c>
    </row>
    <row r="1713">
      <c r="A1713" s="1" t="s">
        <v>5089</v>
      </c>
      <c r="B1713" s="1" t="s">
        <v>5090</v>
      </c>
      <c r="C1713" s="1" t="s">
        <v>5091</v>
      </c>
      <c r="D1713" s="1">
        <v>937.0</v>
      </c>
    </row>
    <row r="1714">
      <c r="A1714" s="1" t="s">
        <v>5092</v>
      </c>
      <c r="B1714" s="1" t="s">
        <v>5093</v>
      </c>
      <c r="C1714" s="1" t="s">
        <v>5094</v>
      </c>
      <c r="D1714" s="1">
        <v>977.0</v>
      </c>
    </row>
    <row r="1715">
      <c r="A1715" s="1" t="s">
        <v>5095</v>
      </c>
      <c r="B1715" s="1" t="s">
        <v>5096</v>
      </c>
      <c r="C1715" s="1" t="s">
        <v>5097</v>
      </c>
      <c r="D1715" s="1">
        <v>4199.0</v>
      </c>
    </row>
    <row r="1716">
      <c r="A1716" s="1" t="s">
        <v>5098</v>
      </c>
      <c r="B1716" s="1" t="s">
        <v>5099</v>
      </c>
      <c r="C1716" s="1" t="s">
        <v>5100</v>
      </c>
      <c r="D1716" s="1">
        <v>188.0</v>
      </c>
    </row>
    <row r="1717">
      <c r="A1717" s="1" t="s">
        <v>5101</v>
      </c>
      <c r="B1717" s="1" t="s">
        <v>5102</v>
      </c>
      <c r="C1717" s="1" t="s">
        <v>5103</v>
      </c>
      <c r="D1717" s="1">
        <v>712.0</v>
      </c>
    </row>
    <row r="1718">
      <c r="A1718" s="1" t="s">
        <v>5104</v>
      </c>
      <c r="B1718" s="1" t="s">
        <v>5105</v>
      </c>
      <c r="C1718" s="1" t="s">
        <v>5106</v>
      </c>
      <c r="D1718" s="1">
        <v>59.0</v>
      </c>
    </row>
    <row r="1719">
      <c r="A1719" s="1" t="s">
        <v>5107</v>
      </c>
      <c r="B1719" s="1" t="s">
        <v>5108</v>
      </c>
      <c r="C1719" s="1" t="s">
        <v>5109</v>
      </c>
      <c r="D1719" s="1">
        <v>221.0</v>
      </c>
    </row>
    <row r="1720">
      <c r="A1720" s="1" t="s">
        <v>5110</v>
      </c>
      <c r="B1720" s="1" t="s">
        <v>5111</v>
      </c>
      <c r="C1720" s="1" t="s">
        <v>5112</v>
      </c>
      <c r="D1720" s="1">
        <v>679.0</v>
      </c>
    </row>
    <row r="1721">
      <c r="A1721" s="1" t="s">
        <v>5113</v>
      </c>
      <c r="B1721" s="1" t="s">
        <v>5114</v>
      </c>
      <c r="C1721" s="1" t="s">
        <v>5115</v>
      </c>
      <c r="D1721" s="1">
        <v>23.0</v>
      </c>
    </row>
    <row r="1722">
      <c r="A1722" s="1" t="s">
        <v>5116</v>
      </c>
      <c r="B1722" s="1" t="s">
        <v>5117</v>
      </c>
      <c r="C1722" s="1" t="s">
        <v>5118</v>
      </c>
      <c r="D1722" s="1">
        <v>553.0</v>
      </c>
    </row>
    <row r="1723">
      <c r="A1723" s="1" t="s">
        <v>5119</v>
      </c>
      <c r="B1723" s="1" t="s">
        <v>5120</v>
      </c>
      <c r="C1723" s="1" t="s">
        <v>5121</v>
      </c>
      <c r="D1723" s="1">
        <v>180.0</v>
      </c>
    </row>
    <row r="1724">
      <c r="A1724" s="1" t="s">
        <v>5122</v>
      </c>
      <c r="B1724" s="1" t="s">
        <v>5123</v>
      </c>
      <c r="C1724" s="1" t="s">
        <v>5124</v>
      </c>
      <c r="D1724" s="1">
        <v>179.0</v>
      </c>
    </row>
    <row r="1725">
      <c r="A1725" s="1" t="s">
        <v>5125</v>
      </c>
      <c r="B1725" s="1" t="s">
        <v>5126</v>
      </c>
      <c r="C1725" s="1" t="s">
        <v>5127</v>
      </c>
      <c r="D1725" s="1">
        <v>11.0</v>
      </c>
    </row>
    <row r="1726">
      <c r="A1726" s="1" t="s">
        <v>5128</v>
      </c>
      <c r="B1726" s="1" t="s">
        <v>5129</v>
      </c>
      <c r="C1726" s="1" t="s">
        <v>5130</v>
      </c>
      <c r="D1726" s="1">
        <v>1125.0</v>
      </c>
    </row>
    <row r="1727">
      <c r="A1727" s="1" t="s">
        <v>5131</v>
      </c>
      <c r="B1727" s="1" t="s">
        <v>5132</v>
      </c>
      <c r="C1727" s="1" t="s">
        <v>5133</v>
      </c>
      <c r="D1727" s="1">
        <v>629.0</v>
      </c>
    </row>
    <row r="1728">
      <c r="A1728" s="1" t="s">
        <v>5134</v>
      </c>
      <c r="B1728" s="1" t="s">
        <v>5135</v>
      </c>
      <c r="C1728" s="1" t="s">
        <v>5136</v>
      </c>
      <c r="D1728" s="1">
        <v>234.0</v>
      </c>
    </row>
    <row r="1729">
      <c r="A1729" s="1" t="s">
        <v>5137</v>
      </c>
      <c r="B1729" s="1" t="s">
        <v>5138</v>
      </c>
      <c r="C1729" s="1" t="s">
        <v>5139</v>
      </c>
      <c r="D1729" s="1">
        <v>96.0</v>
      </c>
    </row>
    <row r="1730">
      <c r="A1730" s="1" t="s">
        <v>5140</v>
      </c>
      <c r="B1730" s="1" t="s">
        <v>5141</v>
      </c>
      <c r="C1730" s="1" t="s">
        <v>5142</v>
      </c>
      <c r="D1730" s="1">
        <v>1626.0</v>
      </c>
    </row>
    <row r="1731">
      <c r="A1731" s="1" t="s">
        <v>5143</v>
      </c>
      <c r="B1731" s="1" t="s">
        <v>5144</v>
      </c>
      <c r="C1731" s="1" t="s">
        <v>5145</v>
      </c>
      <c r="D1731" s="1">
        <v>255.0</v>
      </c>
    </row>
    <row r="1732">
      <c r="A1732" s="1" t="s">
        <v>5146</v>
      </c>
      <c r="B1732" s="1" t="s">
        <v>5147</v>
      </c>
      <c r="C1732" s="1" t="s">
        <v>5148</v>
      </c>
      <c r="D1732" s="1">
        <v>10862.0</v>
      </c>
    </row>
    <row r="1733">
      <c r="A1733" s="1" t="s">
        <v>5149</v>
      </c>
      <c r="B1733" s="1" t="s">
        <v>5150</v>
      </c>
      <c r="C1733" s="1" t="s">
        <v>5151</v>
      </c>
      <c r="D1733" s="1">
        <v>373.0</v>
      </c>
    </row>
    <row r="1734">
      <c r="A1734" s="1" t="s">
        <v>5152</v>
      </c>
      <c r="B1734" s="1" t="s">
        <v>5153</v>
      </c>
      <c r="C1734" s="1" t="s">
        <v>5154</v>
      </c>
      <c r="D1734" s="1">
        <v>138.0</v>
      </c>
    </row>
    <row r="1735">
      <c r="A1735" s="1" t="s">
        <v>5155</v>
      </c>
      <c r="B1735" s="1" t="s">
        <v>5156</v>
      </c>
      <c r="C1735" s="1" t="s">
        <v>5157</v>
      </c>
      <c r="D1735" s="1">
        <v>739.0</v>
      </c>
    </row>
    <row r="1736">
      <c r="A1736" s="1" t="s">
        <v>5158</v>
      </c>
      <c r="B1736" s="1" t="s">
        <v>5159</v>
      </c>
      <c r="C1736" s="1" t="s">
        <v>5160</v>
      </c>
      <c r="D1736" s="1">
        <v>22.0</v>
      </c>
    </row>
    <row r="1737">
      <c r="A1737" s="1" t="s">
        <v>5161</v>
      </c>
      <c r="B1737" s="1" t="s">
        <v>5162</v>
      </c>
      <c r="C1737" s="1" t="s">
        <v>5163</v>
      </c>
      <c r="D1737" s="1">
        <v>158.0</v>
      </c>
    </row>
    <row r="1738">
      <c r="A1738" s="1" t="s">
        <v>5164</v>
      </c>
      <c r="B1738" s="1" t="s">
        <v>5165</v>
      </c>
      <c r="C1738" s="1" t="s">
        <v>5166</v>
      </c>
      <c r="D1738" s="1">
        <v>99.0</v>
      </c>
    </row>
    <row r="1739">
      <c r="A1739" s="1" t="s">
        <v>5167</v>
      </c>
      <c r="B1739" s="1" t="s">
        <v>5168</v>
      </c>
      <c r="C1739" s="1" t="s">
        <v>5169</v>
      </c>
      <c r="D1739" s="1">
        <v>67.0</v>
      </c>
    </row>
    <row r="1740">
      <c r="A1740" s="1" t="s">
        <v>5170</v>
      </c>
      <c r="B1740" s="1" t="s">
        <v>5171</v>
      </c>
      <c r="C1740" s="1" t="s">
        <v>5172</v>
      </c>
      <c r="D1740" s="1">
        <v>49.0</v>
      </c>
    </row>
    <row r="1741">
      <c r="A1741" s="1" t="s">
        <v>5173</v>
      </c>
      <c r="B1741" s="1" t="s">
        <v>5174</v>
      </c>
      <c r="C1741" s="1" t="s">
        <v>5175</v>
      </c>
      <c r="D1741" s="1">
        <v>68.0</v>
      </c>
    </row>
    <row r="1742">
      <c r="A1742" s="1" t="s">
        <v>5176</v>
      </c>
      <c r="B1742" s="1" t="s">
        <v>5177</v>
      </c>
      <c r="C1742" s="1" t="s">
        <v>5178</v>
      </c>
      <c r="D1742" s="1">
        <v>90.0</v>
      </c>
    </row>
    <row r="1743">
      <c r="A1743" s="1" t="s">
        <v>5179</v>
      </c>
      <c r="B1743" s="1" t="s">
        <v>5180</v>
      </c>
      <c r="C1743" s="1" t="s">
        <v>5181</v>
      </c>
      <c r="D1743" s="1">
        <v>762.0</v>
      </c>
    </row>
    <row r="1744">
      <c r="A1744" s="1" t="s">
        <v>5182</v>
      </c>
      <c r="B1744" s="1" t="s">
        <v>5182</v>
      </c>
      <c r="C1744" s="1" t="s">
        <v>5183</v>
      </c>
      <c r="D1744" s="1">
        <v>576.0</v>
      </c>
    </row>
    <row r="1745">
      <c r="A1745" s="1" t="s">
        <v>5184</v>
      </c>
      <c r="B1745" s="1" t="s">
        <v>5185</v>
      </c>
      <c r="C1745" s="1" t="s">
        <v>5186</v>
      </c>
      <c r="D1745" s="1">
        <v>489.0</v>
      </c>
    </row>
    <row r="1746">
      <c r="A1746" s="1" t="s">
        <v>5187</v>
      </c>
      <c r="B1746" s="1" t="s">
        <v>5188</v>
      </c>
      <c r="C1746" s="1" t="s">
        <v>5189</v>
      </c>
      <c r="D1746" s="1">
        <v>211.0</v>
      </c>
    </row>
    <row r="1747">
      <c r="A1747" s="1" t="s">
        <v>5190</v>
      </c>
      <c r="B1747" s="1" t="s">
        <v>5191</v>
      </c>
      <c r="C1747" s="1" t="s">
        <v>5192</v>
      </c>
      <c r="D1747" s="1">
        <v>306.0</v>
      </c>
    </row>
    <row r="1748">
      <c r="A1748" s="1" t="s">
        <v>5193</v>
      </c>
      <c r="B1748" s="1" t="s">
        <v>5194</v>
      </c>
      <c r="C1748" s="1" t="s">
        <v>5195</v>
      </c>
      <c r="D1748" s="1">
        <v>1881.0</v>
      </c>
    </row>
    <row r="1749">
      <c r="A1749" s="1" t="s">
        <v>5196</v>
      </c>
      <c r="B1749" s="1" t="s">
        <v>5197</v>
      </c>
      <c r="C1749" s="1" t="s">
        <v>5198</v>
      </c>
      <c r="D1749" s="1">
        <v>421.0</v>
      </c>
    </row>
    <row r="1750">
      <c r="A1750" s="1" t="s">
        <v>5199</v>
      </c>
      <c r="B1750" s="1" t="s">
        <v>5200</v>
      </c>
      <c r="C1750" s="1" t="s">
        <v>5201</v>
      </c>
      <c r="D1750" s="1">
        <v>558.0</v>
      </c>
    </row>
    <row r="1751">
      <c r="A1751" s="1" t="s">
        <v>5202</v>
      </c>
      <c r="B1751" s="1" t="s">
        <v>5203</v>
      </c>
      <c r="C1751" s="1" t="s">
        <v>5204</v>
      </c>
      <c r="D1751" s="1">
        <v>729.0</v>
      </c>
    </row>
    <row r="1752">
      <c r="A1752" s="1" t="s">
        <v>5205</v>
      </c>
      <c r="B1752" s="1" t="s">
        <v>5206</v>
      </c>
      <c r="C1752" s="1" t="s">
        <v>5207</v>
      </c>
      <c r="D1752" s="1">
        <v>59.0</v>
      </c>
    </row>
    <row r="1753">
      <c r="A1753" s="1" t="s">
        <v>5208</v>
      </c>
      <c r="B1753" s="1" t="s">
        <v>5209</v>
      </c>
      <c r="C1753" s="1" t="s">
        <v>5210</v>
      </c>
      <c r="D1753" s="1">
        <v>613.0</v>
      </c>
    </row>
    <row r="1754">
      <c r="A1754" s="1" t="s">
        <v>5211</v>
      </c>
      <c r="B1754" s="1" t="s">
        <v>5212</v>
      </c>
      <c r="C1754" s="1" t="s">
        <v>5213</v>
      </c>
      <c r="D1754" s="1">
        <v>279.0</v>
      </c>
    </row>
    <row r="1755">
      <c r="A1755" s="1" t="s">
        <v>5214</v>
      </c>
      <c r="B1755" s="1" t="s">
        <v>5215</v>
      </c>
      <c r="C1755" s="1" t="s">
        <v>5216</v>
      </c>
      <c r="D1755" s="1">
        <v>891.0</v>
      </c>
    </row>
    <row r="1756">
      <c r="A1756" s="1" t="s">
        <v>5217</v>
      </c>
      <c r="B1756" s="1" t="s">
        <v>5218</v>
      </c>
      <c r="C1756" s="1" t="s">
        <v>5219</v>
      </c>
      <c r="D1756" s="1">
        <v>2024.0</v>
      </c>
    </row>
    <row r="1757">
      <c r="A1757" s="1" t="s">
        <v>5220</v>
      </c>
      <c r="B1757" s="1" t="s">
        <v>5221</v>
      </c>
      <c r="C1757" s="1" t="s">
        <v>5222</v>
      </c>
      <c r="D1757" s="1">
        <v>2857.0</v>
      </c>
    </row>
    <row r="1758">
      <c r="A1758" s="1" t="s">
        <v>5223</v>
      </c>
      <c r="B1758" s="1" t="s">
        <v>5224</v>
      </c>
      <c r="C1758" s="1" t="s">
        <v>5225</v>
      </c>
      <c r="D1758" s="1">
        <v>1100.0</v>
      </c>
    </row>
    <row r="1759">
      <c r="A1759" s="1" t="s">
        <v>5226</v>
      </c>
      <c r="B1759" s="1" t="s">
        <v>5227</v>
      </c>
      <c r="C1759" s="1" t="s">
        <v>5228</v>
      </c>
      <c r="D1759" s="1">
        <v>299.0</v>
      </c>
    </row>
    <row r="1760">
      <c r="A1760" s="1" t="s">
        <v>5229</v>
      </c>
      <c r="B1760" s="1" t="s">
        <v>5230</v>
      </c>
      <c r="C1760" s="1" t="s">
        <v>5231</v>
      </c>
      <c r="D1760" s="1">
        <v>279.0</v>
      </c>
    </row>
    <row r="1761">
      <c r="A1761" s="1" t="s">
        <v>5232</v>
      </c>
      <c r="B1761" s="1" t="s">
        <v>5233</v>
      </c>
      <c r="C1761" s="1" t="s">
        <v>5234</v>
      </c>
      <c r="D1761" s="1">
        <v>153.0</v>
      </c>
    </row>
    <row r="1762">
      <c r="A1762" s="1" t="s">
        <v>5235</v>
      </c>
      <c r="B1762" s="1" t="s">
        <v>5236</v>
      </c>
      <c r="C1762" s="1" t="s">
        <v>5237</v>
      </c>
      <c r="D1762" s="1">
        <v>552.0</v>
      </c>
    </row>
    <row r="1763">
      <c r="A1763" s="1" t="s">
        <v>5238</v>
      </c>
      <c r="B1763" s="1" t="s">
        <v>5239</v>
      </c>
      <c r="C1763" s="1" t="s">
        <v>5240</v>
      </c>
      <c r="D1763" s="1">
        <v>2805.0</v>
      </c>
    </row>
    <row r="1764">
      <c r="A1764" s="1" t="s">
        <v>5241</v>
      </c>
      <c r="B1764" s="1" t="s">
        <v>5242</v>
      </c>
      <c r="C1764" s="1" t="s">
        <v>5243</v>
      </c>
      <c r="D1764" s="1">
        <v>540.0</v>
      </c>
    </row>
    <row r="1765">
      <c r="A1765" s="1" t="s">
        <v>5244</v>
      </c>
      <c r="B1765" s="1" t="s">
        <v>5245</v>
      </c>
      <c r="C1765" s="1" t="s">
        <v>5246</v>
      </c>
      <c r="D1765" s="1">
        <v>242.0</v>
      </c>
    </row>
    <row r="1766">
      <c r="A1766" s="1" t="s">
        <v>5247</v>
      </c>
      <c r="B1766" s="1" t="s">
        <v>5248</v>
      </c>
      <c r="C1766" s="1" t="s">
        <v>5249</v>
      </c>
      <c r="D1766" s="1">
        <v>1533.0</v>
      </c>
    </row>
    <row r="1767">
      <c r="A1767" s="1" t="s">
        <v>5250</v>
      </c>
      <c r="B1767" s="1" t="s">
        <v>5251</v>
      </c>
      <c r="C1767" s="1" t="s">
        <v>5252</v>
      </c>
      <c r="D1767" s="1">
        <v>149.0</v>
      </c>
    </row>
    <row r="1768">
      <c r="A1768" s="1" t="s">
        <v>5253</v>
      </c>
      <c r="B1768" s="1" t="s">
        <v>5254</v>
      </c>
      <c r="C1768" s="1" t="s">
        <v>5255</v>
      </c>
      <c r="D1768" s="1">
        <v>47.0</v>
      </c>
    </row>
    <row r="1769">
      <c r="A1769" s="1" t="s">
        <v>5256</v>
      </c>
      <c r="B1769" s="1" t="s">
        <v>5257</v>
      </c>
      <c r="C1769" s="1" t="s">
        <v>5258</v>
      </c>
      <c r="D1769" s="1">
        <v>146.0</v>
      </c>
    </row>
    <row r="1770">
      <c r="A1770" s="1" t="s">
        <v>5259</v>
      </c>
      <c r="B1770" s="1" t="s">
        <v>5260</v>
      </c>
      <c r="C1770" s="1" t="s">
        <v>5261</v>
      </c>
      <c r="D1770" s="1">
        <v>2643.0</v>
      </c>
    </row>
    <row r="1771">
      <c r="A1771" s="1" t="s">
        <v>5262</v>
      </c>
      <c r="B1771" s="1" t="s">
        <v>5263</v>
      </c>
      <c r="C1771" s="1" t="s">
        <v>5264</v>
      </c>
      <c r="D1771" s="1">
        <v>201.0</v>
      </c>
    </row>
    <row r="1772">
      <c r="A1772" s="1" t="s">
        <v>5265</v>
      </c>
      <c r="B1772" s="1" t="s">
        <v>5266</v>
      </c>
      <c r="C1772" s="1" t="s">
        <v>5267</v>
      </c>
      <c r="D1772" s="1">
        <v>28.0</v>
      </c>
    </row>
    <row r="1773">
      <c r="A1773" s="1" t="s">
        <v>5268</v>
      </c>
      <c r="B1773" s="1" t="s">
        <v>5269</v>
      </c>
      <c r="C1773" s="1" t="s">
        <v>5270</v>
      </c>
      <c r="D1773" s="1">
        <v>598.0</v>
      </c>
    </row>
    <row r="1774">
      <c r="A1774" s="1" t="s">
        <v>5271</v>
      </c>
      <c r="B1774" s="1" t="s">
        <v>5272</v>
      </c>
      <c r="C1774" s="1" t="s">
        <v>5273</v>
      </c>
      <c r="D1774" s="1">
        <v>399.0</v>
      </c>
    </row>
    <row r="1775">
      <c r="A1775" s="1" t="s">
        <v>5274</v>
      </c>
      <c r="B1775" s="1" t="s">
        <v>5275</v>
      </c>
      <c r="C1775" s="1" t="s">
        <v>5276</v>
      </c>
      <c r="D1775" s="1">
        <v>83.0</v>
      </c>
    </row>
    <row r="1776">
      <c r="A1776" s="1" t="s">
        <v>5277</v>
      </c>
      <c r="B1776" s="1" t="s">
        <v>5278</v>
      </c>
      <c r="C1776" s="1" t="s">
        <v>5279</v>
      </c>
      <c r="D1776" s="1">
        <v>17.0</v>
      </c>
    </row>
    <row r="1777">
      <c r="A1777" s="1" t="s">
        <v>5280</v>
      </c>
      <c r="B1777" s="1" t="s">
        <v>5281</v>
      </c>
      <c r="C1777" s="1" t="s">
        <v>5282</v>
      </c>
      <c r="D1777" s="1">
        <v>3653.0</v>
      </c>
    </row>
    <row r="1778">
      <c r="A1778" s="1" t="s">
        <v>5283</v>
      </c>
      <c r="B1778" s="1" t="s">
        <v>5284</v>
      </c>
      <c r="C1778" s="1" t="s">
        <v>5285</v>
      </c>
      <c r="D1778" s="1">
        <v>39.0</v>
      </c>
    </row>
    <row r="1779">
      <c r="A1779" s="1" t="s">
        <v>5286</v>
      </c>
      <c r="B1779" s="1" t="s">
        <v>5287</v>
      </c>
      <c r="C1779" s="1" t="s">
        <v>5288</v>
      </c>
      <c r="D1779" s="1">
        <v>672.0</v>
      </c>
    </row>
    <row r="1780">
      <c r="A1780" s="1" t="s">
        <v>5289</v>
      </c>
      <c r="B1780" s="1" t="s">
        <v>5290</v>
      </c>
      <c r="C1780" s="1" t="s">
        <v>5291</v>
      </c>
      <c r="D1780" s="1">
        <v>121.0</v>
      </c>
    </row>
    <row r="1781">
      <c r="A1781" s="1" t="s">
        <v>5292</v>
      </c>
      <c r="B1781" s="1" t="s">
        <v>5293</v>
      </c>
      <c r="C1781" s="1" t="s">
        <v>5294</v>
      </c>
      <c r="D1781" s="1">
        <v>50.0</v>
      </c>
    </row>
    <row r="1782">
      <c r="A1782" s="1" t="s">
        <v>5295</v>
      </c>
      <c r="B1782" s="1" t="s">
        <v>5296</v>
      </c>
      <c r="C1782" s="1" t="s">
        <v>5297</v>
      </c>
      <c r="D1782" s="1">
        <v>7056.0</v>
      </c>
    </row>
    <row r="1783">
      <c r="A1783" s="1" t="s">
        <v>5298</v>
      </c>
      <c r="B1783" s="1" t="s">
        <v>5299</v>
      </c>
      <c r="C1783" s="1" t="s">
        <v>5300</v>
      </c>
      <c r="D1783" s="1">
        <v>44.0</v>
      </c>
    </row>
    <row r="1784">
      <c r="A1784" s="1" t="s">
        <v>5301</v>
      </c>
      <c r="B1784" s="1" t="s">
        <v>5302</v>
      </c>
      <c r="C1784" s="1" t="s">
        <v>5303</v>
      </c>
      <c r="D1784" s="1">
        <v>1000.0</v>
      </c>
    </row>
    <row r="1785">
      <c r="A1785" s="1" t="s">
        <v>5304</v>
      </c>
      <c r="B1785" s="1" t="s">
        <v>5305</v>
      </c>
      <c r="C1785" s="1" t="s">
        <v>5306</v>
      </c>
      <c r="D1785" s="1">
        <v>85.0</v>
      </c>
    </row>
    <row r="1786">
      <c r="A1786" s="1" t="s">
        <v>5307</v>
      </c>
      <c r="B1786" s="1" t="s">
        <v>5308</v>
      </c>
      <c r="C1786" s="1" t="s">
        <v>5309</v>
      </c>
      <c r="D1786" s="1">
        <v>19.0</v>
      </c>
    </row>
    <row r="1787">
      <c r="A1787" s="1" t="s">
        <v>5310</v>
      </c>
      <c r="B1787" s="1" t="s">
        <v>5311</v>
      </c>
      <c r="C1787" s="1" t="s">
        <v>5312</v>
      </c>
      <c r="D1787" s="1">
        <v>559.0</v>
      </c>
    </row>
    <row r="1788">
      <c r="A1788" s="1" t="s">
        <v>5313</v>
      </c>
      <c r="B1788" s="1" t="s">
        <v>5314</v>
      </c>
      <c r="C1788" s="1" t="s">
        <v>5315</v>
      </c>
      <c r="D1788" s="1">
        <v>64.0</v>
      </c>
    </row>
    <row r="1789">
      <c r="A1789" s="1" t="s">
        <v>5316</v>
      </c>
      <c r="B1789" s="1" t="s">
        <v>5317</v>
      </c>
      <c r="C1789" s="1" t="s">
        <v>5318</v>
      </c>
      <c r="D1789" s="1">
        <v>38.0</v>
      </c>
    </row>
    <row r="1790">
      <c r="A1790" s="1" t="s">
        <v>5319</v>
      </c>
      <c r="B1790" s="1" t="s">
        <v>5320</v>
      </c>
      <c r="C1790" s="1" t="s">
        <v>5321</v>
      </c>
      <c r="D1790" s="1">
        <v>153.0</v>
      </c>
    </row>
    <row r="1791">
      <c r="A1791" s="1" t="s">
        <v>5322</v>
      </c>
      <c r="B1791" s="1" t="s">
        <v>5323</v>
      </c>
      <c r="C1791" s="1" t="s">
        <v>5324</v>
      </c>
      <c r="D1791" s="1">
        <v>4108.0</v>
      </c>
    </row>
    <row r="1792">
      <c r="A1792" s="1" t="s">
        <v>5325</v>
      </c>
      <c r="B1792" s="1" t="s">
        <v>5326</v>
      </c>
      <c r="C1792" s="1" t="s">
        <v>5327</v>
      </c>
      <c r="D1792" s="1">
        <v>87.0</v>
      </c>
    </row>
    <row r="1793">
      <c r="A1793" s="1" t="s">
        <v>5328</v>
      </c>
      <c r="B1793" s="1" t="s">
        <v>5329</v>
      </c>
      <c r="C1793" s="1" t="s">
        <v>5330</v>
      </c>
      <c r="D1793" s="1">
        <v>1080.0</v>
      </c>
    </row>
    <row r="1794">
      <c r="A1794" s="1" t="s">
        <v>5331</v>
      </c>
      <c r="B1794" s="1" t="s">
        <v>5332</v>
      </c>
      <c r="C1794" s="1" t="s">
        <v>5333</v>
      </c>
      <c r="D1794" s="1">
        <v>48.0</v>
      </c>
    </row>
    <row r="1795">
      <c r="A1795" s="1" t="s">
        <v>5334</v>
      </c>
      <c r="B1795" s="1" t="s">
        <v>5335</v>
      </c>
      <c r="C1795" s="1" t="s">
        <v>5336</v>
      </c>
      <c r="D1795" s="1">
        <v>167.0</v>
      </c>
    </row>
    <row r="1796">
      <c r="A1796" s="1" t="s">
        <v>5337</v>
      </c>
      <c r="B1796" s="1" t="s">
        <v>5338</v>
      </c>
      <c r="C1796" s="1" t="s">
        <v>5339</v>
      </c>
      <c r="D1796" s="1">
        <v>196.0</v>
      </c>
    </row>
    <row r="1797">
      <c r="A1797" s="1" t="s">
        <v>5340</v>
      </c>
      <c r="B1797" s="1" t="s">
        <v>5341</v>
      </c>
      <c r="C1797" s="1" t="s">
        <v>5342</v>
      </c>
      <c r="D1797" s="1">
        <v>46.0</v>
      </c>
    </row>
    <row r="1798">
      <c r="A1798" s="1" t="s">
        <v>5343</v>
      </c>
      <c r="B1798" s="1" t="s">
        <v>5344</v>
      </c>
      <c r="C1798" s="1" t="s">
        <v>5345</v>
      </c>
      <c r="D1798" s="1">
        <v>482.0</v>
      </c>
    </row>
    <row r="1799">
      <c r="A1799" s="1" t="s">
        <v>5346</v>
      </c>
      <c r="B1799" s="1" t="s">
        <v>5347</v>
      </c>
      <c r="C1799" s="1" t="s">
        <v>5348</v>
      </c>
      <c r="D1799" s="1">
        <v>229.0</v>
      </c>
    </row>
    <row r="1800">
      <c r="A1800" s="1" t="s">
        <v>5349</v>
      </c>
      <c r="B1800" s="1" t="s">
        <v>5350</v>
      </c>
      <c r="C1800" s="1" t="s">
        <v>5351</v>
      </c>
      <c r="D1800" s="1">
        <v>57.0</v>
      </c>
    </row>
    <row r="1801">
      <c r="A1801" s="1" t="s">
        <v>5352</v>
      </c>
      <c r="B1801" s="1" t="s">
        <v>5353</v>
      </c>
      <c r="C1801" s="1" t="s">
        <v>5354</v>
      </c>
      <c r="D1801" s="1">
        <v>719.0</v>
      </c>
    </row>
    <row r="1802">
      <c r="A1802" s="1" t="s">
        <v>5355</v>
      </c>
      <c r="B1802" s="1" t="s">
        <v>5356</v>
      </c>
      <c r="C1802" s="1" t="s">
        <v>5357</v>
      </c>
      <c r="D1802" s="1">
        <v>1112.0</v>
      </c>
    </row>
    <row r="1803">
      <c r="A1803" s="1" t="s">
        <v>5358</v>
      </c>
      <c r="B1803" s="1" t="s">
        <v>5359</v>
      </c>
      <c r="C1803" s="1" t="s">
        <v>5360</v>
      </c>
      <c r="D1803" s="1">
        <v>289.0</v>
      </c>
    </row>
    <row r="1804">
      <c r="A1804" s="1" t="s">
        <v>5361</v>
      </c>
      <c r="B1804" s="1" t="s">
        <v>5362</v>
      </c>
      <c r="C1804" s="1" t="s">
        <v>5363</v>
      </c>
      <c r="D1804" s="1">
        <v>1373.0</v>
      </c>
    </row>
    <row r="1805">
      <c r="A1805" s="1" t="s">
        <v>5364</v>
      </c>
      <c r="B1805" s="1" t="s">
        <v>5365</v>
      </c>
      <c r="C1805" s="1" t="s">
        <v>5366</v>
      </c>
      <c r="D1805" s="1">
        <v>163.0</v>
      </c>
    </row>
    <row r="1806">
      <c r="A1806" s="1" t="s">
        <v>5367</v>
      </c>
      <c r="B1806" s="1" t="s">
        <v>5368</v>
      </c>
      <c r="C1806" s="1" t="s">
        <v>5369</v>
      </c>
      <c r="D1806" s="1">
        <v>1073.0</v>
      </c>
    </row>
    <row r="1807">
      <c r="A1807" s="1" t="s">
        <v>5370</v>
      </c>
      <c r="B1807" s="1" t="s">
        <v>5371</v>
      </c>
      <c r="C1807" s="1" t="s">
        <v>5372</v>
      </c>
      <c r="D1807" s="1">
        <v>73.0</v>
      </c>
    </row>
    <row r="1808">
      <c r="A1808" s="1" t="s">
        <v>5373</v>
      </c>
      <c r="B1808" s="1" t="s">
        <v>5374</v>
      </c>
      <c r="C1808" s="1" t="s">
        <v>5375</v>
      </c>
      <c r="D1808" s="1">
        <v>1090.0</v>
      </c>
    </row>
    <row r="1809">
      <c r="A1809" s="1" t="s">
        <v>5376</v>
      </c>
      <c r="B1809" s="1" t="s">
        <v>5377</v>
      </c>
      <c r="C1809" s="1" t="s">
        <v>5378</v>
      </c>
      <c r="D1809" s="1">
        <v>153.0</v>
      </c>
    </row>
    <row r="1810">
      <c r="A1810" s="1" t="s">
        <v>5379</v>
      </c>
      <c r="B1810" s="1" t="s">
        <v>5380</v>
      </c>
      <c r="C1810" s="1" t="s">
        <v>5381</v>
      </c>
      <c r="D1810" s="1">
        <v>63.0</v>
      </c>
    </row>
    <row r="1811">
      <c r="A1811" s="1" t="s">
        <v>5382</v>
      </c>
      <c r="B1811" s="1" t="s">
        <v>5383</v>
      </c>
      <c r="C1811" s="1" t="s">
        <v>5384</v>
      </c>
      <c r="D1811" s="1">
        <v>356.0</v>
      </c>
    </row>
    <row r="1812">
      <c r="A1812" s="1" t="s">
        <v>5385</v>
      </c>
      <c r="B1812" s="1" t="s">
        <v>5386</v>
      </c>
      <c r="C1812" s="1" t="s">
        <v>5387</v>
      </c>
      <c r="D1812" s="1">
        <v>86.0</v>
      </c>
    </row>
    <row r="1813">
      <c r="A1813" s="1" t="s">
        <v>5388</v>
      </c>
      <c r="B1813" s="1" t="s">
        <v>5389</v>
      </c>
      <c r="C1813" s="1" t="s">
        <v>5390</v>
      </c>
      <c r="D1813" s="1">
        <v>110.0</v>
      </c>
    </row>
    <row r="1814">
      <c r="A1814" s="1" t="s">
        <v>5391</v>
      </c>
      <c r="B1814" s="1" t="s">
        <v>5392</v>
      </c>
      <c r="C1814" s="1" t="s">
        <v>5393</v>
      </c>
      <c r="D1814" s="1">
        <v>1590.0</v>
      </c>
    </row>
    <row r="1815">
      <c r="A1815" s="1" t="s">
        <v>5394</v>
      </c>
      <c r="B1815" s="1" t="s">
        <v>5395</v>
      </c>
      <c r="C1815" s="1" t="s">
        <v>5396</v>
      </c>
      <c r="D1815" s="1">
        <v>146.0</v>
      </c>
    </row>
    <row r="1816">
      <c r="A1816" s="1" t="s">
        <v>5397</v>
      </c>
      <c r="B1816" s="1" t="s">
        <v>5398</v>
      </c>
      <c r="C1816" s="1" t="s">
        <v>5399</v>
      </c>
      <c r="D1816" s="1">
        <v>943.0</v>
      </c>
    </row>
    <row r="1817">
      <c r="A1817" s="1" t="s">
        <v>5400</v>
      </c>
      <c r="B1817" s="1" t="s">
        <v>5401</v>
      </c>
      <c r="C1817" s="1" t="s">
        <v>5402</v>
      </c>
      <c r="D1817" s="1">
        <v>170.0</v>
      </c>
    </row>
    <row r="1818">
      <c r="A1818" s="1" t="s">
        <v>5403</v>
      </c>
      <c r="B1818" s="1" t="s">
        <v>5404</v>
      </c>
      <c r="C1818" s="1" t="s">
        <v>5405</v>
      </c>
      <c r="D1818" s="1">
        <v>2103.0</v>
      </c>
    </row>
    <row r="1819">
      <c r="A1819" s="1" t="s">
        <v>5406</v>
      </c>
      <c r="B1819" s="1" t="s">
        <v>5407</v>
      </c>
      <c r="C1819" s="1" t="s">
        <v>5408</v>
      </c>
      <c r="D1819" s="1">
        <v>399.0</v>
      </c>
    </row>
    <row r="1820">
      <c r="A1820" s="1" t="s">
        <v>5409</v>
      </c>
      <c r="B1820" s="1" t="s">
        <v>5410</v>
      </c>
      <c r="C1820" s="1" t="s">
        <v>5411</v>
      </c>
      <c r="D1820" s="1">
        <v>31.0</v>
      </c>
    </row>
    <row r="1821">
      <c r="A1821" s="1" t="s">
        <v>5412</v>
      </c>
      <c r="B1821" s="1" t="s">
        <v>5413</v>
      </c>
      <c r="C1821" s="1" t="s">
        <v>5414</v>
      </c>
      <c r="D1821" s="1">
        <v>195.0</v>
      </c>
    </row>
    <row r="1822">
      <c r="A1822" s="1" t="s">
        <v>5415</v>
      </c>
      <c r="B1822" s="1" t="s">
        <v>5416</v>
      </c>
      <c r="C1822" s="1" t="s">
        <v>5417</v>
      </c>
      <c r="D1822" s="1">
        <v>448.0</v>
      </c>
    </row>
    <row r="1823">
      <c r="A1823" s="1" t="s">
        <v>5418</v>
      </c>
      <c r="B1823" s="1" t="s">
        <v>5419</v>
      </c>
      <c r="C1823" s="1" t="s">
        <v>5420</v>
      </c>
      <c r="D1823" s="1">
        <v>224.0</v>
      </c>
    </row>
    <row r="1824">
      <c r="A1824" s="1" t="s">
        <v>5421</v>
      </c>
      <c r="B1824" s="1" t="s">
        <v>5422</v>
      </c>
      <c r="C1824" s="1" t="s">
        <v>5423</v>
      </c>
      <c r="D1824" s="1">
        <v>162.0</v>
      </c>
    </row>
    <row r="1825">
      <c r="A1825" s="1" t="s">
        <v>5424</v>
      </c>
      <c r="B1825" s="1" t="s">
        <v>5425</v>
      </c>
      <c r="C1825" s="1" t="s">
        <v>5426</v>
      </c>
      <c r="D1825" s="1">
        <v>23.0</v>
      </c>
    </row>
    <row r="1826">
      <c r="A1826" s="1" t="s">
        <v>5427</v>
      </c>
      <c r="B1826" s="1" t="s">
        <v>5428</v>
      </c>
      <c r="C1826" s="1" t="s">
        <v>5429</v>
      </c>
      <c r="D1826" s="1">
        <v>536.0</v>
      </c>
    </row>
    <row r="1827">
      <c r="A1827" s="1" t="s">
        <v>5430</v>
      </c>
      <c r="B1827" s="1" t="s">
        <v>5431</v>
      </c>
      <c r="C1827" s="1" t="s">
        <v>5432</v>
      </c>
      <c r="D1827" s="1">
        <v>388.0</v>
      </c>
    </row>
    <row r="1828">
      <c r="A1828" s="1" t="s">
        <v>5433</v>
      </c>
      <c r="B1828" s="1" t="s">
        <v>5434</v>
      </c>
      <c r="C1828" s="1" t="s">
        <v>5435</v>
      </c>
      <c r="D1828" s="1">
        <v>1053.0</v>
      </c>
    </row>
    <row r="1829">
      <c r="A1829" s="1" t="s">
        <v>5436</v>
      </c>
      <c r="B1829" s="1" t="s">
        <v>5437</v>
      </c>
      <c r="C1829" s="1" t="s">
        <v>5438</v>
      </c>
      <c r="D1829" s="1">
        <v>433.0</v>
      </c>
    </row>
    <row r="1830">
      <c r="A1830" s="1" t="s">
        <v>5439</v>
      </c>
      <c r="B1830" s="1" t="s">
        <v>5440</v>
      </c>
      <c r="C1830" s="1" t="s">
        <v>5441</v>
      </c>
      <c r="D1830" s="1">
        <v>353.0</v>
      </c>
    </row>
    <row r="1831">
      <c r="A1831" s="1" t="s">
        <v>5442</v>
      </c>
      <c r="B1831" s="1" t="s">
        <v>5443</v>
      </c>
      <c r="C1831" s="1" t="s">
        <v>5444</v>
      </c>
      <c r="D1831" s="1">
        <v>854.0</v>
      </c>
    </row>
    <row r="1832">
      <c r="A1832" s="1" t="s">
        <v>5445</v>
      </c>
      <c r="B1832" s="1" t="s">
        <v>5446</v>
      </c>
      <c r="C1832" s="1" t="s">
        <v>5447</v>
      </c>
      <c r="D1832" s="1">
        <v>841.0</v>
      </c>
    </row>
    <row r="1833">
      <c r="A1833" s="1" t="s">
        <v>5448</v>
      </c>
      <c r="B1833" s="1" t="s">
        <v>5449</v>
      </c>
      <c r="C1833" s="1" t="s">
        <v>5450</v>
      </c>
      <c r="D1833" s="1">
        <v>2009.0</v>
      </c>
    </row>
    <row r="1834">
      <c r="A1834" s="1" t="s">
        <v>5451</v>
      </c>
      <c r="B1834" s="1" t="s">
        <v>5452</v>
      </c>
      <c r="C1834" s="1" t="s">
        <v>5453</v>
      </c>
      <c r="D1834" s="1">
        <v>400.0</v>
      </c>
    </row>
    <row r="1835">
      <c r="A1835" s="1" t="s">
        <v>5454</v>
      </c>
      <c r="B1835" s="1" t="s">
        <v>5455</v>
      </c>
      <c r="C1835" s="1" t="s">
        <v>5456</v>
      </c>
      <c r="D1835" s="1">
        <v>1527.0</v>
      </c>
    </row>
    <row r="1836">
      <c r="A1836" s="1" t="s">
        <v>5457</v>
      </c>
      <c r="B1836" s="1" t="s">
        <v>5458</v>
      </c>
      <c r="C1836" s="1" t="s">
        <v>5459</v>
      </c>
      <c r="D1836" s="1">
        <v>126.0</v>
      </c>
    </row>
    <row r="1837">
      <c r="A1837" s="1" t="s">
        <v>5460</v>
      </c>
      <c r="B1837" s="1" t="s">
        <v>5461</v>
      </c>
      <c r="C1837" s="1" t="s">
        <v>5462</v>
      </c>
      <c r="D1837" s="1">
        <v>2871.0</v>
      </c>
    </row>
    <row r="1838">
      <c r="A1838" s="1" t="s">
        <v>5463</v>
      </c>
      <c r="B1838" s="1" t="s">
        <v>5464</v>
      </c>
      <c r="C1838" s="1" t="s">
        <v>5465</v>
      </c>
      <c r="D1838" s="1">
        <v>634.0</v>
      </c>
    </row>
    <row r="1839">
      <c r="A1839" s="1" t="s">
        <v>5466</v>
      </c>
      <c r="B1839" s="1" t="s">
        <v>5467</v>
      </c>
      <c r="C1839" s="1" t="s">
        <v>5468</v>
      </c>
      <c r="D1839" s="1">
        <v>103.0</v>
      </c>
    </row>
    <row r="1840">
      <c r="A1840" s="1" t="s">
        <v>5469</v>
      </c>
      <c r="B1840" s="1" t="s">
        <v>5470</v>
      </c>
      <c r="C1840" s="1" t="s">
        <v>5471</v>
      </c>
      <c r="D1840" s="1">
        <v>130.0</v>
      </c>
    </row>
    <row r="1841">
      <c r="A1841" s="1" t="s">
        <v>5472</v>
      </c>
      <c r="B1841" s="1" t="s">
        <v>5473</v>
      </c>
      <c r="C1841" s="1" t="s">
        <v>5474</v>
      </c>
      <c r="D1841" s="1">
        <v>693.0</v>
      </c>
    </row>
    <row r="1842">
      <c r="A1842" s="1" t="s">
        <v>5475</v>
      </c>
      <c r="B1842" s="1" t="s">
        <v>5476</v>
      </c>
      <c r="C1842" s="1" t="s">
        <v>5477</v>
      </c>
      <c r="D1842" s="1">
        <v>552.0</v>
      </c>
    </row>
    <row r="1843">
      <c r="A1843" s="1" t="s">
        <v>5478</v>
      </c>
      <c r="B1843" s="1" t="s">
        <v>5479</v>
      </c>
      <c r="C1843" s="1" t="s">
        <v>5480</v>
      </c>
      <c r="D1843" s="1">
        <v>52.0</v>
      </c>
    </row>
    <row r="1844">
      <c r="A1844" s="1" t="s">
        <v>5481</v>
      </c>
      <c r="B1844" s="1" t="s">
        <v>5482</v>
      </c>
      <c r="C1844" s="1" t="s">
        <v>5483</v>
      </c>
      <c r="D1844" s="1">
        <v>239.0</v>
      </c>
    </row>
    <row r="1845">
      <c r="A1845" s="1" t="s">
        <v>5484</v>
      </c>
      <c r="B1845" s="1" t="s">
        <v>5485</v>
      </c>
      <c r="C1845" s="1" t="s">
        <v>5486</v>
      </c>
      <c r="D1845" s="1">
        <v>549.0</v>
      </c>
    </row>
    <row r="1846">
      <c r="A1846" s="1" t="s">
        <v>5487</v>
      </c>
      <c r="B1846" s="1" t="s">
        <v>5488</v>
      </c>
      <c r="C1846" s="1" t="s">
        <v>5489</v>
      </c>
      <c r="D1846" s="1">
        <v>44.0</v>
      </c>
    </row>
    <row r="1847">
      <c r="A1847" s="1" t="s">
        <v>5490</v>
      </c>
      <c r="B1847" s="1" t="s">
        <v>5491</v>
      </c>
      <c r="C1847" s="1" t="s">
        <v>5492</v>
      </c>
      <c r="D1847" s="1">
        <v>57.0</v>
      </c>
    </row>
    <row r="1848">
      <c r="A1848" s="1" t="s">
        <v>5493</v>
      </c>
      <c r="B1848" s="1" t="s">
        <v>5494</v>
      </c>
      <c r="C1848" s="1" t="s">
        <v>5495</v>
      </c>
      <c r="D1848" s="1">
        <v>206.0</v>
      </c>
    </row>
    <row r="1849">
      <c r="A1849" s="1" t="s">
        <v>5496</v>
      </c>
      <c r="B1849" s="1" t="s">
        <v>5497</v>
      </c>
      <c r="C1849" s="1" t="s">
        <v>5498</v>
      </c>
      <c r="D1849" s="1">
        <v>287.0</v>
      </c>
    </row>
    <row r="1850">
      <c r="A1850" s="1" t="s">
        <v>5499</v>
      </c>
      <c r="B1850" s="1" t="s">
        <v>5500</v>
      </c>
      <c r="C1850" s="1" t="s">
        <v>5501</v>
      </c>
      <c r="D1850" s="1">
        <v>11175.0</v>
      </c>
    </row>
    <row r="1851">
      <c r="A1851" s="1" t="s">
        <v>5502</v>
      </c>
      <c r="B1851" s="1" t="s">
        <v>5503</v>
      </c>
      <c r="C1851" s="1" t="s">
        <v>5504</v>
      </c>
      <c r="D1851" s="1">
        <v>47.0</v>
      </c>
    </row>
    <row r="1852">
      <c r="A1852" s="1" t="s">
        <v>5505</v>
      </c>
      <c r="B1852" s="1" t="s">
        <v>5506</v>
      </c>
      <c r="C1852" s="1" t="s">
        <v>5507</v>
      </c>
      <c r="D1852" s="1">
        <v>143.0</v>
      </c>
    </row>
    <row r="1853">
      <c r="A1853" s="1" t="s">
        <v>5508</v>
      </c>
      <c r="B1853" s="1" t="s">
        <v>5509</v>
      </c>
      <c r="C1853" s="1" t="s">
        <v>5510</v>
      </c>
      <c r="D1853" s="1">
        <v>352.0</v>
      </c>
    </row>
    <row r="1854">
      <c r="A1854" s="1" t="s">
        <v>5511</v>
      </c>
      <c r="B1854" s="1" t="s">
        <v>5512</v>
      </c>
      <c r="C1854" s="1" t="s">
        <v>5513</v>
      </c>
      <c r="D1854" s="1">
        <v>149.0</v>
      </c>
    </row>
    <row r="1855">
      <c r="A1855" s="1" t="s">
        <v>5514</v>
      </c>
      <c r="B1855" s="1" t="s">
        <v>5515</v>
      </c>
      <c r="C1855" s="1" t="s">
        <v>5516</v>
      </c>
      <c r="D1855" s="1">
        <v>58.0</v>
      </c>
    </row>
    <row r="1856">
      <c r="A1856" s="1" t="s">
        <v>5517</v>
      </c>
      <c r="B1856" s="1" t="s">
        <v>5518</v>
      </c>
      <c r="C1856" s="1" t="s">
        <v>5519</v>
      </c>
      <c r="D1856" s="1">
        <v>57.0</v>
      </c>
    </row>
    <row r="1857">
      <c r="A1857" s="1" t="s">
        <v>5520</v>
      </c>
      <c r="B1857" s="1" t="s">
        <v>5521</v>
      </c>
      <c r="C1857" s="1" t="s">
        <v>5522</v>
      </c>
      <c r="D1857" s="1">
        <v>559.0</v>
      </c>
    </row>
    <row r="1858">
      <c r="A1858" s="1" t="s">
        <v>5523</v>
      </c>
      <c r="B1858" s="1" t="s">
        <v>5524</v>
      </c>
      <c r="C1858" s="1" t="s">
        <v>5525</v>
      </c>
      <c r="D1858" s="1">
        <v>637.0</v>
      </c>
    </row>
    <row r="1859">
      <c r="A1859" s="1" t="s">
        <v>5526</v>
      </c>
      <c r="B1859" s="1" t="s">
        <v>5527</v>
      </c>
      <c r="C1859" s="1" t="s">
        <v>5528</v>
      </c>
      <c r="D1859" s="1">
        <v>628.0</v>
      </c>
    </row>
    <row r="1860">
      <c r="A1860" s="1" t="s">
        <v>5529</v>
      </c>
      <c r="B1860" s="1" t="s">
        <v>5529</v>
      </c>
      <c r="C1860" s="1" t="s">
        <v>5530</v>
      </c>
      <c r="D1860" s="1">
        <v>543.0</v>
      </c>
    </row>
    <row r="1861">
      <c r="A1861" s="1" t="s">
        <v>5531</v>
      </c>
      <c r="B1861" s="1" t="s">
        <v>5532</v>
      </c>
      <c r="C1861" s="1" t="s">
        <v>5533</v>
      </c>
      <c r="D1861" s="1">
        <v>610.0</v>
      </c>
    </row>
    <row r="1862">
      <c r="A1862" s="1" t="s">
        <v>5534</v>
      </c>
      <c r="B1862" s="1" t="s">
        <v>5535</v>
      </c>
      <c r="C1862" s="1" t="s">
        <v>5536</v>
      </c>
      <c r="D1862" s="1">
        <v>4615.0</v>
      </c>
    </row>
    <row r="1863">
      <c r="A1863" s="1" t="s">
        <v>5537</v>
      </c>
      <c r="B1863" s="1" t="s">
        <v>5538</v>
      </c>
      <c r="C1863" s="1" t="s">
        <v>5539</v>
      </c>
      <c r="D1863" s="1">
        <v>1364.0</v>
      </c>
    </row>
    <row r="1864">
      <c r="A1864" s="1" t="s">
        <v>5540</v>
      </c>
      <c r="B1864" s="1" t="s">
        <v>5541</v>
      </c>
      <c r="C1864" s="1" t="s">
        <v>5542</v>
      </c>
      <c r="D1864" s="1">
        <v>629.0</v>
      </c>
    </row>
    <row r="1865">
      <c r="A1865" s="1" t="s">
        <v>5543</v>
      </c>
      <c r="B1865" s="1" t="s">
        <v>5544</v>
      </c>
      <c r="C1865" s="1" t="s">
        <v>5545</v>
      </c>
      <c r="D1865" s="1">
        <v>329.0</v>
      </c>
    </row>
    <row r="1866">
      <c r="A1866" s="1" t="s">
        <v>5546</v>
      </c>
      <c r="B1866" s="1" t="s">
        <v>5547</v>
      </c>
      <c r="C1866" s="1" t="s">
        <v>5548</v>
      </c>
      <c r="D1866" s="1">
        <v>299.0</v>
      </c>
    </row>
    <row r="1867">
      <c r="A1867" s="1" t="s">
        <v>5549</v>
      </c>
      <c r="B1867" s="1" t="s">
        <v>5550</v>
      </c>
      <c r="C1867" s="1" t="s">
        <v>5551</v>
      </c>
      <c r="D1867" s="1">
        <v>914.0</v>
      </c>
    </row>
    <row r="1868">
      <c r="A1868" s="1" t="s">
        <v>5552</v>
      </c>
      <c r="B1868" s="1" t="s">
        <v>5553</v>
      </c>
      <c r="C1868" s="1" t="s">
        <v>5554</v>
      </c>
      <c r="D1868" s="1">
        <v>32.0</v>
      </c>
    </row>
    <row r="1869">
      <c r="A1869" s="1" t="s">
        <v>5555</v>
      </c>
      <c r="B1869" s="1" t="s">
        <v>5556</v>
      </c>
      <c r="C1869" s="1" t="s">
        <v>5557</v>
      </c>
      <c r="D1869" s="1">
        <v>655.0</v>
      </c>
    </row>
    <row r="1870">
      <c r="A1870" s="1" t="s">
        <v>5558</v>
      </c>
      <c r="B1870" s="1" t="s">
        <v>5559</v>
      </c>
      <c r="C1870" s="1" t="s">
        <v>5560</v>
      </c>
      <c r="D1870" s="1">
        <v>1848.0</v>
      </c>
    </row>
    <row r="1871">
      <c r="A1871" s="1" t="s">
        <v>5561</v>
      </c>
      <c r="B1871" s="1" t="s">
        <v>5562</v>
      </c>
      <c r="C1871" s="1" t="s">
        <v>5563</v>
      </c>
      <c r="D1871" s="1">
        <v>61.0</v>
      </c>
    </row>
    <row r="1872">
      <c r="A1872" s="1" t="s">
        <v>5564</v>
      </c>
      <c r="B1872" s="1" t="s">
        <v>5565</v>
      </c>
      <c r="C1872" s="1" t="s">
        <v>5566</v>
      </c>
      <c r="D1872" s="1">
        <v>2528.0</v>
      </c>
    </row>
    <row r="1873">
      <c r="A1873" s="1" t="s">
        <v>5567</v>
      </c>
      <c r="B1873" s="1" t="s">
        <v>5568</v>
      </c>
      <c r="C1873" s="1" t="s">
        <v>5569</v>
      </c>
      <c r="D1873" s="1">
        <v>925.0</v>
      </c>
    </row>
    <row r="1874">
      <c r="A1874" s="1" t="s">
        <v>5570</v>
      </c>
      <c r="B1874" s="1" t="s">
        <v>5571</v>
      </c>
      <c r="C1874" s="1" t="s">
        <v>5572</v>
      </c>
      <c r="D1874" s="1">
        <v>108.0</v>
      </c>
    </row>
    <row r="1875">
      <c r="A1875" s="1" t="s">
        <v>5573</v>
      </c>
      <c r="B1875" s="1" t="s">
        <v>5574</v>
      </c>
      <c r="C1875" s="1" t="s">
        <v>5575</v>
      </c>
      <c r="D1875" s="1">
        <v>419.0</v>
      </c>
    </row>
    <row r="1876">
      <c r="A1876" s="1" t="s">
        <v>5576</v>
      </c>
      <c r="B1876" s="1" t="s">
        <v>5577</v>
      </c>
      <c r="C1876" s="1" t="s">
        <v>5578</v>
      </c>
      <c r="D1876" s="1">
        <v>166.0</v>
      </c>
    </row>
    <row r="1877">
      <c r="A1877" s="1" t="s">
        <v>5579</v>
      </c>
      <c r="B1877" s="1" t="s">
        <v>5580</v>
      </c>
      <c r="C1877" s="1" t="s">
        <v>5581</v>
      </c>
      <c r="D1877" s="1">
        <v>679.0</v>
      </c>
    </row>
    <row r="1878">
      <c r="A1878" s="1" t="s">
        <v>5582</v>
      </c>
      <c r="B1878" s="1" t="s">
        <v>5583</v>
      </c>
      <c r="C1878" s="1" t="s">
        <v>5584</v>
      </c>
      <c r="D1878" s="1">
        <v>4430.0</v>
      </c>
    </row>
    <row r="1879">
      <c r="A1879" s="1" t="s">
        <v>5585</v>
      </c>
      <c r="B1879" s="1" t="s">
        <v>5586</v>
      </c>
      <c r="C1879" s="1" t="s">
        <v>5587</v>
      </c>
      <c r="D1879" s="1">
        <v>373.0</v>
      </c>
    </row>
    <row r="1880">
      <c r="A1880" s="1" t="s">
        <v>5588</v>
      </c>
      <c r="B1880" s="1" t="s">
        <v>5589</v>
      </c>
      <c r="C1880" s="1" t="s">
        <v>5590</v>
      </c>
      <c r="D1880" s="1">
        <v>286.0</v>
      </c>
    </row>
    <row r="1881">
      <c r="A1881" s="1" t="s">
        <v>5591</v>
      </c>
      <c r="B1881" s="1" t="s">
        <v>5592</v>
      </c>
      <c r="C1881" s="1" t="s">
        <v>5593</v>
      </c>
      <c r="D1881" s="1">
        <v>15.0</v>
      </c>
    </row>
    <row r="1882">
      <c r="A1882" s="1" t="s">
        <v>5594</v>
      </c>
      <c r="B1882" s="1" t="s">
        <v>5595</v>
      </c>
      <c r="C1882" s="1" t="s">
        <v>5596</v>
      </c>
      <c r="D1882" s="1">
        <v>1422.0</v>
      </c>
    </row>
    <row r="1883">
      <c r="A1883" s="1" t="s">
        <v>5597</v>
      </c>
      <c r="B1883" s="1" t="s">
        <v>5598</v>
      </c>
      <c r="C1883" s="1" t="s">
        <v>5599</v>
      </c>
      <c r="D1883" s="1">
        <v>140.0</v>
      </c>
    </row>
    <row r="1884">
      <c r="A1884" s="1" t="s">
        <v>5600</v>
      </c>
      <c r="B1884" s="1" t="s">
        <v>5601</v>
      </c>
      <c r="C1884" s="1" t="s">
        <v>5602</v>
      </c>
      <c r="D1884" s="1">
        <v>87.0</v>
      </c>
    </row>
    <row r="1885">
      <c r="A1885" s="1" t="s">
        <v>5603</v>
      </c>
      <c r="B1885" s="1" t="s">
        <v>5604</v>
      </c>
      <c r="C1885" s="1" t="s">
        <v>5605</v>
      </c>
      <c r="D1885" s="1">
        <v>16.0</v>
      </c>
    </row>
    <row r="1886">
      <c r="A1886" s="1" t="s">
        <v>5606</v>
      </c>
      <c r="B1886" s="1" t="s">
        <v>5607</v>
      </c>
      <c r="C1886" s="1" t="s">
        <v>5608</v>
      </c>
      <c r="D1886" s="1">
        <v>286.0</v>
      </c>
    </row>
    <row r="1887">
      <c r="A1887" s="1" t="s">
        <v>5609</v>
      </c>
      <c r="B1887" s="1" t="s">
        <v>5610</v>
      </c>
      <c r="C1887" s="1" t="s">
        <v>5611</v>
      </c>
      <c r="D1887" s="1">
        <v>59.0</v>
      </c>
    </row>
    <row r="1888">
      <c r="A1888" s="1" t="s">
        <v>5612</v>
      </c>
      <c r="B1888" s="1" t="s">
        <v>5613</v>
      </c>
      <c r="C1888" s="1" t="s">
        <v>5614</v>
      </c>
      <c r="D1888" s="1">
        <v>18.0</v>
      </c>
    </row>
    <row r="1889">
      <c r="A1889" s="1" t="s">
        <v>5615</v>
      </c>
      <c r="B1889" s="1" t="s">
        <v>5616</v>
      </c>
      <c r="C1889" s="1" t="s">
        <v>5617</v>
      </c>
      <c r="D1889" s="1">
        <v>48.0</v>
      </c>
    </row>
    <row r="1890">
      <c r="A1890" s="1" t="s">
        <v>5618</v>
      </c>
      <c r="B1890" s="1" t="s">
        <v>5619</v>
      </c>
      <c r="C1890" s="1" t="s">
        <v>5620</v>
      </c>
      <c r="D1890" s="1">
        <v>299.0</v>
      </c>
    </row>
    <row r="1891">
      <c r="A1891" s="1" t="s">
        <v>5621</v>
      </c>
      <c r="B1891" s="1" t="s">
        <v>5622</v>
      </c>
      <c r="C1891" s="1" t="s">
        <v>5623</v>
      </c>
      <c r="D1891" s="1">
        <v>99.0</v>
      </c>
    </row>
    <row r="1892">
      <c r="A1892" s="1" t="s">
        <v>5624</v>
      </c>
      <c r="B1892" s="1" t="s">
        <v>5625</v>
      </c>
      <c r="C1892" s="1" t="s">
        <v>5626</v>
      </c>
      <c r="D1892" s="1">
        <v>133.0</v>
      </c>
    </row>
    <row r="1893">
      <c r="A1893" s="1" t="s">
        <v>5627</v>
      </c>
      <c r="B1893" s="1" t="s">
        <v>5628</v>
      </c>
      <c r="C1893" s="1" t="s">
        <v>5629</v>
      </c>
      <c r="D1893" s="1">
        <v>47.0</v>
      </c>
    </row>
    <row r="1894">
      <c r="A1894" s="1" t="s">
        <v>5630</v>
      </c>
      <c r="B1894" s="1" t="s">
        <v>5631</v>
      </c>
      <c r="C1894" s="1" t="s">
        <v>5632</v>
      </c>
      <c r="D1894" s="1">
        <v>73.0</v>
      </c>
    </row>
    <row r="1895">
      <c r="A1895" s="1" t="s">
        <v>5633</v>
      </c>
      <c r="B1895" s="1" t="s">
        <v>5634</v>
      </c>
      <c r="C1895" s="1" t="s">
        <v>5635</v>
      </c>
      <c r="D1895" s="1">
        <v>330.0</v>
      </c>
    </row>
    <row r="1896">
      <c r="A1896" s="1" t="s">
        <v>5636</v>
      </c>
      <c r="B1896" s="1" t="s">
        <v>5637</v>
      </c>
      <c r="C1896" s="1" t="s">
        <v>5638</v>
      </c>
      <c r="D1896" s="1">
        <v>340.0</v>
      </c>
    </row>
    <row r="1897">
      <c r="A1897" s="1" t="s">
        <v>5639</v>
      </c>
      <c r="B1897" s="1" t="s">
        <v>5640</v>
      </c>
      <c r="C1897" s="1" t="s">
        <v>5641</v>
      </c>
      <c r="D1897" s="1">
        <v>50.0</v>
      </c>
    </row>
    <row r="1898">
      <c r="A1898" s="1" t="s">
        <v>5642</v>
      </c>
      <c r="B1898" s="1" t="s">
        <v>5643</v>
      </c>
      <c r="C1898" s="1" t="s">
        <v>5644</v>
      </c>
      <c r="D1898" s="1">
        <v>949.0</v>
      </c>
    </row>
    <row r="1899">
      <c r="A1899" s="1" t="s">
        <v>5645</v>
      </c>
      <c r="B1899" s="1" t="s">
        <v>5646</v>
      </c>
      <c r="C1899" s="1" t="s">
        <v>5647</v>
      </c>
      <c r="D1899" s="1">
        <v>144.0</v>
      </c>
    </row>
    <row r="1900">
      <c r="A1900" s="1" t="s">
        <v>5648</v>
      </c>
      <c r="B1900" s="1" t="s">
        <v>5649</v>
      </c>
      <c r="C1900" s="1" t="s">
        <v>5650</v>
      </c>
      <c r="D1900" s="1">
        <v>508.0</v>
      </c>
    </row>
    <row r="1901">
      <c r="A1901" s="1" t="s">
        <v>5651</v>
      </c>
      <c r="B1901" s="1" t="s">
        <v>5652</v>
      </c>
      <c r="C1901" s="1" t="s">
        <v>5653</v>
      </c>
      <c r="D1901" s="1">
        <v>258.0</v>
      </c>
    </row>
    <row r="1902">
      <c r="A1902" s="1" t="s">
        <v>5654</v>
      </c>
      <c r="B1902" s="1" t="s">
        <v>5654</v>
      </c>
      <c r="C1902" s="1" t="s">
        <v>5655</v>
      </c>
      <c r="D1902" s="1">
        <v>92.0</v>
      </c>
    </row>
    <row r="1903">
      <c r="A1903" s="1" t="s">
        <v>5656</v>
      </c>
      <c r="B1903" s="1" t="s">
        <v>5656</v>
      </c>
      <c r="C1903" s="1" t="s">
        <v>5657</v>
      </c>
      <c r="D1903" s="1">
        <v>179.0</v>
      </c>
    </row>
    <row r="1904">
      <c r="A1904" s="1" t="s">
        <v>5658</v>
      </c>
      <c r="B1904" s="1" t="s">
        <v>5659</v>
      </c>
      <c r="C1904" s="1" t="s">
        <v>5660</v>
      </c>
      <c r="D1904" s="1">
        <v>499.0</v>
      </c>
    </row>
    <row r="1905">
      <c r="A1905" s="1" t="s">
        <v>5661</v>
      </c>
      <c r="B1905" s="1" t="s">
        <v>5662</v>
      </c>
      <c r="C1905" s="1" t="s">
        <v>5663</v>
      </c>
      <c r="D1905" s="1">
        <v>435.0</v>
      </c>
    </row>
    <row r="1906">
      <c r="A1906" s="1" t="s">
        <v>5664</v>
      </c>
      <c r="B1906" s="1" t="s">
        <v>5665</v>
      </c>
      <c r="C1906" s="1" t="s">
        <v>5666</v>
      </c>
      <c r="D1906" s="1">
        <v>853.0</v>
      </c>
    </row>
    <row r="1907">
      <c r="A1907" s="1" t="s">
        <v>5667</v>
      </c>
      <c r="B1907" s="1" t="s">
        <v>5668</v>
      </c>
      <c r="C1907" s="1" t="s">
        <v>5669</v>
      </c>
      <c r="D1907" s="1">
        <v>110.0</v>
      </c>
    </row>
    <row r="1908">
      <c r="A1908" s="1" t="s">
        <v>5670</v>
      </c>
      <c r="B1908" s="1" t="s">
        <v>5671</v>
      </c>
      <c r="C1908" s="1" t="s">
        <v>5672</v>
      </c>
      <c r="D1908" s="1">
        <v>905.0</v>
      </c>
    </row>
    <row r="1909">
      <c r="A1909" s="1" t="s">
        <v>5673</v>
      </c>
      <c r="B1909" s="1" t="s">
        <v>5674</v>
      </c>
      <c r="C1909" s="1" t="s">
        <v>5675</v>
      </c>
      <c r="D1909" s="1">
        <v>3336.0</v>
      </c>
    </row>
    <row r="1910">
      <c r="A1910" s="1" t="s">
        <v>5676</v>
      </c>
      <c r="B1910" s="1" t="s">
        <v>5677</v>
      </c>
      <c r="C1910" s="1" t="s">
        <v>5678</v>
      </c>
      <c r="D1910" s="1">
        <v>2699.0</v>
      </c>
    </row>
    <row r="1911">
      <c r="A1911" s="1" t="s">
        <v>5679</v>
      </c>
      <c r="B1911" s="1" t="s">
        <v>5680</v>
      </c>
      <c r="C1911" s="1" t="s">
        <v>5681</v>
      </c>
      <c r="D1911" s="1">
        <v>196.0</v>
      </c>
    </row>
    <row r="1912">
      <c r="A1912" s="1" t="s">
        <v>5682</v>
      </c>
      <c r="B1912" s="1" t="s">
        <v>5683</v>
      </c>
      <c r="C1912" s="1" t="s">
        <v>5684</v>
      </c>
      <c r="D1912" s="1">
        <v>470.0</v>
      </c>
    </row>
    <row r="1913">
      <c r="A1913" s="1" t="s">
        <v>5685</v>
      </c>
      <c r="B1913" s="1" t="s">
        <v>5686</v>
      </c>
      <c r="C1913" s="1" t="s">
        <v>5687</v>
      </c>
      <c r="D1913" s="1">
        <v>12.0</v>
      </c>
    </row>
    <row r="1914">
      <c r="A1914" s="1" t="s">
        <v>5688</v>
      </c>
      <c r="B1914" s="1" t="s">
        <v>5689</v>
      </c>
      <c r="C1914" s="1" t="s">
        <v>5690</v>
      </c>
      <c r="D1914" s="1">
        <v>909.0</v>
      </c>
    </row>
    <row r="1915">
      <c r="A1915" s="1" t="s">
        <v>5691</v>
      </c>
      <c r="B1915" s="1" t="s">
        <v>5692</v>
      </c>
      <c r="C1915" s="1" t="s">
        <v>5693</v>
      </c>
      <c r="D1915" s="1">
        <v>1172.0</v>
      </c>
    </row>
    <row r="1916">
      <c r="A1916" s="1" t="s">
        <v>5694</v>
      </c>
      <c r="B1916" s="1" t="s">
        <v>5695</v>
      </c>
      <c r="C1916" s="1" t="s">
        <v>5696</v>
      </c>
      <c r="D1916" s="1">
        <v>108.0</v>
      </c>
    </row>
    <row r="1917">
      <c r="A1917" s="1" t="s">
        <v>5697</v>
      </c>
      <c r="B1917" s="1" t="s">
        <v>5698</v>
      </c>
      <c r="C1917" s="1" t="s">
        <v>5699</v>
      </c>
      <c r="D1917" s="1">
        <v>411.0</v>
      </c>
    </row>
    <row r="1918">
      <c r="A1918" s="1" t="s">
        <v>5700</v>
      </c>
      <c r="B1918" s="1" t="s">
        <v>5701</v>
      </c>
      <c r="C1918" s="1" t="s">
        <v>5702</v>
      </c>
      <c r="D1918" s="1">
        <v>73.0</v>
      </c>
    </row>
    <row r="1919">
      <c r="A1919" s="1" t="s">
        <v>5703</v>
      </c>
      <c r="B1919" s="1" t="s">
        <v>5704</v>
      </c>
      <c r="C1919" s="1" t="s">
        <v>5705</v>
      </c>
      <c r="D1919" s="1">
        <v>520.0</v>
      </c>
    </row>
    <row r="1920">
      <c r="A1920" s="1" t="s">
        <v>5706</v>
      </c>
      <c r="B1920" s="1" t="s">
        <v>5707</v>
      </c>
      <c r="C1920" s="1" t="s">
        <v>5708</v>
      </c>
      <c r="D1920" s="1">
        <v>108.0</v>
      </c>
    </row>
    <row r="1921">
      <c r="A1921" s="1" t="s">
        <v>5709</v>
      </c>
      <c r="B1921" s="1" t="s">
        <v>5710</v>
      </c>
      <c r="C1921" s="1" t="s">
        <v>5711</v>
      </c>
      <c r="D1921" s="1">
        <v>90.0</v>
      </c>
    </row>
    <row r="1922">
      <c r="A1922" s="1" t="s">
        <v>5712</v>
      </c>
      <c r="B1922" s="1" t="s">
        <v>5713</v>
      </c>
      <c r="C1922" s="1" t="s">
        <v>5714</v>
      </c>
      <c r="D1922" s="1">
        <v>322.0</v>
      </c>
    </row>
    <row r="1923">
      <c r="A1923" s="1" t="s">
        <v>5715</v>
      </c>
      <c r="B1923" s="1" t="s">
        <v>5715</v>
      </c>
      <c r="C1923" s="1" t="s">
        <v>5716</v>
      </c>
      <c r="D1923" s="1">
        <v>1717.0</v>
      </c>
    </row>
    <row r="1924">
      <c r="A1924" s="1" t="s">
        <v>5717</v>
      </c>
      <c r="B1924" s="1" t="s">
        <v>5718</v>
      </c>
      <c r="C1924" s="1" t="s">
        <v>5719</v>
      </c>
      <c r="D1924" s="1">
        <v>17.0</v>
      </c>
    </row>
    <row r="1925">
      <c r="A1925" s="1" t="s">
        <v>5720</v>
      </c>
      <c r="B1925" s="1" t="s">
        <v>5721</v>
      </c>
      <c r="C1925" s="1" t="s">
        <v>5722</v>
      </c>
      <c r="D1925" s="1">
        <v>684.0</v>
      </c>
    </row>
    <row r="1926">
      <c r="A1926" s="1" t="s">
        <v>5723</v>
      </c>
      <c r="B1926" s="1" t="s">
        <v>5724</v>
      </c>
      <c r="C1926" s="1" t="s">
        <v>5725</v>
      </c>
      <c r="D1926" s="1">
        <v>73.0</v>
      </c>
    </row>
    <row r="1927">
      <c r="A1927" s="1" t="s">
        <v>5726</v>
      </c>
      <c r="B1927" s="1" t="s">
        <v>5726</v>
      </c>
      <c r="C1927" s="1" t="s">
        <v>5727</v>
      </c>
      <c r="D1927" s="1">
        <v>149.0</v>
      </c>
    </row>
    <row r="1928">
      <c r="A1928" s="1" t="s">
        <v>5728</v>
      </c>
      <c r="B1928" s="1" t="s">
        <v>5729</v>
      </c>
      <c r="C1928" s="1" t="s">
        <v>5730</v>
      </c>
      <c r="D1928" s="1">
        <v>539.0</v>
      </c>
    </row>
    <row r="1929">
      <c r="A1929" s="1" t="s">
        <v>5731</v>
      </c>
      <c r="B1929" s="1" t="s">
        <v>5732</v>
      </c>
      <c r="C1929" s="1" t="s">
        <v>5733</v>
      </c>
      <c r="D1929" s="1">
        <v>55.0</v>
      </c>
    </row>
    <row r="1930">
      <c r="A1930" s="1" t="s">
        <v>5734</v>
      </c>
      <c r="B1930" s="1" t="s">
        <v>5735</v>
      </c>
      <c r="C1930" s="1" t="s">
        <v>5736</v>
      </c>
      <c r="D1930" s="1">
        <v>469.0</v>
      </c>
    </row>
    <row r="1931">
      <c r="A1931" s="1" t="s">
        <v>5737</v>
      </c>
      <c r="B1931" s="1" t="s">
        <v>5738</v>
      </c>
      <c r="C1931" s="1" t="s">
        <v>5739</v>
      </c>
      <c r="D1931" s="1">
        <v>45.0</v>
      </c>
    </row>
    <row r="1932">
      <c r="A1932" s="1" t="s">
        <v>5740</v>
      </c>
      <c r="B1932" s="1" t="s">
        <v>5741</v>
      </c>
      <c r="C1932" s="1" t="s">
        <v>5742</v>
      </c>
      <c r="D1932" s="1">
        <v>55.0</v>
      </c>
    </row>
    <row r="1933">
      <c r="A1933" s="1" t="s">
        <v>5743</v>
      </c>
      <c r="B1933" s="1" t="s">
        <v>5744</v>
      </c>
      <c r="C1933" s="1" t="s">
        <v>5745</v>
      </c>
      <c r="D1933" s="1">
        <v>382.0</v>
      </c>
    </row>
    <row r="1934">
      <c r="A1934" s="1" t="s">
        <v>5746</v>
      </c>
      <c r="B1934" s="1" t="s">
        <v>5747</v>
      </c>
      <c r="C1934" s="1" t="s">
        <v>5748</v>
      </c>
      <c r="D1934" s="1">
        <v>56.0</v>
      </c>
    </row>
    <row r="1935">
      <c r="A1935" s="1" t="s">
        <v>5749</v>
      </c>
      <c r="B1935" s="1" t="s">
        <v>5750</v>
      </c>
      <c r="C1935" s="1" t="s">
        <v>5751</v>
      </c>
      <c r="D1935" s="1">
        <v>79.0</v>
      </c>
    </row>
    <row r="1936">
      <c r="A1936" s="1" t="s">
        <v>5752</v>
      </c>
      <c r="B1936" s="1" t="s">
        <v>5753</v>
      </c>
      <c r="C1936" s="1" t="s">
        <v>5754</v>
      </c>
      <c r="D1936" s="1">
        <v>290.0</v>
      </c>
    </row>
    <row r="1937">
      <c r="A1937" s="1" t="s">
        <v>5755</v>
      </c>
      <c r="B1937" s="1" t="s">
        <v>5756</v>
      </c>
      <c r="C1937" s="1" t="s">
        <v>5757</v>
      </c>
      <c r="D1937" s="1">
        <v>153.0</v>
      </c>
    </row>
    <row r="1938">
      <c r="A1938" s="1" t="s">
        <v>5758</v>
      </c>
      <c r="B1938" s="1" t="s">
        <v>5759</v>
      </c>
      <c r="C1938" s="1" t="s">
        <v>5760</v>
      </c>
      <c r="D1938" s="1">
        <v>217.0</v>
      </c>
    </row>
    <row r="1939">
      <c r="A1939" s="1" t="s">
        <v>5761</v>
      </c>
      <c r="B1939" s="1" t="s">
        <v>5762</v>
      </c>
      <c r="C1939" s="1" t="s">
        <v>5763</v>
      </c>
      <c r="D1939" s="1">
        <v>229.0</v>
      </c>
    </row>
    <row r="1940">
      <c r="A1940" s="1" t="s">
        <v>5764</v>
      </c>
      <c r="B1940" s="1" t="s">
        <v>5765</v>
      </c>
      <c r="C1940" s="1" t="s">
        <v>5766</v>
      </c>
      <c r="D1940" s="1">
        <v>155.0</v>
      </c>
    </row>
    <row r="1941">
      <c r="A1941" s="1" t="s">
        <v>5767</v>
      </c>
      <c r="B1941" s="1" t="s">
        <v>5768</v>
      </c>
      <c r="C1941" s="1" t="s">
        <v>5769</v>
      </c>
      <c r="D1941" s="1">
        <v>24.0</v>
      </c>
    </row>
    <row r="1942">
      <c r="A1942" s="1" t="s">
        <v>5770</v>
      </c>
      <c r="B1942" s="1" t="s">
        <v>5771</v>
      </c>
      <c r="C1942" s="1" t="s">
        <v>5772</v>
      </c>
      <c r="D1942" s="1">
        <v>935.0</v>
      </c>
    </row>
    <row r="1943">
      <c r="A1943" s="1" t="s">
        <v>5773</v>
      </c>
      <c r="B1943" s="1" t="s">
        <v>5773</v>
      </c>
      <c r="C1943" s="1" t="s">
        <v>5774</v>
      </c>
      <c r="D1943" s="1">
        <v>289.0</v>
      </c>
    </row>
    <row r="1944">
      <c r="A1944" s="1" t="s">
        <v>5775</v>
      </c>
      <c r="B1944" s="1" t="s">
        <v>5776</v>
      </c>
      <c r="C1944" s="1" t="s">
        <v>5777</v>
      </c>
      <c r="D1944" s="1">
        <v>509.0</v>
      </c>
    </row>
    <row r="1945">
      <c r="A1945" s="1" t="s">
        <v>5778</v>
      </c>
      <c r="B1945" s="1" t="s">
        <v>5779</v>
      </c>
      <c r="C1945" s="1" t="s">
        <v>5780</v>
      </c>
      <c r="D1945" s="1">
        <v>417.0</v>
      </c>
    </row>
    <row r="1946">
      <c r="A1946" s="1" t="s">
        <v>5781</v>
      </c>
      <c r="B1946" s="1" t="s">
        <v>5782</v>
      </c>
      <c r="C1946" s="1" t="s">
        <v>5783</v>
      </c>
      <c r="D1946" s="1">
        <v>47.0</v>
      </c>
    </row>
    <row r="1947">
      <c r="A1947" s="1" t="s">
        <v>5784</v>
      </c>
      <c r="B1947" s="1" t="s">
        <v>5785</v>
      </c>
      <c r="C1947" s="1" t="s">
        <v>5786</v>
      </c>
      <c r="D1947" s="1">
        <v>126.0</v>
      </c>
    </row>
    <row r="1948">
      <c r="A1948" s="1" t="s">
        <v>5787</v>
      </c>
      <c r="B1948" s="1" t="s">
        <v>5788</v>
      </c>
      <c r="C1948" s="1" t="s">
        <v>5789</v>
      </c>
      <c r="D1948" s="1">
        <v>1202.0</v>
      </c>
    </row>
    <row r="1949">
      <c r="A1949" s="1" t="s">
        <v>5790</v>
      </c>
      <c r="B1949" s="1" t="s">
        <v>5791</v>
      </c>
      <c r="C1949" s="1" t="s">
        <v>5792</v>
      </c>
      <c r="D1949" s="1">
        <v>488.0</v>
      </c>
    </row>
    <row r="1950">
      <c r="A1950" s="1" t="s">
        <v>5793</v>
      </c>
      <c r="B1950" s="1" t="s">
        <v>5794</v>
      </c>
      <c r="C1950" s="1" t="s">
        <v>5795</v>
      </c>
      <c r="D1950" s="1">
        <v>34.0</v>
      </c>
    </row>
    <row r="1951">
      <c r="A1951" s="1" t="s">
        <v>5796</v>
      </c>
      <c r="B1951" s="1" t="s">
        <v>5797</v>
      </c>
      <c r="C1951" s="1" t="s">
        <v>5798</v>
      </c>
      <c r="D1951" s="1">
        <v>1427.0</v>
      </c>
    </row>
    <row r="1952">
      <c r="A1952" s="1" t="s">
        <v>5799</v>
      </c>
      <c r="B1952" s="1" t="s">
        <v>5800</v>
      </c>
      <c r="C1952" s="1" t="s">
        <v>5801</v>
      </c>
      <c r="D1952" s="1">
        <v>101.0</v>
      </c>
    </row>
    <row r="1953">
      <c r="A1953" s="1" t="s">
        <v>5802</v>
      </c>
      <c r="B1953" s="1" t="s">
        <v>5803</v>
      </c>
      <c r="C1953" s="1" t="s">
        <v>5804</v>
      </c>
      <c r="D1953" s="1">
        <v>1421.0</v>
      </c>
    </row>
    <row r="1954">
      <c r="A1954" s="1" t="s">
        <v>5805</v>
      </c>
      <c r="B1954" s="1" t="s">
        <v>5806</v>
      </c>
      <c r="C1954" s="1" t="s">
        <v>5807</v>
      </c>
      <c r="D1954" s="1">
        <v>976.0</v>
      </c>
    </row>
    <row r="1955">
      <c r="A1955" s="1" t="s">
        <v>5808</v>
      </c>
      <c r="B1955" s="1" t="s">
        <v>5809</v>
      </c>
      <c r="C1955" s="1" t="s">
        <v>5810</v>
      </c>
      <c r="D1955" s="1">
        <v>714.0</v>
      </c>
    </row>
    <row r="1956">
      <c r="A1956" s="1" t="s">
        <v>5811</v>
      </c>
      <c r="B1956" s="1" t="s">
        <v>5812</v>
      </c>
      <c r="C1956" s="1" t="s">
        <v>5813</v>
      </c>
      <c r="D1956" s="1">
        <v>1311.0</v>
      </c>
    </row>
    <row r="1957">
      <c r="A1957" s="1" t="s">
        <v>5814</v>
      </c>
      <c r="B1957" s="1" t="s">
        <v>5815</v>
      </c>
      <c r="C1957" s="1" t="s">
        <v>5816</v>
      </c>
      <c r="D1957" s="1">
        <v>165.0</v>
      </c>
    </row>
    <row r="1958">
      <c r="A1958" s="1" t="s">
        <v>5817</v>
      </c>
      <c r="B1958" s="1" t="s">
        <v>5818</v>
      </c>
      <c r="C1958" s="1" t="s">
        <v>5819</v>
      </c>
      <c r="D1958" s="1">
        <v>59.0</v>
      </c>
    </row>
    <row r="1959">
      <c r="A1959" s="1" t="s">
        <v>5820</v>
      </c>
      <c r="B1959" s="1" t="s">
        <v>5821</v>
      </c>
      <c r="C1959" s="1" t="s">
        <v>5822</v>
      </c>
      <c r="D1959" s="1">
        <v>172.0</v>
      </c>
    </row>
    <row r="1960">
      <c r="A1960" s="1" t="s">
        <v>5823</v>
      </c>
      <c r="B1960" s="1" t="s">
        <v>5824</v>
      </c>
      <c r="C1960" s="1" t="s">
        <v>5825</v>
      </c>
      <c r="D1960" s="1">
        <v>287.0</v>
      </c>
    </row>
    <row r="1961">
      <c r="A1961" s="1" t="s">
        <v>5826</v>
      </c>
      <c r="B1961" s="1" t="s">
        <v>5827</v>
      </c>
      <c r="C1961" s="1" t="s">
        <v>5828</v>
      </c>
      <c r="D1961" s="1">
        <v>146.0</v>
      </c>
    </row>
    <row r="1962">
      <c r="A1962" s="1" t="s">
        <v>5829</v>
      </c>
      <c r="B1962" s="1" t="s">
        <v>5830</v>
      </c>
      <c r="C1962" s="1" t="s">
        <v>5831</v>
      </c>
      <c r="D1962" s="1">
        <v>386.0</v>
      </c>
    </row>
    <row r="1963">
      <c r="A1963" s="1" t="s">
        <v>5832</v>
      </c>
      <c r="B1963" s="1" t="s">
        <v>5833</v>
      </c>
      <c r="C1963" s="1" t="s">
        <v>5834</v>
      </c>
      <c r="D1963" s="1">
        <v>35.0</v>
      </c>
    </row>
    <row r="1964">
      <c r="A1964" s="1" t="s">
        <v>5835</v>
      </c>
      <c r="B1964" s="1" t="s">
        <v>5836</v>
      </c>
      <c r="C1964" s="1" t="s">
        <v>5837</v>
      </c>
      <c r="D1964" s="1">
        <v>228.0</v>
      </c>
    </row>
    <row r="1965">
      <c r="A1965" s="1" t="s">
        <v>5838</v>
      </c>
      <c r="B1965" s="1" t="s">
        <v>5839</v>
      </c>
      <c r="C1965" s="1" t="s">
        <v>5840</v>
      </c>
      <c r="D1965" s="1">
        <v>252.0</v>
      </c>
    </row>
    <row r="1966">
      <c r="A1966" s="1" t="s">
        <v>5841</v>
      </c>
      <c r="B1966" s="1" t="s">
        <v>5842</v>
      </c>
      <c r="C1966" s="1" t="s">
        <v>5843</v>
      </c>
      <c r="D1966" s="1">
        <v>26.0</v>
      </c>
    </row>
    <row r="1967">
      <c r="A1967" s="1" t="s">
        <v>5844</v>
      </c>
      <c r="B1967" s="1" t="s">
        <v>5845</v>
      </c>
      <c r="C1967" s="1" t="s">
        <v>5846</v>
      </c>
      <c r="D1967" s="1">
        <v>712.0</v>
      </c>
    </row>
    <row r="1968">
      <c r="A1968" s="1" t="s">
        <v>5847</v>
      </c>
      <c r="B1968" s="1" t="s">
        <v>5847</v>
      </c>
      <c r="C1968" s="1" t="s">
        <v>5848</v>
      </c>
      <c r="D1968" s="1">
        <v>226.0</v>
      </c>
    </row>
    <row r="1969">
      <c r="A1969" s="1" t="s">
        <v>5849</v>
      </c>
      <c r="B1969" s="1" t="s">
        <v>5850</v>
      </c>
      <c r="C1969" s="1" t="s">
        <v>5851</v>
      </c>
      <c r="D1969" s="1">
        <v>800.0</v>
      </c>
    </row>
    <row r="1970">
      <c r="A1970" s="1" t="s">
        <v>5852</v>
      </c>
      <c r="B1970" s="1" t="s">
        <v>5853</v>
      </c>
      <c r="C1970" s="1" t="s">
        <v>5854</v>
      </c>
      <c r="D1970" s="1">
        <v>1530.0</v>
      </c>
    </row>
    <row r="1971">
      <c r="A1971" s="1" t="s">
        <v>5855</v>
      </c>
      <c r="B1971" s="1" t="s">
        <v>5856</v>
      </c>
      <c r="C1971" s="1" t="s">
        <v>5857</v>
      </c>
      <c r="D1971" s="1">
        <v>3999.0</v>
      </c>
    </row>
    <row r="1972">
      <c r="A1972" s="1" t="s">
        <v>5858</v>
      </c>
      <c r="B1972" s="1" t="s">
        <v>5859</v>
      </c>
      <c r="C1972" s="1" t="s">
        <v>5860</v>
      </c>
      <c r="D1972" s="1">
        <v>163.0</v>
      </c>
    </row>
    <row r="1973">
      <c r="A1973" s="1" t="s">
        <v>5861</v>
      </c>
      <c r="B1973" s="1" t="s">
        <v>5862</v>
      </c>
      <c r="C1973" s="1" t="s">
        <v>5863</v>
      </c>
      <c r="D1973" s="1">
        <v>258.0</v>
      </c>
    </row>
    <row r="1974">
      <c r="A1974" s="1" t="s">
        <v>5864</v>
      </c>
      <c r="B1974" s="1" t="s">
        <v>5865</v>
      </c>
      <c r="C1974" s="1" t="s">
        <v>5866</v>
      </c>
      <c r="D1974" s="1">
        <v>425.0</v>
      </c>
    </row>
    <row r="1975">
      <c r="A1975" s="1" t="s">
        <v>5867</v>
      </c>
      <c r="B1975" s="1" t="s">
        <v>5868</v>
      </c>
      <c r="C1975" s="1" t="s">
        <v>5869</v>
      </c>
      <c r="D1975" s="1">
        <v>1449.0</v>
      </c>
    </row>
    <row r="1976">
      <c r="A1976" s="1" t="s">
        <v>5870</v>
      </c>
      <c r="B1976" s="1" t="s">
        <v>5871</v>
      </c>
      <c r="C1976" s="1" t="s">
        <v>5872</v>
      </c>
      <c r="D1976" s="1">
        <v>152.0</v>
      </c>
    </row>
    <row r="1977">
      <c r="A1977" s="1" t="s">
        <v>5873</v>
      </c>
      <c r="B1977" s="1" t="s">
        <v>5874</v>
      </c>
      <c r="C1977" s="1" t="s">
        <v>5875</v>
      </c>
      <c r="D1977" s="1">
        <v>218.0</v>
      </c>
    </row>
    <row r="1978">
      <c r="A1978" s="1" t="s">
        <v>5876</v>
      </c>
      <c r="B1978" s="1" t="s">
        <v>5877</v>
      </c>
      <c r="C1978" s="1" t="s">
        <v>5878</v>
      </c>
      <c r="D1978" s="1">
        <v>2416.0</v>
      </c>
    </row>
    <row r="1979">
      <c r="A1979" s="1" t="s">
        <v>5879</v>
      </c>
      <c r="B1979" s="1" t="s">
        <v>5880</v>
      </c>
      <c r="C1979" s="1" t="s">
        <v>5881</v>
      </c>
      <c r="D1979" s="1">
        <v>324.0</v>
      </c>
    </row>
    <row r="1980">
      <c r="A1980" s="1" t="s">
        <v>5882</v>
      </c>
      <c r="B1980" s="1" t="s">
        <v>5883</v>
      </c>
      <c r="C1980" s="1" t="s">
        <v>5884</v>
      </c>
      <c r="D1980" s="1">
        <v>77.0</v>
      </c>
    </row>
    <row r="1981">
      <c r="A1981" s="1" t="s">
        <v>5885</v>
      </c>
      <c r="B1981" s="1" t="s">
        <v>5886</v>
      </c>
      <c r="C1981" s="1" t="s">
        <v>5887</v>
      </c>
      <c r="D1981" s="1">
        <v>17.0</v>
      </c>
    </row>
    <row r="1982">
      <c r="A1982" s="1" t="s">
        <v>5888</v>
      </c>
      <c r="B1982" s="1" t="s">
        <v>5889</v>
      </c>
      <c r="C1982" s="1" t="s">
        <v>5890</v>
      </c>
      <c r="D1982" s="1">
        <v>768.0</v>
      </c>
    </row>
    <row r="1983">
      <c r="A1983" s="1" t="s">
        <v>5891</v>
      </c>
      <c r="B1983" s="1" t="s">
        <v>5892</v>
      </c>
      <c r="C1983" s="1" t="s">
        <v>5893</v>
      </c>
      <c r="D1983" s="1">
        <v>58.0</v>
      </c>
    </row>
    <row r="1984">
      <c r="A1984" s="1" t="s">
        <v>5894</v>
      </c>
      <c r="B1984" s="1" t="s">
        <v>5895</v>
      </c>
      <c r="C1984" s="1" t="s">
        <v>5896</v>
      </c>
      <c r="D1984" s="1">
        <v>3422.0</v>
      </c>
    </row>
    <row r="1985">
      <c r="A1985" s="1" t="s">
        <v>5897</v>
      </c>
      <c r="B1985" s="1" t="s">
        <v>5898</v>
      </c>
      <c r="C1985" s="1" t="s">
        <v>5899</v>
      </c>
      <c r="D1985" s="1">
        <v>22.0</v>
      </c>
    </row>
    <row r="1986">
      <c r="A1986" s="1" t="s">
        <v>5900</v>
      </c>
      <c r="B1986" s="1" t="s">
        <v>5901</v>
      </c>
      <c r="C1986" s="1" t="s">
        <v>5902</v>
      </c>
      <c r="D1986" s="1">
        <v>73.0</v>
      </c>
    </row>
    <row r="1987">
      <c r="A1987" s="1" t="s">
        <v>5903</v>
      </c>
      <c r="B1987" s="1" t="s">
        <v>5904</v>
      </c>
      <c r="C1987" s="1" t="s">
        <v>5905</v>
      </c>
      <c r="D1987" s="1">
        <v>46.0</v>
      </c>
    </row>
    <row r="1988">
      <c r="A1988" s="1" t="s">
        <v>5906</v>
      </c>
      <c r="B1988" s="1" t="s">
        <v>5906</v>
      </c>
      <c r="C1988" s="1" t="s">
        <v>5907</v>
      </c>
      <c r="D1988" s="1">
        <v>603.0</v>
      </c>
    </row>
    <row r="1989">
      <c r="A1989" s="1" t="s">
        <v>5908</v>
      </c>
      <c r="B1989" s="1" t="s">
        <v>5908</v>
      </c>
      <c r="C1989" s="1" t="s">
        <v>5909</v>
      </c>
      <c r="D1989" s="1">
        <v>69.0</v>
      </c>
    </row>
    <row r="1990">
      <c r="A1990" s="1" t="s">
        <v>5910</v>
      </c>
      <c r="B1990" s="1" t="s">
        <v>5911</v>
      </c>
      <c r="C1990" s="1" t="s">
        <v>5912</v>
      </c>
      <c r="D1990" s="1">
        <v>82.0</v>
      </c>
    </row>
    <row r="1991">
      <c r="A1991" s="1" t="s">
        <v>5913</v>
      </c>
      <c r="B1991" s="1" t="s">
        <v>5914</v>
      </c>
      <c r="C1991" s="1" t="s">
        <v>5915</v>
      </c>
      <c r="D1991" s="1">
        <v>300.0</v>
      </c>
    </row>
    <row r="1992">
      <c r="A1992" s="1" t="s">
        <v>5916</v>
      </c>
      <c r="B1992" s="1" t="s">
        <v>5917</v>
      </c>
      <c r="C1992" s="1" t="s">
        <v>5918</v>
      </c>
      <c r="D1992" s="1">
        <v>319.0</v>
      </c>
    </row>
    <row r="1993">
      <c r="A1993" s="1" t="s">
        <v>5919</v>
      </c>
      <c r="B1993" s="1" t="s">
        <v>5920</v>
      </c>
      <c r="C1993" s="1" t="s">
        <v>5921</v>
      </c>
      <c r="D1993" s="1">
        <v>207.0</v>
      </c>
    </row>
    <row r="1994">
      <c r="A1994" s="1" t="s">
        <v>5922</v>
      </c>
      <c r="B1994" s="1" t="s">
        <v>5923</v>
      </c>
      <c r="C1994" s="1" t="s">
        <v>5924</v>
      </c>
      <c r="D1994" s="1">
        <v>201.0</v>
      </c>
    </row>
    <row r="1995">
      <c r="A1995" s="1" t="s">
        <v>5925</v>
      </c>
      <c r="B1995" s="1" t="s">
        <v>5926</v>
      </c>
      <c r="C1995" s="1" t="s">
        <v>5927</v>
      </c>
      <c r="D1995" s="1">
        <v>49.0</v>
      </c>
    </row>
    <row r="1996">
      <c r="A1996" s="1" t="s">
        <v>5928</v>
      </c>
      <c r="B1996" s="1" t="s">
        <v>5929</v>
      </c>
      <c r="C1996" s="1" t="s">
        <v>5930</v>
      </c>
      <c r="D1996" s="1">
        <v>598.0</v>
      </c>
    </row>
    <row r="1997">
      <c r="A1997" s="1" t="s">
        <v>5931</v>
      </c>
      <c r="B1997" s="1" t="s">
        <v>5932</v>
      </c>
      <c r="C1997" s="1" t="s">
        <v>5933</v>
      </c>
      <c r="D1997" s="1">
        <v>98.0</v>
      </c>
    </row>
    <row r="1998">
      <c r="A1998" s="1" t="s">
        <v>5934</v>
      </c>
      <c r="B1998" s="1" t="s">
        <v>5935</v>
      </c>
      <c r="C1998" s="1" t="s">
        <v>5936</v>
      </c>
      <c r="D1998" s="1">
        <v>203.0</v>
      </c>
    </row>
    <row r="1999">
      <c r="A1999" s="1" t="s">
        <v>5937</v>
      </c>
      <c r="B1999" s="1" t="s">
        <v>5938</v>
      </c>
      <c r="C1999" s="1" t="s">
        <v>5939</v>
      </c>
      <c r="D1999" s="1">
        <v>195.0</v>
      </c>
    </row>
    <row r="2000">
      <c r="A2000" s="1" t="s">
        <v>5940</v>
      </c>
      <c r="B2000" s="1" t="s">
        <v>5941</v>
      </c>
      <c r="C2000" s="1" t="s">
        <v>5942</v>
      </c>
      <c r="D2000" s="1">
        <v>123.0</v>
      </c>
    </row>
    <row r="2001">
      <c r="A2001" s="1" t="s">
        <v>5943</v>
      </c>
      <c r="B2001" s="1" t="s">
        <v>5944</v>
      </c>
      <c r="C2001" s="1" t="s">
        <v>5945</v>
      </c>
      <c r="D2001" s="1">
        <v>912.0</v>
      </c>
    </row>
    <row r="2002">
      <c r="A2002" s="1" t="s">
        <v>5946</v>
      </c>
      <c r="B2002" s="1" t="s">
        <v>5947</v>
      </c>
      <c r="C2002" s="1" t="s">
        <v>5948</v>
      </c>
      <c r="D2002" s="1">
        <v>43.0</v>
      </c>
    </row>
    <row r="2003">
      <c r="A2003" s="1" t="s">
        <v>5949</v>
      </c>
      <c r="B2003" s="1" t="s">
        <v>5950</v>
      </c>
      <c r="C2003" s="1" t="s">
        <v>5951</v>
      </c>
      <c r="D2003" s="1">
        <v>319.0</v>
      </c>
    </row>
    <row r="2004">
      <c r="A2004" s="1" t="s">
        <v>5952</v>
      </c>
      <c r="B2004" s="1" t="s">
        <v>5953</v>
      </c>
      <c r="C2004" s="1" t="s">
        <v>5954</v>
      </c>
      <c r="D2004" s="1">
        <v>660.0</v>
      </c>
    </row>
    <row r="2005">
      <c r="A2005" s="1" t="s">
        <v>5955</v>
      </c>
      <c r="B2005" s="1" t="s">
        <v>5956</v>
      </c>
      <c r="C2005" s="1" t="s">
        <v>5957</v>
      </c>
      <c r="D2005" s="1">
        <v>1665.0</v>
      </c>
    </row>
    <row r="2006">
      <c r="A2006" s="1" t="s">
        <v>5958</v>
      </c>
      <c r="B2006" s="1" t="s">
        <v>5959</v>
      </c>
      <c r="C2006" s="1" t="s">
        <v>5960</v>
      </c>
      <c r="D2006" s="1">
        <v>61.0</v>
      </c>
    </row>
    <row r="2007">
      <c r="A2007" s="1" t="s">
        <v>5961</v>
      </c>
      <c r="B2007" s="1" t="s">
        <v>5962</v>
      </c>
      <c r="C2007" s="1" t="s">
        <v>5963</v>
      </c>
      <c r="D2007" s="1">
        <v>48.0</v>
      </c>
    </row>
    <row r="2008">
      <c r="A2008" s="1" t="s">
        <v>5964</v>
      </c>
      <c r="B2008" s="1" t="s">
        <v>5965</v>
      </c>
      <c r="C2008" s="1" t="s">
        <v>5966</v>
      </c>
      <c r="D2008" s="1">
        <v>2038.0</v>
      </c>
    </row>
    <row r="2009">
      <c r="A2009" s="1" t="s">
        <v>5967</v>
      </c>
      <c r="B2009" s="1" t="s">
        <v>5968</v>
      </c>
      <c r="C2009" s="1" t="s">
        <v>5969</v>
      </c>
      <c r="D2009" s="1">
        <v>16.0</v>
      </c>
    </row>
    <row r="2010">
      <c r="A2010" s="1" t="s">
        <v>5970</v>
      </c>
      <c r="B2010" s="1" t="s">
        <v>5971</v>
      </c>
      <c r="C2010" s="1" t="s">
        <v>5972</v>
      </c>
      <c r="D2010" s="1">
        <v>160.0</v>
      </c>
    </row>
    <row r="2011">
      <c r="A2011" s="1" t="s">
        <v>5973</v>
      </c>
      <c r="B2011" s="1" t="s">
        <v>5974</v>
      </c>
      <c r="C2011" s="1" t="s">
        <v>5975</v>
      </c>
      <c r="D2011" s="1">
        <v>1373.0</v>
      </c>
    </row>
    <row r="2012">
      <c r="A2012" s="1" t="s">
        <v>5976</v>
      </c>
      <c r="B2012" s="1" t="s">
        <v>5977</v>
      </c>
      <c r="C2012" s="1" t="s">
        <v>5978</v>
      </c>
      <c r="D2012" s="1">
        <v>144.0</v>
      </c>
    </row>
    <row r="2013">
      <c r="A2013" s="1" t="s">
        <v>5979</v>
      </c>
      <c r="B2013" s="1" t="s">
        <v>5980</v>
      </c>
      <c r="C2013" s="1" t="s">
        <v>5981</v>
      </c>
      <c r="D2013" s="1">
        <v>68.0</v>
      </c>
    </row>
    <row r="2014">
      <c r="A2014" s="1" t="s">
        <v>5982</v>
      </c>
      <c r="B2014" s="1" t="s">
        <v>5982</v>
      </c>
      <c r="C2014" s="1" t="s">
        <v>5983</v>
      </c>
      <c r="D2014" s="1">
        <v>486.0</v>
      </c>
    </row>
    <row r="2015">
      <c r="A2015" s="1" t="s">
        <v>5984</v>
      </c>
      <c r="B2015" s="1" t="s">
        <v>5985</v>
      </c>
      <c r="C2015" s="1" t="s">
        <v>5986</v>
      </c>
      <c r="D2015" s="1">
        <v>92.0</v>
      </c>
    </row>
    <row r="2016">
      <c r="A2016" s="1" t="s">
        <v>5987</v>
      </c>
      <c r="B2016" s="1" t="s">
        <v>5988</v>
      </c>
      <c r="C2016" s="1" t="s">
        <v>5989</v>
      </c>
      <c r="D2016" s="1">
        <v>177.0</v>
      </c>
    </row>
    <row r="2017">
      <c r="A2017" s="1" t="s">
        <v>5990</v>
      </c>
      <c r="B2017" s="1" t="s">
        <v>5991</v>
      </c>
      <c r="C2017" s="1" t="s">
        <v>5992</v>
      </c>
      <c r="D2017" s="1">
        <v>36.0</v>
      </c>
    </row>
    <row r="2018">
      <c r="A2018" s="1" t="s">
        <v>5993</v>
      </c>
      <c r="B2018" s="1" t="s">
        <v>5994</v>
      </c>
      <c r="C2018" s="1" t="s">
        <v>5995</v>
      </c>
      <c r="D2018" s="1">
        <v>1224.0</v>
      </c>
    </row>
    <row r="2019">
      <c r="A2019" s="1" t="s">
        <v>5996</v>
      </c>
      <c r="B2019" s="1" t="s">
        <v>5997</v>
      </c>
      <c r="C2019" s="1" t="s">
        <v>5998</v>
      </c>
      <c r="D2019" s="1">
        <v>100.0</v>
      </c>
    </row>
    <row r="2020">
      <c r="A2020" s="1" t="s">
        <v>5999</v>
      </c>
      <c r="B2020" s="1" t="s">
        <v>6000</v>
      </c>
      <c r="C2020" s="1" t="s">
        <v>6001</v>
      </c>
      <c r="D2020" s="1">
        <v>255.0</v>
      </c>
    </row>
    <row r="2021">
      <c r="A2021" s="1" t="s">
        <v>6002</v>
      </c>
      <c r="B2021" s="1" t="s">
        <v>6003</v>
      </c>
      <c r="C2021" s="1" t="s">
        <v>6004</v>
      </c>
      <c r="D2021" s="1">
        <v>40.0</v>
      </c>
    </row>
    <row r="2022">
      <c r="A2022" s="1" t="s">
        <v>6005</v>
      </c>
      <c r="B2022" s="1" t="s">
        <v>6006</v>
      </c>
      <c r="C2022" s="1" t="s">
        <v>6007</v>
      </c>
      <c r="D2022" s="1">
        <v>101.0</v>
      </c>
    </row>
    <row r="2023">
      <c r="A2023" s="1" t="s">
        <v>6008</v>
      </c>
      <c r="B2023" s="1" t="s">
        <v>6009</v>
      </c>
      <c r="C2023" s="1" t="s">
        <v>6010</v>
      </c>
      <c r="D2023" s="1">
        <v>5400.0</v>
      </c>
    </row>
    <row r="2024">
      <c r="A2024" s="1" t="s">
        <v>6011</v>
      </c>
      <c r="B2024" s="1" t="s">
        <v>6012</v>
      </c>
      <c r="C2024" s="1" t="s">
        <v>6013</v>
      </c>
      <c r="D2024" s="1">
        <v>722.0</v>
      </c>
    </row>
    <row r="2025">
      <c r="A2025" s="1" t="s">
        <v>6014</v>
      </c>
      <c r="B2025" s="1" t="s">
        <v>6015</v>
      </c>
      <c r="C2025" s="1" t="s">
        <v>6016</v>
      </c>
      <c r="D2025" s="1">
        <v>343.0</v>
      </c>
    </row>
    <row r="2026">
      <c r="A2026" s="1" t="s">
        <v>6017</v>
      </c>
      <c r="B2026" s="1" t="s">
        <v>6018</v>
      </c>
      <c r="C2026" s="1" t="s">
        <v>6019</v>
      </c>
      <c r="D2026" s="1">
        <v>2532.0</v>
      </c>
    </row>
    <row r="2027">
      <c r="A2027" s="1" t="s">
        <v>6020</v>
      </c>
      <c r="B2027" s="1" t="s">
        <v>6021</v>
      </c>
      <c r="C2027" s="1" t="s">
        <v>6022</v>
      </c>
      <c r="D2027" s="1">
        <v>201.0</v>
      </c>
    </row>
    <row r="2028">
      <c r="A2028" s="1" t="s">
        <v>6023</v>
      </c>
      <c r="B2028" s="1" t="s">
        <v>6024</v>
      </c>
      <c r="C2028" s="1" t="s">
        <v>6025</v>
      </c>
      <c r="D2028" s="1">
        <v>40.0</v>
      </c>
    </row>
    <row r="2029">
      <c r="A2029" s="1" t="s">
        <v>6026</v>
      </c>
      <c r="B2029" s="1" t="s">
        <v>6027</v>
      </c>
      <c r="C2029" s="1" t="s">
        <v>6028</v>
      </c>
      <c r="D2029" s="1">
        <v>99.0</v>
      </c>
    </row>
    <row r="2030">
      <c r="A2030" s="1" t="s">
        <v>6029</v>
      </c>
      <c r="B2030" s="1" t="s">
        <v>6030</v>
      </c>
      <c r="C2030" s="1" t="s">
        <v>6031</v>
      </c>
      <c r="D2030" s="1">
        <v>312.0</v>
      </c>
    </row>
    <row r="2031">
      <c r="A2031" s="1" t="s">
        <v>6032</v>
      </c>
      <c r="B2031" s="1" t="s">
        <v>6033</v>
      </c>
      <c r="C2031" s="1" t="s">
        <v>6034</v>
      </c>
      <c r="D2031" s="1">
        <v>759.0</v>
      </c>
    </row>
    <row r="2032">
      <c r="A2032" s="1" t="s">
        <v>6035</v>
      </c>
      <c r="B2032" s="1" t="s">
        <v>6036</v>
      </c>
      <c r="C2032" s="1" t="s">
        <v>6037</v>
      </c>
      <c r="D2032" s="1">
        <v>1718.0</v>
      </c>
    </row>
    <row r="2033">
      <c r="A2033" s="1" t="s">
        <v>6038</v>
      </c>
      <c r="B2033" s="1" t="s">
        <v>6039</v>
      </c>
      <c r="C2033" s="1" t="s">
        <v>6040</v>
      </c>
      <c r="D2033" s="1">
        <v>1289.0</v>
      </c>
    </row>
    <row r="2034">
      <c r="A2034" s="1" t="s">
        <v>6041</v>
      </c>
      <c r="B2034" s="1" t="s">
        <v>6042</v>
      </c>
      <c r="C2034" s="1" t="s">
        <v>6043</v>
      </c>
      <c r="D2034" s="1">
        <v>2045.0</v>
      </c>
    </row>
    <row r="2035">
      <c r="A2035" s="1" t="s">
        <v>6044</v>
      </c>
      <c r="B2035" s="1" t="s">
        <v>6045</v>
      </c>
      <c r="C2035" s="1" t="s">
        <v>6046</v>
      </c>
      <c r="D2035" s="1">
        <v>34.0</v>
      </c>
    </row>
    <row r="2036">
      <c r="A2036" s="1" t="s">
        <v>6047</v>
      </c>
      <c r="B2036" s="1" t="s">
        <v>6048</v>
      </c>
      <c r="C2036" s="1" t="s">
        <v>6049</v>
      </c>
      <c r="D2036" s="1">
        <v>49.0</v>
      </c>
    </row>
    <row r="2037">
      <c r="A2037" s="1" t="s">
        <v>6050</v>
      </c>
      <c r="B2037" s="1" t="s">
        <v>6051</v>
      </c>
      <c r="C2037" s="1" t="s">
        <v>6052</v>
      </c>
      <c r="D2037" s="1">
        <v>355.0</v>
      </c>
    </row>
    <row r="2038">
      <c r="A2038" s="1" t="s">
        <v>6053</v>
      </c>
      <c r="B2038" s="1" t="s">
        <v>6054</v>
      </c>
      <c r="C2038" s="1" t="s">
        <v>6055</v>
      </c>
      <c r="D2038" s="1">
        <v>8.0</v>
      </c>
    </row>
    <row r="2039">
      <c r="A2039" s="1" t="s">
        <v>6056</v>
      </c>
      <c r="B2039" s="1" t="s">
        <v>6057</v>
      </c>
      <c r="C2039" s="1" t="s">
        <v>6058</v>
      </c>
      <c r="D2039" s="1">
        <v>15.0</v>
      </c>
    </row>
    <row r="2040">
      <c r="A2040" s="1" t="s">
        <v>6059</v>
      </c>
      <c r="B2040" s="1" t="s">
        <v>6060</v>
      </c>
      <c r="C2040" s="1" t="s">
        <v>6061</v>
      </c>
      <c r="D2040" s="1">
        <v>26.0</v>
      </c>
    </row>
    <row r="2041">
      <c r="A2041" s="1" t="s">
        <v>6062</v>
      </c>
      <c r="B2041" s="1" t="s">
        <v>6063</v>
      </c>
      <c r="C2041" s="1" t="s">
        <v>6064</v>
      </c>
      <c r="D2041" s="1">
        <v>86.0</v>
      </c>
    </row>
    <row r="2042">
      <c r="A2042" s="1" t="s">
        <v>6065</v>
      </c>
      <c r="B2042" s="1" t="s">
        <v>6066</v>
      </c>
      <c r="C2042" s="1" t="s">
        <v>6067</v>
      </c>
      <c r="D2042" s="1">
        <v>167.0</v>
      </c>
    </row>
    <row r="2043">
      <c r="A2043" s="1" t="s">
        <v>6068</v>
      </c>
      <c r="B2043" s="1" t="s">
        <v>6069</v>
      </c>
      <c r="C2043" s="1" t="s">
        <v>6070</v>
      </c>
      <c r="D2043" s="1">
        <v>379.0</v>
      </c>
    </row>
    <row r="2044">
      <c r="A2044" s="1" t="s">
        <v>6071</v>
      </c>
      <c r="B2044" s="1" t="s">
        <v>6072</v>
      </c>
      <c r="C2044" s="1" t="s">
        <v>6073</v>
      </c>
      <c r="D2044" s="1">
        <v>68.0</v>
      </c>
    </row>
    <row r="2045">
      <c r="A2045" s="1" t="s">
        <v>6074</v>
      </c>
      <c r="B2045" s="1" t="s">
        <v>6075</v>
      </c>
      <c r="C2045" s="1" t="s">
        <v>6076</v>
      </c>
      <c r="D2045" s="1">
        <v>274.0</v>
      </c>
    </row>
    <row r="2046">
      <c r="A2046" s="1" t="s">
        <v>6077</v>
      </c>
      <c r="B2046" s="1" t="s">
        <v>6078</v>
      </c>
      <c r="C2046" s="1" t="s">
        <v>6079</v>
      </c>
      <c r="D2046" s="1">
        <v>2765.0</v>
      </c>
    </row>
    <row r="2047">
      <c r="A2047" s="1" t="s">
        <v>6080</v>
      </c>
      <c r="B2047" s="1" t="s">
        <v>6081</v>
      </c>
      <c r="C2047" s="1" t="s">
        <v>6082</v>
      </c>
      <c r="D2047" s="1">
        <v>37.0</v>
      </c>
    </row>
    <row r="2048">
      <c r="A2048" s="1" t="s">
        <v>6083</v>
      </c>
      <c r="B2048" s="1" t="s">
        <v>6084</v>
      </c>
      <c r="C2048" s="1" t="s">
        <v>6085</v>
      </c>
      <c r="D2048" s="1">
        <v>218.0</v>
      </c>
    </row>
    <row r="2049">
      <c r="A2049" s="1" t="s">
        <v>6086</v>
      </c>
      <c r="B2049" s="1" t="s">
        <v>6087</v>
      </c>
      <c r="C2049" s="1" t="s">
        <v>6088</v>
      </c>
      <c r="D2049" s="1">
        <v>79.0</v>
      </c>
    </row>
    <row r="2050">
      <c r="A2050" s="1" t="s">
        <v>6089</v>
      </c>
      <c r="B2050" s="1" t="s">
        <v>6090</v>
      </c>
      <c r="C2050" s="1" t="s">
        <v>6091</v>
      </c>
      <c r="D2050" s="1">
        <v>268.0</v>
      </c>
    </row>
    <row r="2051">
      <c r="A2051" s="1" t="s">
        <v>6092</v>
      </c>
      <c r="B2051" s="1" t="s">
        <v>6093</v>
      </c>
      <c r="C2051" s="1" t="s">
        <v>6094</v>
      </c>
      <c r="D2051" s="1">
        <v>23.0</v>
      </c>
    </row>
    <row r="2052">
      <c r="A2052" s="1" t="s">
        <v>6095</v>
      </c>
      <c r="B2052" s="1" t="s">
        <v>6096</v>
      </c>
      <c r="C2052" s="1" t="s">
        <v>6097</v>
      </c>
      <c r="D2052" s="1">
        <v>428.0</v>
      </c>
    </row>
    <row r="2053">
      <c r="A2053" s="1" t="s">
        <v>6098</v>
      </c>
      <c r="B2053" s="1" t="s">
        <v>6099</v>
      </c>
      <c r="C2053" s="1" t="s">
        <v>6100</v>
      </c>
      <c r="D2053" s="1">
        <v>674.0</v>
      </c>
    </row>
    <row r="2054">
      <c r="A2054" s="1" t="s">
        <v>6101</v>
      </c>
      <c r="B2054" s="1" t="s">
        <v>6102</v>
      </c>
      <c r="C2054" s="1" t="s">
        <v>6103</v>
      </c>
      <c r="D2054" s="1">
        <v>93.0</v>
      </c>
    </row>
    <row r="2055">
      <c r="A2055" s="1" t="s">
        <v>6104</v>
      </c>
      <c r="B2055" s="1" t="s">
        <v>6105</v>
      </c>
      <c r="C2055" s="1" t="s">
        <v>6106</v>
      </c>
      <c r="D2055" s="1">
        <v>150.0</v>
      </c>
    </row>
    <row r="2056">
      <c r="A2056" s="1" t="s">
        <v>6107</v>
      </c>
      <c r="B2056" s="1" t="s">
        <v>6108</v>
      </c>
      <c r="C2056" s="1" t="s">
        <v>6109</v>
      </c>
      <c r="D2056" s="1">
        <v>1822.0</v>
      </c>
    </row>
    <row r="2057">
      <c r="A2057" s="1" t="s">
        <v>6110</v>
      </c>
      <c r="B2057" s="1" t="s">
        <v>6111</v>
      </c>
      <c r="C2057" s="1" t="s">
        <v>6112</v>
      </c>
      <c r="D2057" s="1">
        <v>110.0</v>
      </c>
    </row>
    <row r="2058">
      <c r="A2058" s="1" t="s">
        <v>6113</v>
      </c>
      <c r="B2058" s="1" t="s">
        <v>6114</v>
      </c>
      <c r="C2058" s="1" t="s">
        <v>6115</v>
      </c>
      <c r="D2058" s="1">
        <v>1538.0</v>
      </c>
    </row>
    <row r="2059">
      <c r="A2059" s="1" t="s">
        <v>6116</v>
      </c>
      <c r="B2059" s="1" t="s">
        <v>6117</v>
      </c>
      <c r="C2059" s="1" t="s">
        <v>6118</v>
      </c>
      <c r="D2059" s="1">
        <v>16.0</v>
      </c>
    </row>
    <row r="2060">
      <c r="A2060" s="1" t="s">
        <v>6119</v>
      </c>
      <c r="B2060" s="1" t="s">
        <v>6120</v>
      </c>
      <c r="C2060" s="1" t="s">
        <v>6121</v>
      </c>
      <c r="D2060" s="1">
        <v>40.0</v>
      </c>
    </row>
    <row r="2061">
      <c r="A2061" s="1" t="s">
        <v>6122</v>
      </c>
      <c r="B2061" s="1" t="s">
        <v>6123</v>
      </c>
      <c r="C2061" s="1" t="s">
        <v>6124</v>
      </c>
      <c r="D2061" s="1">
        <v>214.0</v>
      </c>
    </row>
    <row r="2062">
      <c r="A2062" s="1" t="s">
        <v>6125</v>
      </c>
      <c r="B2062" s="1" t="s">
        <v>6126</v>
      </c>
      <c r="C2062" s="1" t="s">
        <v>6127</v>
      </c>
      <c r="D2062" s="1">
        <v>241.0</v>
      </c>
    </row>
    <row r="2063">
      <c r="A2063" s="1" t="s">
        <v>6128</v>
      </c>
      <c r="B2063" s="1" t="s">
        <v>6129</v>
      </c>
      <c r="C2063" s="1" t="s">
        <v>6130</v>
      </c>
      <c r="D2063" s="1">
        <v>79.0</v>
      </c>
    </row>
    <row r="2064">
      <c r="A2064" s="1" t="s">
        <v>6131</v>
      </c>
      <c r="B2064" s="1" t="s">
        <v>6132</v>
      </c>
      <c r="C2064" s="1" t="s">
        <v>6133</v>
      </c>
      <c r="D2064" s="1">
        <v>2006.0</v>
      </c>
    </row>
    <row r="2065">
      <c r="A2065" s="1" t="s">
        <v>6134</v>
      </c>
      <c r="B2065" s="1" t="s">
        <v>6135</v>
      </c>
      <c r="C2065" s="1" t="s">
        <v>6136</v>
      </c>
      <c r="D2065" s="1">
        <v>383.0</v>
      </c>
    </row>
    <row r="2066">
      <c r="A2066" s="1" t="s">
        <v>6137</v>
      </c>
      <c r="B2066" s="1" t="s">
        <v>6138</v>
      </c>
      <c r="C2066" s="1" t="s">
        <v>6139</v>
      </c>
      <c r="D2066" s="1">
        <v>621.0</v>
      </c>
    </row>
    <row r="2067">
      <c r="A2067" s="1" t="s">
        <v>6140</v>
      </c>
      <c r="B2067" s="1" t="s">
        <v>6141</v>
      </c>
      <c r="C2067" s="1" t="s">
        <v>6142</v>
      </c>
      <c r="D2067" s="1">
        <v>30.0</v>
      </c>
    </row>
    <row r="2068">
      <c r="A2068" s="1" t="s">
        <v>6143</v>
      </c>
      <c r="B2068" s="1" t="s">
        <v>6144</v>
      </c>
      <c r="C2068" s="1" t="s">
        <v>6145</v>
      </c>
      <c r="D2068" s="1">
        <v>20.0</v>
      </c>
    </row>
    <row r="2069">
      <c r="A2069" s="1" t="s">
        <v>6146</v>
      </c>
      <c r="B2069" s="1" t="s">
        <v>6147</v>
      </c>
      <c r="C2069" s="1" t="s">
        <v>6148</v>
      </c>
      <c r="D2069" s="1">
        <v>143.0</v>
      </c>
    </row>
    <row r="2070">
      <c r="A2070" s="1" t="s">
        <v>6149</v>
      </c>
      <c r="B2070" s="1" t="s">
        <v>6150</v>
      </c>
      <c r="C2070" s="1" t="s">
        <v>6151</v>
      </c>
      <c r="D2070" s="1">
        <v>26.0</v>
      </c>
    </row>
    <row r="2071">
      <c r="A2071" s="1" t="s">
        <v>6152</v>
      </c>
      <c r="B2071" s="1" t="s">
        <v>6153</v>
      </c>
      <c r="C2071" s="1" t="s">
        <v>6154</v>
      </c>
      <c r="D2071" s="1">
        <v>311.0</v>
      </c>
    </row>
    <row r="2072">
      <c r="A2072" s="1" t="s">
        <v>6155</v>
      </c>
      <c r="B2072" s="1" t="s">
        <v>6156</v>
      </c>
      <c r="C2072" s="1" t="s">
        <v>6157</v>
      </c>
      <c r="D2072" s="1">
        <v>1042.0</v>
      </c>
    </row>
    <row r="2073">
      <c r="A2073" s="1" t="s">
        <v>6158</v>
      </c>
      <c r="B2073" s="1" t="s">
        <v>6159</v>
      </c>
      <c r="C2073" s="1" t="s">
        <v>6160</v>
      </c>
      <c r="D2073" s="1">
        <v>598.0</v>
      </c>
    </row>
    <row r="2074">
      <c r="A2074" s="1" t="s">
        <v>6161</v>
      </c>
      <c r="B2074" s="1" t="s">
        <v>6162</v>
      </c>
      <c r="C2074" s="1" t="s">
        <v>6163</v>
      </c>
      <c r="D2074" s="1">
        <v>64.0</v>
      </c>
    </row>
    <row r="2075">
      <c r="A2075" s="1" t="s">
        <v>6164</v>
      </c>
      <c r="B2075" s="1" t="s">
        <v>6165</v>
      </c>
      <c r="C2075" s="1" t="s">
        <v>6166</v>
      </c>
      <c r="D2075" s="1">
        <v>109.0</v>
      </c>
    </row>
    <row r="2076">
      <c r="A2076" s="1" t="s">
        <v>6167</v>
      </c>
      <c r="B2076" s="1" t="s">
        <v>6167</v>
      </c>
      <c r="C2076" s="1" t="s">
        <v>6168</v>
      </c>
      <c r="D2076" s="1">
        <v>47.0</v>
      </c>
    </row>
    <row r="2077">
      <c r="A2077" s="1" t="s">
        <v>6169</v>
      </c>
      <c r="B2077" s="1" t="s">
        <v>6169</v>
      </c>
      <c r="C2077" s="1" t="s">
        <v>6170</v>
      </c>
      <c r="D2077" s="1">
        <v>1261.0</v>
      </c>
    </row>
    <row r="2078">
      <c r="A2078" s="1" t="s">
        <v>6171</v>
      </c>
      <c r="B2078" s="1" t="s">
        <v>6172</v>
      </c>
      <c r="C2078" s="1" t="s">
        <v>6173</v>
      </c>
      <c r="D2078" s="1">
        <v>769.0</v>
      </c>
    </row>
    <row r="2079">
      <c r="A2079" s="1" t="s">
        <v>6174</v>
      </c>
      <c r="B2079" s="1" t="s">
        <v>6175</v>
      </c>
      <c r="C2079" s="1" t="s">
        <v>6176</v>
      </c>
      <c r="D2079" s="1">
        <v>239.0</v>
      </c>
    </row>
    <row r="2080">
      <c r="A2080" s="1" t="s">
        <v>6177</v>
      </c>
      <c r="B2080" s="1" t="s">
        <v>6177</v>
      </c>
      <c r="C2080" s="1" t="s">
        <v>6178</v>
      </c>
      <c r="D2080" s="1">
        <v>1768.0</v>
      </c>
    </row>
    <row r="2081">
      <c r="A2081" s="1" t="s">
        <v>6179</v>
      </c>
      <c r="B2081" s="1" t="s">
        <v>6180</v>
      </c>
      <c r="C2081" s="1" t="s">
        <v>6181</v>
      </c>
      <c r="D2081" s="1">
        <v>73.0</v>
      </c>
    </row>
    <row r="2082">
      <c r="A2082" s="1" t="s">
        <v>6182</v>
      </c>
      <c r="B2082" s="1" t="s">
        <v>6183</v>
      </c>
      <c r="C2082" s="1" t="s">
        <v>6184</v>
      </c>
      <c r="D2082" s="1">
        <v>1019.0</v>
      </c>
    </row>
    <row r="2083">
      <c r="A2083" s="1" t="s">
        <v>6185</v>
      </c>
      <c r="B2083" s="1" t="s">
        <v>6186</v>
      </c>
      <c r="C2083" s="1" t="s">
        <v>6187</v>
      </c>
      <c r="D2083" s="1">
        <v>208.0</v>
      </c>
    </row>
    <row r="2084">
      <c r="A2084" s="1" t="s">
        <v>6188</v>
      </c>
      <c r="B2084" s="1" t="s">
        <v>6189</v>
      </c>
      <c r="C2084" s="1" t="s">
        <v>6190</v>
      </c>
      <c r="D2084" s="1">
        <v>34.0</v>
      </c>
    </row>
    <row r="2085">
      <c r="A2085" s="1" t="s">
        <v>6191</v>
      </c>
      <c r="B2085" s="1" t="s">
        <v>6192</v>
      </c>
      <c r="C2085" s="1" t="s">
        <v>6193</v>
      </c>
      <c r="D2085" s="1">
        <v>875.0</v>
      </c>
    </row>
    <row r="2086">
      <c r="A2086" s="1" t="s">
        <v>6194</v>
      </c>
      <c r="B2086" s="1" t="s">
        <v>6195</v>
      </c>
      <c r="C2086" s="1" t="s">
        <v>6196</v>
      </c>
      <c r="D2086" s="1">
        <v>806.0</v>
      </c>
    </row>
    <row r="2087">
      <c r="A2087" s="1" t="s">
        <v>6197</v>
      </c>
      <c r="B2087" s="1" t="s">
        <v>6198</v>
      </c>
      <c r="C2087" s="1" t="s">
        <v>6199</v>
      </c>
      <c r="D2087" s="1">
        <v>38.0</v>
      </c>
    </row>
    <row r="2088">
      <c r="A2088" s="1" t="s">
        <v>6200</v>
      </c>
      <c r="B2088" s="1" t="s">
        <v>6201</v>
      </c>
      <c r="C2088" s="1" t="s">
        <v>6202</v>
      </c>
      <c r="D2088" s="1">
        <v>26.0</v>
      </c>
    </row>
    <row r="2089">
      <c r="A2089" s="1" t="s">
        <v>6203</v>
      </c>
      <c r="B2089" s="1" t="s">
        <v>6204</v>
      </c>
      <c r="C2089" s="1" t="s">
        <v>6205</v>
      </c>
      <c r="D2089" s="1">
        <v>2586.0</v>
      </c>
    </row>
    <row r="2090">
      <c r="A2090" s="1" t="s">
        <v>6206</v>
      </c>
      <c r="B2090" s="1" t="s">
        <v>6207</v>
      </c>
      <c r="C2090" s="1" t="s">
        <v>6208</v>
      </c>
      <c r="D2090" s="1">
        <v>331.0</v>
      </c>
    </row>
    <row r="2091">
      <c r="A2091" s="1" t="s">
        <v>6209</v>
      </c>
      <c r="B2091" s="1" t="s">
        <v>6210</v>
      </c>
      <c r="C2091" s="1" t="s">
        <v>6211</v>
      </c>
      <c r="D2091" s="1">
        <v>368.0</v>
      </c>
    </row>
    <row r="2092">
      <c r="A2092" s="1" t="s">
        <v>6212</v>
      </c>
      <c r="B2092" s="1" t="s">
        <v>6213</v>
      </c>
      <c r="C2092" s="1" t="s">
        <v>6214</v>
      </c>
      <c r="D2092" s="1">
        <v>1485.0</v>
      </c>
    </row>
    <row r="2093">
      <c r="A2093" s="1" t="s">
        <v>6215</v>
      </c>
      <c r="B2093" s="1" t="s">
        <v>6216</v>
      </c>
      <c r="C2093" s="1" t="s">
        <v>6217</v>
      </c>
      <c r="D2093" s="1">
        <v>1480.0</v>
      </c>
    </row>
    <row r="2094">
      <c r="A2094" s="1" t="s">
        <v>6218</v>
      </c>
      <c r="B2094" s="1" t="s">
        <v>6219</v>
      </c>
      <c r="C2094" s="1" t="s">
        <v>6220</v>
      </c>
      <c r="D2094" s="1">
        <v>66.0</v>
      </c>
    </row>
    <row r="2095">
      <c r="A2095" s="1" t="s">
        <v>6221</v>
      </c>
      <c r="B2095" s="1" t="s">
        <v>6222</v>
      </c>
      <c r="C2095" s="1" t="s">
        <v>6223</v>
      </c>
      <c r="D2095" s="1">
        <v>1717.0</v>
      </c>
    </row>
    <row r="2096">
      <c r="A2096" s="1" t="s">
        <v>6224</v>
      </c>
      <c r="B2096" s="1" t="s">
        <v>6225</v>
      </c>
      <c r="C2096" s="1" t="s">
        <v>6226</v>
      </c>
      <c r="D2096" s="1">
        <v>551.0</v>
      </c>
    </row>
    <row r="2097">
      <c r="A2097" s="1" t="s">
        <v>6227</v>
      </c>
      <c r="B2097" s="1" t="s">
        <v>6228</v>
      </c>
      <c r="C2097" s="1" t="s">
        <v>6229</v>
      </c>
      <c r="D2097" s="1">
        <v>139.0</v>
      </c>
    </row>
    <row r="2098">
      <c r="A2098" s="1" t="s">
        <v>6230</v>
      </c>
      <c r="B2098" s="1" t="s">
        <v>6231</v>
      </c>
      <c r="C2098" s="1" t="s">
        <v>6232</v>
      </c>
      <c r="D2098" s="1">
        <v>80.0</v>
      </c>
    </row>
    <row r="2099">
      <c r="A2099" s="1" t="s">
        <v>6233</v>
      </c>
      <c r="B2099" s="1" t="s">
        <v>6234</v>
      </c>
      <c r="C2099" s="1" t="s">
        <v>6235</v>
      </c>
      <c r="D2099" s="1">
        <v>341.0</v>
      </c>
    </row>
    <row r="2100">
      <c r="A2100" s="1" t="s">
        <v>6236</v>
      </c>
      <c r="B2100" s="1" t="s">
        <v>6237</v>
      </c>
      <c r="C2100" s="1" t="s">
        <v>6238</v>
      </c>
      <c r="D2100" s="1">
        <v>463.0</v>
      </c>
    </row>
    <row r="2101">
      <c r="A2101" s="1" t="s">
        <v>6239</v>
      </c>
      <c r="B2101" s="1" t="s">
        <v>6240</v>
      </c>
      <c r="C2101" s="1" t="s">
        <v>6241</v>
      </c>
      <c r="D2101" s="1">
        <v>43.0</v>
      </c>
    </row>
    <row r="2102">
      <c r="A2102" s="1" t="s">
        <v>6242</v>
      </c>
      <c r="B2102" s="1" t="s">
        <v>6243</v>
      </c>
      <c r="C2102" s="1" t="s">
        <v>6244</v>
      </c>
      <c r="D2102" s="1">
        <v>311.0</v>
      </c>
    </row>
    <row r="2103">
      <c r="A2103" s="1" t="s">
        <v>6245</v>
      </c>
      <c r="B2103" s="1" t="s">
        <v>6246</v>
      </c>
      <c r="C2103" s="1" t="s">
        <v>6247</v>
      </c>
      <c r="D2103" s="1">
        <v>1049.0</v>
      </c>
    </row>
    <row r="2104">
      <c r="A2104" s="1" t="s">
        <v>6248</v>
      </c>
      <c r="B2104" s="1" t="s">
        <v>6249</v>
      </c>
      <c r="C2104" s="1" t="s">
        <v>6250</v>
      </c>
      <c r="D2104" s="1">
        <v>226.0</v>
      </c>
    </row>
    <row r="2105">
      <c r="A2105" s="1" t="s">
        <v>6251</v>
      </c>
      <c r="B2105" s="1" t="s">
        <v>6252</v>
      </c>
      <c r="C2105" s="1" t="s">
        <v>6253</v>
      </c>
      <c r="D2105" s="1">
        <v>210.0</v>
      </c>
    </row>
    <row r="2106">
      <c r="A2106" s="1" t="s">
        <v>6254</v>
      </c>
      <c r="B2106" s="1" t="s">
        <v>6255</v>
      </c>
      <c r="C2106" s="1" t="s">
        <v>6256</v>
      </c>
      <c r="D2106" s="1">
        <v>589.0</v>
      </c>
    </row>
    <row r="2107">
      <c r="A2107" s="1" t="s">
        <v>6257</v>
      </c>
      <c r="B2107" s="1" t="s">
        <v>6258</v>
      </c>
      <c r="C2107" s="1" t="s">
        <v>6259</v>
      </c>
      <c r="D2107" s="1">
        <v>45.0</v>
      </c>
    </row>
    <row r="2108">
      <c r="A2108" s="1" t="s">
        <v>6260</v>
      </c>
      <c r="B2108" s="1" t="s">
        <v>6261</v>
      </c>
      <c r="C2108" s="1" t="s">
        <v>6262</v>
      </c>
      <c r="D2108" s="1">
        <v>148.0</v>
      </c>
    </row>
    <row r="2109">
      <c r="A2109" s="1" t="s">
        <v>6263</v>
      </c>
      <c r="B2109" s="1" t="s">
        <v>6264</v>
      </c>
      <c r="C2109" s="1" t="s">
        <v>6265</v>
      </c>
      <c r="D2109" s="1">
        <v>1531.0</v>
      </c>
    </row>
    <row r="2110">
      <c r="A2110" s="1" t="s">
        <v>6266</v>
      </c>
      <c r="B2110" s="1" t="s">
        <v>6267</v>
      </c>
      <c r="C2110" s="1" t="s">
        <v>6268</v>
      </c>
      <c r="D2110" s="1">
        <v>588.0</v>
      </c>
    </row>
    <row r="2111">
      <c r="A2111" s="1" t="s">
        <v>6269</v>
      </c>
      <c r="B2111" s="1" t="s">
        <v>6270</v>
      </c>
      <c r="C2111" s="1" t="s">
        <v>6271</v>
      </c>
      <c r="D2111" s="1">
        <v>1190.0</v>
      </c>
    </row>
    <row r="2112">
      <c r="A2112" s="1" t="s">
        <v>6272</v>
      </c>
      <c r="B2112" s="1" t="s">
        <v>6273</v>
      </c>
      <c r="C2112" s="1" t="s">
        <v>6274</v>
      </c>
      <c r="D2112" s="1">
        <v>276.0</v>
      </c>
    </row>
    <row r="2113">
      <c r="A2113" s="1" t="s">
        <v>6275</v>
      </c>
      <c r="B2113" s="1" t="s">
        <v>6276</v>
      </c>
      <c r="C2113" s="1" t="s">
        <v>6277</v>
      </c>
      <c r="D2113" s="1">
        <v>9.0</v>
      </c>
    </row>
    <row r="2114">
      <c r="A2114" s="1" t="s">
        <v>6278</v>
      </c>
      <c r="B2114" s="1" t="s">
        <v>6279</v>
      </c>
      <c r="C2114" s="1" t="s">
        <v>6280</v>
      </c>
      <c r="D2114" s="1">
        <v>2833.0</v>
      </c>
    </row>
    <row r="2115">
      <c r="A2115" s="1" t="s">
        <v>6281</v>
      </c>
      <c r="B2115" s="1" t="s">
        <v>6282</v>
      </c>
      <c r="C2115" s="1" t="s">
        <v>6283</v>
      </c>
      <c r="D2115" s="1">
        <v>699.0</v>
      </c>
    </row>
    <row r="2116">
      <c r="A2116" s="1" t="s">
        <v>6284</v>
      </c>
      <c r="B2116" s="1" t="s">
        <v>6285</v>
      </c>
      <c r="C2116" s="1" t="s">
        <v>6286</v>
      </c>
      <c r="D2116" s="1">
        <v>482.0</v>
      </c>
    </row>
    <row r="2117">
      <c r="A2117" s="1" t="s">
        <v>6287</v>
      </c>
      <c r="B2117" s="1" t="s">
        <v>6288</v>
      </c>
      <c r="C2117" s="1" t="s">
        <v>6289</v>
      </c>
      <c r="D2117" s="1">
        <v>2708.0</v>
      </c>
    </row>
    <row r="2118">
      <c r="A2118" s="1" t="s">
        <v>6290</v>
      </c>
      <c r="B2118" s="1" t="s">
        <v>6291</v>
      </c>
      <c r="C2118" s="1" t="s">
        <v>6292</v>
      </c>
      <c r="D2118" s="1">
        <v>459.0</v>
      </c>
    </row>
    <row r="2119">
      <c r="A2119" s="1" t="s">
        <v>6293</v>
      </c>
      <c r="B2119" s="1" t="s">
        <v>6294</v>
      </c>
      <c r="C2119" s="1" t="s">
        <v>6295</v>
      </c>
      <c r="D2119" s="1">
        <v>379.0</v>
      </c>
    </row>
    <row r="2120">
      <c r="A2120" s="1" t="s">
        <v>6296</v>
      </c>
      <c r="B2120" s="1" t="s">
        <v>6297</v>
      </c>
      <c r="C2120" s="1" t="s">
        <v>6298</v>
      </c>
      <c r="D2120" s="1">
        <v>154.0</v>
      </c>
    </row>
    <row r="2121">
      <c r="A2121" s="1" t="s">
        <v>6299</v>
      </c>
      <c r="B2121" s="1" t="s">
        <v>6300</v>
      </c>
      <c r="C2121" s="1" t="s">
        <v>6301</v>
      </c>
      <c r="D2121" s="1">
        <v>249.0</v>
      </c>
    </row>
    <row r="2122">
      <c r="A2122" s="1" t="s">
        <v>6302</v>
      </c>
      <c r="B2122" s="1" t="s">
        <v>6303</v>
      </c>
      <c r="C2122" s="1" t="s">
        <v>6304</v>
      </c>
      <c r="D2122" s="1">
        <v>666.0</v>
      </c>
    </row>
    <row r="2123">
      <c r="A2123" s="1" t="s">
        <v>6305</v>
      </c>
      <c r="B2123" s="1" t="s">
        <v>6306</v>
      </c>
      <c r="C2123" s="1" t="s">
        <v>6307</v>
      </c>
      <c r="D2123" s="1">
        <v>969.0</v>
      </c>
    </row>
    <row r="2124">
      <c r="A2124" s="1" t="s">
        <v>6308</v>
      </c>
      <c r="B2124" s="1" t="s">
        <v>6309</v>
      </c>
      <c r="C2124" s="1" t="s">
        <v>6310</v>
      </c>
      <c r="D2124" s="1">
        <v>1952.0</v>
      </c>
    </row>
    <row r="2125">
      <c r="A2125" s="1" t="s">
        <v>6311</v>
      </c>
      <c r="B2125" s="1" t="s">
        <v>6312</v>
      </c>
      <c r="C2125" s="1" t="s">
        <v>6313</v>
      </c>
      <c r="D2125" s="1">
        <v>189.0</v>
      </c>
    </row>
    <row r="2126">
      <c r="A2126" s="1" t="s">
        <v>6314</v>
      </c>
      <c r="B2126" s="1" t="s">
        <v>6315</v>
      </c>
      <c r="C2126" s="1" t="s">
        <v>6316</v>
      </c>
      <c r="D2126" s="1">
        <v>352.0</v>
      </c>
    </row>
    <row r="2127">
      <c r="A2127" s="1" t="s">
        <v>6317</v>
      </c>
      <c r="B2127" s="1" t="s">
        <v>6318</v>
      </c>
      <c r="C2127" s="1" t="s">
        <v>6319</v>
      </c>
      <c r="D2127" s="1">
        <v>1840.0</v>
      </c>
    </row>
    <row r="2128">
      <c r="A2128" s="1" t="s">
        <v>6320</v>
      </c>
      <c r="B2128" s="1" t="s">
        <v>6321</v>
      </c>
      <c r="C2128" s="1" t="s">
        <v>6322</v>
      </c>
      <c r="D2128" s="1">
        <v>46.0</v>
      </c>
    </row>
    <row r="2129">
      <c r="A2129" s="1" t="s">
        <v>6323</v>
      </c>
      <c r="B2129" s="1" t="s">
        <v>6324</v>
      </c>
      <c r="C2129" s="1" t="s">
        <v>6325</v>
      </c>
      <c r="D2129" s="1">
        <v>223.0</v>
      </c>
    </row>
    <row r="2130">
      <c r="A2130" s="1" t="s">
        <v>6326</v>
      </c>
      <c r="B2130" s="1" t="s">
        <v>6327</v>
      </c>
      <c r="C2130" s="1" t="s">
        <v>6328</v>
      </c>
      <c r="D2130" s="1">
        <v>177.0</v>
      </c>
    </row>
    <row r="2131">
      <c r="A2131" s="1" t="s">
        <v>6329</v>
      </c>
      <c r="B2131" s="1" t="s">
        <v>6330</v>
      </c>
      <c r="C2131" s="1" t="s">
        <v>6331</v>
      </c>
      <c r="D2131" s="1">
        <v>116.0</v>
      </c>
    </row>
    <row r="2132">
      <c r="A2132" s="1" t="s">
        <v>6332</v>
      </c>
      <c r="B2132" s="1" t="s">
        <v>6333</v>
      </c>
      <c r="C2132" s="1" t="s">
        <v>6334</v>
      </c>
      <c r="D2132" s="1">
        <v>248.0</v>
      </c>
    </row>
    <row r="2133">
      <c r="A2133" s="1" t="s">
        <v>6335</v>
      </c>
      <c r="B2133" s="1" t="s">
        <v>6336</v>
      </c>
      <c r="C2133" s="1" t="s">
        <v>6337</v>
      </c>
      <c r="D2133" s="1">
        <v>295.0</v>
      </c>
    </row>
    <row r="2134">
      <c r="A2134" s="1" t="s">
        <v>6338</v>
      </c>
      <c r="B2134" s="1" t="s">
        <v>6339</v>
      </c>
      <c r="C2134" s="1" t="s">
        <v>6340</v>
      </c>
      <c r="D2134" s="1">
        <v>1790.0</v>
      </c>
    </row>
    <row r="2135">
      <c r="A2135" s="1" t="s">
        <v>6341</v>
      </c>
      <c r="B2135" s="1" t="s">
        <v>6342</v>
      </c>
      <c r="C2135" s="1" t="s">
        <v>6343</v>
      </c>
      <c r="D2135" s="1">
        <v>10048.0</v>
      </c>
    </row>
    <row r="2136">
      <c r="A2136" s="1" t="s">
        <v>6344</v>
      </c>
      <c r="B2136" s="1" t="s">
        <v>6345</v>
      </c>
      <c r="C2136" s="1" t="s">
        <v>6346</v>
      </c>
      <c r="D2136" s="1">
        <v>329.0</v>
      </c>
    </row>
    <row r="2137">
      <c r="A2137" s="1" t="s">
        <v>6347</v>
      </c>
      <c r="B2137" s="1" t="s">
        <v>6348</v>
      </c>
      <c r="C2137" s="1" t="s">
        <v>6349</v>
      </c>
      <c r="D2137" s="1">
        <v>3941.0</v>
      </c>
    </row>
    <row r="2138">
      <c r="A2138" s="1" t="s">
        <v>6350</v>
      </c>
      <c r="B2138" s="1" t="s">
        <v>6351</v>
      </c>
      <c r="C2138" s="1" t="s">
        <v>6352</v>
      </c>
      <c r="D2138" s="1">
        <v>214.0</v>
      </c>
    </row>
    <row r="2139">
      <c r="A2139" s="1" t="s">
        <v>6353</v>
      </c>
      <c r="B2139" s="1" t="s">
        <v>6354</v>
      </c>
      <c r="C2139" s="1" t="s">
        <v>6355</v>
      </c>
      <c r="D2139" s="1">
        <v>27.0</v>
      </c>
    </row>
    <row r="2140">
      <c r="A2140" s="1" t="s">
        <v>6356</v>
      </c>
      <c r="B2140" s="1" t="s">
        <v>6357</v>
      </c>
      <c r="C2140" s="1" t="s">
        <v>6358</v>
      </c>
      <c r="D2140" s="1">
        <v>44.0</v>
      </c>
    </row>
    <row r="2141">
      <c r="A2141" s="1" t="s">
        <v>6359</v>
      </c>
      <c r="B2141" s="1" t="s">
        <v>6360</v>
      </c>
      <c r="C2141" s="1" t="s">
        <v>6361</v>
      </c>
      <c r="D2141" s="1">
        <v>328.0</v>
      </c>
    </row>
    <row r="2142">
      <c r="A2142" s="1" t="s">
        <v>6362</v>
      </c>
      <c r="B2142" s="1" t="s">
        <v>6363</v>
      </c>
      <c r="C2142" s="1" t="s">
        <v>6364</v>
      </c>
      <c r="D2142" s="1">
        <v>148.0</v>
      </c>
    </row>
    <row r="2143">
      <c r="A2143" s="1" t="s">
        <v>6365</v>
      </c>
      <c r="B2143" s="1" t="s">
        <v>6366</v>
      </c>
      <c r="C2143" s="1" t="s">
        <v>6367</v>
      </c>
      <c r="D2143" s="1">
        <v>88.0</v>
      </c>
    </row>
    <row r="2144">
      <c r="A2144" s="1" t="s">
        <v>6368</v>
      </c>
      <c r="B2144" s="1" t="s">
        <v>6369</v>
      </c>
      <c r="C2144" s="1" t="s">
        <v>6370</v>
      </c>
      <c r="D2144" s="1">
        <v>494.0</v>
      </c>
    </row>
    <row r="2145">
      <c r="A2145" s="1" t="s">
        <v>6371</v>
      </c>
      <c r="B2145" s="1" t="s">
        <v>6372</v>
      </c>
      <c r="C2145" s="1" t="s">
        <v>6373</v>
      </c>
      <c r="D2145" s="1">
        <v>764.0</v>
      </c>
    </row>
    <row r="2146">
      <c r="A2146" s="1" t="s">
        <v>6374</v>
      </c>
      <c r="B2146" s="1" t="s">
        <v>6375</v>
      </c>
      <c r="C2146" s="1" t="s">
        <v>6376</v>
      </c>
      <c r="D2146" s="1">
        <v>119.0</v>
      </c>
    </row>
    <row r="2147">
      <c r="A2147" s="1" t="s">
        <v>6377</v>
      </c>
      <c r="B2147" s="1" t="s">
        <v>6378</v>
      </c>
      <c r="C2147" s="1" t="s">
        <v>6379</v>
      </c>
      <c r="D2147" s="1">
        <v>1999.0</v>
      </c>
    </row>
    <row r="2148">
      <c r="A2148" s="1" t="s">
        <v>6380</v>
      </c>
      <c r="B2148" s="1" t="s">
        <v>6381</v>
      </c>
      <c r="C2148" s="1" t="s">
        <v>6382</v>
      </c>
      <c r="D2148" s="1">
        <v>200.0</v>
      </c>
    </row>
    <row r="2149">
      <c r="A2149" s="1" t="s">
        <v>6383</v>
      </c>
      <c r="B2149" s="1" t="s">
        <v>6384</v>
      </c>
      <c r="C2149" s="1" t="s">
        <v>6385</v>
      </c>
      <c r="D2149" s="1">
        <v>126.0</v>
      </c>
    </row>
    <row r="2150">
      <c r="A2150" s="1" t="s">
        <v>6386</v>
      </c>
      <c r="B2150" s="1" t="s">
        <v>6387</v>
      </c>
      <c r="C2150" s="1" t="s">
        <v>6388</v>
      </c>
      <c r="D2150" s="1">
        <v>65.0</v>
      </c>
    </row>
    <row r="2151">
      <c r="A2151" s="1" t="s">
        <v>6389</v>
      </c>
      <c r="B2151" s="1" t="s">
        <v>6390</v>
      </c>
      <c r="C2151" s="1" t="s">
        <v>6391</v>
      </c>
      <c r="D2151" s="1">
        <v>627.0</v>
      </c>
    </row>
    <row r="2152">
      <c r="A2152" s="1" t="s">
        <v>6392</v>
      </c>
      <c r="B2152" s="1" t="s">
        <v>6393</v>
      </c>
      <c r="C2152" s="1" t="s">
        <v>6394</v>
      </c>
      <c r="D2152" s="1">
        <v>524.0</v>
      </c>
    </row>
    <row r="2153">
      <c r="A2153" s="1" t="s">
        <v>6395</v>
      </c>
      <c r="B2153" s="1" t="s">
        <v>6396</v>
      </c>
      <c r="C2153" s="1" t="s">
        <v>6397</v>
      </c>
      <c r="D2153" s="1">
        <v>1464.0</v>
      </c>
    </row>
    <row r="2154">
      <c r="A2154" s="1" t="s">
        <v>6398</v>
      </c>
      <c r="B2154" s="1" t="s">
        <v>6399</v>
      </c>
      <c r="C2154" s="1" t="s">
        <v>6400</v>
      </c>
      <c r="D2154" s="1">
        <v>177.0</v>
      </c>
    </row>
    <row r="2155">
      <c r="A2155" s="1" t="s">
        <v>6401</v>
      </c>
      <c r="B2155" s="1" t="s">
        <v>6402</v>
      </c>
      <c r="C2155" s="1" t="s">
        <v>6403</v>
      </c>
      <c r="D2155" s="1">
        <v>209.0</v>
      </c>
    </row>
    <row r="2156">
      <c r="A2156" s="1" t="s">
        <v>6404</v>
      </c>
      <c r="B2156" s="1" t="s">
        <v>6405</v>
      </c>
      <c r="C2156" s="1" t="s">
        <v>6406</v>
      </c>
      <c r="D2156" s="1">
        <v>1078.0</v>
      </c>
    </row>
    <row r="2157">
      <c r="A2157" s="1" t="s">
        <v>6407</v>
      </c>
      <c r="B2157" s="1" t="s">
        <v>6408</v>
      </c>
      <c r="C2157" s="1" t="s">
        <v>6409</v>
      </c>
      <c r="D2157" s="1">
        <v>346.0</v>
      </c>
    </row>
    <row r="2158">
      <c r="A2158" s="1" t="s">
        <v>6410</v>
      </c>
      <c r="B2158" s="1" t="s">
        <v>6411</v>
      </c>
      <c r="C2158" s="1" t="s">
        <v>6412</v>
      </c>
      <c r="D2158" s="1">
        <v>2854.0</v>
      </c>
    </row>
    <row r="2159">
      <c r="A2159" s="1" t="s">
        <v>6413</v>
      </c>
      <c r="B2159" s="1" t="s">
        <v>6414</v>
      </c>
      <c r="C2159" s="1" t="s">
        <v>6415</v>
      </c>
      <c r="D2159" s="1">
        <v>111.0</v>
      </c>
    </row>
    <row r="2160">
      <c r="A2160" s="1" t="s">
        <v>6416</v>
      </c>
      <c r="B2160" s="1" t="s">
        <v>6417</v>
      </c>
      <c r="C2160" s="1" t="s">
        <v>6418</v>
      </c>
      <c r="D2160" s="1">
        <v>3617.0</v>
      </c>
    </row>
    <row r="2161">
      <c r="A2161" s="1" t="s">
        <v>6419</v>
      </c>
      <c r="B2161" s="1" t="s">
        <v>6420</v>
      </c>
      <c r="C2161" s="1" t="s">
        <v>6421</v>
      </c>
      <c r="D2161" s="1">
        <v>1255.0</v>
      </c>
    </row>
    <row r="2162">
      <c r="A2162" s="1" t="s">
        <v>6422</v>
      </c>
      <c r="B2162" s="1" t="s">
        <v>6423</v>
      </c>
      <c r="C2162" s="1" t="s">
        <v>6424</v>
      </c>
      <c r="D2162" s="1">
        <v>2040.0</v>
      </c>
    </row>
    <row r="2163">
      <c r="A2163" s="1" t="s">
        <v>6425</v>
      </c>
      <c r="B2163" s="1" t="s">
        <v>6426</v>
      </c>
      <c r="C2163" s="1" t="s">
        <v>6427</v>
      </c>
      <c r="D2163" s="1">
        <v>131.0</v>
      </c>
    </row>
    <row r="2164">
      <c r="A2164" s="1" t="s">
        <v>6428</v>
      </c>
      <c r="B2164" s="1" t="s">
        <v>6429</v>
      </c>
      <c r="C2164" s="1" t="s">
        <v>6430</v>
      </c>
      <c r="D2164" s="1">
        <v>575.0</v>
      </c>
    </row>
    <row r="2165">
      <c r="A2165" s="1" t="s">
        <v>6431</v>
      </c>
      <c r="B2165" s="1" t="s">
        <v>6432</v>
      </c>
      <c r="C2165" s="1" t="s">
        <v>6433</v>
      </c>
      <c r="D2165" s="1">
        <v>870.0</v>
      </c>
    </row>
    <row r="2166">
      <c r="A2166" s="1" t="s">
        <v>6434</v>
      </c>
      <c r="B2166" s="1" t="s">
        <v>6434</v>
      </c>
      <c r="C2166" s="1" t="s">
        <v>6435</v>
      </c>
      <c r="D2166" s="1">
        <v>205.0</v>
      </c>
    </row>
    <row r="2167">
      <c r="A2167" s="1" t="s">
        <v>6436</v>
      </c>
      <c r="B2167" s="1" t="s">
        <v>6437</v>
      </c>
      <c r="C2167" s="1" t="s">
        <v>6438</v>
      </c>
      <c r="D2167" s="1">
        <v>417.0</v>
      </c>
    </row>
    <row r="2168">
      <c r="A2168" s="1" t="s">
        <v>6439</v>
      </c>
      <c r="B2168" s="1" t="s">
        <v>6440</v>
      </c>
      <c r="C2168" s="1" t="s">
        <v>6441</v>
      </c>
      <c r="D2168" s="1">
        <v>844.0</v>
      </c>
    </row>
    <row r="2169">
      <c r="A2169" s="1" t="s">
        <v>6442</v>
      </c>
      <c r="B2169" s="1" t="s">
        <v>6443</v>
      </c>
      <c r="C2169" s="1" t="s">
        <v>6444</v>
      </c>
      <c r="D2169" s="1">
        <v>371.0</v>
      </c>
    </row>
    <row r="2170">
      <c r="A2170" s="1" t="s">
        <v>6445</v>
      </c>
      <c r="B2170" s="1" t="s">
        <v>6446</v>
      </c>
      <c r="C2170" s="1" t="s">
        <v>6447</v>
      </c>
      <c r="D2170" s="1">
        <v>259.0</v>
      </c>
    </row>
    <row r="2171">
      <c r="A2171" s="1" t="s">
        <v>6448</v>
      </c>
      <c r="B2171" s="1" t="s">
        <v>6448</v>
      </c>
      <c r="C2171" s="1" t="s">
        <v>6449</v>
      </c>
      <c r="D2171" s="1">
        <v>1149.0</v>
      </c>
    </row>
    <row r="2172">
      <c r="A2172" s="1" t="s">
        <v>6450</v>
      </c>
      <c r="B2172" s="1" t="s">
        <v>6451</v>
      </c>
      <c r="C2172" s="1" t="s">
        <v>6452</v>
      </c>
      <c r="D2172" s="1">
        <v>6920.0</v>
      </c>
    </row>
    <row r="2173">
      <c r="A2173" s="1" t="s">
        <v>6453</v>
      </c>
      <c r="B2173" s="1" t="s">
        <v>6454</v>
      </c>
      <c r="C2173" s="1" t="s">
        <v>6455</v>
      </c>
      <c r="D2173" s="1">
        <v>416.0</v>
      </c>
    </row>
    <row r="2174">
      <c r="A2174" s="1" t="s">
        <v>6456</v>
      </c>
      <c r="B2174" s="1" t="s">
        <v>6457</v>
      </c>
      <c r="C2174" s="1" t="s">
        <v>6458</v>
      </c>
      <c r="D2174" s="1">
        <v>110.0</v>
      </c>
    </row>
    <row r="2175">
      <c r="A2175" s="1" t="s">
        <v>6459</v>
      </c>
      <c r="B2175" s="1" t="s">
        <v>6460</v>
      </c>
      <c r="C2175" s="1" t="s">
        <v>6461</v>
      </c>
      <c r="D2175" s="1">
        <v>1087.0</v>
      </c>
    </row>
    <row r="2176">
      <c r="A2176" s="1" t="s">
        <v>6462</v>
      </c>
      <c r="B2176" s="1" t="s">
        <v>6463</v>
      </c>
      <c r="C2176" s="1" t="s">
        <v>6464</v>
      </c>
      <c r="D2176" s="1">
        <v>464.0</v>
      </c>
    </row>
    <row r="2177">
      <c r="A2177" s="1" t="s">
        <v>6465</v>
      </c>
      <c r="B2177" s="1" t="s">
        <v>6465</v>
      </c>
      <c r="C2177" s="1" t="s">
        <v>6466</v>
      </c>
      <c r="D2177" s="1">
        <v>939.0</v>
      </c>
    </row>
    <row r="2178">
      <c r="A2178" s="1" t="s">
        <v>6467</v>
      </c>
      <c r="B2178" s="1" t="s">
        <v>6468</v>
      </c>
      <c r="C2178" s="1" t="s">
        <v>6469</v>
      </c>
      <c r="D2178" s="1">
        <v>198.0</v>
      </c>
    </row>
    <row r="2179">
      <c r="A2179" s="1" t="s">
        <v>6470</v>
      </c>
      <c r="B2179" s="1" t="s">
        <v>6471</v>
      </c>
      <c r="C2179" s="1" t="s">
        <v>6472</v>
      </c>
      <c r="D2179" s="1">
        <v>350.0</v>
      </c>
    </row>
    <row r="2180">
      <c r="A2180" s="1" t="s">
        <v>6473</v>
      </c>
      <c r="B2180" s="1" t="s">
        <v>6474</v>
      </c>
      <c r="C2180" s="1" t="s">
        <v>6475</v>
      </c>
      <c r="D2180" s="1">
        <v>200.0</v>
      </c>
    </row>
    <row r="2181">
      <c r="A2181" s="1" t="s">
        <v>6476</v>
      </c>
      <c r="B2181" s="1" t="s">
        <v>6477</v>
      </c>
      <c r="C2181" s="1" t="s">
        <v>6478</v>
      </c>
      <c r="D2181" s="1">
        <v>729.0</v>
      </c>
    </row>
    <row r="2182">
      <c r="A2182" s="1" t="s">
        <v>6479</v>
      </c>
      <c r="B2182" s="1" t="s">
        <v>6480</v>
      </c>
      <c r="C2182" s="1" t="s">
        <v>6481</v>
      </c>
      <c r="D2182" s="1">
        <v>303.0</v>
      </c>
    </row>
    <row r="2183">
      <c r="A2183" s="1" t="s">
        <v>6482</v>
      </c>
      <c r="B2183" s="1" t="s">
        <v>6483</v>
      </c>
      <c r="C2183" s="1" t="s">
        <v>6484</v>
      </c>
      <c r="D2183" s="1">
        <v>260.0</v>
      </c>
    </row>
    <row r="2184">
      <c r="A2184" s="1" t="s">
        <v>6485</v>
      </c>
      <c r="B2184" s="1" t="s">
        <v>6486</v>
      </c>
      <c r="C2184" s="1" t="s">
        <v>6487</v>
      </c>
      <c r="D2184" s="1">
        <v>91.0</v>
      </c>
    </row>
    <row r="2185">
      <c r="A2185" s="1" t="s">
        <v>6488</v>
      </c>
      <c r="B2185" s="1" t="s">
        <v>6489</v>
      </c>
      <c r="C2185" s="1" t="s">
        <v>6490</v>
      </c>
      <c r="D2185" s="1">
        <v>939.0</v>
      </c>
    </row>
    <row r="2186">
      <c r="A2186" s="1" t="s">
        <v>6491</v>
      </c>
      <c r="B2186" s="1" t="s">
        <v>6492</v>
      </c>
      <c r="C2186" s="1" t="s">
        <v>6493</v>
      </c>
      <c r="D2186" s="1">
        <v>142.0</v>
      </c>
    </row>
    <row r="2187">
      <c r="A2187" s="1" t="s">
        <v>6494</v>
      </c>
      <c r="B2187" s="1" t="s">
        <v>6495</v>
      </c>
      <c r="C2187" s="1" t="s">
        <v>6496</v>
      </c>
      <c r="D2187" s="1">
        <v>2571.0</v>
      </c>
    </row>
    <row r="2188">
      <c r="A2188" s="1" t="s">
        <v>6497</v>
      </c>
      <c r="B2188" s="1" t="s">
        <v>6498</v>
      </c>
      <c r="C2188" s="1" t="s">
        <v>6499</v>
      </c>
      <c r="D2188" s="1">
        <v>2526.0</v>
      </c>
    </row>
    <row r="2189">
      <c r="A2189" s="1" t="s">
        <v>6500</v>
      </c>
      <c r="B2189" s="1" t="s">
        <v>6500</v>
      </c>
      <c r="C2189" s="1" t="s">
        <v>6501</v>
      </c>
      <c r="D2189" s="1">
        <v>439.0</v>
      </c>
    </row>
    <row r="2190">
      <c r="A2190" s="1" t="s">
        <v>6502</v>
      </c>
      <c r="B2190" s="1" t="s">
        <v>6503</v>
      </c>
      <c r="C2190" s="1" t="s">
        <v>6504</v>
      </c>
      <c r="D2190" s="1">
        <v>120.0</v>
      </c>
    </row>
    <row r="2191">
      <c r="A2191" s="1" t="s">
        <v>6505</v>
      </c>
      <c r="B2191" s="1" t="s">
        <v>6506</v>
      </c>
      <c r="C2191" s="1" t="s">
        <v>6507</v>
      </c>
      <c r="D2191" s="1">
        <v>107.0</v>
      </c>
    </row>
    <row r="2192">
      <c r="A2192" s="1" t="s">
        <v>6508</v>
      </c>
      <c r="B2192" s="1" t="s">
        <v>6509</v>
      </c>
      <c r="C2192" s="1" t="s">
        <v>6510</v>
      </c>
      <c r="D2192" s="1">
        <v>796.0</v>
      </c>
    </row>
    <row r="2193">
      <c r="A2193" s="1" t="s">
        <v>6511</v>
      </c>
      <c r="B2193" s="1" t="s">
        <v>6512</v>
      </c>
      <c r="C2193" s="1" t="s">
        <v>6513</v>
      </c>
      <c r="D2193" s="1">
        <v>762.0</v>
      </c>
    </row>
    <row r="2194">
      <c r="A2194" s="1" t="s">
        <v>6514</v>
      </c>
      <c r="B2194" s="1" t="s">
        <v>6515</v>
      </c>
      <c r="C2194" s="1" t="s">
        <v>6516</v>
      </c>
      <c r="D2194" s="1">
        <v>50.0</v>
      </c>
    </row>
    <row r="2195">
      <c r="A2195" s="1" t="s">
        <v>6517</v>
      </c>
      <c r="B2195" s="1" t="s">
        <v>6518</v>
      </c>
      <c r="C2195" s="1" t="s">
        <v>6519</v>
      </c>
      <c r="D2195" s="1">
        <v>242.0</v>
      </c>
    </row>
    <row r="2196">
      <c r="A2196" s="1" t="s">
        <v>6520</v>
      </c>
      <c r="B2196" s="1" t="s">
        <v>6521</v>
      </c>
      <c r="C2196" s="1" t="s">
        <v>6522</v>
      </c>
      <c r="D2196" s="1">
        <v>86.0</v>
      </c>
    </row>
    <row r="2197">
      <c r="A2197" s="1" t="s">
        <v>6523</v>
      </c>
      <c r="B2197" s="1" t="s">
        <v>6524</v>
      </c>
      <c r="C2197" s="1" t="s">
        <v>6525</v>
      </c>
      <c r="D2197" s="1">
        <v>297.0</v>
      </c>
    </row>
    <row r="2198">
      <c r="A2198" s="1" t="s">
        <v>6526</v>
      </c>
      <c r="B2198" s="1" t="s">
        <v>6527</v>
      </c>
      <c r="C2198" s="1" t="s">
        <v>6528</v>
      </c>
      <c r="D2198" s="1">
        <v>1580.0</v>
      </c>
    </row>
    <row r="2199">
      <c r="A2199" s="1" t="s">
        <v>6529</v>
      </c>
      <c r="B2199" s="1" t="s">
        <v>6530</v>
      </c>
      <c r="C2199" s="1" t="s">
        <v>6531</v>
      </c>
      <c r="D2199" s="1">
        <v>869.0</v>
      </c>
    </row>
    <row r="2200">
      <c r="A2200" s="1" t="s">
        <v>6532</v>
      </c>
      <c r="B2200" s="1" t="s">
        <v>6533</v>
      </c>
      <c r="C2200" s="1" t="s">
        <v>6534</v>
      </c>
      <c r="D2200" s="1">
        <v>316.0</v>
      </c>
    </row>
    <row r="2201">
      <c r="A2201" s="1" t="s">
        <v>6535</v>
      </c>
      <c r="B2201" s="1" t="s">
        <v>6536</v>
      </c>
      <c r="C2201" s="1" t="s">
        <v>6537</v>
      </c>
      <c r="D2201" s="1">
        <v>20.0</v>
      </c>
    </row>
    <row r="2202">
      <c r="A2202" s="1" t="s">
        <v>6538</v>
      </c>
      <c r="B2202" s="1" t="s">
        <v>6539</v>
      </c>
      <c r="C2202" s="1" t="s">
        <v>6540</v>
      </c>
      <c r="D2202" s="1">
        <v>1610.0</v>
      </c>
    </row>
    <row r="2203">
      <c r="A2203" s="1" t="s">
        <v>6541</v>
      </c>
      <c r="B2203" s="1" t="s">
        <v>6542</v>
      </c>
      <c r="C2203" s="1" t="s">
        <v>6543</v>
      </c>
      <c r="D2203" s="1">
        <v>116.0</v>
      </c>
    </row>
    <row r="2204">
      <c r="A2204" s="1" t="s">
        <v>6544</v>
      </c>
      <c r="B2204" s="1" t="s">
        <v>6545</v>
      </c>
      <c r="C2204" s="1" t="s">
        <v>6546</v>
      </c>
      <c r="D2204" s="1">
        <v>201.0</v>
      </c>
    </row>
    <row r="2205">
      <c r="A2205" s="1" t="s">
        <v>6547</v>
      </c>
      <c r="B2205" s="1" t="s">
        <v>6548</v>
      </c>
      <c r="C2205" s="1" t="s">
        <v>6549</v>
      </c>
      <c r="D2205" s="1">
        <v>997.0</v>
      </c>
    </row>
    <row r="2206">
      <c r="A2206" s="1" t="s">
        <v>6550</v>
      </c>
      <c r="B2206" s="1" t="s">
        <v>6551</v>
      </c>
      <c r="C2206" s="1" t="s">
        <v>6552</v>
      </c>
      <c r="D2206" s="1">
        <v>803.0</v>
      </c>
    </row>
    <row r="2207">
      <c r="A2207" s="1" t="s">
        <v>6553</v>
      </c>
      <c r="B2207" s="1" t="s">
        <v>6554</v>
      </c>
      <c r="C2207" s="1" t="s">
        <v>6555</v>
      </c>
      <c r="D2207" s="1">
        <v>953.0</v>
      </c>
    </row>
    <row r="2208">
      <c r="A2208" s="1" t="s">
        <v>6556</v>
      </c>
      <c r="B2208" s="1" t="s">
        <v>6557</v>
      </c>
      <c r="C2208" s="1" t="s">
        <v>6558</v>
      </c>
      <c r="D2208" s="1">
        <v>579.0</v>
      </c>
    </row>
    <row r="2209">
      <c r="A2209" s="1" t="s">
        <v>6559</v>
      </c>
      <c r="B2209" s="1" t="s">
        <v>6560</v>
      </c>
      <c r="C2209" s="1" t="s">
        <v>6561</v>
      </c>
      <c r="D2209" s="1">
        <v>2290.0</v>
      </c>
    </row>
    <row r="2210">
      <c r="A2210" s="1" t="s">
        <v>6562</v>
      </c>
      <c r="B2210" s="1" t="s">
        <v>6563</v>
      </c>
      <c r="C2210" s="1" t="s">
        <v>6564</v>
      </c>
      <c r="D2210" s="1">
        <v>853.0</v>
      </c>
    </row>
    <row r="2211">
      <c r="A2211" s="1" t="s">
        <v>6565</v>
      </c>
      <c r="B2211" s="1" t="s">
        <v>6566</v>
      </c>
      <c r="C2211" s="1" t="s">
        <v>6567</v>
      </c>
      <c r="D2211" s="1">
        <v>231.0</v>
      </c>
    </row>
    <row r="2212">
      <c r="A2212" s="1" t="s">
        <v>6568</v>
      </c>
      <c r="B2212" s="1" t="s">
        <v>6569</v>
      </c>
      <c r="C2212" s="1" t="s">
        <v>6570</v>
      </c>
      <c r="D2212" s="1">
        <v>78.0</v>
      </c>
    </row>
    <row r="2213">
      <c r="A2213" s="1" t="s">
        <v>6571</v>
      </c>
      <c r="B2213" s="1" t="s">
        <v>6572</v>
      </c>
      <c r="C2213" s="1" t="s">
        <v>6573</v>
      </c>
      <c r="D2213" s="1">
        <v>242.0</v>
      </c>
    </row>
    <row r="2214">
      <c r="A2214" s="1" t="s">
        <v>6574</v>
      </c>
      <c r="B2214" s="1" t="s">
        <v>6575</v>
      </c>
      <c r="C2214" s="1" t="s">
        <v>6576</v>
      </c>
      <c r="D2214" s="1">
        <v>75.0</v>
      </c>
    </row>
    <row r="2215">
      <c r="A2215" s="1" t="s">
        <v>6577</v>
      </c>
      <c r="B2215" s="1" t="s">
        <v>6578</v>
      </c>
      <c r="C2215" s="1" t="s">
        <v>6579</v>
      </c>
      <c r="D2215" s="1">
        <v>67.0</v>
      </c>
    </row>
    <row r="2216">
      <c r="A2216" s="1" t="s">
        <v>6580</v>
      </c>
      <c r="B2216" s="1" t="s">
        <v>6581</v>
      </c>
      <c r="C2216" s="1" t="s">
        <v>6582</v>
      </c>
      <c r="D2216" s="1">
        <v>517.0</v>
      </c>
    </row>
    <row r="2217">
      <c r="A2217" s="1" t="s">
        <v>6583</v>
      </c>
      <c r="B2217" s="1" t="s">
        <v>6584</v>
      </c>
      <c r="C2217" s="1" t="s">
        <v>6585</v>
      </c>
      <c r="D2217" s="1">
        <v>8355.0</v>
      </c>
    </row>
    <row r="2218">
      <c r="A2218" s="1" t="s">
        <v>6586</v>
      </c>
      <c r="B2218" s="1" t="s">
        <v>6587</v>
      </c>
      <c r="C2218" s="1" t="s">
        <v>6588</v>
      </c>
      <c r="D2218" s="1">
        <v>228.0</v>
      </c>
    </row>
    <row r="2219">
      <c r="A2219" s="1" t="s">
        <v>6589</v>
      </c>
      <c r="B2219" s="1" t="s">
        <v>6590</v>
      </c>
      <c r="C2219" s="1" t="s">
        <v>6591</v>
      </c>
      <c r="D2219" s="1">
        <v>1362.0</v>
      </c>
    </row>
    <row r="2220">
      <c r="A2220" s="1" t="s">
        <v>6592</v>
      </c>
      <c r="B2220" s="1" t="s">
        <v>6593</v>
      </c>
      <c r="C2220" s="1" t="s">
        <v>6594</v>
      </c>
      <c r="D2220" s="1">
        <v>327.0</v>
      </c>
    </row>
    <row r="2221">
      <c r="A2221" s="1" t="s">
        <v>6595</v>
      </c>
      <c r="B2221" s="1" t="s">
        <v>6596</v>
      </c>
      <c r="C2221" s="1" t="s">
        <v>6597</v>
      </c>
      <c r="D2221" s="1">
        <v>2313.0</v>
      </c>
    </row>
    <row r="2222">
      <c r="A2222" s="1" t="s">
        <v>6598</v>
      </c>
      <c r="B2222" s="1" t="s">
        <v>6599</v>
      </c>
      <c r="C2222" s="1" t="s">
        <v>6600</v>
      </c>
      <c r="D2222" s="1">
        <v>245.0</v>
      </c>
    </row>
    <row r="2223">
      <c r="A2223" s="1" t="s">
        <v>6601</v>
      </c>
      <c r="B2223" s="1" t="s">
        <v>6602</v>
      </c>
      <c r="C2223" s="1" t="s">
        <v>6603</v>
      </c>
      <c r="D2223" s="1">
        <v>230.0</v>
      </c>
    </row>
    <row r="2224">
      <c r="A2224" s="1" t="s">
        <v>6604</v>
      </c>
      <c r="B2224" s="1" t="s">
        <v>6605</v>
      </c>
      <c r="C2224" s="1" t="s">
        <v>6606</v>
      </c>
      <c r="D2224" s="1">
        <v>160.0</v>
      </c>
    </row>
    <row r="2225">
      <c r="A2225" s="1" t="s">
        <v>6607</v>
      </c>
      <c r="B2225" s="1" t="s">
        <v>6608</v>
      </c>
      <c r="C2225" s="1" t="s">
        <v>6609</v>
      </c>
      <c r="D2225" s="1">
        <v>142.0</v>
      </c>
    </row>
    <row r="2226">
      <c r="A2226" s="1" t="s">
        <v>6610</v>
      </c>
      <c r="B2226" s="1" t="s">
        <v>6611</v>
      </c>
      <c r="C2226" s="1" t="s">
        <v>6612</v>
      </c>
      <c r="D2226" s="1">
        <v>73.0</v>
      </c>
    </row>
    <row r="2227">
      <c r="A2227" s="1" t="s">
        <v>6613</v>
      </c>
      <c r="B2227" s="1" t="s">
        <v>6614</v>
      </c>
      <c r="C2227" s="1" t="s">
        <v>6615</v>
      </c>
      <c r="D2227" s="1">
        <v>200.0</v>
      </c>
    </row>
    <row r="2228">
      <c r="A2228" s="1" t="s">
        <v>6616</v>
      </c>
      <c r="B2228" s="1" t="s">
        <v>6617</v>
      </c>
      <c r="C2228" s="1" t="s">
        <v>6618</v>
      </c>
      <c r="D2228" s="1">
        <v>19.0</v>
      </c>
    </row>
    <row r="2229">
      <c r="A2229" s="1" t="s">
        <v>6619</v>
      </c>
      <c r="B2229" s="1" t="s">
        <v>6620</v>
      </c>
      <c r="C2229" s="1" t="s">
        <v>6621</v>
      </c>
      <c r="D2229" s="1">
        <v>1180.0</v>
      </c>
    </row>
    <row r="2230">
      <c r="A2230" s="1" t="s">
        <v>6622</v>
      </c>
      <c r="B2230" s="1" t="s">
        <v>6623</v>
      </c>
      <c r="C2230" s="1" t="s">
        <v>6624</v>
      </c>
      <c r="D2230" s="1">
        <v>440.0</v>
      </c>
    </row>
    <row r="2231">
      <c r="A2231" s="1" t="s">
        <v>6625</v>
      </c>
      <c r="B2231" s="1" t="s">
        <v>6626</v>
      </c>
      <c r="C2231" s="1" t="s">
        <v>6627</v>
      </c>
      <c r="D2231" s="1">
        <v>14.0</v>
      </c>
    </row>
    <row r="2232">
      <c r="A2232" s="1" t="s">
        <v>6628</v>
      </c>
      <c r="B2232" s="1" t="s">
        <v>6629</v>
      </c>
      <c r="C2232" s="1" t="s">
        <v>6630</v>
      </c>
      <c r="D2232" s="1">
        <v>628.0</v>
      </c>
    </row>
    <row r="2233">
      <c r="A2233" s="1" t="s">
        <v>6631</v>
      </c>
      <c r="B2233" s="1" t="s">
        <v>6632</v>
      </c>
      <c r="C2233" s="1" t="s">
        <v>6633</v>
      </c>
      <c r="D2233" s="1">
        <v>86.0</v>
      </c>
    </row>
    <row r="2234">
      <c r="A2234" s="1" t="s">
        <v>6634</v>
      </c>
      <c r="B2234" s="1" t="s">
        <v>6635</v>
      </c>
      <c r="C2234" s="1" t="s">
        <v>6636</v>
      </c>
      <c r="D2234" s="1">
        <v>1324.0</v>
      </c>
    </row>
    <row r="2235">
      <c r="A2235" s="1" t="s">
        <v>6637</v>
      </c>
      <c r="B2235" s="1" t="s">
        <v>6638</v>
      </c>
      <c r="C2235" s="1" t="s">
        <v>6639</v>
      </c>
      <c r="D2235" s="1">
        <v>28.0</v>
      </c>
    </row>
    <row r="2236">
      <c r="A2236" s="1" t="s">
        <v>6640</v>
      </c>
      <c r="B2236" s="1" t="s">
        <v>6641</v>
      </c>
      <c r="C2236" s="1" t="s">
        <v>6642</v>
      </c>
      <c r="D2236" s="1">
        <v>869.0</v>
      </c>
    </row>
    <row r="2237">
      <c r="A2237" s="1" t="s">
        <v>6643</v>
      </c>
      <c r="B2237" s="1" t="s">
        <v>6644</v>
      </c>
      <c r="C2237" s="1" t="s">
        <v>6645</v>
      </c>
      <c r="D2237" s="1">
        <v>861.0</v>
      </c>
    </row>
    <row r="2238">
      <c r="A2238" s="1" t="s">
        <v>6646</v>
      </c>
      <c r="B2238" s="1" t="s">
        <v>6647</v>
      </c>
      <c r="C2238" s="1" t="s">
        <v>6648</v>
      </c>
      <c r="D2238" s="1">
        <v>259.0</v>
      </c>
    </row>
    <row r="2239">
      <c r="A2239" s="1" t="s">
        <v>6649</v>
      </c>
      <c r="B2239" s="1" t="s">
        <v>6650</v>
      </c>
      <c r="C2239" s="1" t="s">
        <v>6651</v>
      </c>
      <c r="D2239" s="1">
        <v>36.0</v>
      </c>
    </row>
    <row r="2240">
      <c r="A2240" s="1" t="s">
        <v>6652</v>
      </c>
      <c r="B2240" s="1" t="s">
        <v>6653</v>
      </c>
      <c r="C2240" s="1" t="s">
        <v>6654</v>
      </c>
      <c r="D2240" s="1">
        <v>6759.0</v>
      </c>
    </row>
    <row r="2241">
      <c r="A2241" s="1" t="s">
        <v>6655</v>
      </c>
      <c r="B2241" s="1" t="s">
        <v>6656</v>
      </c>
      <c r="C2241" s="1" t="s">
        <v>6657</v>
      </c>
      <c r="D2241" s="1">
        <v>1259.0</v>
      </c>
    </row>
    <row r="2242">
      <c r="A2242" s="1" t="s">
        <v>6658</v>
      </c>
      <c r="B2242" s="1" t="s">
        <v>6659</v>
      </c>
      <c r="C2242" s="1" t="s">
        <v>6660</v>
      </c>
      <c r="D2242" s="1">
        <v>66.0</v>
      </c>
    </row>
    <row r="2243">
      <c r="A2243" s="1" t="s">
        <v>6661</v>
      </c>
      <c r="B2243" s="1" t="s">
        <v>6662</v>
      </c>
      <c r="C2243" s="1" t="s">
        <v>6663</v>
      </c>
      <c r="D2243" s="1">
        <v>105.0</v>
      </c>
    </row>
    <row r="2244">
      <c r="A2244" s="1" t="s">
        <v>6664</v>
      </c>
      <c r="B2244" s="1" t="s">
        <v>6665</v>
      </c>
      <c r="C2244" s="1" t="s">
        <v>6666</v>
      </c>
      <c r="D2244" s="1">
        <v>169.0</v>
      </c>
    </row>
    <row r="2245">
      <c r="A2245" s="1" t="s">
        <v>6667</v>
      </c>
      <c r="B2245" s="1" t="s">
        <v>6668</v>
      </c>
      <c r="C2245" s="1" t="s">
        <v>6669</v>
      </c>
      <c r="D2245" s="1">
        <v>116.0</v>
      </c>
    </row>
    <row r="2246">
      <c r="A2246" s="1" t="s">
        <v>6670</v>
      </c>
      <c r="B2246" s="1" t="s">
        <v>6671</v>
      </c>
      <c r="C2246" s="1" t="s">
        <v>6672</v>
      </c>
      <c r="D2246" s="1">
        <v>1369.0</v>
      </c>
    </row>
    <row r="2247">
      <c r="A2247" s="1" t="s">
        <v>6673</v>
      </c>
      <c r="B2247" s="1" t="s">
        <v>6674</v>
      </c>
      <c r="C2247" s="1" t="s">
        <v>6675</v>
      </c>
      <c r="D2247" s="1">
        <v>239.0</v>
      </c>
    </row>
    <row r="2248">
      <c r="A2248" s="1" t="s">
        <v>6676</v>
      </c>
      <c r="B2248" s="1" t="s">
        <v>6677</v>
      </c>
      <c r="C2248" s="1" t="s">
        <v>6678</v>
      </c>
      <c r="D2248" s="1">
        <v>270.0</v>
      </c>
    </row>
    <row r="2249">
      <c r="A2249" s="1" t="s">
        <v>6679</v>
      </c>
      <c r="B2249" s="1" t="s">
        <v>6680</v>
      </c>
      <c r="C2249" s="1" t="s">
        <v>6681</v>
      </c>
      <c r="D2249" s="1">
        <v>26.0</v>
      </c>
    </row>
    <row r="2250">
      <c r="A2250" s="1" t="s">
        <v>6682</v>
      </c>
      <c r="B2250" s="1" t="s">
        <v>6683</v>
      </c>
      <c r="C2250" s="1" t="s">
        <v>6684</v>
      </c>
      <c r="D2250" s="1">
        <v>2338.0</v>
      </c>
    </row>
    <row r="2251">
      <c r="A2251" s="1" t="s">
        <v>6685</v>
      </c>
      <c r="B2251" s="1" t="s">
        <v>6686</v>
      </c>
      <c r="C2251" s="1" t="s">
        <v>6687</v>
      </c>
      <c r="D2251" s="1">
        <v>596.0</v>
      </c>
    </row>
    <row r="2252">
      <c r="A2252" s="1" t="s">
        <v>6688</v>
      </c>
      <c r="B2252" s="1" t="s">
        <v>6689</v>
      </c>
      <c r="C2252" s="1" t="s">
        <v>6690</v>
      </c>
      <c r="D2252" s="1">
        <v>2596.0</v>
      </c>
    </row>
    <row r="2253">
      <c r="A2253" s="1" t="s">
        <v>6691</v>
      </c>
      <c r="B2253" s="1" t="s">
        <v>6692</v>
      </c>
      <c r="C2253" s="1" t="s">
        <v>6693</v>
      </c>
      <c r="D2253" s="1">
        <v>102.0</v>
      </c>
    </row>
    <row r="2254">
      <c r="A2254" s="1" t="s">
        <v>6694</v>
      </c>
      <c r="B2254" s="1" t="s">
        <v>6695</v>
      </c>
      <c r="C2254" s="1" t="s">
        <v>6696</v>
      </c>
      <c r="D2254" s="1">
        <v>2036.0</v>
      </c>
    </row>
    <row r="2255">
      <c r="A2255" s="1" t="s">
        <v>6697</v>
      </c>
      <c r="B2255" s="1" t="s">
        <v>6698</v>
      </c>
      <c r="C2255" s="1" t="s">
        <v>6699</v>
      </c>
      <c r="D2255" s="1">
        <v>214.0</v>
      </c>
    </row>
    <row r="2256">
      <c r="A2256" s="1" t="s">
        <v>6700</v>
      </c>
      <c r="B2256" s="1" t="s">
        <v>6701</v>
      </c>
      <c r="C2256" s="1" t="s">
        <v>6702</v>
      </c>
      <c r="D2256" s="1">
        <v>86.0</v>
      </c>
    </row>
    <row r="2257">
      <c r="A2257" s="1" t="s">
        <v>6703</v>
      </c>
      <c r="B2257" s="1" t="s">
        <v>6704</v>
      </c>
      <c r="C2257" s="1" t="s">
        <v>6705</v>
      </c>
      <c r="D2257" s="1">
        <v>38.0</v>
      </c>
    </row>
    <row r="2258">
      <c r="A2258" s="1" t="s">
        <v>6706</v>
      </c>
      <c r="B2258" s="1" t="s">
        <v>6707</v>
      </c>
      <c r="C2258" s="1" t="s">
        <v>6708</v>
      </c>
      <c r="D2258" s="1">
        <v>15.0</v>
      </c>
    </row>
    <row r="2259">
      <c r="A2259" s="1" t="s">
        <v>6709</v>
      </c>
      <c r="B2259" s="1" t="s">
        <v>6710</v>
      </c>
      <c r="C2259" s="1" t="s">
        <v>6711</v>
      </c>
      <c r="D2259" s="1">
        <v>122.0</v>
      </c>
    </row>
    <row r="2260">
      <c r="A2260" s="1" t="s">
        <v>6712</v>
      </c>
      <c r="B2260" s="1" t="s">
        <v>6713</v>
      </c>
      <c r="C2260" s="1" t="s">
        <v>6714</v>
      </c>
      <c r="D2260" s="1">
        <v>1889.0</v>
      </c>
    </row>
    <row r="2261">
      <c r="A2261" s="1" t="s">
        <v>6715</v>
      </c>
      <c r="B2261" s="1" t="s">
        <v>6716</v>
      </c>
      <c r="C2261" s="1" t="s">
        <v>6717</v>
      </c>
      <c r="D2261" s="1">
        <v>562.0</v>
      </c>
    </row>
    <row r="2262">
      <c r="A2262" s="1" t="s">
        <v>6718</v>
      </c>
      <c r="B2262" s="1" t="s">
        <v>6719</v>
      </c>
      <c r="C2262" s="1" t="s">
        <v>6720</v>
      </c>
      <c r="D2262" s="1">
        <v>322.0</v>
      </c>
    </row>
    <row r="2263">
      <c r="A2263" s="1" t="s">
        <v>6721</v>
      </c>
      <c r="B2263" s="1" t="s">
        <v>6722</v>
      </c>
      <c r="C2263" s="1" t="s">
        <v>6723</v>
      </c>
      <c r="D2263" s="1">
        <v>65.0</v>
      </c>
    </row>
    <row r="2264">
      <c r="A2264" s="1" t="s">
        <v>6724</v>
      </c>
      <c r="B2264" s="1" t="s">
        <v>6724</v>
      </c>
      <c r="C2264" s="1" t="s">
        <v>6725</v>
      </c>
      <c r="D2264" s="1">
        <v>426.0</v>
      </c>
    </row>
    <row r="2265">
      <c r="A2265" s="1" t="s">
        <v>6726</v>
      </c>
      <c r="B2265" s="1" t="s">
        <v>6727</v>
      </c>
      <c r="C2265" s="1" t="s">
        <v>6728</v>
      </c>
      <c r="D2265" s="1">
        <v>111.0</v>
      </c>
    </row>
    <row r="2266">
      <c r="A2266" s="1" t="s">
        <v>6729</v>
      </c>
      <c r="B2266" s="1" t="s">
        <v>6730</v>
      </c>
      <c r="C2266" s="1" t="s">
        <v>6731</v>
      </c>
      <c r="D2266" s="1">
        <v>949.0</v>
      </c>
    </row>
    <row r="2267">
      <c r="A2267" s="1" t="s">
        <v>6732</v>
      </c>
      <c r="B2267" s="1" t="s">
        <v>6733</v>
      </c>
      <c r="C2267" s="1" t="s">
        <v>6734</v>
      </c>
      <c r="D2267" s="1">
        <v>362.0</v>
      </c>
    </row>
    <row r="2268">
      <c r="A2268" s="1" t="s">
        <v>6735</v>
      </c>
      <c r="B2268" s="1" t="s">
        <v>6736</v>
      </c>
      <c r="C2268" s="1" t="s">
        <v>6737</v>
      </c>
      <c r="D2268" s="1">
        <v>618.0</v>
      </c>
    </row>
    <row r="2269">
      <c r="A2269" s="1" t="s">
        <v>6738</v>
      </c>
      <c r="B2269" s="1" t="s">
        <v>6739</v>
      </c>
      <c r="C2269" s="1" t="s">
        <v>6740</v>
      </c>
      <c r="D2269" s="1">
        <v>649.0</v>
      </c>
    </row>
    <row r="2270">
      <c r="A2270" s="1" t="s">
        <v>6741</v>
      </c>
      <c r="B2270" s="1" t="s">
        <v>6742</v>
      </c>
      <c r="C2270" s="1" t="s">
        <v>6743</v>
      </c>
      <c r="D2270" s="1">
        <v>187.0</v>
      </c>
    </row>
    <row r="2271">
      <c r="A2271" s="1" t="s">
        <v>6744</v>
      </c>
      <c r="B2271" s="1" t="s">
        <v>6745</v>
      </c>
      <c r="C2271" s="1" t="s">
        <v>6746</v>
      </c>
      <c r="D2271" s="1">
        <v>298.0</v>
      </c>
    </row>
    <row r="2272">
      <c r="A2272" s="1" t="s">
        <v>6747</v>
      </c>
      <c r="B2272" s="1" t="s">
        <v>6748</v>
      </c>
      <c r="C2272" s="1" t="s">
        <v>6749</v>
      </c>
      <c r="D2272" s="1">
        <v>88.0</v>
      </c>
    </row>
    <row r="2273">
      <c r="A2273" s="1" t="s">
        <v>6750</v>
      </c>
      <c r="B2273" s="1" t="s">
        <v>6751</v>
      </c>
      <c r="C2273" s="1" t="s">
        <v>6752</v>
      </c>
      <c r="D2273" s="1">
        <v>224.0</v>
      </c>
    </row>
    <row r="2274">
      <c r="A2274" s="1" t="s">
        <v>6753</v>
      </c>
      <c r="B2274" s="1" t="s">
        <v>6754</v>
      </c>
      <c r="C2274" s="1" t="s">
        <v>6755</v>
      </c>
      <c r="D2274" s="1">
        <v>171.0</v>
      </c>
    </row>
    <row r="2275">
      <c r="A2275" s="1" t="s">
        <v>6756</v>
      </c>
      <c r="B2275" s="1" t="s">
        <v>6757</v>
      </c>
      <c r="C2275" s="1" t="s">
        <v>6758</v>
      </c>
      <c r="D2275" s="1">
        <v>44.0</v>
      </c>
    </row>
    <row r="2276">
      <c r="A2276" s="1" t="s">
        <v>6759</v>
      </c>
      <c r="B2276" s="1" t="s">
        <v>6760</v>
      </c>
      <c r="C2276" s="1" t="s">
        <v>6761</v>
      </c>
      <c r="D2276" s="1">
        <v>65.0</v>
      </c>
    </row>
    <row r="2277">
      <c r="A2277" s="1" t="s">
        <v>6762</v>
      </c>
      <c r="B2277" s="1" t="s">
        <v>6763</v>
      </c>
      <c r="C2277" s="1" t="s">
        <v>6764</v>
      </c>
      <c r="D2277" s="1">
        <v>89.0</v>
      </c>
    </row>
    <row r="2278">
      <c r="A2278" s="1" t="s">
        <v>6765</v>
      </c>
      <c r="B2278" s="1" t="s">
        <v>6766</v>
      </c>
      <c r="C2278" s="1" t="s">
        <v>6767</v>
      </c>
      <c r="D2278" s="1">
        <v>539.0</v>
      </c>
    </row>
    <row r="2279">
      <c r="A2279" s="1" t="s">
        <v>6768</v>
      </c>
      <c r="B2279" s="1" t="s">
        <v>6769</v>
      </c>
      <c r="C2279" s="1" t="s">
        <v>6770</v>
      </c>
      <c r="D2279" s="1">
        <v>120.0</v>
      </c>
    </row>
    <row r="2280">
      <c r="A2280" s="1" t="s">
        <v>6771</v>
      </c>
      <c r="B2280" s="1" t="s">
        <v>6772</v>
      </c>
      <c r="C2280" s="1" t="s">
        <v>6773</v>
      </c>
      <c r="D2280" s="1">
        <v>155.0</v>
      </c>
    </row>
    <row r="2281">
      <c r="A2281" s="1" t="s">
        <v>6774</v>
      </c>
      <c r="B2281" s="1" t="s">
        <v>6775</v>
      </c>
      <c r="C2281" s="1" t="s">
        <v>6776</v>
      </c>
      <c r="D2281" s="1">
        <v>57.0</v>
      </c>
    </row>
    <row r="2282">
      <c r="A2282" s="1" t="s">
        <v>6777</v>
      </c>
      <c r="B2282" s="1" t="s">
        <v>6778</v>
      </c>
      <c r="C2282" s="1" t="s">
        <v>6779</v>
      </c>
      <c r="D2282" s="1">
        <v>179.0</v>
      </c>
    </row>
    <row r="2283">
      <c r="A2283" s="1" t="s">
        <v>168</v>
      </c>
      <c r="B2283" s="1" t="s">
        <v>169</v>
      </c>
      <c r="C2283" s="1" t="s">
        <v>6780</v>
      </c>
      <c r="D2283" s="1">
        <v>615.0</v>
      </c>
    </row>
    <row r="2284">
      <c r="A2284" s="1" t="s">
        <v>6781</v>
      </c>
      <c r="B2284" s="1" t="s">
        <v>6782</v>
      </c>
      <c r="C2284" s="1" t="s">
        <v>6783</v>
      </c>
      <c r="D2284" s="1">
        <v>1457.0</v>
      </c>
    </row>
    <row r="2285">
      <c r="A2285" s="1" t="s">
        <v>6784</v>
      </c>
      <c r="B2285" s="1" t="s">
        <v>6785</v>
      </c>
      <c r="C2285" s="1" t="s">
        <v>6786</v>
      </c>
      <c r="D2285" s="1">
        <v>49.0</v>
      </c>
    </row>
    <row r="2286">
      <c r="A2286" s="1" t="s">
        <v>6787</v>
      </c>
      <c r="B2286" s="1" t="s">
        <v>6788</v>
      </c>
      <c r="C2286" s="1" t="s">
        <v>6789</v>
      </c>
      <c r="D2286" s="1">
        <v>133.0</v>
      </c>
    </row>
    <row r="2287">
      <c r="A2287" s="1" t="s">
        <v>6790</v>
      </c>
      <c r="B2287" s="1" t="s">
        <v>6791</v>
      </c>
      <c r="C2287" s="1" t="s">
        <v>6792</v>
      </c>
      <c r="D2287" s="1">
        <v>69.0</v>
      </c>
    </row>
    <row r="2288">
      <c r="A2288" s="1" t="s">
        <v>6793</v>
      </c>
      <c r="B2288" s="1" t="s">
        <v>6794</v>
      </c>
      <c r="C2288" s="1" t="s">
        <v>6795</v>
      </c>
      <c r="D2288" s="1">
        <v>802.0</v>
      </c>
    </row>
    <row r="2289">
      <c r="A2289" s="1" t="s">
        <v>6796</v>
      </c>
      <c r="B2289" s="1" t="s">
        <v>6797</v>
      </c>
      <c r="C2289" s="1" t="s">
        <v>6798</v>
      </c>
      <c r="D2289" s="1">
        <v>259.0</v>
      </c>
    </row>
    <row r="2290">
      <c r="A2290" s="1" t="s">
        <v>6799</v>
      </c>
      <c r="B2290" s="1" t="s">
        <v>6800</v>
      </c>
      <c r="C2290" s="1" t="s">
        <v>6801</v>
      </c>
      <c r="D2290" s="1">
        <v>594.0</v>
      </c>
    </row>
    <row r="2291">
      <c r="A2291" s="1" t="s">
        <v>6802</v>
      </c>
      <c r="B2291" s="1" t="s">
        <v>6803</v>
      </c>
      <c r="C2291" s="1" t="s">
        <v>6804</v>
      </c>
      <c r="D2291" s="1">
        <v>115.0</v>
      </c>
    </row>
    <row r="2292">
      <c r="A2292" s="1" t="s">
        <v>6805</v>
      </c>
      <c r="B2292" s="1" t="s">
        <v>6806</v>
      </c>
      <c r="C2292" s="1" t="s">
        <v>6807</v>
      </c>
      <c r="D2292" s="1">
        <v>774.0</v>
      </c>
    </row>
    <row r="2293">
      <c r="A2293" s="1" t="s">
        <v>6808</v>
      </c>
      <c r="B2293" s="1" t="s">
        <v>6809</v>
      </c>
      <c r="C2293" s="1" t="s">
        <v>6810</v>
      </c>
      <c r="D2293" s="1">
        <v>3998.0</v>
      </c>
    </row>
    <row r="2294">
      <c r="A2294" s="1" t="s">
        <v>6811</v>
      </c>
      <c r="B2294" s="1" t="s">
        <v>6812</v>
      </c>
      <c r="C2294" s="1" t="s">
        <v>6813</v>
      </c>
      <c r="D2294" s="1">
        <v>794.0</v>
      </c>
    </row>
    <row r="2295">
      <c r="A2295" s="1" t="s">
        <v>6814</v>
      </c>
      <c r="B2295" s="1" t="s">
        <v>6815</v>
      </c>
      <c r="C2295" s="1" t="s">
        <v>6816</v>
      </c>
      <c r="D2295" s="1">
        <v>19.0</v>
      </c>
    </row>
    <row r="2296">
      <c r="A2296" s="1" t="s">
        <v>6817</v>
      </c>
      <c r="B2296" s="1" t="s">
        <v>6818</v>
      </c>
      <c r="C2296" s="1" t="s">
        <v>6819</v>
      </c>
      <c r="D2296" s="1">
        <v>96.0</v>
      </c>
    </row>
    <row r="2297">
      <c r="A2297" s="1" t="s">
        <v>6820</v>
      </c>
      <c r="B2297" s="1" t="s">
        <v>6821</v>
      </c>
      <c r="C2297" s="1" t="s">
        <v>6822</v>
      </c>
      <c r="D2297" s="1">
        <v>356.0</v>
      </c>
    </row>
    <row r="2298">
      <c r="A2298" s="1" t="s">
        <v>6823</v>
      </c>
      <c r="B2298" s="1" t="s">
        <v>6824</v>
      </c>
      <c r="C2298" s="1" t="s">
        <v>6825</v>
      </c>
      <c r="D2298" s="1">
        <v>372.0</v>
      </c>
    </row>
    <row r="2299">
      <c r="A2299" s="1" t="s">
        <v>6826</v>
      </c>
      <c r="B2299" s="1" t="s">
        <v>6827</v>
      </c>
      <c r="C2299" s="1" t="s">
        <v>6828</v>
      </c>
      <c r="D2299" s="1">
        <v>810.0</v>
      </c>
    </row>
    <row r="2300">
      <c r="A2300" s="1" t="s">
        <v>6829</v>
      </c>
      <c r="B2300" s="1" t="s">
        <v>6830</v>
      </c>
      <c r="C2300" s="1" t="s">
        <v>6831</v>
      </c>
      <c r="D2300" s="1">
        <v>106.0</v>
      </c>
    </row>
    <row r="2301">
      <c r="A2301" s="1" t="s">
        <v>6832</v>
      </c>
      <c r="B2301" s="1" t="s">
        <v>6833</v>
      </c>
      <c r="C2301" s="1" t="s">
        <v>6834</v>
      </c>
      <c r="D2301" s="1">
        <v>1433.0</v>
      </c>
    </row>
    <row r="2302">
      <c r="A2302" s="1" t="s">
        <v>6835</v>
      </c>
      <c r="B2302" s="1" t="s">
        <v>6836</v>
      </c>
      <c r="C2302" s="1" t="s">
        <v>6837</v>
      </c>
      <c r="D2302" s="1">
        <v>54.0</v>
      </c>
    </row>
    <row r="2303">
      <c r="A2303" s="1" t="s">
        <v>6838</v>
      </c>
      <c r="B2303" s="1" t="s">
        <v>6839</v>
      </c>
      <c r="C2303" s="1" t="s">
        <v>6840</v>
      </c>
      <c r="D2303" s="1">
        <v>32.0</v>
      </c>
    </row>
    <row r="2304">
      <c r="A2304" s="1" t="s">
        <v>6841</v>
      </c>
      <c r="B2304" s="1" t="s">
        <v>6842</v>
      </c>
      <c r="C2304" s="1" t="s">
        <v>6843</v>
      </c>
      <c r="D2304" s="1">
        <v>26.0</v>
      </c>
    </row>
    <row r="2305">
      <c r="A2305" s="1" t="s">
        <v>6844</v>
      </c>
      <c r="B2305" s="1" t="s">
        <v>6844</v>
      </c>
      <c r="C2305" s="1" t="s">
        <v>6845</v>
      </c>
      <c r="D2305" s="1">
        <v>287.0</v>
      </c>
    </row>
    <row r="2306">
      <c r="A2306" s="1" t="s">
        <v>6846</v>
      </c>
      <c r="B2306" s="1" t="s">
        <v>6846</v>
      </c>
      <c r="C2306" s="1" t="s">
        <v>6847</v>
      </c>
      <c r="D2306" s="1">
        <v>281.0</v>
      </c>
    </row>
    <row r="2307">
      <c r="A2307" s="1" t="s">
        <v>6848</v>
      </c>
      <c r="B2307" s="1" t="s">
        <v>6849</v>
      </c>
      <c r="C2307" s="1" t="s">
        <v>6850</v>
      </c>
      <c r="D2307" s="1">
        <v>49.0</v>
      </c>
    </row>
    <row r="2308">
      <c r="A2308" s="1" t="s">
        <v>6851</v>
      </c>
      <c r="B2308" s="1" t="s">
        <v>6852</v>
      </c>
      <c r="C2308" s="1" t="s">
        <v>6853</v>
      </c>
      <c r="D2308" s="1">
        <v>171.0</v>
      </c>
    </row>
    <row r="2309">
      <c r="A2309" s="1" t="s">
        <v>6854</v>
      </c>
      <c r="B2309" s="1" t="s">
        <v>6855</v>
      </c>
      <c r="C2309" s="1" t="s">
        <v>6856</v>
      </c>
      <c r="D2309" s="1">
        <v>439.0</v>
      </c>
    </row>
    <row r="2310">
      <c r="A2310" s="1" t="s">
        <v>6857</v>
      </c>
      <c r="B2310" s="1" t="s">
        <v>6857</v>
      </c>
      <c r="C2310" s="1" t="s">
        <v>6858</v>
      </c>
      <c r="D2310" s="1">
        <v>355.0</v>
      </c>
    </row>
    <row r="2311">
      <c r="A2311" s="1" t="s">
        <v>6859</v>
      </c>
      <c r="B2311" s="1" t="s">
        <v>6860</v>
      </c>
      <c r="C2311" s="1" t="s">
        <v>6861</v>
      </c>
      <c r="D2311" s="1">
        <v>30.0</v>
      </c>
    </row>
    <row r="2312">
      <c r="A2312" s="1" t="s">
        <v>6862</v>
      </c>
      <c r="B2312" s="1" t="s">
        <v>6863</v>
      </c>
      <c r="C2312" s="1" t="s">
        <v>6864</v>
      </c>
      <c r="D2312" s="1">
        <v>571.0</v>
      </c>
    </row>
    <row r="2313">
      <c r="A2313" s="1" t="s">
        <v>6865</v>
      </c>
      <c r="B2313" s="1" t="s">
        <v>6866</v>
      </c>
      <c r="C2313" s="1" t="s">
        <v>6867</v>
      </c>
      <c r="D2313" s="1">
        <v>481.0</v>
      </c>
    </row>
    <row r="2314">
      <c r="A2314" s="1" t="s">
        <v>6868</v>
      </c>
      <c r="B2314" s="1" t="s">
        <v>6869</v>
      </c>
      <c r="C2314" s="1" t="s">
        <v>6870</v>
      </c>
      <c r="D2314" s="1">
        <v>110.0</v>
      </c>
    </row>
    <row r="2315">
      <c r="A2315" s="1" t="s">
        <v>6871</v>
      </c>
      <c r="B2315" s="1" t="s">
        <v>6872</v>
      </c>
      <c r="C2315" s="1" t="s">
        <v>6873</v>
      </c>
      <c r="D2315" s="1">
        <v>126.0</v>
      </c>
    </row>
    <row r="2316">
      <c r="A2316" s="1" t="s">
        <v>6874</v>
      </c>
      <c r="B2316" s="1" t="s">
        <v>6875</v>
      </c>
      <c r="C2316" s="1" t="s">
        <v>6876</v>
      </c>
      <c r="D2316" s="1">
        <v>981.0</v>
      </c>
    </row>
    <row r="2317">
      <c r="A2317" s="1" t="s">
        <v>6877</v>
      </c>
      <c r="B2317" s="1" t="s">
        <v>6878</v>
      </c>
      <c r="C2317" s="1" t="s">
        <v>6879</v>
      </c>
      <c r="D2317" s="1">
        <v>721.0</v>
      </c>
    </row>
    <row r="2318">
      <c r="A2318" s="1" t="s">
        <v>6880</v>
      </c>
      <c r="B2318" s="1" t="s">
        <v>6881</v>
      </c>
      <c r="C2318" s="1" t="s">
        <v>6882</v>
      </c>
      <c r="D2318" s="1">
        <v>652.0</v>
      </c>
    </row>
    <row r="2319">
      <c r="A2319" s="1" t="s">
        <v>6883</v>
      </c>
      <c r="B2319" s="1" t="s">
        <v>6884</v>
      </c>
      <c r="C2319" s="1" t="s">
        <v>6885</v>
      </c>
      <c r="D2319" s="1">
        <v>445.0</v>
      </c>
    </row>
    <row r="2320">
      <c r="A2320" s="1" t="s">
        <v>6886</v>
      </c>
      <c r="B2320" s="1" t="s">
        <v>6887</v>
      </c>
      <c r="C2320" s="1" t="s">
        <v>6888</v>
      </c>
      <c r="D2320" s="1">
        <v>100.0</v>
      </c>
    </row>
    <row r="2321">
      <c r="A2321" s="1" t="s">
        <v>6889</v>
      </c>
      <c r="B2321" s="1" t="s">
        <v>6890</v>
      </c>
      <c r="C2321" s="1" t="s">
        <v>6891</v>
      </c>
      <c r="D2321" s="1">
        <v>671.0</v>
      </c>
    </row>
    <row r="2322">
      <c r="A2322" s="1" t="s">
        <v>6892</v>
      </c>
      <c r="B2322" s="1" t="s">
        <v>6893</v>
      </c>
      <c r="C2322" s="1" t="s">
        <v>6894</v>
      </c>
      <c r="D2322" s="1">
        <v>6.0</v>
      </c>
    </row>
    <row r="2323">
      <c r="A2323" s="1" t="s">
        <v>6895</v>
      </c>
      <c r="B2323" s="1" t="s">
        <v>6896</v>
      </c>
      <c r="C2323" s="1" t="s">
        <v>6897</v>
      </c>
      <c r="D2323" s="1">
        <v>1349.0</v>
      </c>
    </row>
    <row r="2324">
      <c r="A2324" s="1" t="s">
        <v>6898</v>
      </c>
      <c r="B2324" s="1" t="s">
        <v>6899</v>
      </c>
      <c r="C2324" s="1" t="s">
        <v>6900</v>
      </c>
      <c r="D2324" s="1">
        <v>242.0</v>
      </c>
    </row>
    <row r="2325">
      <c r="A2325" s="1" t="s">
        <v>6901</v>
      </c>
      <c r="B2325" s="1" t="s">
        <v>6902</v>
      </c>
      <c r="C2325" s="1" t="s">
        <v>6903</v>
      </c>
      <c r="D2325" s="1">
        <v>1299.0</v>
      </c>
    </row>
    <row r="2326">
      <c r="A2326" s="1" t="s">
        <v>6904</v>
      </c>
      <c r="B2326" s="1" t="s">
        <v>6905</v>
      </c>
      <c r="C2326" s="1" t="s">
        <v>6906</v>
      </c>
      <c r="D2326" s="1">
        <v>1025.0</v>
      </c>
    </row>
    <row r="2327">
      <c r="A2327" s="1" t="s">
        <v>6907</v>
      </c>
      <c r="B2327" s="1" t="s">
        <v>6908</v>
      </c>
      <c r="C2327" s="1" t="s">
        <v>6909</v>
      </c>
      <c r="D2327" s="1">
        <v>854.0</v>
      </c>
    </row>
    <row r="2328">
      <c r="A2328" s="1" t="s">
        <v>6910</v>
      </c>
      <c r="B2328" s="1" t="s">
        <v>6911</v>
      </c>
      <c r="C2328" s="1" t="s">
        <v>6912</v>
      </c>
      <c r="D2328" s="1">
        <v>257.0</v>
      </c>
    </row>
    <row r="2329">
      <c r="A2329" s="1" t="s">
        <v>6913</v>
      </c>
      <c r="B2329" s="1" t="s">
        <v>6914</v>
      </c>
      <c r="C2329" s="1" t="s">
        <v>6915</v>
      </c>
      <c r="D2329" s="1">
        <v>2048.0</v>
      </c>
    </row>
    <row r="2330">
      <c r="A2330" s="1" t="s">
        <v>6916</v>
      </c>
      <c r="B2330" s="1" t="s">
        <v>6917</v>
      </c>
      <c r="C2330" s="1" t="s">
        <v>6918</v>
      </c>
      <c r="D2330" s="1">
        <v>7498.0</v>
      </c>
    </row>
    <row r="2331">
      <c r="A2331" s="1" t="s">
        <v>6919</v>
      </c>
      <c r="B2331" s="1" t="s">
        <v>6920</v>
      </c>
      <c r="C2331" s="1" t="s">
        <v>6921</v>
      </c>
      <c r="D2331" s="1">
        <v>235.0</v>
      </c>
    </row>
    <row r="2332">
      <c r="A2332" s="1" t="s">
        <v>6922</v>
      </c>
      <c r="B2332" s="1" t="s">
        <v>6923</v>
      </c>
      <c r="C2332" s="1" t="s">
        <v>6924</v>
      </c>
      <c r="D2332" s="1">
        <v>88.0</v>
      </c>
    </row>
    <row r="2333">
      <c r="A2333" s="1" t="s">
        <v>6925</v>
      </c>
      <c r="B2333" s="1" t="s">
        <v>6926</v>
      </c>
      <c r="C2333" s="1" t="s">
        <v>6927</v>
      </c>
      <c r="D2333" s="1">
        <v>258.0</v>
      </c>
    </row>
    <row r="2334">
      <c r="A2334" s="1" t="s">
        <v>6928</v>
      </c>
      <c r="B2334" s="1" t="s">
        <v>6929</v>
      </c>
      <c r="C2334" s="1" t="s">
        <v>6930</v>
      </c>
      <c r="D2334" s="1">
        <v>11.0</v>
      </c>
    </row>
    <row r="2335">
      <c r="A2335" s="1" t="s">
        <v>6931</v>
      </c>
      <c r="B2335" s="1" t="s">
        <v>6932</v>
      </c>
      <c r="C2335" s="1" t="s">
        <v>6933</v>
      </c>
      <c r="D2335" s="1">
        <v>200.0</v>
      </c>
    </row>
    <row r="2336">
      <c r="A2336" s="1" t="s">
        <v>6934</v>
      </c>
      <c r="B2336" s="1" t="s">
        <v>6935</v>
      </c>
      <c r="C2336" s="1" t="s">
        <v>6936</v>
      </c>
      <c r="D2336" s="1">
        <v>288.0</v>
      </c>
    </row>
    <row r="2337">
      <c r="A2337" s="1" t="s">
        <v>6937</v>
      </c>
      <c r="B2337" s="1" t="s">
        <v>6938</v>
      </c>
      <c r="C2337" s="1" t="s">
        <v>6939</v>
      </c>
      <c r="D2337" s="1">
        <v>149.0</v>
      </c>
    </row>
    <row r="2338">
      <c r="A2338" s="1" t="s">
        <v>6940</v>
      </c>
      <c r="B2338" s="1" t="s">
        <v>6941</v>
      </c>
      <c r="C2338" s="1" t="s">
        <v>6942</v>
      </c>
      <c r="D2338" s="1">
        <v>864.0</v>
      </c>
    </row>
    <row r="2339">
      <c r="A2339" s="1" t="s">
        <v>6943</v>
      </c>
      <c r="B2339" s="1" t="s">
        <v>6944</v>
      </c>
      <c r="C2339" s="1" t="s">
        <v>6945</v>
      </c>
      <c r="D2339" s="1">
        <v>202.0</v>
      </c>
    </row>
    <row r="2340">
      <c r="A2340" s="1" t="s">
        <v>6946</v>
      </c>
      <c r="B2340" s="1" t="s">
        <v>6947</v>
      </c>
      <c r="C2340" s="1" t="s">
        <v>6948</v>
      </c>
      <c r="D2340" s="1">
        <v>568.0</v>
      </c>
    </row>
    <row r="2341">
      <c r="A2341" s="1" t="s">
        <v>6949</v>
      </c>
      <c r="B2341" s="1" t="s">
        <v>6950</v>
      </c>
      <c r="C2341" s="1" t="s">
        <v>6951</v>
      </c>
      <c r="D2341" s="1">
        <v>723.0</v>
      </c>
    </row>
    <row r="2342">
      <c r="A2342" s="1" t="s">
        <v>6952</v>
      </c>
      <c r="B2342" s="1" t="s">
        <v>6953</v>
      </c>
      <c r="C2342" s="1" t="s">
        <v>6954</v>
      </c>
      <c r="D2342" s="1">
        <v>881.0</v>
      </c>
    </row>
    <row r="2343">
      <c r="A2343" s="1" t="s">
        <v>6955</v>
      </c>
      <c r="B2343" s="1" t="s">
        <v>6956</v>
      </c>
      <c r="C2343" s="1" t="s">
        <v>6957</v>
      </c>
      <c r="D2343" s="1">
        <v>51.0</v>
      </c>
    </row>
    <row r="2344">
      <c r="A2344" s="1" t="s">
        <v>6958</v>
      </c>
      <c r="B2344" s="1" t="s">
        <v>6959</v>
      </c>
      <c r="C2344" s="1" t="s">
        <v>6960</v>
      </c>
      <c r="D2344" s="1">
        <v>392.0</v>
      </c>
    </row>
    <row r="2345">
      <c r="A2345" s="1" t="s">
        <v>6961</v>
      </c>
      <c r="B2345" s="1" t="s">
        <v>6962</v>
      </c>
      <c r="C2345" s="1" t="s">
        <v>6963</v>
      </c>
      <c r="D2345" s="1">
        <v>1281.0</v>
      </c>
    </row>
    <row r="2346">
      <c r="A2346" s="1" t="s">
        <v>6964</v>
      </c>
      <c r="B2346" s="1" t="s">
        <v>6965</v>
      </c>
      <c r="C2346" s="1" t="s">
        <v>6966</v>
      </c>
      <c r="D2346" s="1">
        <v>3513.0</v>
      </c>
    </row>
    <row r="2347">
      <c r="A2347" s="1" t="s">
        <v>6967</v>
      </c>
      <c r="B2347" s="1" t="s">
        <v>6968</v>
      </c>
      <c r="C2347" s="1" t="s">
        <v>6969</v>
      </c>
      <c r="D2347" s="1">
        <v>45.0</v>
      </c>
    </row>
    <row r="2348">
      <c r="A2348" s="1" t="s">
        <v>6970</v>
      </c>
      <c r="B2348" s="1" t="s">
        <v>6971</v>
      </c>
      <c r="C2348" s="1" t="s">
        <v>6972</v>
      </c>
      <c r="D2348" s="1">
        <v>138.0</v>
      </c>
    </row>
    <row r="2349">
      <c r="A2349" s="1" t="s">
        <v>6973</v>
      </c>
      <c r="B2349" s="1" t="s">
        <v>6974</v>
      </c>
      <c r="C2349" s="1" t="s">
        <v>6975</v>
      </c>
      <c r="D2349" s="1">
        <v>503.0</v>
      </c>
    </row>
    <row r="2350">
      <c r="A2350" s="1" t="s">
        <v>6976</v>
      </c>
      <c r="B2350" s="1" t="s">
        <v>6977</v>
      </c>
      <c r="C2350" s="1" t="s">
        <v>6978</v>
      </c>
      <c r="D2350" s="1">
        <v>109.0</v>
      </c>
    </row>
    <row r="2351">
      <c r="A2351" s="1" t="s">
        <v>6979</v>
      </c>
      <c r="B2351" s="1" t="s">
        <v>6980</v>
      </c>
      <c r="C2351" s="1" t="s">
        <v>6981</v>
      </c>
      <c r="D2351" s="1">
        <v>1288.0</v>
      </c>
    </row>
    <row r="2352">
      <c r="A2352" s="1" t="s">
        <v>6982</v>
      </c>
      <c r="B2352" s="1" t="s">
        <v>6983</v>
      </c>
      <c r="C2352" s="1" t="s">
        <v>6984</v>
      </c>
      <c r="D2352" s="1">
        <v>615.0</v>
      </c>
    </row>
    <row r="2353">
      <c r="A2353" s="1" t="s">
        <v>6985</v>
      </c>
      <c r="B2353" s="1" t="s">
        <v>6986</v>
      </c>
      <c r="C2353" s="1" t="s">
        <v>6987</v>
      </c>
      <c r="D2353" s="1">
        <v>1290.0</v>
      </c>
    </row>
    <row r="2354">
      <c r="A2354" s="1" t="s">
        <v>6988</v>
      </c>
      <c r="B2354" s="1" t="s">
        <v>6989</v>
      </c>
      <c r="C2354" s="1" t="s">
        <v>6990</v>
      </c>
      <c r="D2354" s="1">
        <v>77.0</v>
      </c>
    </row>
    <row r="2355">
      <c r="A2355" s="1" t="s">
        <v>6991</v>
      </c>
      <c r="B2355" s="1" t="s">
        <v>6991</v>
      </c>
      <c r="C2355" s="1" t="s">
        <v>6992</v>
      </c>
      <c r="D2355" s="1">
        <v>75.0</v>
      </c>
    </row>
    <row r="2356">
      <c r="A2356" s="1" t="s">
        <v>6993</v>
      </c>
      <c r="B2356" s="1" t="s">
        <v>6994</v>
      </c>
      <c r="C2356" s="1" t="s">
        <v>6995</v>
      </c>
      <c r="D2356" s="1">
        <v>881.0</v>
      </c>
    </row>
    <row r="2357">
      <c r="A2357" s="1" t="s">
        <v>6996</v>
      </c>
      <c r="B2357" s="1" t="s">
        <v>6997</v>
      </c>
      <c r="C2357" s="1" t="s">
        <v>6998</v>
      </c>
      <c r="D2357" s="1">
        <v>2999.0</v>
      </c>
    </row>
    <row r="2358">
      <c r="A2358" s="1" t="s">
        <v>6999</v>
      </c>
      <c r="B2358" s="1" t="s">
        <v>7000</v>
      </c>
      <c r="C2358" s="1" t="s">
        <v>7001</v>
      </c>
      <c r="D2358" s="1">
        <v>160.0</v>
      </c>
    </row>
    <row r="2359">
      <c r="A2359" s="1" t="s">
        <v>7002</v>
      </c>
      <c r="B2359" s="1" t="s">
        <v>7003</v>
      </c>
      <c r="C2359" s="1" t="s">
        <v>7004</v>
      </c>
      <c r="D2359" s="1">
        <v>972.0</v>
      </c>
    </row>
    <row r="2360">
      <c r="A2360" s="1" t="s">
        <v>7005</v>
      </c>
      <c r="B2360" s="1" t="s">
        <v>7006</v>
      </c>
      <c r="C2360" s="1" t="s">
        <v>7007</v>
      </c>
      <c r="D2360" s="1">
        <v>233.0</v>
      </c>
    </row>
    <row r="2361">
      <c r="A2361" s="1" t="s">
        <v>7008</v>
      </c>
      <c r="B2361" s="1" t="s">
        <v>7009</v>
      </c>
      <c r="C2361" s="1" t="s">
        <v>7010</v>
      </c>
      <c r="D2361" s="1">
        <v>223.0</v>
      </c>
    </row>
    <row r="2362">
      <c r="A2362" s="1" t="s">
        <v>7011</v>
      </c>
      <c r="B2362" s="1" t="s">
        <v>7012</v>
      </c>
      <c r="C2362" s="1" t="s">
        <v>7013</v>
      </c>
      <c r="D2362" s="1">
        <v>98.0</v>
      </c>
    </row>
    <row r="2363">
      <c r="A2363" s="1" t="s">
        <v>7014</v>
      </c>
      <c r="B2363" s="1" t="s">
        <v>7015</v>
      </c>
      <c r="C2363" s="1" t="s">
        <v>7016</v>
      </c>
      <c r="D2363" s="1">
        <v>942.0</v>
      </c>
    </row>
    <row r="2364">
      <c r="A2364" s="1" t="s">
        <v>7017</v>
      </c>
      <c r="B2364" s="1" t="s">
        <v>7018</v>
      </c>
      <c r="C2364" s="1" t="s">
        <v>7019</v>
      </c>
      <c r="D2364" s="1">
        <v>19.0</v>
      </c>
    </row>
    <row r="2365">
      <c r="A2365" s="1" t="s">
        <v>7020</v>
      </c>
      <c r="B2365" s="1" t="s">
        <v>7021</v>
      </c>
      <c r="C2365" s="1" t="s">
        <v>7022</v>
      </c>
      <c r="D2365" s="1">
        <v>329.0</v>
      </c>
    </row>
    <row r="2366">
      <c r="A2366" s="1" t="s">
        <v>7023</v>
      </c>
      <c r="B2366" s="1" t="s">
        <v>7024</v>
      </c>
      <c r="C2366" s="1" t="s">
        <v>7025</v>
      </c>
      <c r="D2366" s="1">
        <v>650.0</v>
      </c>
    </row>
    <row r="2367">
      <c r="A2367" s="1" t="s">
        <v>7026</v>
      </c>
      <c r="B2367" s="1" t="s">
        <v>7027</v>
      </c>
      <c r="C2367" s="1" t="s">
        <v>7028</v>
      </c>
      <c r="D2367" s="1">
        <v>17.0</v>
      </c>
    </row>
    <row r="2368">
      <c r="A2368" s="1" t="s">
        <v>7029</v>
      </c>
      <c r="B2368" s="1" t="s">
        <v>7030</v>
      </c>
      <c r="C2368" s="1" t="s">
        <v>7031</v>
      </c>
      <c r="D2368" s="1">
        <v>153.0</v>
      </c>
    </row>
    <row r="2369">
      <c r="A2369" s="1" t="s">
        <v>7032</v>
      </c>
      <c r="B2369" s="1" t="s">
        <v>7033</v>
      </c>
      <c r="C2369" s="1" t="s">
        <v>7034</v>
      </c>
      <c r="D2369" s="1">
        <v>126.0</v>
      </c>
    </row>
    <row r="2370">
      <c r="A2370" s="1" t="s">
        <v>7035</v>
      </c>
      <c r="B2370" s="1" t="s">
        <v>7036</v>
      </c>
      <c r="C2370" s="1" t="s">
        <v>7037</v>
      </c>
      <c r="D2370" s="1">
        <v>555.0</v>
      </c>
    </row>
    <row r="2371">
      <c r="A2371" s="1" t="s">
        <v>7038</v>
      </c>
      <c r="B2371" s="1" t="s">
        <v>7039</v>
      </c>
      <c r="C2371" s="1" t="s">
        <v>7040</v>
      </c>
      <c r="D2371" s="1">
        <v>6074.0</v>
      </c>
    </row>
    <row r="2372">
      <c r="A2372" s="1" t="s">
        <v>7041</v>
      </c>
      <c r="B2372" s="1" t="s">
        <v>7042</v>
      </c>
      <c r="C2372" s="1" t="s">
        <v>7043</v>
      </c>
      <c r="D2372" s="1">
        <v>69.0</v>
      </c>
    </row>
    <row r="2373">
      <c r="A2373" s="1" t="s">
        <v>7044</v>
      </c>
      <c r="B2373" s="1" t="s">
        <v>7045</v>
      </c>
      <c r="C2373" s="1" t="s">
        <v>7046</v>
      </c>
      <c r="D2373" s="1">
        <v>468.0</v>
      </c>
    </row>
    <row r="2374">
      <c r="A2374" s="1" t="s">
        <v>7047</v>
      </c>
      <c r="B2374" s="1" t="s">
        <v>7048</v>
      </c>
      <c r="C2374" s="1" t="s">
        <v>7049</v>
      </c>
      <c r="D2374" s="1">
        <v>1577.0</v>
      </c>
    </row>
    <row r="2375">
      <c r="A2375" s="1" t="s">
        <v>7050</v>
      </c>
      <c r="B2375" s="1" t="s">
        <v>7051</v>
      </c>
      <c r="C2375" s="1" t="s">
        <v>7052</v>
      </c>
      <c r="D2375" s="1">
        <v>286.0</v>
      </c>
    </row>
    <row r="2376">
      <c r="A2376" s="1" t="s">
        <v>7053</v>
      </c>
      <c r="B2376" s="1" t="s">
        <v>7054</v>
      </c>
      <c r="C2376" s="1" t="s">
        <v>7055</v>
      </c>
      <c r="D2376" s="1">
        <v>8.0</v>
      </c>
    </row>
    <row r="2377">
      <c r="A2377" s="1" t="s">
        <v>7056</v>
      </c>
      <c r="B2377" s="1" t="s">
        <v>7057</v>
      </c>
      <c r="C2377" s="1" t="s">
        <v>7058</v>
      </c>
      <c r="D2377" s="1">
        <v>96.0</v>
      </c>
    </row>
    <row r="2378">
      <c r="A2378" s="1" t="s">
        <v>7059</v>
      </c>
      <c r="B2378" s="1" t="s">
        <v>7060</v>
      </c>
      <c r="C2378" s="1" t="s">
        <v>7061</v>
      </c>
      <c r="D2378" s="1">
        <v>673.0</v>
      </c>
    </row>
    <row r="2379">
      <c r="A2379" s="1" t="s">
        <v>7062</v>
      </c>
      <c r="B2379" s="1" t="s">
        <v>7063</v>
      </c>
      <c r="C2379" s="1" t="s">
        <v>7064</v>
      </c>
      <c r="D2379" s="1">
        <v>408.0</v>
      </c>
    </row>
    <row r="2380">
      <c r="A2380" s="1" t="s">
        <v>7065</v>
      </c>
      <c r="B2380" s="1" t="s">
        <v>7066</v>
      </c>
      <c r="C2380" s="1" t="s">
        <v>7067</v>
      </c>
      <c r="D2380" s="1">
        <v>302.0</v>
      </c>
    </row>
    <row r="2381">
      <c r="A2381" s="1" t="s">
        <v>7068</v>
      </c>
      <c r="B2381" s="1" t="s">
        <v>7069</v>
      </c>
      <c r="C2381" s="1" t="s">
        <v>7070</v>
      </c>
      <c r="D2381" s="1">
        <v>130.0</v>
      </c>
    </row>
    <row r="2382">
      <c r="A2382" s="1" t="s">
        <v>7071</v>
      </c>
      <c r="B2382" s="1" t="s">
        <v>7072</v>
      </c>
      <c r="C2382" s="1" t="s">
        <v>7073</v>
      </c>
      <c r="D2382" s="1">
        <v>487.0</v>
      </c>
    </row>
    <row r="2383">
      <c r="A2383" s="1" t="s">
        <v>7074</v>
      </c>
      <c r="B2383" s="1" t="s">
        <v>7075</v>
      </c>
      <c r="C2383" s="1" t="s">
        <v>7076</v>
      </c>
      <c r="D2383" s="1">
        <v>264.0</v>
      </c>
    </row>
    <row r="2384">
      <c r="A2384" s="1" t="s">
        <v>7077</v>
      </c>
      <c r="B2384" s="1" t="s">
        <v>7078</v>
      </c>
      <c r="C2384" s="1" t="s">
        <v>7079</v>
      </c>
      <c r="D2384" s="1">
        <v>1035.0</v>
      </c>
    </row>
    <row r="2385">
      <c r="A2385" s="1" t="s">
        <v>7080</v>
      </c>
      <c r="B2385" s="1" t="s">
        <v>7081</v>
      </c>
      <c r="C2385" s="1" t="s">
        <v>7082</v>
      </c>
      <c r="D2385" s="1">
        <v>159.0</v>
      </c>
    </row>
    <row r="2386">
      <c r="A2386" s="1" t="s">
        <v>7083</v>
      </c>
      <c r="B2386" s="1" t="s">
        <v>7084</v>
      </c>
      <c r="C2386" s="1" t="s">
        <v>7085</v>
      </c>
      <c r="D2386" s="1">
        <v>143.0</v>
      </c>
    </row>
    <row r="2387">
      <c r="A2387" s="1" t="s">
        <v>7086</v>
      </c>
      <c r="B2387" s="1" t="s">
        <v>7087</v>
      </c>
      <c r="C2387" s="1" t="s">
        <v>7088</v>
      </c>
      <c r="D2387" s="1">
        <v>848.0</v>
      </c>
    </row>
    <row r="2388">
      <c r="A2388" s="1" t="s">
        <v>7089</v>
      </c>
      <c r="B2388" s="1" t="s">
        <v>7090</v>
      </c>
      <c r="C2388" s="1" t="s">
        <v>7091</v>
      </c>
      <c r="D2388" s="1">
        <v>485.0</v>
      </c>
    </row>
    <row r="2389">
      <c r="A2389" s="1" t="s">
        <v>7092</v>
      </c>
      <c r="B2389" s="1" t="s">
        <v>7093</v>
      </c>
      <c r="C2389" s="1" t="s">
        <v>7094</v>
      </c>
      <c r="D2389" s="1">
        <v>462.0</v>
      </c>
    </row>
    <row r="2390">
      <c r="A2390" s="1" t="s">
        <v>7095</v>
      </c>
      <c r="B2390" s="1" t="s">
        <v>7096</v>
      </c>
      <c r="C2390" s="1" t="s">
        <v>7097</v>
      </c>
      <c r="D2390" s="1">
        <v>22.0</v>
      </c>
    </row>
    <row r="2391">
      <c r="A2391" s="1" t="s">
        <v>7098</v>
      </c>
      <c r="B2391" s="1" t="s">
        <v>7099</v>
      </c>
      <c r="C2391" s="1" t="s">
        <v>7100</v>
      </c>
      <c r="D2391" s="1">
        <v>370.0</v>
      </c>
    </row>
    <row r="2392">
      <c r="A2392" s="1" t="s">
        <v>7101</v>
      </c>
      <c r="B2392" s="1" t="s">
        <v>7102</v>
      </c>
      <c r="C2392" s="1" t="s">
        <v>7103</v>
      </c>
      <c r="D2392" s="1">
        <v>120.0</v>
      </c>
    </row>
    <row r="2393">
      <c r="A2393" s="1" t="s">
        <v>7104</v>
      </c>
      <c r="B2393" s="1" t="s">
        <v>7105</v>
      </c>
      <c r="C2393" s="1" t="s">
        <v>7106</v>
      </c>
      <c r="D2393" s="1">
        <v>344.0</v>
      </c>
    </row>
    <row r="2394">
      <c r="A2394" s="1" t="s">
        <v>7107</v>
      </c>
      <c r="B2394" s="1" t="s">
        <v>7108</v>
      </c>
      <c r="C2394" s="1" t="s">
        <v>7109</v>
      </c>
      <c r="D2394" s="1">
        <v>281.0</v>
      </c>
    </row>
    <row r="2395">
      <c r="A2395" s="1" t="s">
        <v>7110</v>
      </c>
      <c r="B2395" s="1" t="s">
        <v>7111</v>
      </c>
      <c r="C2395" s="1" t="s">
        <v>7112</v>
      </c>
      <c r="D2395" s="1">
        <v>1364.0</v>
      </c>
    </row>
    <row r="2396">
      <c r="A2396" s="1" t="s">
        <v>7113</v>
      </c>
      <c r="B2396" s="1" t="s">
        <v>7114</v>
      </c>
      <c r="C2396" s="1" t="s">
        <v>7115</v>
      </c>
      <c r="D2396" s="1">
        <v>86.0</v>
      </c>
    </row>
    <row r="2397">
      <c r="A2397" s="1" t="s">
        <v>7116</v>
      </c>
      <c r="B2397" s="1" t="s">
        <v>7117</v>
      </c>
      <c r="C2397" s="1" t="s">
        <v>7118</v>
      </c>
      <c r="D2397" s="1">
        <v>410.0</v>
      </c>
    </row>
    <row r="2398">
      <c r="A2398" s="1" t="s">
        <v>7119</v>
      </c>
      <c r="B2398" s="1" t="s">
        <v>7120</v>
      </c>
      <c r="C2398" s="1" t="s">
        <v>7121</v>
      </c>
      <c r="D2398" s="1">
        <v>458.0</v>
      </c>
    </row>
    <row r="2399">
      <c r="A2399" s="1" t="s">
        <v>7122</v>
      </c>
      <c r="B2399" s="1" t="s">
        <v>7123</v>
      </c>
      <c r="C2399" s="1" t="s">
        <v>7124</v>
      </c>
      <c r="D2399" s="1">
        <v>133.0</v>
      </c>
    </row>
    <row r="2400">
      <c r="A2400" s="1" t="s">
        <v>7125</v>
      </c>
      <c r="B2400" s="1" t="s">
        <v>7126</v>
      </c>
      <c r="C2400" s="1" t="s">
        <v>7127</v>
      </c>
      <c r="D2400" s="1">
        <v>819.0</v>
      </c>
    </row>
    <row r="2401">
      <c r="A2401" s="1" t="s">
        <v>7128</v>
      </c>
      <c r="B2401" s="1" t="s">
        <v>7129</v>
      </c>
      <c r="C2401" s="1" t="s">
        <v>7130</v>
      </c>
      <c r="D2401" s="1">
        <v>9440.0</v>
      </c>
    </row>
    <row r="2402">
      <c r="A2402" s="1" t="s">
        <v>7131</v>
      </c>
      <c r="B2402" s="1" t="s">
        <v>7132</v>
      </c>
      <c r="C2402" s="1" t="s">
        <v>7133</v>
      </c>
      <c r="D2402" s="1">
        <v>1806.0</v>
      </c>
    </row>
    <row r="2403">
      <c r="A2403" s="1" t="s">
        <v>7134</v>
      </c>
      <c r="B2403" s="1" t="s">
        <v>7135</v>
      </c>
      <c r="C2403" s="1" t="s">
        <v>7136</v>
      </c>
      <c r="D2403" s="1">
        <v>272.0</v>
      </c>
    </row>
    <row r="2404">
      <c r="A2404" s="1" t="s">
        <v>7137</v>
      </c>
      <c r="B2404" s="1" t="s">
        <v>7138</v>
      </c>
      <c r="C2404" s="1" t="s">
        <v>7139</v>
      </c>
      <c r="D2404" s="1">
        <v>13.0</v>
      </c>
    </row>
    <row r="2405">
      <c r="A2405" s="1" t="s">
        <v>7140</v>
      </c>
      <c r="B2405" s="1" t="s">
        <v>7141</v>
      </c>
      <c r="C2405" s="1" t="s">
        <v>7142</v>
      </c>
      <c r="D2405" s="1">
        <v>1542.0</v>
      </c>
    </row>
    <row r="2406">
      <c r="A2406" s="1" t="s">
        <v>7143</v>
      </c>
      <c r="B2406" s="1" t="s">
        <v>7144</v>
      </c>
      <c r="C2406" s="1" t="s">
        <v>7145</v>
      </c>
      <c r="D2406" s="1">
        <v>60.0</v>
      </c>
    </row>
    <row r="2407">
      <c r="A2407" s="1" t="s">
        <v>7146</v>
      </c>
      <c r="B2407" s="1" t="s">
        <v>7147</v>
      </c>
      <c r="C2407" s="1" t="s">
        <v>7148</v>
      </c>
      <c r="D2407" s="1">
        <v>1290.0</v>
      </c>
    </row>
    <row r="2408">
      <c r="A2408" s="1" t="s">
        <v>7149</v>
      </c>
      <c r="B2408" s="1" t="s">
        <v>7150</v>
      </c>
      <c r="C2408" s="1" t="s">
        <v>7151</v>
      </c>
      <c r="D2408" s="1">
        <v>177.0</v>
      </c>
    </row>
    <row r="2409">
      <c r="A2409" s="1" t="s">
        <v>7152</v>
      </c>
      <c r="B2409" s="1" t="s">
        <v>7153</v>
      </c>
      <c r="C2409" s="1" t="s">
        <v>7154</v>
      </c>
      <c r="D2409" s="1">
        <v>768.0</v>
      </c>
    </row>
    <row r="2410">
      <c r="A2410" s="1" t="s">
        <v>7155</v>
      </c>
      <c r="B2410" s="1" t="s">
        <v>7156</v>
      </c>
      <c r="C2410" s="1" t="s">
        <v>7157</v>
      </c>
      <c r="D2410" s="1">
        <v>867.0</v>
      </c>
    </row>
    <row r="2411">
      <c r="A2411" s="1" t="s">
        <v>7158</v>
      </c>
      <c r="B2411" s="1" t="s">
        <v>7159</v>
      </c>
      <c r="C2411" s="1" t="s">
        <v>7160</v>
      </c>
      <c r="D2411" s="1">
        <v>589.0</v>
      </c>
    </row>
    <row r="2412">
      <c r="A2412" s="1" t="s">
        <v>7161</v>
      </c>
      <c r="B2412" s="1" t="s">
        <v>7162</v>
      </c>
      <c r="C2412" s="1" t="s">
        <v>7163</v>
      </c>
      <c r="D2412" s="1">
        <v>499.0</v>
      </c>
    </row>
    <row r="2413">
      <c r="A2413" s="1" t="s">
        <v>7164</v>
      </c>
      <c r="B2413" s="1" t="s">
        <v>7165</v>
      </c>
      <c r="C2413" s="1" t="s">
        <v>7166</v>
      </c>
      <c r="D2413" s="1">
        <v>299.0</v>
      </c>
    </row>
    <row r="2414">
      <c r="A2414" s="1" t="s">
        <v>7167</v>
      </c>
      <c r="B2414" s="1" t="s">
        <v>7168</v>
      </c>
      <c r="C2414" s="1" t="s">
        <v>7169</v>
      </c>
      <c r="D2414" s="1">
        <v>854.0</v>
      </c>
    </row>
    <row r="2415">
      <c r="A2415" s="1" t="s">
        <v>7170</v>
      </c>
      <c r="B2415" s="1" t="s">
        <v>7171</v>
      </c>
      <c r="C2415" s="1" t="s">
        <v>7172</v>
      </c>
      <c r="D2415" s="1">
        <v>1094.0</v>
      </c>
    </row>
    <row r="2416">
      <c r="A2416" s="1" t="s">
        <v>7173</v>
      </c>
      <c r="B2416" s="1" t="s">
        <v>7174</v>
      </c>
      <c r="C2416" s="1" t="s">
        <v>7175</v>
      </c>
      <c r="D2416" s="1">
        <v>461.0</v>
      </c>
    </row>
    <row r="2417">
      <c r="A2417" s="1" t="s">
        <v>7176</v>
      </c>
      <c r="B2417" s="1" t="s">
        <v>7177</v>
      </c>
      <c r="C2417" s="1" t="s">
        <v>7178</v>
      </c>
      <c r="D2417" s="1">
        <v>1267.0</v>
      </c>
    </row>
    <row r="2418">
      <c r="A2418" s="1" t="s">
        <v>7179</v>
      </c>
      <c r="B2418" s="1" t="s">
        <v>7180</v>
      </c>
      <c r="C2418" s="1" t="s">
        <v>7181</v>
      </c>
      <c r="D2418" s="1">
        <v>1224.0</v>
      </c>
    </row>
    <row r="2419">
      <c r="A2419" s="1" t="s">
        <v>7182</v>
      </c>
      <c r="B2419" s="1" t="s">
        <v>7183</v>
      </c>
      <c r="C2419" s="1" t="s">
        <v>7184</v>
      </c>
      <c r="D2419" s="1">
        <v>168.0</v>
      </c>
    </row>
    <row r="2420">
      <c r="A2420" s="1" t="s">
        <v>7185</v>
      </c>
      <c r="B2420" s="1" t="s">
        <v>7186</v>
      </c>
      <c r="C2420" s="1" t="s">
        <v>7187</v>
      </c>
      <c r="D2420" s="1">
        <v>2473.0</v>
      </c>
    </row>
    <row r="2421">
      <c r="A2421" s="1" t="s">
        <v>7188</v>
      </c>
      <c r="B2421" s="1" t="s">
        <v>7189</v>
      </c>
      <c r="C2421" s="1" t="s">
        <v>7190</v>
      </c>
      <c r="D2421" s="1">
        <v>34.0</v>
      </c>
    </row>
    <row r="2422">
      <c r="A2422" s="1" t="s">
        <v>7191</v>
      </c>
      <c r="B2422" s="1" t="s">
        <v>7192</v>
      </c>
      <c r="C2422" s="1" t="s">
        <v>7193</v>
      </c>
      <c r="D2422" s="1">
        <v>86.0</v>
      </c>
    </row>
    <row r="2423">
      <c r="A2423" s="1" t="s">
        <v>7194</v>
      </c>
      <c r="B2423" s="1" t="s">
        <v>7195</v>
      </c>
      <c r="C2423" s="1" t="s">
        <v>7196</v>
      </c>
      <c r="D2423" s="1">
        <v>1286.0</v>
      </c>
    </row>
    <row r="2424">
      <c r="A2424" s="1" t="s">
        <v>7197</v>
      </c>
      <c r="B2424" s="1" t="s">
        <v>7198</v>
      </c>
      <c r="C2424" s="1" t="s">
        <v>7199</v>
      </c>
      <c r="D2424" s="1">
        <v>205.0</v>
      </c>
    </row>
    <row r="2425">
      <c r="A2425" s="1" t="s">
        <v>7200</v>
      </c>
      <c r="B2425" s="1" t="s">
        <v>7201</v>
      </c>
      <c r="C2425" s="1" t="s">
        <v>7202</v>
      </c>
      <c r="D2425" s="1">
        <v>643.0</v>
      </c>
    </row>
    <row r="2426">
      <c r="A2426" s="1" t="s">
        <v>7203</v>
      </c>
      <c r="B2426" s="1" t="s">
        <v>7204</v>
      </c>
      <c r="C2426" s="1" t="s">
        <v>7205</v>
      </c>
      <c r="D2426" s="1">
        <v>1479.0</v>
      </c>
    </row>
    <row r="2427">
      <c r="A2427" s="1" t="s">
        <v>7206</v>
      </c>
      <c r="B2427" s="1" t="s">
        <v>7207</v>
      </c>
      <c r="C2427" s="1" t="s">
        <v>7208</v>
      </c>
      <c r="D2427" s="1">
        <v>90.0</v>
      </c>
    </row>
    <row r="2428">
      <c r="A2428" s="1" t="s">
        <v>7209</v>
      </c>
      <c r="B2428" s="1" t="s">
        <v>7210</v>
      </c>
      <c r="C2428" s="1" t="s">
        <v>7211</v>
      </c>
      <c r="D2428" s="1">
        <v>112.0</v>
      </c>
    </row>
    <row r="2429">
      <c r="A2429" s="1" t="s">
        <v>7212</v>
      </c>
      <c r="B2429" s="1" t="s">
        <v>7213</v>
      </c>
      <c r="C2429" s="1" t="s">
        <v>7214</v>
      </c>
      <c r="D2429" s="1">
        <v>922.0</v>
      </c>
    </row>
    <row r="2430">
      <c r="A2430" s="1" t="s">
        <v>7215</v>
      </c>
      <c r="B2430" s="1" t="s">
        <v>7216</v>
      </c>
      <c r="C2430" s="1" t="s">
        <v>7217</v>
      </c>
      <c r="D2430" s="1">
        <v>756.0</v>
      </c>
    </row>
    <row r="2431">
      <c r="A2431" s="1" t="s">
        <v>7218</v>
      </c>
      <c r="B2431" s="1" t="s">
        <v>7218</v>
      </c>
      <c r="C2431" s="1" t="s">
        <v>7219</v>
      </c>
      <c r="D2431" s="1">
        <v>319.0</v>
      </c>
    </row>
    <row r="2432">
      <c r="A2432" s="1" t="s">
        <v>7220</v>
      </c>
      <c r="B2432" s="1" t="s">
        <v>7221</v>
      </c>
      <c r="C2432" s="1" t="s">
        <v>7222</v>
      </c>
      <c r="D2432" s="1">
        <v>72.0</v>
      </c>
    </row>
    <row r="2433">
      <c r="A2433" s="1" t="s">
        <v>7223</v>
      </c>
      <c r="B2433" s="1" t="s">
        <v>7224</v>
      </c>
      <c r="C2433" s="1" t="s">
        <v>7225</v>
      </c>
      <c r="D2433" s="1">
        <v>49.0</v>
      </c>
    </row>
    <row r="2434">
      <c r="A2434" s="1" t="s">
        <v>7226</v>
      </c>
      <c r="B2434" s="1" t="s">
        <v>7227</v>
      </c>
      <c r="C2434" s="1" t="s">
        <v>7228</v>
      </c>
      <c r="D2434" s="1">
        <v>569.0</v>
      </c>
    </row>
    <row r="2435">
      <c r="A2435" s="1" t="s">
        <v>7229</v>
      </c>
      <c r="B2435" s="1" t="s">
        <v>7230</v>
      </c>
      <c r="C2435" s="1" t="s">
        <v>7231</v>
      </c>
      <c r="D2435" s="1">
        <v>47.0</v>
      </c>
    </row>
    <row r="2436">
      <c r="A2436" s="1" t="s">
        <v>7232</v>
      </c>
      <c r="B2436" s="1" t="s">
        <v>7233</v>
      </c>
      <c r="C2436" s="1" t="s">
        <v>7234</v>
      </c>
      <c r="D2436" s="1">
        <v>291.0</v>
      </c>
    </row>
    <row r="2437">
      <c r="A2437" s="1" t="s">
        <v>7235</v>
      </c>
      <c r="B2437" s="1" t="s">
        <v>7236</v>
      </c>
      <c r="C2437" s="1" t="s">
        <v>7237</v>
      </c>
      <c r="D2437" s="1">
        <v>766.0</v>
      </c>
    </row>
    <row r="2438">
      <c r="A2438" s="1" t="s">
        <v>7238</v>
      </c>
      <c r="B2438" s="1" t="s">
        <v>7239</v>
      </c>
      <c r="C2438" s="1" t="s">
        <v>7240</v>
      </c>
      <c r="D2438" s="1">
        <v>105.0</v>
      </c>
    </row>
    <row r="2439">
      <c r="A2439" s="1" t="s">
        <v>7241</v>
      </c>
      <c r="B2439" s="1" t="s">
        <v>7242</v>
      </c>
      <c r="C2439" s="1" t="s">
        <v>7243</v>
      </c>
      <c r="D2439" s="1">
        <v>319.0</v>
      </c>
    </row>
    <row r="2440">
      <c r="A2440" s="1" t="s">
        <v>7244</v>
      </c>
      <c r="B2440" s="1" t="s">
        <v>7245</v>
      </c>
      <c r="C2440" s="1" t="s">
        <v>7246</v>
      </c>
      <c r="D2440" s="1">
        <v>396.0</v>
      </c>
    </row>
    <row r="2441">
      <c r="A2441" s="1" t="s">
        <v>7247</v>
      </c>
      <c r="B2441" s="1" t="s">
        <v>7248</v>
      </c>
      <c r="C2441" s="1" t="s">
        <v>7249</v>
      </c>
      <c r="D2441" s="1">
        <v>1595.0</v>
      </c>
    </row>
    <row r="2442">
      <c r="A2442" s="1" t="s">
        <v>7250</v>
      </c>
      <c r="B2442" s="1" t="s">
        <v>7251</v>
      </c>
      <c r="C2442" s="1" t="s">
        <v>7252</v>
      </c>
      <c r="D2442" s="1">
        <v>654.0</v>
      </c>
    </row>
    <row r="2443">
      <c r="A2443" s="1" t="s">
        <v>7253</v>
      </c>
      <c r="B2443" s="1" t="s">
        <v>7254</v>
      </c>
      <c r="C2443" s="1" t="s">
        <v>7255</v>
      </c>
      <c r="D2443" s="1">
        <v>330.0</v>
      </c>
    </row>
    <row r="2444">
      <c r="A2444" s="1" t="s">
        <v>7256</v>
      </c>
      <c r="B2444" s="1" t="s">
        <v>7257</v>
      </c>
      <c r="C2444" s="1" t="s">
        <v>7258</v>
      </c>
      <c r="D2444" s="1">
        <v>65.0</v>
      </c>
    </row>
    <row r="2445">
      <c r="A2445" s="1" t="s">
        <v>7259</v>
      </c>
      <c r="B2445" s="1" t="s">
        <v>7260</v>
      </c>
      <c r="C2445" s="1" t="s">
        <v>7261</v>
      </c>
      <c r="D2445" s="1">
        <v>229.0</v>
      </c>
    </row>
    <row r="2446">
      <c r="A2446" s="1" t="s">
        <v>7262</v>
      </c>
      <c r="B2446" s="1" t="s">
        <v>7263</v>
      </c>
      <c r="C2446" s="1" t="s">
        <v>7264</v>
      </c>
      <c r="D2446" s="1">
        <v>126.0</v>
      </c>
    </row>
    <row r="2447">
      <c r="A2447" s="1" t="s">
        <v>7265</v>
      </c>
      <c r="B2447" s="1" t="s">
        <v>7266</v>
      </c>
      <c r="C2447" s="1" t="s">
        <v>7267</v>
      </c>
      <c r="D2447" s="1">
        <v>1686.0</v>
      </c>
    </row>
    <row r="2448">
      <c r="A2448" s="1" t="s">
        <v>7268</v>
      </c>
      <c r="B2448" s="1" t="s">
        <v>7269</v>
      </c>
      <c r="C2448" s="1" t="s">
        <v>7270</v>
      </c>
      <c r="D2448" s="1">
        <v>27.0</v>
      </c>
    </row>
    <row r="2449">
      <c r="A2449" s="1" t="s">
        <v>7271</v>
      </c>
      <c r="B2449" s="1" t="s">
        <v>7272</v>
      </c>
      <c r="C2449" s="1" t="s">
        <v>7273</v>
      </c>
      <c r="D2449" s="1">
        <v>171.0</v>
      </c>
    </row>
    <row r="2450">
      <c r="A2450" s="1" t="s">
        <v>7274</v>
      </c>
      <c r="B2450" s="1" t="s">
        <v>7275</v>
      </c>
      <c r="C2450" s="1" t="s">
        <v>7276</v>
      </c>
      <c r="D2450" s="1">
        <v>1455.0</v>
      </c>
    </row>
    <row r="2451">
      <c r="A2451" s="1" t="s">
        <v>7277</v>
      </c>
      <c r="B2451" s="1" t="s">
        <v>7278</v>
      </c>
      <c r="C2451" s="1" t="s">
        <v>7279</v>
      </c>
      <c r="D2451" s="1">
        <v>456.0</v>
      </c>
    </row>
    <row r="2452">
      <c r="A2452" s="1" t="s">
        <v>7280</v>
      </c>
      <c r="B2452" s="1" t="s">
        <v>7281</v>
      </c>
      <c r="C2452" s="1" t="s">
        <v>7282</v>
      </c>
      <c r="D2452" s="1">
        <v>77.0</v>
      </c>
    </row>
    <row r="2453">
      <c r="A2453" s="1" t="s">
        <v>7283</v>
      </c>
      <c r="B2453" s="1" t="s">
        <v>7284</v>
      </c>
      <c r="C2453" s="1" t="s">
        <v>7285</v>
      </c>
      <c r="D2453" s="1">
        <v>12364.0</v>
      </c>
    </row>
    <row r="2454">
      <c r="A2454" s="1" t="s">
        <v>7286</v>
      </c>
      <c r="B2454" s="1" t="s">
        <v>7287</v>
      </c>
      <c r="C2454" s="1" t="s">
        <v>7288</v>
      </c>
      <c r="D2454" s="1">
        <v>3999.0</v>
      </c>
    </row>
    <row r="2455">
      <c r="A2455" s="1" t="s">
        <v>7289</v>
      </c>
      <c r="B2455" s="1" t="s">
        <v>7290</v>
      </c>
      <c r="C2455" s="1" t="s">
        <v>7291</v>
      </c>
      <c r="D2455" s="1">
        <v>611.0</v>
      </c>
    </row>
    <row r="2456">
      <c r="A2456" s="1" t="s">
        <v>7292</v>
      </c>
      <c r="B2456" s="1" t="s">
        <v>7293</v>
      </c>
      <c r="C2456" s="1" t="s">
        <v>7294</v>
      </c>
      <c r="D2456" s="1">
        <v>1530.0</v>
      </c>
    </row>
    <row r="2457">
      <c r="A2457" s="1" t="s">
        <v>7295</v>
      </c>
      <c r="B2457" s="1" t="s">
        <v>7296</v>
      </c>
      <c r="C2457" s="1" t="s">
        <v>7297</v>
      </c>
      <c r="D2457" s="1">
        <v>1508.0</v>
      </c>
    </row>
    <row r="2458">
      <c r="A2458" s="1" t="s">
        <v>7298</v>
      </c>
      <c r="B2458" s="1" t="s">
        <v>7299</v>
      </c>
      <c r="C2458" s="1" t="s">
        <v>7300</v>
      </c>
      <c r="D2458" s="1">
        <v>83.0</v>
      </c>
    </row>
    <row r="2459">
      <c r="A2459" s="1" t="s">
        <v>7301</v>
      </c>
      <c r="B2459" s="1" t="s">
        <v>7302</v>
      </c>
      <c r="C2459" s="1" t="s">
        <v>7303</v>
      </c>
      <c r="D2459" s="1">
        <v>94.0</v>
      </c>
    </row>
    <row r="2460">
      <c r="A2460" s="1" t="s">
        <v>7304</v>
      </c>
      <c r="B2460" s="1" t="s">
        <v>7305</v>
      </c>
      <c r="C2460" s="1" t="s">
        <v>7306</v>
      </c>
      <c r="D2460" s="1">
        <v>21.0</v>
      </c>
    </row>
    <row r="2461">
      <c r="A2461" s="1" t="s">
        <v>7307</v>
      </c>
      <c r="B2461" s="1" t="s">
        <v>7308</v>
      </c>
      <c r="C2461" s="1" t="s">
        <v>7309</v>
      </c>
      <c r="D2461" s="1">
        <v>1016.0</v>
      </c>
    </row>
    <row r="2462">
      <c r="A2462" s="1" t="s">
        <v>7310</v>
      </c>
      <c r="B2462" s="1" t="s">
        <v>7311</v>
      </c>
      <c r="C2462" s="1" t="s">
        <v>7312</v>
      </c>
      <c r="D2462" s="1">
        <v>280.0</v>
      </c>
    </row>
    <row r="2463">
      <c r="A2463" s="1" t="s">
        <v>7313</v>
      </c>
      <c r="B2463" s="1" t="s">
        <v>7314</v>
      </c>
      <c r="C2463" s="1" t="s">
        <v>7315</v>
      </c>
      <c r="D2463" s="1">
        <v>291.0</v>
      </c>
    </row>
    <row r="2464">
      <c r="A2464" s="1" t="s">
        <v>7316</v>
      </c>
      <c r="B2464" s="1" t="s">
        <v>7317</v>
      </c>
      <c r="C2464" s="1" t="s">
        <v>7318</v>
      </c>
      <c r="D2464" s="1">
        <v>133.0</v>
      </c>
    </row>
    <row r="2465">
      <c r="A2465" s="1" t="s">
        <v>7319</v>
      </c>
      <c r="B2465" s="1" t="s">
        <v>7320</v>
      </c>
      <c r="C2465" s="1" t="s">
        <v>7321</v>
      </c>
      <c r="D2465" s="1">
        <v>185.0</v>
      </c>
    </row>
    <row r="2466">
      <c r="A2466" s="1" t="s">
        <v>7322</v>
      </c>
      <c r="B2466" s="1" t="s">
        <v>7323</v>
      </c>
      <c r="C2466" s="1" t="s">
        <v>7324</v>
      </c>
      <c r="D2466" s="1">
        <v>281.0</v>
      </c>
    </row>
    <row r="2467">
      <c r="A2467" s="1" t="s">
        <v>7325</v>
      </c>
      <c r="B2467" s="1" t="s">
        <v>7326</v>
      </c>
      <c r="C2467" s="1" t="s">
        <v>7327</v>
      </c>
      <c r="D2467" s="1">
        <v>158.0</v>
      </c>
    </row>
    <row r="2468">
      <c r="A2468" s="1" t="s">
        <v>7328</v>
      </c>
      <c r="B2468" s="1" t="s">
        <v>7329</v>
      </c>
      <c r="C2468" s="1" t="s">
        <v>7330</v>
      </c>
      <c r="D2468" s="1">
        <v>594.0</v>
      </c>
    </row>
    <row r="2469">
      <c r="A2469" s="1" t="s">
        <v>7331</v>
      </c>
      <c r="B2469" s="1" t="s">
        <v>7332</v>
      </c>
      <c r="C2469" s="1" t="s">
        <v>7333</v>
      </c>
      <c r="D2469" s="1">
        <v>2879.0</v>
      </c>
    </row>
    <row r="2470">
      <c r="A2470" s="1" t="s">
        <v>7334</v>
      </c>
      <c r="B2470" s="1" t="s">
        <v>7335</v>
      </c>
      <c r="C2470" s="1" t="s">
        <v>7336</v>
      </c>
      <c r="D2470" s="1">
        <v>1145.0</v>
      </c>
    </row>
    <row r="2471">
      <c r="A2471" s="1" t="s">
        <v>7337</v>
      </c>
      <c r="B2471" s="1" t="s">
        <v>7338</v>
      </c>
      <c r="C2471" s="1" t="s">
        <v>7339</v>
      </c>
      <c r="D2471" s="1">
        <v>1382.0</v>
      </c>
    </row>
    <row r="2472">
      <c r="A2472" s="1" t="s">
        <v>7340</v>
      </c>
      <c r="B2472" s="1" t="s">
        <v>7341</v>
      </c>
      <c r="C2472" s="1" t="s">
        <v>7342</v>
      </c>
      <c r="D2472" s="1">
        <v>589.0</v>
      </c>
    </row>
    <row r="2473">
      <c r="A2473" s="1" t="s">
        <v>7343</v>
      </c>
      <c r="B2473" s="1" t="s">
        <v>7344</v>
      </c>
      <c r="C2473" s="1" t="s">
        <v>7345</v>
      </c>
      <c r="D2473" s="1">
        <v>34.0</v>
      </c>
    </row>
    <row r="2474">
      <c r="A2474" s="1" t="s">
        <v>7346</v>
      </c>
      <c r="B2474" s="1" t="s">
        <v>7347</v>
      </c>
      <c r="C2474" s="1" t="s">
        <v>7348</v>
      </c>
      <c r="D2474" s="1">
        <v>711.0</v>
      </c>
    </row>
    <row r="2475">
      <c r="A2475" s="1" t="s">
        <v>7349</v>
      </c>
      <c r="B2475" s="1" t="s">
        <v>7350</v>
      </c>
      <c r="C2475" s="1" t="s">
        <v>7351</v>
      </c>
      <c r="D2475" s="1">
        <v>180.0</v>
      </c>
    </row>
    <row r="2476">
      <c r="A2476" s="1" t="s">
        <v>7352</v>
      </c>
      <c r="B2476" s="1" t="s">
        <v>7353</v>
      </c>
      <c r="C2476" s="1" t="s">
        <v>7354</v>
      </c>
      <c r="D2476" s="1">
        <v>186.0</v>
      </c>
    </row>
    <row r="2477">
      <c r="A2477" s="1" t="s">
        <v>7355</v>
      </c>
      <c r="B2477" s="1" t="s">
        <v>7356</v>
      </c>
      <c r="C2477" s="1" t="s">
        <v>7357</v>
      </c>
      <c r="D2477" s="1">
        <v>816.0</v>
      </c>
    </row>
    <row r="2478">
      <c r="A2478" s="1" t="s">
        <v>7358</v>
      </c>
      <c r="B2478" s="1" t="s">
        <v>7359</v>
      </c>
      <c r="C2478" s="1" t="s">
        <v>7360</v>
      </c>
      <c r="D2478" s="1">
        <v>1199.0</v>
      </c>
    </row>
    <row r="2479">
      <c r="A2479" s="1" t="s">
        <v>7361</v>
      </c>
      <c r="B2479" s="1" t="s">
        <v>7362</v>
      </c>
      <c r="C2479" s="1" t="s">
        <v>7363</v>
      </c>
      <c r="D2479" s="1">
        <v>377.0</v>
      </c>
    </row>
    <row r="2480">
      <c r="A2480" s="1" t="s">
        <v>7364</v>
      </c>
      <c r="B2480" s="1" t="s">
        <v>7365</v>
      </c>
      <c r="C2480" s="1" t="s">
        <v>7366</v>
      </c>
      <c r="D2480" s="1">
        <v>42.0</v>
      </c>
    </row>
    <row r="2481">
      <c r="A2481" s="1" t="s">
        <v>7367</v>
      </c>
      <c r="B2481" s="1" t="s">
        <v>7368</v>
      </c>
      <c r="C2481" s="1" t="s">
        <v>7369</v>
      </c>
      <c r="D2481" s="1">
        <v>400.0</v>
      </c>
    </row>
    <row r="2482">
      <c r="A2482" s="1" t="s">
        <v>7370</v>
      </c>
      <c r="B2482" s="1" t="s">
        <v>7371</v>
      </c>
      <c r="C2482" s="1" t="s">
        <v>7372</v>
      </c>
      <c r="D2482" s="1">
        <v>426.0</v>
      </c>
    </row>
    <row r="2483">
      <c r="A2483" s="1" t="s">
        <v>7373</v>
      </c>
      <c r="B2483" s="1" t="s">
        <v>7374</v>
      </c>
      <c r="C2483" s="1" t="s">
        <v>7375</v>
      </c>
      <c r="D2483" s="1">
        <v>2892.0</v>
      </c>
    </row>
    <row r="2484">
      <c r="A2484" s="1" t="s">
        <v>7376</v>
      </c>
      <c r="B2484" s="1" t="s">
        <v>7377</v>
      </c>
      <c r="C2484" s="1" t="s">
        <v>7378</v>
      </c>
      <c r="D2484" s="1">
        <v>37.0</v>
      </c>
    </row>
    <row r="2485">
      <c r="A2485" s="1" t="s">
        <v>7379</v>
      </c>
      <c r="B2485" s="1" t="s">
        <v>7380</v>
      </c>
      <c r="C2485" s="1" t="s">
        <v>7381</v>
      </c>
      <c r="D2485" s="1">
        <v>314.0</v>
      </c>
    </row>
    <row r="2486">
      <c r="A2486" s="1" t="s">
        <v>7382</v>
      </c>
      <c r="B2486" s="1" t="s">
        <v>7383</v>
      </c>
      <c r="C2486" s="1" t="s">
        <v>7384</v>
      </c>
      <c r="D2486" s="1">
        <v>2323.0</v>
      </c>
    </row>
    <row r="2487">
      <c r="A2487" s="1" t="s">
        <v>7385</v>
      </c>
      <c r="B2487" s="1" t="s">
        <v>7386</v>
      </c>
      <c r="C2487" s="1" t="s">
        <v>7387</v>
      </c>
      <c r="D2487" s="1">
        <v>713.0</v>
      </c>
    </row>
    <row r="2488">
      <c r="A2488" s="1" t="s">
        <v>7388</v>
      </c>
      <c r="B2488" s="1" t="s">
        <v>7389</v>
      </c>
      <c r="C2488" s="1" t="s">
        <v>7390</v>
      </c>
      <c r="D2488" s="1">
        <v>2699.0</v>
      </c>
    </row>
    <row r="2489">
      <c r="A2489" s="1" t="s">
        <v>7391</v>
      </c>
      <c r="B2489" s="1" t="s">
        <v>7392</v>
      </c>
      <c r="C2489" s="1" t="s">
        <v>7393</v>
      </c>
      <c r="D2489" s="1">
        <v>1745.0</v>
      </c>
    </row>
    <row r="2490">
      <c r="A2490" s="1" t="s">
        <v>7394</v>
      </c>
      <c r="B2490" s="1" t="s">
        <v>7395</v>
      </c>
      <c r="C2490" s="1" t="s">
        <v>7396</v>
      </c>
      <c r="D2490" s="1">
        <v>156.0</v>
      </c>
    </row>
    <row r="2491">
      <c r="A2491" s="1" t="s">
        <v>7397</v>
      </c>
      <c r="B2491" s="1" t="s">
        <v>7398</v>
      </c>
      <c r="C2491" s="1" t="s">
        <v>7399</v>
      </c>
      <c r="D2491" s="1">
        <v>69.0</v>
      </c>
    </row>
    <row r="2492">
      <c r="A2492" s="1" t="s">
        <v>7400</v>
      </c>
      <c r="B2492" s="1" t="s">
        <v>7401</v>
      </c>
      <c r="C2492" s="1" t="s">
        <v>7402</v>
      </c>
      <c r="D2492" s="1">
        <v>68.0</v>
      </c>
    </row>
    <row r="2493">
      <c r="A2493" s="1" t="s">
        <v>7403</v>
      </c>
      <c r="B2493" s="1" t="s">
        <v>7404</v>
      </c>
      <c r="C2493" s="1" t="s">
        <v>7405</v>
      </c>
      <c r="D2493" s="1">
        <v>527.0</v>
      </c>
    </row>
    <row r="2494">
      <c r="A2494" s="1" t="s">
        <v>7406</v>
      </c>
      <c r="B2494" s="1" t="s">
        <v>7407</v>
      </c>
      <c r="C2494" s="1" t="s">
        <v>7408</v>
      </c>
      <c r="D2494" s="1">
        <v>284.0</v>
      </c>
    </row>
    <row r="2495">
      <c r="A2495" s="1" t="s">
        <v>7409</v>
      </c>
      <c r="B2495" s="1" t="s">
        <v>7410</v>
      </c>
      <c r="C2495" s="1" t="s">
        <v>7411</v>
      </c>
      <c r="D2495" s="1">
        <v>46.0</v>
      </c>
    </row>
    <row r="2496">
      <c r="A2496" s="1" t="s">
        <v>7412</v>
      </c>
      <c r="B2496" s="1" t="s">
        <v>7413</v>
      </c>
      <c r="C2496" s="1" t="s">
        <v>7414</v>
      </c>
      <c r="D2496" s="1">
        <v>31.0</v>
      </c>
    </row>
    <row r="2497">
      <c r="A2497" s="1" t="s">
        <v>7415</v>
      </c>
      <c r="B2497" s="1" t="s">
        <v>7416</v>
      </c>
      <c r="C2497" s="1" t="s">
        <v>7417</v>
      </c>
      <c r="D2497" s="1">
        <v>207.0</v>
      </c>
    </row>
    <row r="2498">
      <c r="A2498" s="1" t="s">
        <v>7418</v>
      </c>
      <c r="B2498" s="1" t="s">
        <v>7419</v>
      </c>
      <c r="C2498" s="1" t="s">
        <v>7420</v>
      </c>
      <c r="D2498" s="1">
        <v>2890.0</v>
      </c>
    </row>
    <row r="2499">
      <c r="A2499" s="1" t="s">
        <v>7421</v>
      </c>
      <c r="B2499" s="1" t="s">
        <v>7422</v>
      </c>
      <c r="C2499" s="1" t="s">
        <v>7423</v>
      </c>
      <c r="D2499" s="1">
        <v>42.0</v>
      </c>
    </row>
    <row r="2500">
      <c r="A2500" s="1" t="s">
        <v>7424</v>
      </c>
      <c r="B2500" s="1" t="s">
        <v>7425</v>
      </c>
      <c r="C2500" s="1" t="s">
        <v>7426</v>
      </c>
      <c r="D2500" s="1">
        <v>146.0</v>
      </c>
    </row>
    <row r="2501">
      <c r="A2501" s="1" t="s">
        <v>7427</v>
      </c>
      <c r="B2501" s="1" t="s">
        <v>7428</v>
      </c>
      <c r="C2501" s="1" t="s">
        <v>7429</v>
      </c>
      <c r="D2501" s="1">
        <v>179.0</v>
      </c>
    </row>
    <row r="2502">
      <c r="A2502" s="1" t="s">
        <v>7430</v>
      </c>
      <c r="B2502" s="1" t="s">
        <v>7431</v>
      </c>
      <c r="C2502" s="1" t="s">
        <v>7432</v>
      </c>
      <c r="D2502" s="1">
        <v>13.0</v>
      </c>
    </row>
    <row r="2503">
      <c r="A2503" s="1" t="s">
        <v>7433</v>
      </c>
      <c r="B2503" s="1" t="s">
        <v>7434</v>
      </c>
      <c r="C2503" s="1" t="s">
        <v>7435</v>
      </c>
      <c r="D2503" s="1">
        <v>382.0</v>
      </c>
    </row>
    <row r="2504">
      <c r="A2504" s="1" t="s">
        <v>7436</v>
      </c>
      <c r="B2504" s="1" t="s">
        <v>7437</v>
      </c>
      <c r="C2504" s="1" t="s">
        <v>7438</v>
      </c>
      <c r="D2504" s="1">
        <v>2899.0</v>
      </c>
    </row>
    <row r="2505">
      <c r="A2505" s="1" t="s">
        <v>7439</v>
      </c>
      <c r="B2505" s="1" t="s">
        <v>7440</v>
      </c>
      <c r="C2505" s="1" t="s">
        <v>7441</v>
      </c>
      <c r="D2505" s="1">
        <v>1545.0</v>
      </c>
    </row>
    <row r="2506">
      <c r="A2506" s="1" t="s">
        <v>7442</v>
      </c>
      <c r="B2506" s="1" t="s">
        <v>7443</v>
      </c>
      <c r="C2506" s="1" t="s">
        <v>7444</v>
      </c>
      <c r="D2506" s="1">
        <v>303.0</v>
      </c>
    </row>
    <row r="2507">
      <c r="A2507" s="1" t="s">
        <v>7445</v>
      </c>
      <c r="B2507" s="1" t="s">
        <v>7446</v>
      </c>
      <c r="C2507" s="1" t="s">
        <v>7447</v>
      </c>
      <c r="D2507" s="1">
        <v>690.0</v>
      </c>
    </row>
    <row r="2508">
      <c r="A2508" s="1" t="s">
        <v>7448</v>
      </c>
      <c r="B2508" s="1" t="s">
        <v>7449</v>
      </c>
      <c r="C2508" s="1" t="s">
        <v>7450</v>
      </c>
      <c r="D2508" s="1">
        <v>237.0</v>
      </c>
    </row>
    <row r="2509">
      <c r="A2509" s="1" t="s">
        <v>7451</v>
      </c>
      <c r="B2509" s="1" t="s">
        <v>7452</v>
      </c>
      <c r="C2509" s="1" t="s">
        <v>7453</v>
      </c>
      <c r="D2509" s="1">
        <v>149.0</v>
      </c>
    </row>
    <row r="2510">
      <c r="A2510" s="1" t="s">
        <v>7454</v>
      </c>
      <c r="B2510" s="1" t="s">
        <v>7455</v>
      </c>
      <c r="C2510" s="1" t="s">
        <v>7456</v>
      </c>
      <c r="D2510" s="1">
        <v>2294.0</v>
      </c>
    </row>
    <row r="2511">
      <c r="A2511" s="1" t="s">
        <v>7457</v>
      </c>
      <c r="B2511" s="1" t="s">
        <v>7458</v>
      </c>
      <c r="C2511" s="1" t="s">
        <v>7459</v>
      </c>
      <c r="D2511" s="1">
        <v>799.0</v>
      </c>
    </row>
    <row r="2512">
      <c r="A2512" s="1" t="s">
        <v>7460</v>
      </c>
      <c r="B2512" s="1" t="s">
        <v>7461</v>
      </c>
      <c r="C2512" s="1" t="s">
        <v>7462</v>
      </c>
      <c r="D2512" s="1">
        <v>400.0</v>
      </c>
    </row>
    <row r="2513">
      <c r="A2513" s="1" t="s">
        <v>7463</v>
      </c>
      <c r="B2513" s="1" t="s">
        <v>7464</v>
      </c>
      <c r="C2513" s="1" t="s">
        <v>7465</v>
      </c>
      <c r="D2513" s="1">
        <v>85.0</v>
      </c>
    </row>
    <row r="2514">
      <c r="A2514" s="1" t="s">
        <v>7466</v>
      </c>
      <c r="B2514" s="1" t="s">
        <v>7467</v>
      </c>
      <c r="C2514" s="1" t="s">
        <v>7468</v>
      </c>
      <c r="D2514" s="1">
        <v>489.0</v>
      </c>
    </row>
    <row r="2515">
      <c r="A2515" s="1" t="s">
        <v>7469</v>
      </c>
      <c r="B2515" s="1" t="s">
        <v>7470</v>
      </c>
      <c r="C2515" s="1" t="s">
        <v>7471</v>
      </c>
      <c r="D2515" s="1">
        <v>539.0</v>
      </c>
    </row>
    <row r="2516">
      <c r="A2516" s="1" t="s">
        <v>7472</v>
      </c>
      <c r="B2516" s="1" t="s">
        <v>7473</v>
      </c>
      <c r="C2516" s="1" t="s">
        <v>7474</v>
      </c>
      <c r="D2516" s="1">
        <v>24.0</v>
      </c>
    </row>
    <row r="2517">
      <c r="A2517" s="1" t="s">
        <v>7475</v>
      </c>
      <c r="B2517" s="1" t="s">
        <v>7476</v>
      </c>
      <c r="C2517" s="1" t="s">
        <v>7477</v>
      </c>
      <c r="D2517" s="1">
        <v>282.0</v>
      </c>
    </row>
    <row r="2518">
      <c r="A2518" s="1" t="s">
        <v>7478</v>
      </c>
      <c r="B2518" s="1" t="s">
        <v>7479</v>
      </c>
      <c r="C2518" s="1" t="s">
        <v>7480</v>
      </c>
      <c r="D2518" s="1">
        <v>14.0</v>
      </c>
    </row>
    <row r="2519">
      <c r="A2519" s="1" t="s">
        <v>7481</v>
      </c>
      <c r="B2519" s="1" t="s">
        <v>7482</v>
      </c>
      <c r="C2519" s="1" t="s">
        <v>7483</v>
      </c>
      <c r="D2519" s="1">
        <v>323.0</v>
      </c>
    </row>
    <row r="2520">
      <c r="A2520" s="1" t="s">
        <v>7484</v>
      </c>
      <c r="B2520" s="1" t="s">
        <v>7485</v>
      </c>
      <c r="C2520" s="1" t="s">
        <v>7486</v>
      </c>
      <c r="D2520" s="1">
        <v>475.0</v>
      </c>
    </row>
    <row r="2521">
      <c r="A2521" s="1" t="s">
        <v>7487</v>
      </c>
      <c r="B2521" s="1" t="s">
        <v>7488</v>
      </c>
      <c r="C2521" s="1" t="s">
        <v>7489</v>
      </c>
      <c r="D2521" s="1">
        <v>397.0</v>
      </c>
    </row>
    <row r="2522">
      <c r="A2522" s="1" t="s">
        <v>7490</v>
      </c>
      <c r="B2522" s="1" t="s">
        <v>7491</v>
      </c>
      <c r="C2522" s="1" t="s">
        <v>7492</v>
      </c>
      <c r="D2522" s="1">
        <v>440.0</v>
      </c>
    </row>
    <row r="2523">
      <c r="A2523" s="1" t="s">
        <v>7493</v>
      </c>
      <c r="B2523" s="1" t="s">
        <v>7494</v>
      </c>
      <c r="C2523" s="1" t="s">
        <v>7495</v>
      </c>
      <c r="D2523" s="1">
        <v>65.0</v>
      </c>
    </row>
    <row r="2524">
      <c r="A2524" s="1" t="s">
        <v>7496</v>
      </c>
      <c r="B2524" s="1" t="s">
        <v>7497</v>
      </c>
      <c r="C2524" s="1" t="s">
        <v>7498</v>
      </c>
      <c r="D2524" s="1">
        <v>2220.0</v>
      </c>
    </row>
    <row r="2525">
      <c r="A2525" s="1" t="s">
        <v>7499</v>
      </c>
      <c r="B2525" s="1" t="s">
        <v>7500</v>
      </c>
      <c r="C2525" s="1" t="s">
        <v>7501</v>
      </c>
      <c r="D2525" s="1">
        <v>258.0</v>
      </c>
    </row>
    <row r="2526">
      <c r="A2526" s="1" t="s">
        <v>7502</v>
      </c>
      <c r="B2526" s="1" t="s">
        <v>7503</v>
      </c>
      <c r="C2526" s="1" t="s">
        <v>7504</v>
      </c>
      <c r="D2526" s="1">
        <v>132.0</v>
      </c>
    </row>
    <row r="2527">
      <c r="A2527" s="1" t="s">
        <v>7505</v>
      </c>
      <c r="B2527" s="1" t="s">
        <v>7506</v>
      </c>
      <c r="C2527" s="1" t="s">
        <v>7507</v>
      </c>
      <c r="D2527" s="1">
        <v>23.0</v>
      </c>
    </row>
    <row r="2528">
      <c r="A2528" s="1" t="s">
        <v>7508</v>
      </c>
      <c r="B2528" s="1" t="s">
        <v>7509</v>
      </c>
      <c r="C2528" s="1" t="s">
        <v>7510</v>
      </c>
      <c r="D2528" s="1">
        <v>84.0</v>
      </c>
    </row>
    <row r="2529">
      <c r="A2529" s="1" t="s">
        <v>7511</v>
      </c>
      <c r="B2529" s="1" t="s">
        <v>7512</v>
      </c>
      <c r="C2529" s="1" t="s">
        <v>7513</v>
      </c>
      <c r="D2529" s="1">
        <v>118.0</v>
      </c>
    </row>
    <row r="2530">
      <c r="A2530" s="1" t="s">
        <v>7514</v>
      </c>
      <c r="B2530" s="1" t="s">
        <v>7515</v>
      </c>
      <c r="C2530" s="1" t="s">
        <v>7516</v>
      </c>
      <c r="D2530" s="1">
        <v>68.0</v>
      </c>
    </row>
    <row r="2531">
      <c r="A2531" s="1" t="s">
        <v>7517</v>
      </c>
      <c r="B2531" s="1" t="s">
        <v>7518</v>
      </c>
      <c r="C2531" s="1" t="s">
        <v>7519</v>
      </c>
      <c r="D2531" s="1">
        <v>311.0</v>
      </c>
    </row>
    <row r="2532">
      <c r="A2532" s="1" t="s">
        <v>7520</v>
      </c>
      <c r="B2532" s="1" t="s">
        <v>7521</v>
      </c>
      <c r="C2532" s="1" t="s">
        <v>7522</v>
      </c>
      <c r="D2532" s="1">
        <v>963.0</v>
      </c>
    </row>
    <row r="2533">
      <c r="A2533" s="1" t="s">
        <v>7523</v>
      </c>
      <c r="B2533" s="1" t="s">
        <v>7524</v>
      </c>
      <c r="C2533" s="1" t="s">
        <v>7525</v>
      </c>
      <c r="D2533" s="1">
        <v>1099.0</v>
      </c>
    </row>
    <row r="2534">
      <c r="A2534" s="1" t="s">
        <v>7526</v>
      </c>
      <c r="B2534" s="1" t="s">
        <v>7527</v>
      </c>
      <c r="C2534" s="1" t="s">
        <v>7528</v>
      </c>
      <c r="D2534" s="1">
        <v>46.0</v>
      </c>
    </row>
    <row r="2535">
      <c r="A2535" s="1" t="s">
        <v>7529</v>
      </c>
      <c r="B2535" s="1" t="s">
        <v>7530</v>
      </c>
      <c r="C2535" s="1" t="s">
        <v>7531</v>
      </c>
      <c r="D2535" s="1">
        <v>110.0</v>
      </c>
    </row>
    <row r="2536">
      <c r="A2536" s="1" t="s">
        <v>7532</v>
      </c>
      <c r="B2536" s="1" t="s">
        <v>7533</v>
      </c>
      <c r="C2536" s="1" t="s">
        <v>7534</v>
      </c>
      <c r="D2536" s="1">
        <v>119.0</v>
      </c>
    </row>
    <row r="2537">
      <c r="A2537" s="1" t="s">
        <v>7535</v>
      </c>
      <c r="B2537" s="1" t="s">
        <v>7536</v>
      </c>
      <c r="C2537" s="1" t="s">
        <v>7537</v>
      </c>
      <c r="D2537" s="1">
        <v>841.0</v>
      </c>
    </row>
    <row r="2538">
      <c r="A2538" s="1" t="s">
        <v>7538</v>
      </c>
      <c r="B2538" s="1" t="s">
        <v>7539</v>
      </c>
      <c r="C2538" s="1" t="s">
        <v>7540</v>
      </c>
      <c r="D2538" s="1">
        <v>191.0</v>
      </c>
    </row>
    <row r="2539">
      <c r="A2539" s="1" t="s">
        <v>7541</v>
      </c>
      <c r="B2539" s="1" t="s">
        <v>7542</v>
      </c>
      <c r="C2539" s="1" t="s">
        <v>7543</v>
      </c>
      <c r="D2539" s="1">
        <v>666.0</v>
      </c>
    </row>
    <row r="2540">
      <c r="A2540" s="1" t="s">
        <v>7544</v>
      </c>
      <c r="B2540" s="1" t="s">
        <v>7545</v>
      </c>
      <c r="C2540" s="1" t="s">
        <v>7546</v>
      </c>
      <c r="D2540" s="1">
        <v>1674.0</v>
      </c>
    </row>
    <row r="2541">
      <c r="A2541" s="1" t="s">
        <v>7547</v>
      </c>
      <c r="B2541" s="1" t="s">
        <v>7548</v>
      </c>
      <c r="C2541" s="1" t="s">
        <v>7549</v>
      </c>
      <c r="D2541" s="1">
        <v>828.0</v>
      </c>
    </row>
    <row r="2542">
      <c r="A2542" s="1" t="s">
        <v>7550</v>
      </c>
      <c r="B2542" s="1" t="s">
        <v>7551</v>
      </c>
      <c r="C2542" s="1" t="s">
        <v>7552</v>
      </c>
      <c r="D2542" s="1">
        <v>138.0</v>
      </c>
    </row>
    <row r="2543">
      <c r="A2543" s="1" t="s">
        <v>7553</v>
      </c>
      <c r="B2543" s="1" t="s">
        <v>7553</v>
      </c>
      <c r="C2543" s="1" t="s">
        <v>7554</v>
      </c>
      <c r="D2543" s="1">
        <v>281.0</v>
      </c>
    </row>
    <row r="2544">
      <c r="A2544" s="1" t="s">
        <v>7555</v>
      </c>
      <c r="B2544" s="1" t="s">
        <v>7555</v>
      </c>
      <c r="C2544" s="1" t="s">
        <v>7556</v>
      </c>
      <c r="D2544" s="1">
        <v>110.0</v>
      </c>
    </row>
    <row r="2545">
      <c r="A2545" s="1" t="s">
        <v>7557</v>
      </c>
      <c r="B2545" s="1" t="s">
        <v>7558</v>
      </c>
      <c r="C2545" s="1" t="s">
        <v>7559</v>
      </c>
      <c r="D2545" s="1">
        <v>75.0</v>
      </c>
    </row>
    <row r="2546">
      <c r="A2546" s="1" t="s">
        <v>7560</v>
      </c>
      <c r="B2546" s="1" t="s">
        <v>7561</v>
      </c>
      <c r="C2546" s="1" t="s">
        <v>7562</v>
      </c>
      <c r="D2546" s="1">
        <v>798.0</v>
      </c>
    </row>
    <row r="2547">
      <c r="A2547" s="1" t="s">
        <v>7563</v>
      </c>
      <c r="B2547" s="1" t="s">
        <v>7564</v>
      </c>
      <c r="C2547" s="1" t="s">
        <v>7565</v>
      </c>
      <c r="D2547" s="1">
        <v>428.0</v>
      </c>
    </row>
    <row r="2548">
      <c r="A2548" s="1" t="s">
        <v>7566</v>
      </c>
      <c r="B2548" s="1" t="s">
        <v>7567</v>
      </c>
      <c r="C2548" s="1" t="s">
        <v>7568</v>
      </c>
      <c r="D2548" s="1">
        <v>169.0</v>
      </c>
    </row>
    <row r="2549">
      <c r="A2549" s="1" t="s">
        <v>7569</v>
      </c>
      <c r="B2549" s="1" t="s">
        <v>7570</v>
      </c>
      <c r="C2549" s="1" t="s">
        <v>7571</v>
      </c>
      <c r="D2549" s="1">
        <v>519.0</v>
      </c>
    </row>
    <row r="2550">
      <c r="A2550" s="1" t="s">
        <v>7572</v>
      </c>
      <c r="B2550" s="1" t="s">
        <v>7573</v>
      </c>
      <c r="C2550" s="1" t="s">
        <v>7574</v>
      </c>
      <c r="D2550" s="1">
        <v>13135.0</v>
      </c>
    </row>
    <row r="2551">
      <c r="A2551" s="1" t="s">
        <v>7575</v>
      </c>
      <c r="B2551" s="1" t="s">
        <v>7576</v>
      </c>
      <c r="C2551" s="1" t="s">
        <v>7577</v>
      </c>
      <c r="D2551" s="1">
        <v>17.0</v>
      </c>
    </row>
    <row r="2552">
      <c r="A2552" s="1" t="s">
        <v>7578</v>
      </c>
      <c r="B2552" s="1" t="s">
        <v>7579</v>
      </c>
      <c r="C2552" s="1" t="s">
        <v>7580</v>
      </c>
      <c r="D2552" s="1">
        <v>27.0</v>
      </c>
    </row>
    <row r="2553">
      <c r="A2553" s="1" t="s">
        <v>7581</v>
      </c>
      <c r="B2553" s="1" t="s">
        <v>7582</v>
      </c>
      <c r="C2553" s="1" t="s">
        <v>7583</v>
      </c>
      <c r="D2553" s="1">
        <v>1617.0</v>
      </c>
    </row>
    <row r="2554">
      <c r="A2554" s="1" t="s">
        <v>7584</v>
      </c>
      <c r="B2554" s="1" t="s">
        <v>7585</v>
      </c>
      <c r="C2554" s="1" t="s">
        <v>7586</v>
      </c>
      <c r="D2554" s="1">
        <v>264.0</v>
      </c>
    </row>
    <row r="2555">
      <c r="A2555" s="1" t="s">
        <v>7587</v>
      </c>
      <c r="B2555" s="1" t="s">
        <v>7588</v>
      </c>
      <c r="C2555" s="1" t="s">
        <v>7589</v>
      </c>
      <c r="D2555" s="1">
        <v>5660.0</v>
      </c>
    </row>
    <row r="2556">
      <c r="A2556" s="1" t="s">
        <v>7590</v>
      </c>
      <c r="B2556" s="1" t="s">
        <v>7591</v>
      </c>
      <c r="C2556" s="1" t="s">
        <v>7592</v>
      </c>
      <c r="D2556" s="1">
        <v>22.0</v>
      </c>
    </row>
    <row r="2557">
      <c r="A2557" s="1" t="s">
        <v>7593</v>
      </c>
      <c r="B2557" s="1" t="s">
        <v>7594</v>
      </c>
      <c r="C2557" s="1" t="s">
        <v>7595</v>
      </c>
      <c r="D2557" s="1">
        <v>541.0</v>
      </c>
    </row>
    <row r="2558">
      <c r="A2558" s="1" t="s">
        <v>7596</v>
      </c>
      <c r="B2558" s="1" t="s">
        <v>7597</v>
      </c>
      <c r="C2558" s="1" t="s">
        <v>7598</v>
      </c>
      <c r="D2558" s="1">
        <v>845.0</v>
      </c>
    </row>
    <row r="2559">
      <c r="A2559" s="1" t="s">
        <v>7599</v>
      </c>
      <c r="B2559" s="1" t="s">
        <v>7600</v>
      </c>
      <c r="C2559" s="1" t="s">
        <v>7601</v>
      </c>
      <c r="D2559" s="1">
        <v>17.0</v>
      </c>
    </row>
    <row r="2560">
      <c r="A2560" s="1" t="s">
        <v>7602</v>
      </c>
      <c r="B2560" s="1" t="s">
        <v>7603</v>
      </c>
      <c r="C2560" s="1" t="s">
        <v>7604</v>
      </c>
      <c r="D2560" s="1">
        <v>50.0</v>
      </c>
    </row>
    <row r="2561">
      <c r="A2561" s="1" t="s">
        <v>7605</v>
      </c>
      <c r="B2561" s="1" t="s">
        <v>7605</v>
      </c>
      <c r="C2561" s="1" t="s">
        <v>7606</v>
      </c>
      <c r="D2561" s="1">
        <v>336.0</v>
      </c>
    </row>
    <row r="2562">
      <c r="A2562" s="1" t="s">
        <v>7607</v>
      </c>
      <c r="B2562" s="1" t="s">
        <v>7608</v>
      </c>
      <c r="C2562" s="1" t="s">
        <v>7609</v>
      </c>
      <c r="D2562" s="1">
        <v>3863.0</v>
      </c>
    </row>
    <row r="2563">
      <c r="A2563" s="1" t="s">
        <v>7610</v>
      </c>
      <c r="B2563" s="1" t="s">
        <v>7611</v>
      </c>
      <c r="C2563" s="1" t="s">
        <v>7612</v>
      </c>
      <c r="D2563" s="1">
        <v>5240.0</v>
      </c>
    </row>
    <row r="2564">
      <c r="A2564" s="1" t="s">
        <v>7613</v>
      </c>
      <c r="B2564" s="1" t="s">
        <v>7614</v>
      </c>
      <c r="C2564" s="1" t="s">
        <v>7615</v>
      </c>
      <c r="D2564" s="1">
        <v>1229.0</v>
      </c>
    </row>
    <row r="2565">
      <c r="A2565" s="1" t="s">
        <v>7616</v>
      </c>
      <c r="B2565" s="1" t="s">
        <v>7616</v>
      </c>
      <c r="C2565" s="1" t="s">
        <v>7617</v>
      </c>
      <c r="D2565" s="1">
        <v>199.0</v>
      </c>
    </row>
    <row r="2566">
      <c r="A2566" s="1" t="s">
        <v>7618</v>
      </c>
      <c r="B2566" s="1" t="s">
        <v>7619</v>
      </c>
      <c r="C2566" s="1" t="s">
        <v>7620</v>
      </c>
      <c r="D2566" s="1">
        <v>401.0</v>
      </c>
    </row>
    <row r="2567">
      <c r="A2567" s="1" t="s">
        <v>7621</v>
      </c>
      <c r="B2567" s="1" t="s">
        <v>7622</v>
      </c>
      <c r="C2567" s="1" t="s">
        <v>7623</v>
      </c>
      <c r="D2567" s="1">
        <v>60.0</v>
      </c>
    </row>
    <row r="2568">
      <c r="A2568" s="1" t="s">
        <v>7624</v>
      </c>
      <c r="B2568" s="1" t="s">
        <v>7625</v>
      </c>
      <c r="C2568" s="1" t="s">
        <v>7626</v>
      </c>
      <c r="D2568" s="1">
        <v>188.0</v>
      </c>
    </row>
    <row r="2569">
      <c r="A2569" s="1" t="s">
        <v>7627</v>
      </c>
      <c r="B2569" s="1" t="s">
        <v>7628</v>
      </c>
      <c r="C2569" s="1" t="s">
        <v>7629</v>
      </c>
      <c r="D2569" s="1">
        <v>1083.0</v>
      </c>
    </row>
    <row r="2570">
      <c r="A2570" s="1" t="s">
        <v>7630</v>
      </c>
      <c r="B2570" s="1" t="s">
        <v>7631</v>
      </c>
      <c r="C2570" s="1" t="s">
        <v>7632</v>
      </c>
      <c r="D2570" s="1">
        <v>87.0</v>
      </c>
    </row>
    <row r="2571">
      <c r="A2571" s="1" t="s">
        <v>7633</v>
      </c>
      <c r="B2571" s="1" t="s">
        <v>7633</v>
      </c>
      <c r="C2571" s="1" t="s">
        <v>7634</v>
      </c>
      <c r="D2571" s="1">
        <v>159.0</v>
      </c>
    </row>
    <row r="2572">
      <c r="A2572" s="1" t="s">
        <v>7635</v>
      </c>
      <c r="B2572" s="1" t="s">
        <v>7636</v>
      </c>
      <c r="C2572" s="1" t="s">
        <v>7637</v>
      </c>
      <c r="D2572" s="1">
        <v>96.0</v>
      </c>
    </row>
    <row r="2573">
      <c r="A2573" s="1" t="s">
        <v>7638</v>
      </c>
      <c r="B2573" s="1" t="s">
        <v>7639</v>
      </c>
      <c r="C2573" s="1" t="s">
        <v>7640</v>
      </c>
      <c r="D2573" s="1">
        <v>30.0</v>
      </c>
    </row>
    <row r="2574">
      <c r="A2574" s="1" t="s">
        <v>7641</v>
      </c>
      <c r="B2574" s="1" t="s">
        <v>7642</v>
      </c>
      <c r="C2574" s="1" t="s">
        <v>7643</v>
      </c>
      <c r="D2574" s="1">
        <v>39.0</v>
      </c>
    </row>
    <row r="2575">
      <c r="A2575" s="1" t="s">
        <v>7644</v>
      </c>
      <c r="B2575" s="1" t="s">
        <v>7645</v>
      </c>
      <c r="C2575" s="1" t="s">
        <v>7646</v>
      </c>
      <c r="D2575" s="1">
        <v>41.0</v>
      </c>
    </row>
    <row r="2576">
      <c r="A2576" s="1" t="s">
        <v>7647</v>
      </c>
      <c r="B2576" s="1" t="s">
        <v>7648</v>
      </c>
      <c r="C2576" s="1" t="s">
        <v>7649</v>
      </c>
      <c r="D2576" s="1">
        <v>87.0</v>
      </c>
    </row>
    <row r="2577">
      <c r="A2577" s="1" t="s">
        <v>7650</v>
      </c>
      <c r="B2577" s="1" t="s">
        <v>7651</v>
      </c>
      <c r="C2577" s="1" t="s">
        <v>7652</v>
      </c>
      <c r="D2577" s="1">
        <v>88.0</v>
      </c>
    </row>
    <row r="2578">
      <c r="A2578" s="1" t="s">
        <v>7653</v>
      </c>
      <c r="B2578" s="1" t="s">
        <v>7654</v>
      </c>
      <c r="C2578" s="1" t="s">
        <v>7655</v>
      </c>
      <c r="D2578" s="1">
        <v>49.0</v>
      </c>
    </row>
    <row r="2579">
      <c r="A2579" s="1" t="s">
        <v>7656</v>
      </c>
      <c r="B2579" s="1" t="s">
        <v>7657</v>
      </c>
      <c r="C2579" s="1" t="s">
        <v>7658</v>
      </c>
      <c r="D2579" s="1">
        <v>14.0</v>
      </c>
    </row>
    <row r="2580">
      <c r="A2580" s="1" t="s">
        <v>7659</v>
      </c>
      <c r="B2580" s="1" t="s">
        <v>7660</v>
      </c>
      <c r="C2580" s="1" t="s">
        <v>7661</v>
      </c>
      <c r="D2580" s="1">
        <v>793.0</v>
      </c>
    </row>
    <row r="2581">
      <c r="A2581" s="1" t="s">
        <v>7662</v>
      </c>
      <c r="B2581" s="1" t="s">
        <v>7663</v>
      </c>
      <c r="C2581" s="1" t="s">
        <v>7664</v>
      </c>
      <c r="D2581" s="1">
        <v>1674.0</v>
      </c>
    </row>
    <row r="2582">
      <c r="A2582" s="1" t="s">
        <v>7665</v>
      </c>
      <c r="B2582" s="1" t="s">
        <v>7666</v>
      </c>
      <c r="C2582" s="1" t="s">
        <v>7667</v>
      </c>
      <c r="D2582" s="1">
        <v>749.0</v>
      </c>
    </row>
    <row r="2583">
      <c r="A2583" s="1" t="s">
        <v>7668</v>
      </c>
      <c r="B2583" s="1" t="s">
        <v>7669</v>
      </c>
      <c r="C2583" s="1" t="s">
        <v>7670</v>
      </c>
      <c r="D2583" s="1">
        <v>322.0</v>
      </c>
    </row>
    <row r="2584">
      <c r="A2584" s="1" t="s">
        <v>7671</v>
      </c>
      <c r="B2584" s="1" t="s">
        <v>7672</v>
      </c>
      <c r="C2584" s="1" t="s">
        <v>7673</v>
      </c>
      <c r="D2584" s="1">
        <v>3590.0</v>
      </c>
    </row>
    <row r="2585">
      <c r="A2585" s="1" t="s">
        <v>7674</v>
      </c>
      <c r="B2585" s="1" t="s">
        <v>7675</v>
      </c>
      <c r="C2585" s="1" t="s">
        <v>7676</v>
      </c>
      <c r="D2585" s="1">
        <v>21.0</v>
      </c>
    </row>
    <row r="2586">
      <c r="A2586" s="1" t="s">
        <v>7677</v>
      </c>
      <c r="B2586" s="1" t="s">
        <v>7678</v>
      </c>
      <c r="C2586" s="1" t="s">
        <v>7679</v>
      </c>
      <c r="D2586" s="1">
        <v>346.0</v>
      </c>
    </row>
    <row r="2587">
      <c r="A2587" s="1" t="s">
        <v>7680</v>
      </c>
      <c r="B2587" s="1" t="s">
        <v>7681</v>
      </c>
      <c r="C2587" s="1" t="s">
        <v>7682</v>
      </c>
      <c r="D2587" s="1">
        <v>377.0</v>
      </c>
    </row>
    <row r="2588">
      <c r="A2588" s="1" t="s">
        <v>7683</v>
      </c>
      <c r="B2588" s="1" t="s">
        <v>7684</v>
      </c>
      <c r="C2588" s="1" t="s">
        <v>7685</v>
      </c>
      <c r="D2588" s="1">
        <v>201.0</v>
      </c>
    </row>
    <row r="2589">
      <c r="A2589" s="1" t="s">
        <v>7686</v>
      </c>
      <c r="B2589" s="1" t="s">
        <v>7687</v>
      </c>
      <c r="C2589" s="1" t="s">
        <v>7688</v>
      </c>
      <c r="D2589" s="1">
        <v>2189.0</v>
      </c>
    </row>
    <row r="2590">
      <c r="A2590" s="1" t="s">
        <v>7689</v>
      </c>
      <c r="B2590" s="1" t="s">
        <v>7690</v>
      </c>
      <c r="C2590" s="1" t="s">
        <v>7691</v>
      </c>
      <c r="D2590" s="1">
        <v>92.0</v>
      </c>
    </row>
    <row r="2591">
      <c r="A2591" s="1" t="s">
        <v>7692</v>
      </c>
      <c r="B2591" s="1" t="s">
        <v>7693</v>
      </c>
      <c r="C2591" s="1" t="s">
        <v>7694</v>
      </c>
      <c r="D2591" s="1">
        <v>25.0</v>
      </c>
    </row>
    <row r="2592">
      <c r="A2592" s="1" t="s">
        <v>7695</v>
      </c>
      <c r="B2592" s="1" t="s">
        <v>7696</v>
      </c>
      <c r="C2592" s="1" t="s">
        <v>7697</v>
      </c>
      <c r="D2592" s="1">
        <v>566.0</v>
      </c>
    </row>
    <row r="2593">
      <c r="A2593" s="1" t="s">
        <v>7698</v>
      </c>
      <c r="B2593" s="1" t="s">
        <v>7699</v>
      </c>
      <c r="C2593" s="1" t="s">
        <v>7700</v>
      </c>
      <c r="D2593" s="1">
        <v>450.0</v>
      </c>
    </row>
    <row r="2594">
      <c r="A2594" s="1" t="s">
        <v>7701</v>
      </c>
      <c r="B2594" s="1" t="s">
        <v>7702</v>
      </c>
      <c r="C2594" s="1" t="s">
        <v>7703</v>
      </c>
      <c r="D2594" s="1">
        <v>105.0</v>
      </c>
    </row>
    <row r="2595">
      <c r="A2595" s="1" t="s">
        <v>7704</v>
      </c>
      <c r="B2595" s="1" t="s">
        <v>7705</v>
      </c>
      <c r="C2595" s="1" t="s">
        <v>7706</v>
      </c>
      <c r="D2595" s="1">
        <v>211.0</v>
      </c>
    </row>
    <row r="2596">
      <c r="A2596" s="1" t="s">
        <v>7707</v>
      </c>
      <c r="B2596" s="1" t="s">
        <v>7708</v>
      </c>
      <c r="C2596" s="1" t="s">
        <v>7709</v>
      </c>
      <c r="D2596" s="1">
        <v>333.0</v>
      </c>
    </row>
    <row r="2597">
      <c r="A2597" s="1" t="s">
        <v>7710</v>
      </c>
      <c r="B2597" s="1" t="s">
        <v>7711</v>
      </c>
      <c r="C2597" s="1" t="s">
        <v>7712</v>
      </c>
      <c r="D2597" s="1">
        <v>403.0</v>
      </c>
    </row>
    <row r="2598">
      <c r="A2598" s="1" t="s">
        <v>7713</v>
      </c>
      <c r="B2598" s="1" t="s">
        <v>7714</v>
      </c>
      <c r="C2598" s="1" t="s">
        <v>7715</v>
      </c>
      <c r="D2598" s="1">
        <v>181.0</v>
      </c>
    </row>
    <row r="2599">
      <c r="A2599" s="1" t="s">
        <v>7716</v>
      </c>
      <c r="B2599" s="1" t="s">
        <v>7717</v>
      </c>
      <c r="C2599" s="1" t="s">
        <v>7718</v>
      </c>
      <c r="D2599" s="1">
        <v>59.0</v>
      </c>
    </row>
    <row r="2600">
      <c r="A2600" s="1" t="s">
        <v>7719</v>
      </c>
      <c r="B2600" s="1" t="s">
        <v>7720</v>
      </c>
      <c r="C2600" s="1" t="s">
        <v>7721</v>
      </c>
      <c r="D2600" s="1">
        <v>209.0</v>
      </c>
    </row>
    <row r="2601">
      <c r="A2601" s="1" t="s">
        <v>7722</v>
      </c>
      <c r="B2601" s="1" t="s">
        <v>7723</v>
      </c>
      <c r="C2601" s="1" t="s">
        <v>7724</v>
      </c>
      <c r="D2601" s="1">
        <v>598.0</v>
      </c>
    </row>
    <row r="2602">
      <c r="A2602" s="1" t="s">
        <v>7725</v>
      </c>
      <c r="B2602" s="1" t="s">
        <v>7726</v>
      </c>
      <c r="C2602" s="1" t="s">
        <v>7727</v>
      </c>
      <c r="D2602" s="1">
        <v>70.0</v>
      </c>
    </row>
    <row r="2603">
      <c r="A2603" s="1" t="s">
        <v>7728</v>
      </c>
      <c r="B2603" s="1" t="s">
        <v>7729</v>
      </c>
      <c r="C2603" s="1" t="s">
        <v>7730</v>
      </c>
      <c r="D2603" s="1">
        <v>650.0</v>
      </c>
    </row>
    <row r="2604">
      <c r="A2604" s="1" t="s">
        <v>7731</v>
      </c>
      <c r="B2604" s="1" t="s">
        <v>7732</v>
      </c>
      <c r="C2604" s="1" t="s">
        <v>7733</v>
      </c>
      <c r="D2604" s="1">
        <v>749.0</v>
      </c>
    </row>
    <row r="2605">
      <c r="A2605" s="1" t="s">
        <v>7734</v>
      </c>
      <c r="B2605" s="1" t="s">
        <v>7735</v>
      </c>
      <c r="C2605" s="1" t="s">
        <v>7736</v>
      </c>
      <c r="D2605" s="1">
        <v>356.0</v>
      </c>
    </row>
    <row r="2606">
      <c r="A2606" s="1" t="s">
        <v>7737</v>
      </c>
      <c r="B2606" s="1" t="s">
        <v>7738</v>
      </c>
      <c r="C2606" s="1" t="s">
        <v>7739</v>
      </c>
      <c r="D2606" s="1">
        <v>19.0</v>
      </c>
    </row>
    <row r="2607">
      <c r="A2607" s="1" t="s">
        <v>7740</v>
      </c>
      <c r="B2607" s="1" t="s">
        <v>7741</v>
      </c>
      <c r="C2607" s="1" t="s">
        <v>7742</v>
      </c>
      <c r="D2607" s="1">
        <v>373.0</v>
      </c>
    </row>
    <row r="2608">
      <c r="A2608" s="1" t="s">
        <v>7743</v>
      </c>
      <c r="B2608" s="1" t="s">
        <v>7744</v>
      </c>
      <c r="C2608" s="1" t="s">
        <v>7745</v>
      </c>
      <c r="D2608" s="1">
        <v>343.0</v>
      </c>
    </row>
    <row r="2609">
      <c r="A2609" s="1" t="s">
        <v>7746</v>
      </c>
      <c r="B2609" s="1" t="s">
        <v>7747</v>
      </c>
      <c r="C2609" s="1" t="s">
        <v>7748</v>
      </c>
      <c r="D2609" s="1">
        <v>64.0</v>
      </c>
    </row>
    <row r="2610">
      <c r="A2610" s="1" t="s">
        <v>7749</v>
      </c>
      <c r="B2610" s="1" t="s">
        <v>7750</v>
      </c>
      <c r="C2610" s="1" t="s">
        <v>7751</v>
      </c>
      <c r="D2610" s="1">
        <v>147.0</v>
      </c>
    </row>
    <row r="2611">
      <c r="A2611" s="1" t="s">
        <v>7752</v>
      </c>
      <c r="B2611" s="1" t="s">
        <v>7753</v>
      </c>
      <c r="C2611" s="1" t="s">
        <v>7754</v>
      </c>
      <c r="D2611" s="1">
        <v>695.0</v>
      </c>
    </row>
    <row r="2612">
      <c r="A2612" s="1" t="s">
        <v>7755</v>
      </c>
      <c r="B2612" s="1" t="s">
        <v>7756</v>
      </c>
      <c r="C2612" s="1" t="s">
        <v>7757</v>
      </c>
      <c r="D2612" s="1">
        <v>59.0</v>
      </c>
    </row>
    <row r="2613">
      <c r="A2613" s="1" t="s">
        <v>7758</v>
      </c>
      <c r="B2613" s="1" t="s">
        <v>7759</v>
      </c>
      <c r="C2613" s="1" t="s">
        <v>7760</v>
      </c>
      <c r="D2613" s="1">
        <v>597.0</v>
      </c>
    </row>
    <row r="2614">
      <c r="A2614" s="1" t="s">
        <v>7761</v>
      </c>
      <c r="B2614" s="1" t="s">
        <v>7762</v>
      </c>
      <c r="C2614" s="1" t="s">
        <v>7763</v>
      </c>
      <c r="D2614" s="1">
        <v>805.0</v>
      </c>
    </row>
    <row r="2615">
      <c r="A2615" s="1" t="s">
        <v>7764</v>
      </c>
      <c r="B2615" s="1" t="s">
        <v>7765</v>
      </c>
      <c r="C2615" s="1" t="s">
        <v>7766</v>
      </c>
      <c r="D2615" s="1">
        <v>163.0</v>
      </c>
    </row>
    <row r="2616">
      <c r="A2616" s="1" t="s">
        <v>7767</v>
      </c>
      <c r="B2616" s="1" t="s">
        <v>7768</v>
      </c>
      <c r="C2616" s="1" t="s">
        <v>7769</v>
      </c>
      <c r="D2616" s="1">
        <v>117.0</v>
      </c>
    </row>
    <row r="2617">
      <c r="A2617" s="1" t="s">
        <v>7770</v>
      </c>
      <c r="B2617" s="1" t="s">
        <v>7771</v>
      </c>
      <c r="C2617" s="1" t="s">
        <v>7772</v>
      </c>
      <c r="D2617" s="1">
        <v>770.0</v>
      </c>
    </row>
    <row r="2618">
      <c r="A2618" s="1" t="s">
        <v>7773</v>
      </c>
      <c r="B2618" s="1" t="s">
        <v>7774</v>
      </c>
      <c r="C2618" s="1" t="s">
        <v>7775</v>
      </c>
      <c r="D2618" s="1">
        <v>1250.0</v>
      </c>
    </row>
    <row r="2619">
      <c r="A2619" s="1" t="s">
        <v>7776</v>
      </c>
      <c r="B2619" s="1" t="s">
        <v>7777</v>
      </c>
      <c r="C2619" s="1" t="s">
        <v>7778</v>
      </c>
      <c r="D2619" s="1">
        <v>399.0</v>
      </c>
    </row>
    <row r="2620">
      <c r="A2620" s="1" t="s">
        <v>7779</v>
      </c>
      <c r="B2620" s="1" t="s">
        <v>7779</v>
      </c>
      <c r="C2620" s="1" t="s">
        <v>7780</v>
      </c>
      <c r="D2620" s="1">
        <v>70.0</v>
      </c>
    </row>
    <row r="2621">
      <c r="A2621" s="1" t="s">
        <v>7781</v>
      </c>
      <c r="B2621" s="1" t="s">
        <v>7782</v>
      </c>
      <c r="C2621" s="1" t="s">
        <v>7783</v>
      </c>
      <c r="D2621" s="1">
        <v>63.0</v>
      </c>
    </row>
    <row r="2622">
      <c r="A2622" s="1" t="s">
        <v>7784</v>
      </c>
      <c r="B2622" s="1" t="s">
        <v>7785</v>
      </c>
      <c r="C2622" s="1" t="s">
        <v>7786</v>
      </c>
      <c r="D2622" s="1">
        <v>519.0</v>
      </c>
    </row>
    <row r="2623">
      <c r="A2623" s="1" t="s">
        <v>7787</v>
      </c>
      <c r="B2623" s="1" t="s">
        <v>7788</v>
      </c>
      <c r="C2623" s="1" t="s">
        <v>7789</v>
      </c>
      <c r="D2623" s="1">
        <v>133.0</v>
      </c>
    </row>
    <row r="2624">
      <c r="A2624" s="1" t="s">
        <v>7790</v>
      </c>
      <c r="B2624" s="1" t="s">
        <v>7791</v>
      </c>
      <c r="C2624" s="1" t="s">
        <v>7792</v>
      </c>
      <c r="D2624" s="1">
        <v>184.0</v>
      </c>
    </row>
    <row r="2625">
      <c r="A2625" s="1" t="s">
        <v>7793</v>
      </c>
      <c r="B2625" s="1" t="s">
        <v>7794</v>
      </c>
      <c r="C2625" s="1" t="s">
        <v>7795</v>
      </c>
      <c r="D2625" s="1">
        <v>499.0</v>
      </c>
    </row>
    <row r="2626">
      <c r="A2626" s="1" t="s">
        <v>7796</v>
      </c>
      <c r="B2626" s="1" t="s">
        <v>7797</v>
      </c>
      <c r="C2626" s="1" t="s">
        <v>7798</v>
      </c>
      <c r="D2626" s="1">
        <v>258.0</v>
      </c>
    </row>
    <row r="2627">
      <c r="A2627" s="1" t="s">
        <v>7799</v>
      </c>
      <c r="B2627" s="1" t="s">
        <v>7800</v>
      </c>
      <c r="C2627" s="1" t="s">
        <v>7801</v>
      </c>
      <c r="D2627" s="1">
        <v>36.0</v>
      </c>
    </row>
    <row r="2628">
      <c r="A2628" s="1" t="s">
        <v>7802</v>
      </c>
      <c r="B2628" s="1" t="s">
        <v>7803</v>
      </c>
      <c r="C2628" s="1" t="s">
        <v>7804</v>
      </c>
      <c r="D2628" s="1">
        <v>121.0</v>
      </c>
    </row>
    <row r="2629">
      <c r="A2629" s="1" t="s">
        <v>7805</v>
      </c>
      <c r="B2629" s="1" t="s">
        <v>7806</v>
      </c>
      <c r="C2629" s="1" t="s">
        <v>7807</v>
      </c>
      <c r="D2629" s="1">
        <v>114.0</v>
      </c>
    </row>
    <row r="2630">
      <c r="A2630" s="1" t="s">
        <v>7808</v>
      </c>
      <c r="B2630" s="1" t="s">
        <v>7809</v>
      </c>
      <c r="C2630" s="1" t="s">
        <v>7810</v>
      </c>
      <c r="D2630" s="1">
        <v>25.0</v>
      </c>
    </row>
    <row r="2631">
      <c r="A2631" s="1" t="s">
        <v>7811</v>
      </c>
      <c r="B2631" s="1" t="s">
        <v>7812</v>
      </c>
      <c r="C2631" s="1" t="s">
        <v>7813</v>
      </c>
      <c r="D2631" s="1">
        <v>536.0</v>
      </c>
    </row>
    <row r="2632">
      <c r="A2632" s="1" t="s">
        <v>7814</v>
      </c>
      <c r="B2632" s="1" t="s">
        <v>7815</v>
      </c>
      <c r="C2632" s="1" t="s">
        <v>7816</v>
      </c>
      <c r="D2632" s="1">
        <v>569.0</v>
      </c>
    </row>
    <row r="2633">
      <c r="A2633" s="1" t="s">
        <v>7817</v>
      </c>
      <c r="B2633" s="1" t="s">
        <v>7818</v>
      </c>
      <c r="C2633" s="1" t="s">
        <v>7819</v>
      </c>
      <c r="D2633" s="1">
        <v>126.0</v>
      </c>
    </row>
    <row r="2634">
      <c r="A2634" s="1" t="s">
        <v>7820</v>
      </c>
      <c r="B2634" s="1" t="s">
        <v>7821</v>
      </c>
      <c r="C2634" s="1" t="s">
        <v>7822</v>
      </c>
      <c r="D2634" s="1">
        <v>103.0</v>
      </c>
    </row>
    <row r="2635">
      <c r="A2635" s="1" t="s">
        <v>7823</v>
      </c>
      <c r="B2635" s="1" t="s">
        <v>7824</v>
      </c>
      <c r="C2635" s="1" t="s">
        <v>7825</v>
      </c>
      <c r="D2635" s="1">
        <v>2510.0</v>
      </c>
    </row>
    <row r="2636">
      <c r="A2636" s="1" t="s">
        <v>7826</v>
      </c>
      <c r="B2636" s="1" t="s">
        <v>7827</v>
      </c>
      <c r="C2636" s="1" t="s">
        <v>7828</v>
      </c>
      <c r="D2636" s="1">
        <v>318.0</v>
      </c>
    </row>
    <row r="2637">
      <c r="A2637" s="1" t="s">
        <v>7829</v>
      </c>
      <c r="B2637" s="1" t="s">
        <v>7830</v>
      </c>
      <c r="C2637" s="1" t="s">
        <v>7831</v>
      </c>
      <c r="D2637" s="1">
        <v>28.0</v>
      </c>
    </row>
    <row r="2638">
      <c r="A2638" s="1" t="s">
        <v>7832</v>
      </c>
      <c r="B2638" s="1" t="s">
        <v>7833</v>
      </c>
      <c r="C2638" s="1" t="s">
        <v>7834</v>
      </c>
      <c r="D2638" s="1">
        <v>29.0</v>
      </c>
    </row>
    <row r="2639">
      <c r="A2639" s="1" t="s">
        <v>7835</v>
      </c>
      <c r="B2639" s="1" t="s">
        <v>7836</v>
      </c>
      <c r="C2639" s="1" t="s">
        <v>7837</v>
      </c>
      <c r="D2639" s="1">
        <v>30.0</v>
      </c>
    </row>
    <row r="2640">
      <c r="A2640" s="1" t="s">
        <v>7838</v>
      </c>
      <c r="B2640" s="1" t="s">
        <v>7839</v>
      </c>
      <c r="C2640" s="1" t="s">
        <v>7840</v>
      </c>
      <c r="D2640" s="1">
        <v>202.0</v>
      </c>
    </row>
    <row r="2641">
      <c r="A2641" s="1" t="s">
        <v>7841</v>
      </c>
      <c r="B2641" s="1" t="s">
        <v>7842</v>
      </c>
      <c r="C2641" s="1" t="s">
        <v>7843</v>
      </c>
      <c r="D2641" s="1">
        <v>173.0</v>
      </c>
    </row>
    <row r="2642">
      <c r="A2642" s="1" t="s">
        <v>7844</v>
      </c>
      <c r="B2642" s="1" t="s">
        <v>7845</v>
      </c>
      <c r="C2642" s="1" t="s">
        <v>7846</v>
      </c>
      <c r="D2642" s="1">
        <v>389.0</v>
      </c>
    </row>
    <row r="2643">
      <c r="A2643" s="1" t="s">
        <v>7847</v>
      </c>
      <c r="B2643" s="1" t="s">
        <v>7848</v>
      </c>
      <c r="C2643" s="1" t="s">
        <v>7849</v>
      </c>
      <c r="D2643" s="1">
        <v>662.0</v>
      </c>
    </row>
    <row r="2644">
      <c r="A2644" s="1" t="s">
        <v>7850</v>
      </c>
      <c r="B2644" s="1" t="s">
        <v>7851</v>
      </c>
      <c r="C2644" s="1" t="s">
        <v>7852</v>
      </c>
      <c r="D2644" s="1">
        <v>279.0</v>
      </c>
    </row>
    <row r="2645">
      <c r="A2645" s="1" t="s">
        <v>7853</v>
      </c>
      <c r="B2645" s="1" t="s">
        <v>7854</v>
      </c>
      <c r="C2645" s="1" t="s">
        <v>7855</v>
      </c>
      <c r="D2645" s="1">
        <v>263.0</v>
      </c>
    </row>
    <row r="2646">
      <c r="A2646" s="1" t="s">
        <v>7856</v>
      </c>
      <c r="B2646" s="1" t="s">
        <v>7857</v>
      </c>
      <c r="C2646" s="1" t="s">
        <v>7858</v>
      </c>
      <c r="D2646" s="1">
        <v>79.0</v>
      </c>
    </row>
    <row r="2647">
      <c r="A2647" s="1" t="s">
        <v>7859</v>
      </c>
      <c r="B2647" s="1" t="s">
        <v>7860</v>
      </c>
      <c r="C2647" s="1" t="s">
        <v>7861</v>
      </c>
      <c r="D2647" s="1">
        <v>67.0</v>
      </c>
    </row>
    <row r="2648">
      <c r="A2648" s="1" t="s">
        <v>7862</v>
      </c>
      <c r="B2648" s="1" t="s">
        <v>7863</v>
      </c>
      <c r="C2648" s="1" t="s">
        <v>7864</v>
      </c>
      <c r="D2648" s="1">
        <v>302.0</v>
      </c>
    </row>
    <row r="2649">
      <c r="A2649" s="1" t="s">
        <v>7865</v>
      </c>
      <c r="B2649" s="1" t="s">
        <v>7866</v>
      </c>
      <c r="C2649" s="1" t="s">
        <v>7867</v>
      </c>
      <c r="D2649" s="1">
        <v>513.0</v>
      </c>
    </row>
    <row r="2650">
      <c r="A2650" s="1" t="s">
        <v>7868</v>
      </c>
      <c r="B2650" s="1" t="s">
        <v>7869</v>
      </c>
      <c r="C2650" s="1" t="s">
        <v>7870</v>
      </c>
      <c r="D2650" s="1">
        <v>24.0</v>
      </c>
    </row>
    <row r="2651">
      <c r="A2651" s="1" t="s">
        <v>7871</v>
      </c>
      <c r="B2651" s="1" t="s">
        <v>7872</v>
      </c>
      <c r="C2651" s="1" t="s">
        <v>7873</v>
      </c>
      <c r="D2651" s="1">
        <v>154.0</v>
      </c>
    </row>
    <row r="2652">
      <c r="A2652" s="1" t="s">
        <v>7874</v>
      </c>
      <c r="B2652" s="1" t="s">
        <v>7875</v>
      </c>
      <c r="C2652" s="1" t="s">
        <v>7876</v>
      </c>
      <c r="D2652" s="1">
        <v>58.0</v>
      </c>
    </row>
    <row r="2653">
      <c r="A2653" s="1" t="s">
        <v>7877</v>
      </c>
      <c r="B2653" s="1" t="s">
        <v>7878</v>
      </c>
      <c r="C2653" s="1" t="s">
        <v>7879</v>
      </c>
      <c r="D2653" s="1">
        <v>337.0</v>
      </c>
    </row>
    <row r="2654">
      <c r="A2654" s="1" t="s">
        <v>7880</v>
      </c>
      <c r="B2654" s="1" t="s">
        <v>7881</v>
      </c>
      <c r="C2654" s="1" t="s">
        <v>7882</v>
      </c>
      <c r="D2654" s="1">
        <v>257.0</v>
      </c>
    </row>
    <row r="2655">
      <c r="A2655" s="1" t="s">
        <v>7883</v>
      </c>
      <c r="B2655" s="1" t="s">
        <v>7884</v>
      </c>
      <c r="C2655" s="1" t="s">
        <v>7885</v>
      </c>
      <c r="D2655" s="1">
        <v>371.0</v>
      </c>
    </row>
    <row r="2656">
      <c r="A2656" s="1" t="s">
        <v>7886</v>
      </c>
      <c r="B2656" s="1" t="s">
        <v>7887</v>
      </c>
      <c r="C2656" s="1" t="s">
        <v>7888</v>
      </c>
      <c r="D2656" s="1">
        <v>2643.0</v>
      </c>
    </row>
    <row r="2657">
      <c r="A2657" s="1" t="s">
        <v>7889</v>
      </c>
      <c r="B2657" s="1" t="s">
        <v>7890</v>
      </c>
      <c r="C2657" s="1" t="s">
        <v>7891</v>
      </c>
      <c r="D2657" s="1">
        <v>249.0</v>
      </c>
    </row>
    <row r="2658">
      <c r="A2658" s="1" t="s">
        <v>7892</v>
      </c>
      <c r="B2658" s="1" t="s">
        <v>7893</v>
      </c>
      <c r="C2658" s="1" t="s">
        <v>7894</v>
      </c>
      <c r="D2658" s="1">
        <v>296.0</v>
      </c>
    </row>
    <row r="2659">
      <c r="A2659" s="1" t="s">
        <v>7895</v>
      </c>
      <c r="B2659" s="1" t="s">
        <v>7896</v>
      </c>
      <c r="C2659" s="1" t="s">
        <v>7897</v>
      </c>
      <c r="D2659" s="1">
        <v>1403.0</v>
      </c>
    </row>
    <row r="2660">
      <c r="A2660" s="1" t="s">
        <v>7898</v>
      </c>
      <c r="B2660" s="1" t="s">
        <v>7899</v>
      </c>
      <c r="C2660" s="1" t="s">
        <v>7900</v>
      </c>
      <c r="D2660" s="1">
        <v>46.0</v>
      </c>
    </row>
    <row r="2661">
      <c r="A2661" s="1" t="s">
        <v>7901</v>
      </c>
      <c r="B2661" s="1" t="s">
        <v>7902</v>
      </c>
      <c r="C2661" s="1" t="s">
        <v>7903</v>
      </c>
      <c r="D2661" s="1">
        <v>276.0</v>
      </c>
    </row>
    <row r="2662">
      <c r="A2662" s="1" t="s">
        <v>7904</v>
      </c>
      <c r="B2662" s="1" t="s">
        <v>7905</v>
      </c>
      <c r="C2662" s="1" t="s">
        <v>7906</v>
      </c>
      <c r="D2662" s="1">
        <v>589.0</v>
      </c>
    </row>
    <row r="2663">
      <c r="A2663" s="1" t="s">
        <v>7907</v>
      </c>
      <c r="B2663" s="1" t="s">
        <v>7908</v>
      </c>
      <c r="C2663" s="1" t="s">
        <v>7909</v>
      </c>
      <c r="D2663" s="1">
        <v>46.0</v>
      </c>
    </row>
    <row r="2664">
      <c r="A2664" s="1" t="s">
        <v>7910</v>
      </c>
      <c r="B2664" s="1" t="s">
        <v>7911</v>
      </c>
      <c r="C2664" s="1" t="s">
        <v>7912</v>
      </c>
      <c r="D2664" s="1">
        <v>341.0</v>
      </c>
    </row>
    <row r="2665">
      <c r="A2665" s="1" t="s">
        <v>7913</v>
      </c>
      <c r="B2665" s="1" t="s">
        <v>7914</v>
      </c>
      <c r="C2665" s="1" t="s">
        <v>7915</v>
      </c>
      <c r="D2665" s="1">
        <v>179.0</v>
      </c>
    </row>
    <row r="2666">
      <c r="A2666" s="1" t="s">
        <v>7916</v>
      </c>
      <c r="B2666" s="1" t="s">
        <v>7917</v>
      </c>
      <c r="C2666" s="1" t="s">
        <v>7918</v>
      </c>
      <c r="D2666" s="1">
        <v>63.0</v>
      </c>
    </row>
    <row r="2667">
      <c r="A2667" s="1" t="s">
        <v>7919</v>
      </c>
      <c r="B2667" s="1" t="s">
        <v>7920</v>
      </c>
      <c r="C2667" s="1" t="s">
        <v>7921</v>
      </c>
      <c r="D2667" s="1">
        <v>84.0</v>
      </c>
    </row>
    <row r="2668">
      <c r="A2668" s="1" t="s">
        <v>7922</v>
      </c>
      <c r="B2668" s="1" t="s">
        <v>7923</v>
      </c>
      <c r="C2668" s="1" t="s">
        <v>7924</v>
      </c>
      <c r="D2668" s="1">
        <v>124.0</v>
      </c>
    </row>
    <row r="2669">
      <c r="A2669" s="1" t="s">
        <v>7925</v>
      </c>
      <c r="B2669" s="1" t="s">
        <v>7926</v>
      </c>
      <c r="C2669" s="1" t="s">
        <v>7927</v>
      </c>
      <c r="D2669" s="1">
        <v>189.0</v>
      </c>
    </row>
    <row r="2670">
      <c r="A2670" s="1" t="s">
        <v>7928</v>
      </c>
      <c r="B2670" s="1" t="s">
        <v>7929</v>
      </c>
      <c r="C2670" s="1" t="s">
        <v>7930</v>
      </c>
      <c r="D2670" s="1">
        <v>30.0</v>
      </c>
    </row>
    <row r="2671">
      <c r="A2671" s="1" t="s">
        <v>7931</v>
      </c>
      <c r="B2671" s="1" t="s">
        <v>7932</v>
      </c>
      <c r="C2671" s="1" t="s">
        <v>7933</v>
      </c>
      <c r="D2671" s="1">
        <v>658.0</v>
      </c>
    </row>
    <row r="2672">
      <c r="A2672" s="1" t="s">
        <v>7934</v>
      </c>
      <c r="B2672" s="1" t="s">
        <v>7935</v>
      </c>
      <c r="C2672" s="1" t="s">
        <v>7936</v>
      </c>
      <c r="D2672" s="1">
        <v>86.0</v>
      </c>
    </row>
    <row r="2673">
      <c r="A2673" s="1" t="s">
        <v>7937</v>
      </c>
      <c r="B2673" s="1" t="s">
        <v>7938</v>
      </c>
      <c r="C2673" s="1" t="s">
        <v>7939</v>
      </c>
      <c r="D2673" s="1">
        <v>390.0</v>
      </c>
    </row>
    <row r="2674">
      <c r="A2674" s="1" t="s">
        <v>7940</v>
      </c>
      <c r="B2674" s="1" t="s">
        <v>7941</v>
      </c>
      <c r="C2674" s="1" t="s">
        <v>7942</v>
      </c>
      <c r="D2674" s="1">
        <v>116.0</v>
      </c>
    </row>
    <row r="2675">
      <c r="A2675" s="1" t="s">
        <v>7943</v>
      </c>
      <c r="B2675" s="1" t="s">
        <v>7944</v>
      </c>
      <c r="C2675" s="1" t="s">
        <v>7945</v>
      </c>
      <c r="D2675" s="1">
        <v>49.0</v>
      </c>
    </row>
    <row r="2676">
      <c r="A2676" s="1" t="s">
        <v>7946</v>
      </c>
      <c r="B2676" s="1" t="s">
        <v>7947</v>
      </c>
      <c r="C2676" s="1" t="s">
        <v>7948</v>
      </c>
      <c r="D2676" s="1">
        <v>2058.0</v>
      </c>
    </row>
    <row r="2677">
      <c r="A2677" s="1" t="s">
        <v>7949</v>
      </c>
      <c r="B2677" s="1" t="s">
        <v>7950</v>
      </c>
      <c r="C2677" s="1" t="s">
        <v>7951</v>
      </c>
      <c r="D2677" s="1">
        <v>226.0</v>
      </c>
    </row>
    <row r="2678">
      <c r="A2678" s="1" t="s">
        <v>7952</v>
      </c>
      <c r="B2678" s="1" t="s">
        <v>7953</v>
      </c>
      <c r="C2678" s="1" t="s">
        <v>7954</v>
      </c>
      <c r="D2678" s="1">
        <v>196.0</v>
      </c>
    </row>
    <row r="2679">
      <c r="A2679" s="1" t="s">
        <v>7955</v>
      </c>
      <c r="B2679" s="1" t="s">
        <v>7956</v>
      </c>
      <c r="C2679" s="1" t="s">
        <v>7957</v>
      </c>
      <c r="D2679" s="1">
        <v>204.0</v>
      </c>
    </row>
    <row r="2680">
      <c r="A2680" s="1" t="s">
        <v>7958</v>
      </c>
      <c r="B2680" s="1" t="s">
        <v>7959</v>
      </c>
      <c r="C2680" s="1" t="s">
        <v>7960</v>
      </c>
      <c r="D2680" s="1">
        <v>17.0</v>
      </c>
    </row>
    <row r="2681">
      <c r="A2681" s="1" t="s">
        <v>7961</v>
      </c>
      <c r="B2681" s="1" t="s">
        <v>7962</v>
      </c>
      <c r="C2681" s="1" t="s">
        <v>7963</v>
      </c>
      <c r="D2681" s="1">
        <v>2239.0</v>
      </c>
    </row>
    <row r="2682">
      <c r="A2682" s="1" t="s">
        <v>7964</v>
      </c>
      <c r="B2682" s="1" t="s">
        <v>7965</v>
      </c>
      <c r="C2682" s="1" t="s">
        <v>7966</v>
      </c>
      <c r="D2682" s="1">
        <v>689.0</v>
      </c>
    </row>
    <row r="2683">
      <c r="A2683" s="1" t="s">
        <v>7967</v>
      </c>
      <c r="B2683" s="1" t="s">
        <v>7968</v>
      </c>
      <c r="C2683" s="1" t="s">
        <v>7969</v>
      </c>
      <c r="D2683" s="1">
        <v>658.0</v>
      </c>
    </row>
    <row r="2684">
      <c r="A2684" s="1" t="s">
        <v>7970</v>
      </c>
      <c r="B2684" s="1" t="s">
        <v>7971</v>
      </c>
      <c r="C2684" s="1" t="s">
        <v>7972</v>
      </c>
      <c r="D2684" s="1">
        <v>87.0</v>
      </c>
    </row>
    <row r="2685">
      <c r="A2685" s="1" t="s">
        <v>7973</v>
      </c>
      <c r="B2685" s="1" t="s">
        <v>7974</v>
      </c>
      <c r="C2685" s="1" t="s">
        <v>7975</v>
      </c>
      <c r="D2685" s="1">
        <v>99.0</v>
      </c>
    </row>
    <row r="2686">
      <c r="A2686" s="1" t="s">
        <v>7976</v>
      </c>
      <c r="B2686" s="1" t="s">
        <v>7976</v>
      </c>
      <c r="C2686" s="1" t="s">
        <v>7977</v>
      </c>
      <c r="D2686" s="1">
        <v>34618.0</v>
      </c>
    </row>
    <row r="2687">
      <c r="A2687" s="1" t="s">
        <v>7978</v>
      </c>
      <c r="B2687" s="1" t="s">
        <v>7979</v>
      </c>
      <c r="C2687" s="1" t="s">
        <v>7980</v>
      </c>
      <c r="D2687" s="1">
        <v>561.0</v>
      </c>
    </row>
    <row r="2688">
      <c r="A2688" s="1" t="s">
        <v>7981</v>
      </c>
      <c r="B2688" s="1" t="s">
        <v>7982</v>
      </c>
      <c r="C2688" s="1" t="s">
        <v>7983</v>
      </c>
      <c r="D2688" s="1">
        <v>1237.0</v>
      </c>
    </row>
    <row r="2689">
      <c r="A2689" s="1" t="s">
        <v>7984</v>
      </c>
      <c r="B2689" s="1" t="s">
        <v>7985</v>
      </c>
      <c r="C2689" s="1" t="s">
        <v>7986</v>
      </c>
      <c r="D2689" s="1">
        <v>32.0</v>
      </c>
    </row>
    <row r="2690">
      <c r="A2690" s="1" t="s">
        <v>7987</v>
      </c>
      <c r="B2690" s="1" t="s">
        <v>7988</v>
      </c>
      <c r="C2690" s="1" t="s">
        <v>7989</v>
      </c>
      <c r="D2690" s="1">
        <v>152.0</v>
      </c>
    </row>
    <row r="2691">
      <c r="A2691" s="1" t="s">
        <v>7990</v>
      </c>
      <c r="B2691" s="1" t="s">
        <v>7991</v>
      </c>
      <c r="C2691" s="1" t="s">
        <v>7992</v>
      </c>
      <c r="D2691" s="1">
        <v>261.0</v>
      </c>
    </row>
    <row r="2692">
      <c r="A2692" s="1" t="s">
        <v>7993</v>
      </c>
      <c r="B2692" s="1" t="s">
        <v>7994</v>
      </c>
      <c r="C2692" s="1" t="s">
        <v>7995</v>
      </c>
      <c r="D2692" s="1">
        <v>147.0</v>
      </c>
    </row>
    <row r="2693">
      <c r="A2693" s="1" t="s">
        <v>7996</v>
      </c>
      <c r="B2693" s="1" t="s">
        <v>7997</v>
      </c>
      <c r="C2693" s="1" t="s">
        <v>7998</v>
      </c>
      <c r="D2693" s="1">
        <v>1547.0</v>
      </c>
    </row>
    <row r="2694">
      <c r="A2694" s="1" t="s">
        <v>7999</v>
      </c>
      <c r="B2694" s="1" t="s">
        <v>8000</v>
      </c>
      <c r="C2694" s="1" t="s">
        <v>8001</v>
      </c>
      <c r="D2694" s="1">
        <v>60.0</v>
      </c>
    </row>
    <row r="2695">
      <c r="A2695" s="1" t="s">
        <v>8002</v>
      </c>
      <c r="B2695" s="1" t="s">
        <v>8003</v>
      </c>
      <c r="C2695" s="1" t="s">
        <v>8004</v>
      </c>
      <c r="D2695" s="1">
        <v>328.0</v>
      </c>
    </row>
    <row r="2696">
      <c r="A2696" s="1" t="s">
        <v>8005</v>
      </c>
      <c r="B2696" s="1" t="s">
        <v>8006</v>
      </c>
      <c r="C2696" s="1" t="s">
        <v>8007</v>
      </c>
      <c r="D2696" s="1">
        <v>923.0</v>
      </c>
    </row>
    <row r="2697">
      <c r="A2697" s="1" t="s">
        <v>8008</v>
      </c>
      <c r="B2697" s="1" t="s">
        <v>8009</v>
      </c>
      <c r="C2697" s="1" t="s">
        <v>8010</v>
      </c>
      <c r="D2697" s="1">
        <v>5036.0</v>
      </c>
    </row>
    <row r="2698">
      <c r="A2698" s="1" t="s">
        <v>8011</v>
      </c>
      <c r="B2698" s="1" t="s">
        <v>8012</v>
      </c>
      <c r="C2698" s="1" t="s">
        <v>8013</v>
      </c>
      <c r="D2698" s="1">
        <v>146.0</v>
      </c>
    </row>
    <row r="2699">
      <c r="A2699" s="1" t="s">
        <v>8014</v>
      </c>
      <c r="B2699" s="1" t="s">
        <v>8014</v>
      </c>
      <c r="C2699" s="1" t="s">
        <v>8015</v>
      </c>
      <c r="D2699" s="1">
        <v>1170.0</v>
      </c>
    </row>
    <row r="2700">
      <c r="A2700" s="1" t="s">
        <v>8016</v>
      </c>
      <c r="B2700" s="1" t="s">
        <v>8017</v>
      </c>
      <c r="C2700" s="1" t="s">
        <v>8018</v>
      </c>
      <c r="D2700" s="1">
        <v>466.0</v>
      </c>
    </row>
    <row r="2701">
      <c r="A2701" s="1" t="s">
        <v>8019</v>
      </c>
      <c r="B2701" s="1" t="s">
        <v>8020</v>
      </c>
      <c r="C2701" s="1" t="s">
        <v>8021</v>
      </c>
      <c r="D2701" s="1">
        <v>40.0</v>
      </c>
    </row>
    <row r="2702">
      <c r="A2702" s="1" t="s">
        <v>8022</v>
      </c>
      <c r="B2702" s="1" t="s">
        <v>8023</v>
      </c>
      <c r="C2702" s="1" t="s">
        <v>8024</v>
      </c>
      <c r="D2702" s="1">
        <v>1709.0</v>
      </c>
    </row>
    <row r="2703">
      <c r="A2703" s="1" t="s">
        <v>8025</v>
      </c>
      <c r="B2703" s="1" t="s">
        <v>8026</v>
      </c>
      <c r="C2703" s="1" t="s">
        <v>8027</v>
      </c>
      <c r="D2703" s="1">
        <v>88.0</v>
      </c>
    </row>
    <row r="2704">
      <c r="A2704" s="1" t="s">
        <v>8028</v>
      </c>
      <c r="B2704" s="1" t="s">
        <v>8029</v>
      </c>
      <c r="C2704" s="1" t="s">
        <v>8030</v>
      </c>
      <c r="D2704" s="1">
        <v>51.0</v>
      </c>
    </row>
    <row r="2705">
      <c r="A2705" s="1" t="s">
        <v>8031</v>
      </c>
      <c r="B2705" s="1" t="s">
        <v>8032</v>
      </c>
      <c r="C2705" s="1" t="s">
        <v>8033</v>
      </c>
      <c r="D2705" s="1">
        <v>564.0</v>
      </c>
    </row>
    <row r="2706">
      <c r="A2706" s="1" t="s">
        <v>8034</v>
      </c>
      <c r="B2706" s="1" t="s">
        <v>8035</v>
      </c>
      <c r="C2706" s="1" t="s">
        <v>8036</v>
      </c>
      <c r="D2706" s="1">
        <v>71.0</v>
      </c>
    </row>
    <row r="2707">
      <c r="A2707" s="1" t="s">
        <v>8037</v>
      </c>
      <c r="B2707" s="1" t="s">
        <v>8038</v>
      </c>
      <c r="C2707" s="1" t="s">
        <v>8039</v>
      </c>
      <c r="D2707" s="1">
        <v>1901.0</v>
      </c>
    </row>
    <row r="2708">
      <c r="A2708" s="1" t="s">
        <v>8040</v>
      </c>
      <c r="B2708" s="1" t="s">
        <v>8041</v>
      </c>
      <c r="C2708" s="1" t="s">
        <v>8042</v>
      </c>
      <c r="D2708" s="1">
        <v>159.0</v>
      </c>
    </row>
    <row r="2709">
      <c r="A2709" s="1" t="s">
        <v>8043</v>
      </c>
      <c r="B2709" s="1" t="s">
        <v>8044</v>
      </c>
      <c r="C2709" s="1" t="s">
        <v>8045</v>
      </c>
      <c r="D2709" s="1">
        <v>1442.0</v>
      </c>
    </row>
    <row r="2710">
      <c r="A2710" s="1" t="s">
        <v>8046</v>
      </c>
      <c r="B2710" s="1" t="s">
        <v>8047</v>
      </c>
      <c r="C2710" s="1" t="s">
        <v>8048</v>
      </c>
      <c r="D2710" s="1">
        <v>3990.0</v>
      </c>
    </row>
    <row r="2711">
      <c r="A2711" s="1" t="s">
        <v>8049</v>
      </c>
      <c r="B2711" s="1" t="s">
        <v>8050</v>
      </c>
      <c r="C2711" s="1" t="s">
        <v>8051</v>
      </c>
      <c r="D2711" s="1">
        <v>16265.0</v>
      </c>
    </row>
    <row r="2712">
      <c r="A2712" s="1" t="s">
        <v>8052</v>
      </c>
      <c r="B2712" s="1" t="s">
        <v>8053</v>
      </c>
      <c r="C2712" s="1" t="s">
        <v>8054</v>
      </c>
      <c r="D2712" s="1">
        <v>129.0</v>
      </c>
    </row>
    <row r="2713">
      <c r="A2713" s="1" t="s">
        <v>8055</v>
      </c>
      <c r="B2713" s="1" t="s">
        <v>8056</v>
      </c>
      <c r="C2713" s="1" t="s">
        <v>8057</v>
      </c>
      <c r="D2713" s="1">
        <v>2073.0</v>
      </c>
    </row>
    <row r="2714">
      <c r="A2714" s="1" t="s">
        <v>8058</v>
      </c>
      <c r="B2714" s="1" t="s">
        <v>8059</v>
      </c>
      <c r="C2714" s="1" t="s">
        <v>8060</v>
      </c>
      <c r="D2714" s="1">
        <v>164.0</v>
      </c>
    </row>
    <row r="2715">
      <c r="A2715" s="1" t="s">
        <v>8061</v>
      </c>
      <c r="B2715" s="1" t="s">
        <v>8062</v>
      </c>
      <c r="C2715" s="1" t="s">
        <v>8063</v>
      </c>
      <c r="D2715" s="1">
        <v>84.0</v>
      </c>
    </row>
    <row r="2716">
      <c r="A2716" s="1" t="s">
        <v>8064</v>
      </c>
      <c r="B2716" s="1" t="s">
        <v>8065</v>
      </c>
      <c r="C2716" s="1" t="s">
        <v>8066</v>
      </c>
      <c r="D2716" s="1">
        <v>101.0</v>
      </c>
    </row>
    <row r="2717">
      <c r="A2717" s="1" t="s">
        <v>8067</v>
      </c>
      <c r="B2717" s="1" t="s">
        <v>8068</v>
      </c>
      <c r="C2717" s="1" t="s">
        <v>8069</v>
      </c>
      <c r="D2717" s="1">
        <v>61.0</v>
      </c>
    </row>
    <row r="2718">
      <c r="A2718" s="1" t="s">
        <v>8070</v>
      </c>
      <c r="B2718" s="1" t="s">
        <v>8071</v>
      </c>
      <c r="C2718" s="1" t="s">
        <v>8072</v>
      </c>
      <c r="D2718" s="1">
        <v>59.0</v>
      </c>
    </row>
    <row r="2719">
      <c r="A2719" s="1" t="s">
        <v>8073</v>
      </c>
      <c r="B2719" s="1" t="s">
        <v>8074</v>
      </c>
      <c r="C2719" s="1" t="s">
        <v>8075</v>
      </c>
      <c r="D2719" s="1">
        <v>270.0</v>
      </c>
    </row>
    <row r="2720">
      <c r="A2720" s="1" t="s">
        <v>8076</v>
      </c>
      <c r="B2720" s="1" t="s">
        <v>8077</v>
      </c>
      <c r="C2720" s="1" t="s">
        <v>8078</v>
      </c>
      <c r="D2720" s="1">
        <v>224.0</v>
      </c>
    </row>
    <row r="2721">
      <c r="A2721" s="1" t="s">
        <v>8079</v>
      </c>
      <c r="B2721" s="1" t="s">
        <v>8080</v>
      </c>
      <c r="C2721" s="1" t="s">
        <v>8081</v>
      </c>
      <c r="D2721" s="1">
        <v>3511.0</v>
      </c>
    </row>
    <row r="2722">
      <c r="A2722" s="1" t="s">
        <v>8082</v>
      </c>
      <c r="B2722" s="1" t="s">
        <v>8083</v>
      </c>
      <c r="C2722" s="1" t="s">
        <v>8084</v>
      </c>
      <c r="D2722" s="1">
        <v>174.0</v>
      </c>
    </row>
    <row r="2723">
      <c r="A2723" s="1" t="s">
        <v>8085</v>
      </c>
      <c r="B2723" s="1" t="s">
        <v>8086</v>
      </c>
      <c r="C2723" s="1" t="s">
        <v>8087</v>
      </c>
      <c r="D2723" s="1">
        <v>197.0</v>
      </c>
    </row>
    <row r="2724">
      <c r="A2724" s="1" t="s">
        <v>8088</v>
      </c>
      <c r="B2724" s="1" t="s">
        <v>8088</v>
      </c>
      <c r="C2724" s="1" t="s">
        <v>8089</v>
      </c>
      <c r="D2724" s="1">
        <v>40.0</v>
      </c>
    </row>
    <row r="2725">
      <c r="A2725" s="1" t="s">
        <v>8090</v>
      </c>
      <c r="B2725" s="1" t="s">
        <v>8091</v>
      </c>
      <c r="C2725" s="1" t="s">
        <v>8092</v>
      </c>
      <c r="D2725" s="1">
        <v>159.0</v>
      </c>
    </row>
    <row r="2726">
      <c r="A2726" s="1" t="s">
        <v>8093</v>
      </c>
      <c r="B2726" s="1" t="s">
        <v>8094</v>
      </c>
      <c r="C2726" s="1" t="s">
        <v>8095</v>
      </c>
      <c r="D2726" s="1">
        <v>54.0</v>
      </c>
    </row>
    <row r="2727">
      <c r="A2727" s="1" t="s">
        <v>8096</v>
      </c>
      <c r="B2727" s="1" t="s">
        <v>8097</v>
      </c>
      <c r="C2727" s="1" t="s">
        <v>8098</v>
      </c>
      <c r="D2727" s="1">
        <v>362.0</v>
      </c>
    </row>
    <row r="2728">
      <c r="A2728" s="1" t="s">
        <v>8099</v>
      </c>
      <c r="B2728" s="1" t="s">
        <v>8100</v>
      </c>
      <c r="C2728" s="1" t="s">
        <v>8101</v>
      </c>
      <c r="D2728" s="1">
        <v>44.0</v>
      </c>
    </row>
    <row r="2729">
      <c r="A2729" s="1" t="s">
        <v>8102</v>
      </c>
      <c r="B2729" s="1" t="s">
        <v>8103</v>
      </c>
      <c r="C2729" s="1" t="s">
        <v>8104</v>
      </c>
      <c r="D2729" s="1">
        <v>600.0</v>
      </c>
    </row>
    <row r="2730">
      <c r="A2730" s="1" t="s">
        <v>8105</v>
      </c>
      <c r="B2730" s="1" t="s">
        <v>8106</v>
      </c>
      <c r="C2730" s="1" t="s">
        <v>8107</v>
      </c>
      <c r="D2730" s="1">
        <v>38.0</v>
      </c>
    </row>
    <row r="2731">
      <c r="A2731" s="1" t="s">
        <v>8108</v>
      </c>
      <c r="B2731" s="1" t="s">
        <v>8109</v>
      </c>
      <c r="C2731" s="1" t="s">
        <v>8110</v>
      </c>
      <c r="D2731" s="1">
        <v>442.0</v>
      </c>
    </row>
    <row r="2732">
      <c r="A2732" s="1" t="s">
        <v>8111</v>
      </c>
      <c r="B2732" s="1" t="s">
        <v>8112</v>
      </c>
      <c r="C2732" s="1" t="s">
        <v>8113</v>
      </c>
      <c r="D2732" s="1">
        <v>610.0</v>
      </c>
    </row>
    <row r="2733">
      <c r="A2733" s="1" t="s">
        <v>8114</v>
      </c>
      <c r="B2733" s="1" t="s">
        <v>8115</v>
      </c>
      <c r="C2733" s="1" t="s">
        <v>8116</v>
      </c>
      <c r="D2733" s="1">
        <v>41.0</v>
      </c>
    </row>
    <row r="2734">
      <c r="A2734" s="1" t="s">
        <v>8117</v>
      </c>
      <c r="B2734" s="1" t="s">
        <v>8118</v>
      </c>
      <c r="C2734" s="1" t="s">
        <v>8119</v>
      </c>
      <c r="D2734" s="1">
        <v>391.0</v>
      </c>
    </row>
    <row r="2735">
      <c r="A2735" s="1" t="s">
        <v>8120</v>
      </c>
      <c r="B2735" s="1" t="s">
        <v>8121</v>
      </c>
      <c r="C2735" s="1" t="s">
        <v>8122</v>
      </c>
      <c r="D2735" s="1">
        <v>1706.0</v>
      </c>
    </row>
    <row r="2736">
      <c r="A2736" s="1" t="s">
        <v>8123</v>
      </c>
      <c r="B2736" s="1" t="s">
        <v>8124</v>
      </c>
      <c r="C2736" s="1" t="s">
        <v>8125</v>
      </c>
      <c r="D2736" s="1">
        <v>222.0</v>
      </c>
    </row>
    <row r="2737">
      <c r="A2737" s="1" t="s">
        <v>8126</v>
      </c>
      <c r="B2737" s="1" t="s">
        <v>8127</v>
      </c>
      <c r="C2737" s="1" t="s">
        <v>8128</v>
      </c>
      <c r="D2737" s="1">
        <v>488.0</v>
      </c>
    </row>
    <row r="2738">
      <c r="A2738" s="1" t="s">
        <v>8129</v>
      </c>
      <c r="B2738" s="1" t="s">
        <v>8130</v>
      </c>
      <c r="C2738" s="1" t="s">
        <v>8131</v>
      </c>
      <c r="D2738" s="1">
        <v>1775.0</v>
      </c>
    </row>
    <row r="2739">
      <c r="A2739" s="1" t="s">
        <v>8132</v>
      </c>
      <c r="B2739" s="1" t="s">
        <v>8133</v>
      </c>
      <c r="C2739" s="1" t="s">
        <v>8134</v>
      </c>
      <c r="D2739" s="1">
        <v>196.0</v>
      </c>
    </row>
    <row r="2740">
      <c r="A2740" s="1" t="s">
        <v>8135</v>
      </c>
      <c r="B2740" s="1" t="s">
        <v>8136</v>
      </c>
      <c r="C2740" s="1" t="s">
        <v>8137</v>
      </c>
      <c r="D2740" s="1">
        <v>58.0</v>
      </c>
    </row>
    <row r="2741">
      <c r="A2741" s="1" t="s">
        <v>8138</v>
      </c>
      <c r="B2741" s="1" t="s">
        <v>8139</v>
      </c>
      <c r="C2741" s="1" t="s">
        <v>8140</v>
      </c>
      <c r="D2741" s="1">
        <v>166.0</v>
      </c>
    </row>
    <row r="2742">
      <c r="A2742" s="1" t="s">
        <v>8141</v>
      </c>
      <c r="B2742" s="1" t="s">
        <v>8142</v>
      </c>
      <c r="C2742" s="1" t="s">
        <v>8143</v>
      </c>
      <c r="D2742" s="1">
        <v>3158.0</v>
      </c>
    </row>
    <row r="2743">
      <c r="A2743" s="1" t="s">
        <v>8144</v>
      </c>
      <c r="B2743" s="1" t="s">
        <v>8145</v>
      </c>
      <c r="C2743" s="1" t="s">
        <v>8146</v>
      </c>
      <c r="D2743" s="1">
        <v>579.0</v>
      </c>
    </row>
    <row r="2744">
      <c r="A2744" s="1" t="s">
        <v>8147</v>
      </c>
      <c r="B2744" s="1" t="s">
        <v>8148</v>
      </c>
      <c r="C2744" s="1" t="s">
        <v>8149</v>
      </c>
      <c r="D2744" s="1">
        <v>1248.0</v>
      </c>
    </row>
    <row r="2745">
      <c r="A2745" s="1" t="s">
        <v>8150</v>
      </c>
      <c r="B2745" s="1" t="s">
        <v>8151</v>
      </c>
      <c r="C2745" s="1" t="s">
        <v>8152</v>
      </c>
      <c r="D2745" s="1">
        <v>698.0</v>
      </c>
    </row>
    <row r="2746">
      <c r="A2746" s="1" t="s">
        <v>8153</v>
      </c>
      <c r="B2746" s="1" t="s">
        <v>8154</v>
      </c>
      <c r="C2746" s="1" t="s">
        <v>8155</v>
      </c>
      <c r="D2746" s="1">
        <v>166.0</v>
      </c>
    </row>
    <row r="2747">
      <c r="A2747" s="1" t="s">
        <v>8156</v>
      </c>
      <c r="B2747" s="1" t="s">
        <v>8157</v>
      </c>
      <c r="C2747" s="1" t="s">
        <v>8158</v>
      </c>
      <c r="D2747" s="1">
        <v>573.0</v>
      </c>
    </row>
    <row r="2748">
      <c r="A2748" s="1" t="s">
        <v>8159</v>
      </c>
      <c r="B2748" s="1" t="s">
        <v>8160</v>
      </c>
      <c r="C2748" s="1" t="s">
        <v>8161</v>
      </c>
      <c r="D2748" s="1">
        <v>169.0</v>
      </c>
    </row>
    <row r="2749">
      <c r="A2749" s="1" t="s">
        <v>8162</v>
      </c>
      <c r="B2749" s="1" t="s">
        <v>8163</v>
      </c>
      <c r="C2749" s="1" t="s">
        <v>8164</v>
      </c>
      <c r="D2749" s="1">
        <v>79.0</v>
      </c>
    </row>
    <row r="2750">
      <c r="A2750" s="1" t="s">
        <v>8165</v>
      </c>
      <c r="B2750" s="1" t="s">
        <v>8166</v>
      </c>
      <c r="C2750" s="1" t="s">
        <v>8167</v>
      </c>
      <c r="D2750" s="1">
        <v>425.0</v>
      </c>
    </row>
    <row r="2751">
      <c r="A2751" s="1" t="s">
        <v>8168</v>
      </c>
      <c r="B2751" s="1" t="s">
        <v>8169</v>
      </c>
      <c r="C2751" s="1" t="s">
        <v>8170</v>
      </c>
      <c r="D2751" s="1">
        <v>170.0</v>
      </c>
    </row>
    <row r="2752">
      <c r="A2752" s="1" t="s">
        <v>8171</v>
      </c>
      <c r="B2752" s="1" t="s">
        <v>8172</v>
      </c>
      <c r="C2752" s="1" t="s">
        <v>8173</v>
      </c>
      <c r="D2752" s="1">
        <v>266.0</v>
      </c>
    </row>
    <row r="2753">
      <c r="A2753" s="1" t="s">
        <v>8174</v>
      </c>
      <c r="B2753" s="1" t="s">
        <v>8175</v>
      </c>
      <c r="C2753" s="1" t="s">
        <v>8176</v>
      </c>
      <c r="D2753" s="1">
        <v>109.0</v>
      </c>
    </row>
    <row r="2754">
      <c r="A2754" s="1" t="s">
        <v>8177</v>
      </c>
      <c r="B2754" s="1" t="s">
        <v>8178</v>
      </c>
      <c r="C2754" s="1" t="s">
        <v>8179</v>
      </c>
      <c r="D2754" s="1">
        <v>57.0</v>
      </c>
    </row>
    <row r="2755">
      <c r="A2755" s="1" t="s">
        <v>8180</v>
      </c>
      <c r="B2755" s="1" t="s">
        <v>8181</v>
      </c>
      <c r="C2755" s="1" t="s">
        <v>8182</v>
      </c>
      <c r="D2755" s="1">
        <v>283.0</v>
      </c>
    </row>
    <row r="2756">
      <c r="A2756" s="1" t="s">
        <v>8183</v>
      </c>
      <c r="B2756" s="1" t="s">
        <v>8184</v>
      </c>
      <c r="C2756" s="1" t="s">
        <v>8185</v>
      </c>
      <c r="D2756" s="1">
        <v>2405.0</v>
      </c>
    </row>
    <row r="2757">
      <c r="A2757" s="1" t="s">
        <v>8186</v>
      </c>
      <c r="B2757" s="1" t="s">
        <v>8187</v>
      </c>
      <c r="C2757" s="1" t="s">
        <v>8188</v>
      </c>
      <c r="D2757" s="1">
        <v>2931.0</v>
      </c>
    </row>
    <row r="2758">
      <c r="A2758" s="1" t="s">
        <v>8189</v>
      </c>
      <c r="B2758" s="1" t="s">
        <v>8190</v>
      </c>
      <c r="C2758" s="1" t="s">
        <v>8191</v>
      </c>
      <c r="D2758" s="1">
        <v>2774.0</v>
      </c>
    </row>
    <row r="2759">
      <c r="A2759" s="1" t="s">
        <v>8192</v>
      </c>
      <c r="B2759" s="1" t="s">
        <v>8193</v>
      </c>
      <c r="C2759" s="1" t="s">
        <v>8194</v>
      </c>
      <c r="D2759" s="1">
        <v>252.0</v>
      </c>
    </row>
    <row r="2760">
      <c r="A2760" s="1" t="s">
        <v>8195</v>
      </c>
      <c r="B2760" s="1" t="s">
        <v>8196</v>
      </c>
      <c r="C2760" s="1" t="s">
        <v>8197</v>
      </c>
      <c r="D2760" s="1">
        <v>5937.0</v>
      </c>
    </row>
    <row r="2761">
      <c r="A2761" s="1" t="s">
        <v>8198</v>
      </c>
      <c r="B2761" s="1" t="s">
        <v>8199</v>
      </c>
      <c r="C2761" s="1" t="s">
        <v>8200</v>
      </c>
      <c r="D2761" s="1">
        <v>285.0</v>
      </c>
    </row>
    <row r="2762">
      <c r="A2762" s="1" t="s">
        <v>8201</v>
      </c>
      <c r="B2762" s="1" t="s">
        <v>8202</v>
      </c>
      <c r="C2762" s="1" t="s">
        <v>8203</v>
      </c>
      <c r="D2762" s="1">
        <v>177.0</v>
      </c>
    </row>
    <row r="2763">
      <c r="A2763" s="1" t="s">
        <v>8204</v>
      </c>
      <c r="B2763" s="1" t="s">
        <v>8205</v>
      </c>
      <c r="C2763" s="1" t="s">
        <v>8206</v>
      </c>
      <c r="D2763" s="1">
        <v>287.0</v>
      </c>
    </row>
    <row r="2764">
      <c r="A2764" s="1" t="s">
        <v>8207</v>
      </c>
      <c r="B2764" s="1" t="s">
        <v>8207</v>
      </c>
      <c r="C2764" s="1" t="s">
        <v>8208</v>
      </c>
      <c r="D2764" s="1">
        <v>98.0</v>
      </c>
    </row>
    <row r="2765">
      <c r="A2765" s="1" t="s">
        <v>8209</v>
      </c>
      <c r="B2765" s="1" t="s">
        <v>8210</v>
      </c>
      <c r="C2765" s="1" t="s">
        <v>8211</v>
      </c>
      <c r="D2765" s="1">
        <v>199.0</v>
      </c>
    </row>
    <row r="2766">
      <c r="A2766" s="1" t="s">
        <v>8212</v>
      </c>
      <c r="B2766" s="1" t="s">
        <v>8213</v>
      </c>
      <c r="C2766" s="1" t="s">
        <v>8214</v>
      </c>
      <c r="D2766" s="1">
        <v>120.0</v>
      </c>
    </row>
    <row r="2767">
      <c r="A2767" s="1" t="s">
        <v>8215</v>
      </c>
      <c r="B2767" s="1" t="s">
        <v>8216</v>
      </c>
      <c r="C2767" s="1" t="s">
        <v>8217</v>
      </c>
      <c r="D2767" s="1">
        <v>743.0</v>
      </c>
    </row>
    <row r="2768">
      <c r="A2768" s="1" t="s">
        <v>8218</v>
      </c>
      <c r="B2768" s="1" t="s">
        <v>8218</v>
      </c>
      <c r="C2768" s="1" t="s">
        <v>8219</v>
      </c>
      <c r="D2768" s="1">
        <v>1189.0</v>
      </c>
    </row>
    <row r="2769">
      <c r="A2769" s="1" t="s">
        <v>8220</v>
      </c>
      <c r="B2769" s="1" t="s">
        <v>8221</v>
      </c>
      <c r="C2769" s="1" t="s">
        <v>8222</v>
      </c>
      <c r="D2769" s="1">
        <v>1949.0</v>
      </c>
    </row>
    <row r="2770">
      <c r="A2770" s="1" t="s">
        <v>8223</v>
      </c>
      <c r="B2770" s="1" t="s">
        <v>8224</v>
      </c>
      <c r="C2770" s="1" t="s">
        <v>8225</v>
      </c>
      <c r="D2770" s="1">
        <v>44.0</v>
      </c>
    </row>
    <row r="2771">
      <c r="A2771" s="1" t="s">
        <v>8226</v>
      </c>
      <c r="B2771" s="1" t="s">
        <v>8227</v>
      </c>
      <c r="C2771" s="1" t="s">
        <v>8228</v>
      </c>
      <c r="D2771" s="1">
        <v>596.0</v>
      </c>
    </row>
    <row r="2772">
      <c r="A2772" s="1" t="s">
        <v>8229</v>
      </c>
      <c r="B2772" s="1" t="s">
        <v>8230</v>
      </c>
      <c r="C2772" s="1" t="s">
        <v>8231</v>
      </c>
      <c r="D2772" s="1">
        <v>138.0</v>
      </c>
    </row>
    <row r="2773">
      <c r="A2773" s="1" t="s">
        <v>8232</v>
      </c>
      <c r="B2773" s="1" t="s">
        <v>8233</v>
      </c>
      <c r="C2773" s="1" t="s">
        <v>8234</v>
      </c>
      <c r="D2773" s="1">
        <v>299.0</v>
      </c>
    </row>
    <row r="2774">
      <c r="A2774" s="1" t="s">
        <v>8235</v>
      </c>
      <c r="B2774" s="1" t="s">
        <v>8236</v>
      </c>
      <c r="C2774" s="1" t="s">
        <v>8237</v>
      </c>
      <c r="D2774" s="1">
        <v>589.0</v>
      </c>
    </row>
    <row r="2775">
      <c r="A2775" s="1" t="s">
        <v>8238</v>
      </c>
      <c r="B2775" s="1" t="s">
        <v>8239</v>
      </c>
      <c r="C2775" s="1" t="s">
        <v>8240</v>
      </c>
      <c r="D2775" s="1">
        <v>23.0</v>
      </c>
    </row>
    <row r="2776">
      <c r="A2776" s="1" t="s">
        <v>8241</v>
      </c>
      <c r="B2776" s="1" t="s">
        <v>8242</v>
      </c>
      <c r="C2776" s="1" t="s">
        <v>8243</v>
      </c>
      <c r="D2776" s="1">
        <v>194.0</v>
      </c>
    </row>
    <row r="2777">
      <c r="A2777" s="1" t="s">
        <v>8244</v>
      </c>
      <c r="B2777" s="1" t="s">
        <v>8245</v>
      </c>
      <c r="C2777" s="1" t="s">
        <v>8246</v>
      </c>
      <c r="D2777" s="1">
        <v>126.0</v>
      </c>
    </row>
    <row r="2778">
      <c r="A2778" s="1" t="s">
        <v>8247</v>
      </c>
      <c r="B2778" s="1" t="s">
        <v>8248</v>
      </c>
      <c r="C2778" s="1" t="s">
        <v>8249</v>
      </c>
      <c r="D2778" s="1">
        <v>14.0</v>
      </c>
    </row>
    <row r="2779">
      <c r="A2779" s="1" t="s">
        <v>8250</v>
      </c>
      <c r="B2779" s="1" t="s">
        <v>8251</v>
      </c>
      <c r="C2779" s="1" t="s">
        <v>8252</v>
      </c>
      <c r="D2779" s="1">
        <v>165.0</v>
      </c>
    </row>
    <row r="2780">
      <c r="A2780" s="1" t="s">
        <v>8253</v>
      </c>
      <c r="B2780" s="1" t="s">
        <v>8254</v>
      </c>
      <c r="C2780" s="1" t="s">
        <v>8255</v>
      </c>
      <c r="D2780" s="1">
        <v>3114.0</v>
      </c>
    </row>
    <row r="2781">
      <c r="A2781" s="1" t="s">
        <v>8256</v>
      </c>
      <c r="B2781" s="1" t="s">
        <v>8257</v>
      </c>
      <c r="C2781" s="1" t="s">
        <v>8258</v>
      </c>
      <c r="D2781" s="1">
        <v>284.0</v>
      </c>
    </row>
    <row r="2782">
      <c r="A2782" s="1" t="s">
        <v>8259</v>
      </c>
      <c r="B2782" s="1" t="s">
        <v>8260</v>
      </c>
      <c r="C2782" s="1" t="s">
        <v>8261</v>
      </c>
      <c r="D2782" s="1">
        <v>80.0</v>
      </c>
    </row>
    <row r="2783">
      <c r="A2783" s="1" t="s">
        <v>8262</v>
      </c>
      <c r="B2783" s="1" t="s">
        <v>8263</v>
      </c>
      <c r="C2783" s="1" t="s">
        <v>8264</v>
      </c>
      <c r="D2783" s="1">
        <v>630.0</v>
      </c>
    </row>
    <row r="2784">
      <c r="A2784" s="1" t="s">
        <v>8265</v>
      </c>
      <c r="B2784" s="1" t="s">
        <v>8266</v>
      </c>
      <c r="C2784" s="1" t="s">
        <v>8267</v>
      </c>
      <c r="D2784" s="1">
        <v>253.0</v>
      </c>
    </row>
    <row r="2785">
      <c r="A2785" s="1" t="s">
        <v>8268</v>
      </c>
      <c r="B2785" s="1" t="s">
        <v>8269</v>
      </c>
      <c r="C2785" s="1" t="s">
        <v>8270</v>
      </c>
      <c r="D2785" s="1">
        <v>332.0</v>
      </c>
    </row>
    <row r="2786">
      <c r="A2786" s="1" t="s">
        <v>8271</v>
      </c>
      <c r="B2786" s="1" t="s">
        <v>8272</v>
      </c>
      <c r="C2786" s="1" t="s">
        <v>8273</v>
      </c>
      <c r="D2786" s="1">
        <v>199.0</v>
      </c>
    </row>
    <row r="2787">
      <c r="A2787" s="1" t="s">
        <v>8274</v>
      </c>
      <c r="B2787" s="1" t="s">
        <v>8275</v>
      </c>
      <c r="C2787" s="1" t="s">
        <v>8276</v>
      </c>
      <c r="D2787" s="1">
        <v>439.0</v>
      </c>
    </row>
    <row r="2788">
      <c r="A2788" s="1" t="s">
        <v>8277</v>
      </c>
      <c r="B2788" s="1" t="s">
        <v>8278</v>
      </c>
      <c r="C2788" s="1" t="s">
        <v>8279</v>
      </c>
      <c r="D2788" s="1">
        <v>8.0</v>
      </c>
    </row>
    <row r="2789">
      <c r="A2789" s="1" t="s">
        <v>8280</v>
      </c>
      <c r="B2789" s="1" t="s">
        <v>8281</v>
      </c>
      <c r="C2789" s="1" t="s">
        <v>8282</v>
      </c>
      <c r="D2789" s="1">
        <v>97.0</v>
      </c>
    </row>
    <row r="2790">
      <c r="A2790" s="1" t="s">
        <v>8283</v>
      </c>
      <c r="B2790" s="1" t="s">
        <v>8284</v>
      </c>
      <c r="C2790" s="1" t="s">
        <v>8285</v>
      </c>
      <c r="D2790" s="1">
        <v>1353.0</v>
      </c>
    </row>
    <row r="2791">
      <c r="A2791" s="1" t="s">
        <v>8286</v>
      </c>
      <c r="B2791" s="1" t="s">
        <v>8287</v>
      </c>
      <c r="C2791" s="1" t="s">
        <v>8288</v>
      </c>
      <c r="D2791" s="1">
        <v>199.0</v>
      </c>
    </row>
    <row r="2792">
      <c r="A2792" s="1" t="s">
        <v>8289</v>
      </c>
      <c r="B2792" s="1" t="s">
        <v>8290</v>
      </c>
      <c r="C2792" s="1" t="s">
        <v>8291</v>
      </c>
      <c r="D2792" s="1">
        <v>275.0</v>
      </c>
    </row>
    <row r="2793">
      <c r="A2793" s="1" t="s">
        <v>8292</v>
      </c>
      <c r="B2793" s="1" t="s">
        <v>8293</v>
      </c>
      <c r="C2793" s="1" t="s">
        <v>8294</v>
      </c>
      <c r="D2793" s="1">
        <v>5765.0</v>
      </c>
    </row>
    <row r="2794">
      <c r="A2794" s="1" t="s">
        <v>8295</v>
      </c>
      <c r="B2794" s="1" t="s">
        <v>8296</v>
      </c>
      <c r="C2794" s="1" t="s">
        <v>8297</v>
      </c>
      <c r="D2794" s="1">
        <v>1339.0</v>
      </c>
    </row>
    <row r="2795">
      <c r="A2795" s="1" t="s">
        <v>8298</v>
      </c>
      <c r="B2795" s="1" t="s">
        <v>8299</v>
      </c>
      <c r="C2795" s="1" t="s">
        <v>8300</v>
      </c>
      <c r="D2795" s="1">
        <v>93.0</v>
      </c>
    </row>
    <row r="2796">
      <c r="A2796" s="1" t="s">
        <v>8301</v>
      </c>
      <c r="B2796" s="1" t="s">
        <v>8302</v>
      </c>
      <c r="C2796" s="1" t="s">
        <v>8303</v>
      </c>
      <c r="D2796" s="1">
        <v>527.0</v>
      </c>
    </row>
    <row r="2797">
      <c r="A2797" s="1" t="s">
        <v>8304</v>
      </c>
      <c r="B2797" s="1" t="s">
        <v>8305</v>
      </c>
      <c r="C2797" s="1" t="s">
        <v>8306</v>
      </c>
      <c r="D2797" s="1">
        <v>115.0</v>
      </c>
    </row>
    <row r="2798">
      <c r="A2798" s="1" t="s">
        <v>8307</v>
      </c>
      <c r="B2798" s="1" t="s">
        <v>8308</v>
      </c>
      <c r="C2798" s="1" t="s">
        <v>8309</v>
      </c>
      <c r="D2798" s="1">
        <v>142.0</v>
      </c>
    </row>
    <row r="2799">
      <c r="A2799" s="1" t="s">
        <v>8310</v>
      </c>
      <c r="B2799" s="1" t="s">
        <v>8311</v>
      </c>
      <c r="C2799" s="1" t="s">
        <v>8312</v>
      </c>
      <c r="D2799" s="1">
        <v>1454.0</v>
      </c>
    </row>
    <row r="2800">
      <c r="A2800" s="1" t="s">
        <v>8313</v>
      </c>
      <c r="B2800" s="1" t="s">
        <v>8314</v>
      </c>
      <c r="C2800" s="1" t="s">
        <v>8315</v>
      </c>
      <c r="D2800" s="1">
        <v>1480.0</v>
      </c>
    </row>
    <row r="2801">
      <c r="A2801" s="1" t="s">
        <v>8316</v>
      </c>
      <c r="B2801" s="1" t="s">
        <v>8317</v>
      </c>
      <c r="C2801" s="1" t="s">
        <v>8318</v>
      </c>
      <c r="D2801" s="1">
        <v>258.0</v>
      </c>
    </row>
    <row r="2802">
      <c r="A2802" s="1" t="s">
        <v>8319</v>
      </c>
      <c r="B2802" s="1" t="s">
        <v>8320</v>
      </c>
      <c r="C2802" s="1" t="s">
        <v>8321</v>
      </c>
      <c r="D2802" s="1">
        <v>942.0</v>
      </c>
    </row>
    <row r="2803">
      <c r="A2803" s="1" t="s">
        <v>8322</v>
      </c>
      <c r="B2803" s="1" t="s">
        <v>8323</v>
      </c>
      <c r="C2803" s="1" t="s">
        <v>8324</v>
      </c>
      <c r="D2803" s="1">
        <v>298.0</v>
      </c>
    </row>
    <row r="2804">
      <c r="A2804" s="1" t="s">
        <v>8325</v>
      </c>
      <c r="B2804" s="1" t="s">
        <v>8326</v>
      </c>
      <c r="C2804" s="1" t="s">
        <v>8327</v>
      </c>
      <c r="D2804" s="1">
        <v>743.0</v>
      </c>
    </row>
    <row r="2805">
      <c r="A2805" s="1" t="s">
        <v>8328</v>
      </c>
      <c r="B2805" s="1" t="s">
        <v>8329</v>
      </c>
      <c r="C2805" s="1" t="s">
        <v>8330</v>
      </c>
      <c r="D2805" s="1">
        <v>94.0</v>
      </c>
    </row>
    <row r="2806">
      <c r="A2806" s="1" t="s">
        <v>8331</v>
      </c>
      <c r="B2806" s="1" t="s">
        <v>8332</v>
      </c>
      <c r="C2806" s="1" t="s">
        <v>8333</v>
      </c>
      <c r="D2806" s="1">
        <v>158.0</v>
      </c>
    </row>
    <row r="2807">
      <c r="A2807" s="1" t="s">
        <v>8334</v>
      </c>
      <c r="B2807" s="1" t="s">
        <v>8335</v>
      </c>
      <c r="C2807" s="1" t="s">
        <v>8336</v>
      </c>
      <c r="D2807" s="1">
        <v>82.0</v>
      </c>
    </row>
    <row r="2808">
      <c r="A2808" s="1" t="s">
        <v>8337</v>
      </c>
      <c r="B2808" s="1" t="s">
        <v>8337</v>
      </c>
      <c r="C2808" s="1" t="s">
        <v>8338</v>
      </c>
      <c r="D2808" s="1">
        <v>560.0</v>
      </c>
    </row>
    <row r="2809">
      <c r="A2809" s="1" t="s">
        <v>8339</v>
      </c>
      <c r="B2809" s="1" t="s">
        <v>8340</v>
      </c>
      <c r="C2809" s="1" t="s">
        <v>8341</v>
      </c>
      <c r="D2809" s="1">
        <v>2153.0</v>
      </c>
    </row>
    <row r="2810">
      <c r="A2810" s="1" t="s">
        <v>8342</v>
      </c>
      <c r="B2810" s="1" t="s">
        <v>8343</v>
      </c>
      <c r="C2810" s="1" t="s">
        <v>8344</v>
      </c>
      <c r="D2810" s="1">
        <v>101.0</v>
      </c>
    </row>
    <row r="2811">
      <c r="A2811" s="1" t="s">
        <v>8345</v>
      </c>
      <c r="B2811" s="1" t="s">
        <v>8346</v>
      </c>
      <c r="C2811" s="1" t="s">
        <v>8347</v>
      </c>
      <c r="D2811" s="1">
        <v>891.0</v>
      </c>
    </row>
    <row r="2812">
      <c r="A2812" s="1" t="s">
        <v>8348</v>
      </c>
      <c r="B2812" s="1" t="s">
        <v>8349</v>
      </c>
      <c r="C2812" s="1" t="s">
        <v>8350</v>
      </c>
      <c r="D2812" s="1">
        <v>353.0</v>
      </c>
    </row>
    <row r="2813">
      <c r="A2813" s="1" t="s">
        <v>8351</v>
      </c>
      <c r="B2813" s="1" t="s">
        <v>8352</v>
      </c>
      <c r="C2813" s="1" t="s">
        <v>8353</v>
      </c>
      <c r="D2813" s="1">
        <v>1575.0</v>
      </c>
    </row>
    <row r="2814">
      <c r="A2814" s="1" t="s">
        <v>8354</v>
      </c>
      <c r="B2814" s="1" t="s">
        <v>8355</v>
      </c>
      <c r="C2814" s="1" t="s">
        <v>8356</v>
      </c>
      <c r="D2814" s="1">
        <v>1029.0</v>
      </c>
    </row>
    <row r="2815">
      <c r="A2815" s="1" t="s">
        <v>8357</v>
      </c>
      <c r="B2815" s="1" t="s">
        <v>8358</v>
      </c>
      <c r="C2815" s="1" t="s">
        <v>8359</v>
      </c>
      <c r="D2815" s="1">
        <v>923.0</v>
      </c>
    </row>
    <row r="2816">
      <c r="A2816" s="1" t="s">
        <v>8360</v>
      </c>
      <c r="B2816" s="1" t="s">
        <v>8361</v>
      </c>
      <c r="C2816" s="1" t="s">
        <v>8362</v>
      </c>
      <c r="D2816" s="1">
        <v>265.0</v>
      </c>
    </row>
    <row r="2817">
      <c r="A2817" s="1" t="s">
        <v>8363</v>
      </c>
      <c r="B2817" s="1" t="s">
        <v>8364</v>
      </c>
      <c r="C2817" s="1" t="s">
        <v>8365</v>
      </c>
      <c r="D2817" s="1">
        <v>53.0</v>
      </c>
    </row>
    <row r="2818">
      <c r="A2818" s="1" t="s">
        <v>8366</v>
      </c>
      <c r="B2818" s="1" t="s">
        <v>8367</v>
      </c>
      <c r="C2818" s="1" t="s">
        <v>8368</v>
      </c>
      <c r="D2818" s="1">
        <v>2370.0</v>
      </c>
    </row>
    <row r="2819">
      <c r="A2819" s="1" t="s">
        <v>8369</v>
      </c>
      <c r="B2819" s="1" t="s">
        <v>8370</v>
      </c>
      <c r="C2819" s="1" t="s">
        <v>8371</v>
      </c>
      <c r="D2819" s="1">
        <v>69.0</v>
      </c>
    </row>
    <row r="2820">
      <c r="A2820" s="1" t="s">
        <v>8372</v>
      </c>
      <c r="B2820" s="1" t="s">
        <v>8373</v>
      </c>
      <c r="C2820" s="1" t="s">
        <v>8374</v>
      </c>
      <c r="D2820" s="1">
        <v>287.0</v>
      </c>
    </row>
    <row r="2821">
      <c r="A2821" s="1" t="s">
        <v>8375</v>
      </c>
      <c r="B2821" s="1" t="s">
        <v>8376</v>
      </c>
      <c r="C2821" s="1" t="s">
        <v>8377</v>
      </c>
      <c r="D2821" s="1">
        <v>70.0</v>
      </c>
    </row>
    <row r="2822">
      <c r="A2822" s="1" t="s">
        <v>8378</v>
      </c>
      <c r="B2822" s="1" t="s">
        <v>8379</v>
      </c>
      <c r="C2822" s="1" t="s">
        <v>8380</v>
      </c>
      <c r="D2822" s="1">
        <v>395.0</v>
      </c>
    </row>
    <row r="2823">
      <c r="A2823" s="1" t="s">
        <v>8381</v>
      </c>
      <c r="B2823" s="1" t="s">
        <v>8382</v>
      </c>
      <c r="C2823" s="1" t="s">
        <v>8383</v>
      </c>
      <c r="D2823" s="1">
        <v>235.0</v>
      </c>
    </row>
    <row r="2824">
      <c r="A2824" s="1" t="s">
        <v>8384</v>
      </c>
      <c r="B2824" s="1" t="s">
        <v>8385</v>
      </c>
      <c r="C2824" s="1" t="s">
        <v>8386</v>
      </c>
      <c r="D2824" s="1">
        <v>30.0</v>
      </c>
    </row>
    <row r="2825">
      <c r="A2825" s="1" t="s">
        <v>8387</v>
      </c>
      <c r="B2825" s="1" t="s">
        <v>8388</v>
      </c>
      <c r="C2825" s="1" t="s">
        <v>8389</v>
      </c>
      <c r="D2825" s="1">
        <v>305.0</v>
      </c>
    </row>
    <row r="2826">
      <c r="A2826" s="1" t="s">
        <v>8390</v>
      </c>
      <c r="B2826" s="1" t="s">
        <v>8391</v>
      </c>
      <c r="C2826" s="1" t="s">
        <v>8392</v>
      </c>
      <c r="D2826" s="1">
        <v>191.0</v>
      </c>
    </row>
    <row r="2827">
      <c r="A2827" s="1" t="s">
        <v>8393</v>
      </c>
      <c r="B2827" s="1" t="s">
        <v>8394</v>
      </c>
      <c r="C2827" s="1" t="s">
        <v>8395</v>
      </c>
      <c r="D2827" s="1">
        <v>373.0</v>
      </c>
    </row>
    <row r="2828">
      <c r="A2828" s="1" t="s">
        <v>8396</v>
      </c>
      <c r="B2828" s="1" t="s">
        <v>8397</v>
      </c>
      <c r="C2828" s="1" t="s">
        <v>8398</v>
      </c>
      <c r="D2828" s="1">
        <v>166.0</v>
      </c>
    </row>
    <row r="2829">
      <c r="A2829" s="1" t="s">
        <v>8399</v>
      </c>
      <c r="B2829" s="1" t="s">
        <v>8400</v>
      </c>
      <c r="C2829" s="1" t="s">
        <v>8401</v>
      </c>
      <c r="D2829" s="1">
        <v>149.0</v>
      </c>
    </row>
    <row r="2830">
      <c r="A2830" s="1" t="s">
        <v>8402</v>
      </c>
      <c r="B2830" s="1" t="s">
        <v>8403</v>
      </c>
      <c r="C2830" s="1" t="s">
        <v>8404</v>
      </c>
      <c r="D2830" s="1">
        <v>126.0</v>
      </c>
    </row>
    <row r="2831">
      <c r="A2831" s="1" t="s">
        <v>8405</v>
      </c>
      <c r="B2831" s="1" t="s">
        <v>8406</v>
      </c>
      <c r="C2831" s="1" t="s">
        <v>8407</v>
      </c>
      <c r="D2831" s="1">
        <v>99.0</v>
      </c>
    </row>
    <row r="2832">
      <c r="A2832" s="1" t="s">
        <v>8408</v>
      </c>
      <c r="B2832" s="1" t="s">
        <v>8409</v>
      </c>
      <c r="C2832" s="1" t="s">
        <v>8410</v>
      </c>
      <c r="D2832" s="1">
        <v>460.0</v>
      </c>
    </row>
    <row r="2833">
      <c r="A2833" s="1" t="s">
        <v>8411</v>
      </c>
      <c r="B2833" s="1" t="s">
        <v>8412</v>
      </c>
      <c r="C2833" s="1" t="s">
        <v>8413</v>
      </c>
      <c r="D2833" s="1">
        <v>380.0</v>
      </c>
    </row>
    <row r="2834">
      <c r="A2834" s="1" t="s">
        <v>8414</v>
      </c>
      <c r="B2834" s="1" t="s">
        <v>8415</v>
      </c>
      <c r="C2834" s="1" t="s">
        <v>8416</v>
      </c>
      <c r="D2834" s="1">
        <v>1493.0</v>
      </c>
    </row>
    <row r="2835">
      <c r="A2835" s="1" t="s">
        <v>8417</v>
      </c>
      <c r="B2835" s="1" t="s">
        <v>8418</v>
      </c>
      <c r="C2835" s="1" t="s">
        <v>8419</v>
      </c>
      <c r="D2835" s="1">
        <v>1300.0</v>
      </c>
    </row>
    <row r="2836">
      <c r="A2836" s="1" t="s">
        <v>8420</v>
      </c>
      <c r="B2836" s="1" t="s">
        <v>8421</v>
      </c>
      <c r="C2836" s="1" t="s">
        <v>8422</v>
      </c>
      <c r="D2836" s="1">
        <v>286.0</v>
      </c>
    </row>
    <row r="2837">
      <c r="A2837" s="1" t="s">
        <v>8423</v>
      </c>
      <c r="B2837" s="1" t="s">
        <v>8424</v>
      </c>
      <c r="C2837" s="1" t="s">
        <v>8425</v>
      </c>
      <c r="D2837" s="1">
        <v>444.0</v>
      </c>
    </row>
    <row r="2838">
      <c r="A2838" s="1" t="s">
        <v>8426</v>
      </c>
      <c r="B2838" s="1" t="s">
        <v>8427</v>
      </c>
      <c r="C2838" s="1" t="s">
        <v>8428</v>
      </c>
      <c r="D2838" s="1">
        <v>2281.0</v>
      </c>
    </row>
    <row r="2839">
      <c r="A2839" s="1" t="s">
        <v>8429</v>
      </c>
      <c r="B2839" s="1" t="s">
        <v>8430</v>
      </c>
      <c r="C2839" s="1" t="s">
        <v>8431</v>
      </c>
      <c r="D2839" s="1">
        <v>212.0</v>
      </c>
    </row>
    <row r="2840">
      <c r="A2840" s="1" t="s">
        <v>8432</v>
      </c>
      <c r="B2840" s="1" t="s">
        <v>8433</v>
      </c>
      <c r="C2840" s="1" t="s">
        <v>8434</v>
      </c>
      <c r="D2840" s="1">
        <v>60.0</v>
      </c>
    </row>
    <row r="2841">
      <c r="A2841" s="1" t="s">
        <v>8435</v>
      </c>
      <c r="B2841" s="1" t="s">
        <v>8436</v>
      </c>
      <c r="C2841" s="1" t="s">
        <v>8437</v>
      </c>
      <c r="D2841" s="1">
        <v>119.0</v>
      </c>
    </row>
    <row r="2842">
      <c r="A2842" s="1" t="s">
        <v>8438</v>
      </c>
      <c r="B2842" s="1" t="s">
        <v>8439</v>
      </c>
      <c r="C2842" s="1" t="s">
        <v>8440</v>
      </c>
      <c r="D2842" s="1">
        <v>270.0</v>
      </c>
    </row>
    <row r="2843">
      <c r="A2843" s="1" t="s">
        <v>8441</v>
      </c>
      <c r="B2843" s="1" t="s">
        <v>8442</v>
      </c>
      <c r="C2843" s="1" t="s">
        <v>8443</v>
      </c>
      <c r="D2843" s="1">
        <v>1135.0</v>
      </c>
    </row>
    <row r="2844">
      <c r="A2844" s="1" t="s">
        <v>8444</v>
      </c>
      <c r="B2844" s="1" t="s">
        <v>8445</v>
      </c>
      <c r="C2844" s="1" t="s">
        <v>8446</v>
      </c>
      <c r="D2844" s="1">
        <v>21.0</v>
      </c>
    </row>
    <row r="2845">
      <c r="A2845" s="1" t="s">
        <v>8447</v>
      </c>
      <c r="B2845" s="1" t="s">
        <v>8448</v>
      </c>
      <c r="C2845" s="1" t="s">
        <v>8449</v>
      </c>
      <c r="D2845" s="1">
        <v>327.0</v>
      </c>
    </row>
    <row r="2846">
      <c r="A2846" s="1" t="s">
        <v>8450</v>
      </c>
      <c r="B2846" s="1" t="s">
        <v>8451</v>
      </c>
      <c r="C2846" s="1" t="s">
        <v>8452</v>
      </c>
      <c r="D2846" s="1">
        <v>123.0</v>
      </c>
    </row>
    <row r="2847">
      <c r="A2847" s="1" t="s">
        <v>8453</v>
      </c>
      <c r="B2847" s="1" t="s">
        <v>8454</v>
      </c>
      <c r="C2847" s="1" t="s">
        <v>8455</v>
      </c>
      <c r="D2847" s="1">
        <v>621.0</v>
      </c>
    </row>
    <row r="2848">
      <c r="A2848" s="1" t="s">
        <v>8456</v>
      </c>
      <c r="B2848" s="1" t="s">
        <v>8457</v>
      </c>
      <c r="C2848" s="1" t="s">
        <v>8458</v>
      </c>
      <c r="D2848" s="1">
        <v>1298.0</v>
      </c>
    </row>
    <row r="2849">
      <c r="A2849" s="1" t="s">
        <v>8459</v>
      </c>
      <c r="B2849" s="1" t="s">
        <v>8460</v>
      </c>
      <c r="C2849" s="1" t="s">
        <v>8461</v>
      </c>
      <c r="D2849" s="1">
        <v>33.0</v>
      </c>
    </row>
    <row r="2850">
      <c r="A2850" s="1" t="s">
        <v>8462</v>
      </c>
      <c r="B2850" s="1" t="s">
        <v>8463</v>
      </c>
      <c r="C2850" s="1" t="s">
        <v>8464</v>
      </c>
      <c r="D2850" s="1">
        <v>165.0</v>
      </c>
    </row>
    <row r="2851">
      <c r="A2851" s="1" t="s">
        <v>8465</v>
      </c>
      <c r="B2851" s="1" t="s">
        <v>8466</v>
      </c>
      <c r="C2851" s="1" t="s">
        <v>8467</v>
      </c>
      <c r="D2851" s="1">
        <v>180.0</v>
      </c>
    </row>
    <row r="2852">
      <c r="A2852" s="1" t="s">
        <v>8468</v>
      </c>
      <c r="B2852" s="1" t="s">
        <v>8469</v>
      </c>
      <c r="C2852" s="1" t="s">
        <v>8470</v>
      </c>
      <c r="D2852" s="1">
        <v>52.0</v>
      </c>
    </row>
    <row r="2853">
      <c r="A2853" s="1" t="s">
        <v>8471</v>
      </c>
      <c r="B2853" s="1" t="s">
        <v>8472</v>
      </c>
      <c r="C2853" s="1" t="s">
        <v>8473</v>
      </c>
      <c r="D2853" s="1">
        <v>1696.0</v>
      </c>
    </row>
    <row r="2854">
      <c r="A2854" s="1" t="s">
        <v>8474</v>
      </c>
      <c r="B2854" s="1" t="s">
        <v>8475</v>
      </c>
      <c r="C2854" s="1" t="s">
        <v>8476</v>
      </c>
      <c r="D2854" s="1">
        <v>244.0</v>
      </c>
    </row>
    <row r="2855">
      <c r="A2855" s="1" t="s">
        <v>8477</v>
      </c>
      <c r="B2855" s="1" t="s">
        <v>8478</v>
      </c>
      <c r="C2855" s="1" t="s">
        <v>8479</v>
      </c>
      <c r="D2855" s="1">
        <v>268.0</v>
      </c>
    </row>
    <row r="2856">
      <c r="A2856" s="1" t="s">
        <v>8480</v>
      </c>
      <c r="B2856" s="1" t="s">
        <v>8481</v>
      </c>
      <c r="C2856" s="1" t="s">
        <v>8482</v>
      </c>
      <c r="D2856" s="1">
        <v>16.0</v>
      </c>
    </row>
    <row r="2857">
      <c r="A2857" s="1" t="s">
        <v>8483</v>
      </c>
      <c r="B2857" s="1" t="s">
        <v>8484</v>
      </c>
      <c r="C2857" s="1" t="s">
        <v>8485</v>
      </c>
      <c r="D2857" s="1">
        <v>61.0</v>
      </c>
    </row>
    <row r="2858">
      <c r="A2858" s="1" t="s">
        <v>8486</v>
      </c>
      <c r="B2858" s="1" t="s">
        <v>8487</v>
      </c>
      <c r="C2858" s="1" t="s">
        <v>8488</v>
      </c>
      <c r="D2858" s="1">
        <v>3290.0</v>
      </c>
    </row>
    <row r="2859">
      <c r="A2859" s="1" t="s">
        <v>8489</v>
      </c>
      <c r="B2859" s="1" t="s">
        <v>8490</v>
      </c>
      <c r="C2859" s="1" t="s">
        <v>8491</v>
      </c>
      <c r="D2859" s="1">
        <v>40.0</v>
      </c>
    </row>
    <row r="2860">
      <c r="A2860" s="1" t="s">
        <v>8492</v>
      </c>
      <c r="B2860" s="1" t="s">
        <v>8493</v>
      </c>
      <c r="C2860" s="1" t="s">
        <v>8494</v>
      </c>
      <c r="D2860" s="1">
        <v>231.0</v>
      </c>
    </row>
    <row r="2861">
      <c r="A2861" s="1" t="s">
        <v>8495</v>
      </c>
      <c r="B2861" s="1" t="s">
        <v>8496</v>
      </c>
      <c r="C2861" s="1" t="s">
        <v>8497</v>
      </c>
      <c r="D2861" s="1">
        <v>429.0</v>
      </c>
    </row>
    <row r="2862">
      <c r="A2862" s="1" t="s">
        <v>8498</v>
      </c>
      <c r="B2862" s="1" t="s">
        <v>8499</v>
      </c>
      <c r="C2862" s="1" t="s">
        <v>8500</v>
      </c>
      <c r="D2862" s="1">
        <v>202.0</v>
      </c>
    </row>
    <row r="2863">
      <c r="A2863" s="1" t="s">
        <v>8501</v>
      </c>
      <c r="B2863" s="1" t="s">
        <v>8502</v>
      </c>
      <c r="C2863" s="1" t="s">
        <v>8503</v>
      </c>
      <c r="D2863" s="1">
        <v>552.0</v>
      </c>
    </row>
    <row r="2864">
      <c r="A2864" s="1" t="s">
        <v>8504</v>
      </c>
      <c r="B2864" s="1" t="s">
        <v>8505</v>
      </c>
      <c r="C2864" s="1" t="s">
        <v>8506</v>
      </c>
      <c r="D2864" s="1">
        <v>3093.0</v>
      </c>
    </row>
    <row r="2865">
      <c r="A2865" s="1" t="s">
        <v>8507</v>
      </c>
      <c r="B2865" s="1" t="s">
        <v>8508</v>
      </c>
      <c r="C2865" s="1" t="s">
        <v>8509</v>
      </c>
      <c r="D2865" s="1">
        <v>188.0</v>
      </c>
    </row>
    <row r="2866">
      <c r="A2866" s="1" t="s">
        <v>8510</v>
      </c>
      <c r="B2866" s="1" t="s">
        <v>8511</v>
      </c>
      <c r="C2866" s="1" t="s">
        <v>8512</v>
      </c>
      <c r="D2866" s="1">
        <v>115.0</v>
      </c>
    </row>
    <row r="2867">
      <c r="A2867" s="1" t="s">
        <v>8513</v>
      </c>
      <c r="B2867" s="1" t="s">
        <v>8514</v>
      </c>
      <c r="C2867" s="1" t="s">
        <v>8515</v>
      </c>
      <c r="D2867" s="1">
        <v>26199.0</v>
      </c>
    </row>
    <row r="2868">
      <c r="A2868" s="1" t="s">
        <v>8516</v>
      </c>
      <c r="B2868" s="1" t="s">
        <v>8517</v>
      </c>
      <c r="C2868" s="1" t="s">
        <v>8518</v>
      </c>
      <c r="D2868" s="1">
        <v>483.0</v>
      </c>
    </row>
    <row r="2869">
      <c r="A2869" s="1" t="s">
        <v>8519</v>
      </c>
      <c r="B2869" s="1" t="s">
        <v>8520</v>
      </c>
      <c r="C2869" s="1" t="s">
        <v>8521</v>
      </c>
      <c r="D2869" s="1">
        <v>57.0</v>
      </c>
    </row>
    <row r="2870">
      <c r="A2870" s="1" t="s">
        <v>8522</v>
      </c>
      <c r="B2870" s="1" t="s">
        <v>8523</v>
      </c>
      <c r="C2870" s="1" t="s">
        <v>8524</v>
      </c>
      <c r="D2870" s="1">
        <v>1439.0</v>
      </c>
    </row>
    <row r="2871">
      <c r="A2871" s="1" t="s">
        <v>8525</v>
      </c>
      <c r="B2871" s="1" t="s">
        <v>8526</v>
      </c>
      <c r="C2871" s="1" t="s">
        <v>8527</v>
      </c>
      <c r="D2871" s="1">
        <v>125.0</v>
      </c>
    </row>
    <row r="2872">
      <c r="A2872" s="1" t="s">
        <v>8528</v>
      </c>
      <c r="B2872" s="1" t="s">
        <v>8529</v>
      </c>
      <c r="C2872" s="1" t="s">
        <v>8530</v>
      </c>
      <c r="D2872" s="1">
        <v>1139.0</v>
      </c>
    </row>
    <row r="2873">
      <c r="A2873" s="1" t="s">
        <v>8531</v>
      </c>
      <c r="B2873" s="1" t="s">
        <v>8532</v>
      </c>
      <c r="C2873" s="1" t="s">
        <v>8533</v>
      </c>
      <c r="D2873" s="1">
        <v>598.0</v>
      </c>
    </row>
    <row r="2874">
      <c r="A2874" s="1" t="s">
        <v>8534</v>
      </c>
      <c r="B2874" s="1" t="s">
        <v>8535</v>
      </c>
      <c r="C2874" s="1" t="s">
        <v>8536</v>
      </c>
      <c r="D2874" s="1">
        <v>5934.0</v>
      </c>
    </row>
    <row r="2875">
      <c r="A2875" s="1" t="s">
        <v>8537</v>
      </c>
      <c r="B2875" s="1" t="s">
        <v>8538</v>
      </c>
      <c r="C2875" s="1" t="s">
        <v>8539</v>
      </c>
      <c r="D2875" s="1">
        <v>114.0</v>
      </c>
    </row>
    <row r="2876">
      <c r="A2876" s="1" t="s">
        <v>8540</v>
      </c>
      <c r="B2876" s="1" t="s">
        <v>8541</v>
      </c>
      <c r="C2876" s="1" t="s">
        <v>8542</v>
      </c>
      <c r="D2876" s="1">
        <v>371.0</v>
      </c>
    </row>
    <row r="2877">
      <c r="A2877" s="1" t="s">
        <v>8543</v>
      </c>
      <c r="B2877" s="1" t="s">
        <v>8544</v>
      </c>
      <c r="C2877" s="1" t="s">
        <v>8545</v>
      </c>
      <c r="D2877" s="1">
        <v>741.0</v>
      </c>
    </row>
    <row r="2878">
      <c r="A2878" s="1" t="s">
        <v>8546</v>
      </c>
      <c r="B2878" s="1" t="s">
        <v>8547</v>
      </c>
      <c r="C2878" s="1" t="s">
        <v>8548</v>
      </c>
      <c r="D2878" s="1">
        <v>92.0</v>
      </c>
    </row>
    <row r="2879">
      <c r="A2879" s="1" t="s">
        <v>8549</v>
      </c>
      <c r="B2879" s="1" t="s">
        <v>8550</v>
      </c>
      <c r="C2879" s="1" t="s">
        <v>8551</v>
      </c>
      <c r="D2879" s="1">
        <v>131.0</v>
      </c>
    </row>
    <row r="2880">
      <c r="A2880" s="1" t="s">
        <v>8552</v>
      </c>
      <c r="B2880" s="1" t="s">
        <v>8553</v>
      </c>
      <c r="C2880" s="1" t="s">
        <v>8554</v>
      </c>
      <c r="D2880" s="1">
        <v>218.0</v>
      </c>
    </row>
    <row r="2881">
      <c r="A2881" s="1" t="s">
        <v>8555</v>
      </c>
      <c r="B2881" s="1" t="s">
        <v>8555</v>
      </c>
      <c r="C2881" s="1" t="s">
        <v>8556</v>
      </c>
      <c r="D2881" s="1">
        <v>61.0</v>
      </c>
    </row>
    <row r="2882">
      <c r="A2882" s="1" t="s">
        <v>8557</v>
      </c>
      <c r="B2882" s="1" t="s">
        <v>8558</v>
      </c>
      <c r="C2882" s="1" t="s">
        <v>8559</v>
      </c>
      <c r="D2882" s="1">
        <v>376.0</v>
      </c>
    </row>
    <row r="2883">
      <c r="A2883" s="1" t="s">
        <v>8560</v>
      </c>
      <c r="B2883" s="1" t="s">
        <v>8561</v>
      </c>
      <c r="C2883" s="1" t="s">
        <v>8562</v>
      </c>
      <c r="D2883" s="1">
        <v>282.0</v>
      </c>
    </row>
    <row r="2884">
      <c r="A2884" s="1" t="s">
        <v>8563</v>
      </c>
      <c r="B2884" s="1" t="s">
        <v>8564</v>
      </c>
      <c r="C2884" s="1" t="s">
        <v>8565</v>
      </c>
      <c r="D2884" s="1">
        <v>136.0</v>
      </c>
    </row>
    <row r="2885">
      <c r="A2885" s="1" t="s">
        <v>8566</v>
      </c>
      <c r="B2885" s="1" t="s">
        <v>8567</v>
      </c>
      <c r="C2885" s="1" t="s">
        <v>8568</v>
      </c>
      <c r="D2885" s="1">
        <v>1117.0</v>
      </c>
    </row>
    <row r="2886">
      <c r="A2886" s="1" t="s">
        <v>8569</v>
      </c>
      <c r="B2886" s="1" t="s">
        <v>8569</v>
      </c>
      <c r="C2886" s="1" t="s">
        <v>8570</v>
      </c>
      <c r="D2886" s="1">
        <v>1506.0</v>
      </c>
    </row>
    <row r="2887">
      <c r="A2887" s="1" t="s">
        <v>8571</v>
      </c>
      <c r="B2887" s="1" t="s">
        <v>8572</v>
      </c>
      <c r="C2887" s="1" t="s">
        <v>8573</v>
      </c>
      <c r="D2887" s="1">
        <v>112.0</v>
      </c>
    </row>
    <row r="2888">
      <c r="A2888" s="1" t="s">
        <v>8574</v>
      </c>
      <c r="B2888" s="1" t="s">
        <v>8575</v>
      </c>
      <c r="C2888" s="1" t="s">
        <v>8576</v>
      </c>
      <c r="D2888" s="1">
        <v>132.0</v>
      </c>
    </row>
    <row r="2889">
      <c r="A2889" s="1" t="s">
        <v>8577</v>
      </c>
      <c r="B2889" s="1" t="s">
        <v>8578</v>
      </c>
      <c r="C2889" s="1" t="s">
        <v>8579</v>
      </c>
      <c r="D2889" s="1">
        <v>496.0</v>
      </c>
    </row>
    <row r="2890">
      <c r="A2890" s="1" t="s">
        <v>8580</v>
      </c>
      <c r="B2890" s="1" t="s">
        <v>8581</v>
      </c>
      <c r="C2890" s="1" t="s">
        <v>8582</v>
      </c>
      <c r="D2890" s="1">
        <v>124.0</v>
      </c>
    </row>
    <row r="2891">
      <c r="A2891" s="1" t="s">
        <v>8583</v>
      </c>
      <c r="B2891" s="1" t="s">
        <v>8584</v>
      </c>
      <c r="C2891" s="1" t="s">
        <v>8585</v>
      </c>
      <c r="D2891" s="1">
        <v>355.0</v>
      </c>
    </row>
    <row r="2892">
      <c r="A2892" s="1" t="s">
        <v>8586</v>
      </c>
      <c r="B2892" s="1" t="s">
        <v>8587</v>
      </c>
      <c r="C2892" s="1" t="s">
        <v>8588</v>
      </c>
      <c r="D2892" s="1">
        <v>310.0</v>
      </c>
    </row>
    <row r="2893">
      <c r="A2893" s="1" t="s">
        <v>8589</v>
      </c>
      <c r="B2893" s="1" t="s">
        <v>8590</v>
      </c>
      <c r="C2893" s="1" t="s">
        <v>8591</v>
      </c>
      <c r="D2893" s="1">
        <v>91.0</v>
      </c>
    </row>
    <row r="2894">
      <c r="A2894" s="1" t="s">
        <v>8592</v>
      </c>
      <c r="B2894" s="1" t="s">
        <v>8593</v>
      </c>
      <c r="C2894" s="1" t="s">
        <v>8594</v>
      </c>
      <c r="D2894" s="1">
        <v>903.0</v>
      </c>
    </row>
    <row r="2895">
      <c r="A2895" s="1" t="s">
        <v>8595</v>
      </c>
      <c r="B2895" s="1" t="s">
        <v>8596</v>
      </c>
      <c r="C2895" s="1" t="s">
        <v>8597</v>
      </c>
      <c r="D2895" s="1">
        <v>86.0</v>
      </c>
    </row>
    <row r="2896">
      <c r="A2896" s="1" t="s">
        <v>8598</v>
      </c>
      <c r="B2896" s="1" t="s">
        <v>8599</v>
      </c>
      <c r="C2896" s="1" t="s">
        <v>8600</v>
      </c>
      <c r="D2896" s="1">
        <v>672.0</v>
      </c>
    </row>
    <row r="2897">
      <c r="A2897" s="1" t="s">
        <v>8601</v>
      </c>
      <c r="B2897" s="1" t="s">
        <v>8602</v>
      </c>
      <c r="C2897" s="1" t="s">
        <v>8603</v>
      </c>
      <c r="D2897" s="1">
        <v>75.0</v>
      </c>
    </row>
    <row r="2898">
      <c r="A2898" s="1" t="s">
        <v>8604</v>
      </c>
      <c r="B2898" s="1" t="s">
        <v>8605</v>
      </c>
      <c r="C2898" s="1" t="s">
        <v>8606</v>
      </c>
      <c r="D2898" s="1">
        <v>34.0</v>
      </c>
    </row>
    <row r="2899">
      <c r="A2899" s="1" t="s">
        <v>8607</v>
      </c>
      <c r="B2899" s="1" t="s">
        <v>8607</v>
      </c>
      <c r="C2899" s="1" t="s">
        <v>8608</v>
      </c>
      <c r="D2899" s="1">
        <v>58.0</v>
      </c>
    </row>
    <row r="2900">
      <c r="A2900" s="1" t="s">
        <v>8609</v>
      </c>
      <c r="B2900" s="1" t="s">
        <v>8610</v>
      </c>
      <c r="C2900" s="1" t="s">
        <v>8611</v>
      </c>
      <c r="D2900" s="1">
        <v>149.0</v>
      </c>
    </row>
    <row r="2901">
      <c r="A2901" s="1" t="s">
        <v>8612</v>
      </c>
      <c r="B2901" s="1" t="s">
        <v>8613</v>
      </c>
      <c r="C2901" s="1" t="s">
        <v>8614</v>
      </c>
      <c r="D2901" s="1">
        <v>1293.0</v>
      </c>
    </row>
    <row r="2902">
      <c r="A2902" s="1" t="s">
        <v>8615</v>
      </c>
      <c r="B2902" s="1" t="s">
        <v>8616</v>
      </c>
      <c r="C2902" s="1" t="s">
        <v>8617</v>
      </c>
      <c r="D2902" s="1">
        <v>1290.0</v>
      </c>
    </row>
    <row r="2903">
      <c r="A2903" s="1" t="s">
        <v>8618</v>
      </c>
      <c r="B2903" s="1" t="s">
        <v>8619</v>
      </c>
      <c r="C2903" s="1" t="s">
        <v>8620</v>
      </c>
      <c r="D2903" s="1">
        <v>449.0</v>
      </c>
    </row>
    <row r="2904">
      <c r="A2904" s="1" t="s">
        <v>8621</v>
      </c>
      <c r="B2904" s="1" t="s">
        <v>8622</v>
      </c>
      <c r="C2904" s="1" t="s">
        <v>8623</v>
      </c>
      <c r="D2904" s="1">
        <v>70.0</v>
      </c>
    </row>
    <row r="2905">
      <c r="A2905" s="1" t="s">
        <v>8624</v>
      </c>
      <c r="B2905" s="1" t="s">
        <v>8625</v>
      </c>
      <c r="C2905" s="1" t="s">
        <v>8626</v>
      </c>
      <c r="D2905" s="1">
        <v>37.0</v>
      </c>
    </row>
    <row r="2906">
      <c r="A2906" s="1" t="s">
        <v>8627</v>
      </c>
      <c r="B2906" s="1" t="s">
        <v>8628</v>
      </c>
      <c r="C2906" s="1" t="s">
        <v>8629</v>
      </c>
      <c r="D2906" s="1">
        <v>3576.0</v>
      </c>
    </row>
    <row r="2907">
      <c r="A2907" s="1" t="s">
        <v>8630</v>
      </c>
      <c r="B2907" s="1" t="s">
        <v>8631</v>
      </c>
      <c r="C2907" s="1" t="s">
        <v>8632</v>
      </c>
      <c r="D2907" s="1">
        <v>285.0</v>
      </c>
    </row>
    <row r="2908">
      <c r="A2908" s="1" t="s">
        <v>8633</v>
      </c>
      <c r="B2908" s="1" t="s">
        <v>8634</v>
      </c>
      <c r="C2908" s="1" t="s">
        <v>8635</v>
      </c>
      <c r="D2908" s="1">
        <v>206.0</v>
      </c>
    </row>
    <row r="2909">
      <c r="A2909" s="1" t="s">
        <v>8636</v>
      </c>
      <c r="B2909" s="1" t="s">
        <v>8637</v>
      </c>
      <c r="C2909" s="1" t="s">
        <v>8638</v>
      </c>
      <c r="D2909" s="1">
        <v>260.0</v>
      </c>
    </row>
    <row r="2910">
      <c r="A2910" s="1" t="s">
        <v>8639</v>
      </c>
      <c r="B2910" s="1" t="s">
        <v>8640</v>
      </c>
      <c r="C2910" s="1" t="s">
        <v>8641</v>
      </c>
      <c r="D2910" s="1">
        <v>155.0</v>
      </c>
    </row>
    <row r="2911">
      <c r="A2911" s="1" t="s">
        <v>8642</v>
      </c>
      <c r="B2911" s="1" t="s">
        <v>8643</v>
      </c>
      <c r="C2911" s="1" t="s">
        <v>8644</v>
      </c>
      <c r="D2911" s="1">
        <v>86.0</v>
      </c>
    </row>
    <row r="2912">
      <c r="A2912" s="1" t="s">
        <v>8645</v>
      </c>
      <c r="B2912" s="1" t="s">
        <v>8646</v>
      </c>
      <c r="C2912" s="1" t="s">
        <v>8647</v>
      </c>
      <c r="D2912" s="1">
        <v>251.0</v>
      </c>
    </row>
    <row r="2913">
      <c r="A2913" s="1" t="s">
        <v>8648</v>
      </c>
      <c r="B2913" s="1" t="s">
        <v>8649</v>
      </c>
      <c r="C2913" s="1" t="s">
        <v>8650</v>
      </c>
      <c r="D2913" s="1">
        <v>30.0</v>
      </c>
    </row>
    <row r="2914">
      <c r="A2914" s="1" t="s">
        <v>8651</v>
      </c>
      <c r="B2914" s="1" t="s">
        <v>8652</v>
      </c>
      <c r="C2914" s="1" t="s">
        <v>8653</v>
      </c>
      <c r="D2914" s="1">
        <v>1143.0</v>
      </c>
    </row>
    <row r="2915">
      <c r="A2915" s="1" t="s">
        <v>8654</v>
      </c>
      <c r="B2915" s="1" t="s">
        <v>8655</v>
      </c>
      <c r="C2915" s="1" t="s">
        <v>8656</v>
      </c>
      <c r="D2915" s="1">
        <v>151.0</v>
      </c>
    </row>
    <row r="2916">
      <c r="A2916" s="1" t="s">
        <v>8657</v>
      </c>
      <c r="B2916" s="1" t="s">
        <v>8658</v>
      </c>
      <c r="C2916" s="1" t="s">
        <v>8659</v>
      </c>
      <c r="D2916" s="1">
        <v>337.0</v>
      </c>
    </row>
    <row r="2917">
      <c r="A2917" s="1" t="s">
        <v>8660</v>
      </c>
      <c r="B2917" s="1" t="s">
        <v>8661</v>
      </c>
      <c r="C2917" s="1" t="s">
        <v>8662</v>
      </c>
      <c r="D2917" s="1">
        <v>175.0</v>
      </c>
    </row>
    <row r="2918">
      <c r="A2918" s="1" t="s">
        <v>8663</v>
      </c>
      <c r="B2918" s="1" t="s">
        <v>8664</v>
      </c>
      <c r="C2918" s="1" t="s">
        <v>8665</v>
      </c>
      <c r="D2918" s="1">
        <v>1157.0</v>
      </c>
    </row>
    <row r="2919">
      <c r="A2919" s="1" t="s">
        <v>8666</v>
      </c>
      <c r="B2919" s="1" t="s">
        <v>8667</v>
      </c>
      <c r="C2919" s="1" t="s">
        <v>8668</v>
      </c>
      <c r="D2919" s="1">
        <v>116.0</v>
      </c>
    </row>
    <row r="2920">
      <c r="A2920" s="1" t="s">
        <v>8669</v>
      </c>
      <c r="B2920" s="1" t="s">
        <v>8670</v>
      </c>
      <c r="C2920" s="1" t="s">
        <v>8671</v>
      </c>
      <c r="D2920" s="1">
        <v>479.0</v>
      </c>
    </row>
    <row r="2921">
      <c r="A2921" s="1" t="s">
        <v>8672</v>
      </c>
      <c r="B2921" s="1" t="s">
        <v>8673</v>
      </c>
      <c r="C2921" s="1" t="s">
        <v>8674</v>
      </c>
      <c r="D2921" s="1">
        <v>1511.0</v>
      </c>
    </row>
    <row r="2922">
      <c r="A2922" s="1" t="s">
        <v>8675</v>
      </c>
      <c r="B2922" s="1" t="s">
        <v>8676</v>
      </c>
      <c r="C2922" s="1" t="s">
        <v>8677</v>
      </c>
      <c r="D2922" s="1">
        <v>549.0</v>
      </c>
    </row>
    <row r="2923">
      <c r="A2923" s="1" t="s">
        <v>8678</v>
      </c>
      <c r="B2923" s="1" t="s">
        <v>8679</v>
      </c>
      <c r="C2923" s="1" t="s">
        <v>8680</v>
      </c>
      <c r="D2923" s="1">
        <v>661.0</v>
      </c>
    </row>
    <row r="2924">
      <c r="A2924" s="1" t="s">
        <v>8681</v>
      </c>
      <c r="B2924" s="1" t="s">
        <v>8682</v>
      </c>
      <c r="C2924" s="1" t="s">
        <v>8683</v>
      </c>
      <c r="D2924" s="1">
        <v>592.0</v>
      </c>
    </row>
    <row r="2925">
      <c r="A2925" s="1" t="s">
        <v>8684</v>
      </c>
      <c r="B2925" s="1" t="s">
        <v>8685</v>
      </c>
      <c r="C2925" s="1" t="s">
        <v>8686</v>
      </c>
      <c r="D2925" s="1">
        <v>16.0</v>
      </c>
    </row>
    <row r="2926">
      <c r="A2926" s="1" t="s">
        <v>8687</v>
      </c>
      <c r="B2926" s="1" t="s">
        <v>8688</v>
      </c>
      <c r="C2926" s="1" t="s">
        <v>8689</v>
      </c>
      <c r="D2926" s="1">
        <v>362.0</v>
      </c>
    </row>
    <row r="2927">
      <c r="A2927" s="1" t="s">
        <v>8690</v>
      </c>
      <c r="B2927" s="1" t="s">
        <v>8691</v>
      </c>
      <c r="C2927" s="1" t="s">
        <v>8692</v>
      </c>
      <c r="D2927" s="1">
        <v>223.0</v>
      </c>
    </row>
    <row r="2928">
      <c r="A2928" s="1" t="s">
        <v>8693</v>
      </c>
      <c r="B2928" s="1" t="s">
        <v>8694</v>
      </c>
      <c r="C2928" s="1" t="s">
        <v>8695</v>
      </c>
      <c r="D2928" s="1">
        <v>1187.0</v>
      </c>
    </row>
    <row r="2929">
      <c r="A2929" s="1" t="s">
        <v>8696</v>
      </c>
      <c r="B2929" s="1" t="s">
        <v>8697</v>
      </c>
      <c r="C2929" s="1" t="s">
        <v>8698</v>
      </c>
      <c r="D2929" s="1">
        <v>132.0</v>
      </c>
    </row>
    <row r="2930">
      <c r="A2930" s="1" t="s">
        <v>8699</v>
      </c>
      <c r="B2930" s="1" t="s">
        <v>8700</v>
      </c>
      <c r="C2930" s="1" t="s">
        <v>8701</v>
      </c>
      <c r="D2930" s="1">
        <v>360.0</v>
      </c>
    </row>
    <row r="2931">
      <c r="A2931" s="1" t="s">
        <v>8702</v>
      </c>
      <c r="B2931" s="1" t="s">
        <v>8703</v>
      </c>
      <c r="C2931" s="1" t="s">
        <v>8704</v>
      </c>
      <c r="D2931" s="1">
        <v>565.0</v>
      </c>
    </row>
    <row r="2932">
      <c r="A2932" s="1" t="s">
        <v>8705</v>
      </c>
      <c r="B2932" s="1" t="s">
        <v>8706</v>
      </c>
      <c r="C2932" s="1" t="s">
        <v>8707</v>
      </c>
      <c r="D2932" s="1">
        <v>146.0</v>
      </c>
    </row>
    <row r="2933">
      <c r="A2933" s="1" t="s">
        <v>8708</v>
      </c>
      <c r="B2933" s="1" t="s">
        <v>8709</v>
      </c>
      <c r="C2933" s="1" t="s">
        <v>8710</v>
      </c>
      <c r="D2933" s="1">
        <v>269.0</v>
      </c>
    </row>
    <row r="2934">
      <c r="A2934" s="1" t="s">
        <v>8711</v>
      </c>
      <c r="B2934" s="1" t="s">
        <v>8712</v>
      </c>
      <c r="C2934" s="1" t="s">
        <v>8713</v>
      </c>
      <c r="D2934" s="1">
        <v>535.0</v>
      </c>
    </row>
    <row r="2935">
      <c r="A2935" s="1" t="s">
        <v>8714</v>
      </c>
      <c r="B2935" s="1" t="s">
        <v>8715</v>
      </c>
      <c r="C2935" s="1" t="s">
        <v>8716</v>
      </c>
      <c r="D2935" s="1">
        <v>132.0</v>
      </c>
    </row>
    <row r="2936">
      <c r="A2936" s="1" t="s">
        <v>8717</v>
      </c>
      <c r="B2936" s="1" t="s">
        <v>8718</v>
      </c>
      <c r="C2936" s="1" t="s">
        <v>8719</v>
      </c>
      <c r="D2936" s="1">
        <v>255.0</v>
      </c>
    </row>
    <row r="2937">
      <c r="A2937" s="1" t="s">
        <v>8720</v>
      </c>
      <c r="B2937" s="1" t="s">
        <v>8720</v>
      </c>
      <c r="C2937" s="1" t="s">
        <v>8721</v>
      </c>
      <c r="D2937" s="1">
        <v>722.0</v>
      </c>
    </row>
    <row r="2938">
      <c r="A2938" s="1" t="s">
        <v>8722</v>
      </c>
      <c r="B2938" s="1" t="s">
        <v>8723</v>
      </c>
      <c r="C2938" s="1" t="s">
        <v>8724</v>
      </c>
      <c r="D2938" s="1">
        <v>1479.0</v>
      </c>
    </row>
    <row r="2939">
      <c r="A2939" s="1" t="s">
        <v>8725</v>
      </c>
      <c r="B2939" s="1" t="s">
        <v>8726</v>
      </c>
      <c r="C2939" s="1" t="s">
        <v>8727</v>
      </c>
      <c r="D2939" s="1">
        <v>136.0</v>
      </c>
    </row>
    <row r="2940">
      <c r="A2940" s="1" t="s">
        <v>8728</v>
      </c>
      <c r="B2940" s="1" t="s">
        <v>8729</v>
      </c>
      <c r="C2940" s="1" t="s">
        <v>8730</v>
      </c>
      <c r="D2940" s="1">
        <v>74.0</v>
      </c>
    </row>
    <row r="2941">
      <c r="A2941" s="1" t="s">
        <v>8731</v>
      </c>
      <c r="B2941" s="1" t="s">
        <v>8732</v>
      </c>
      <c r="C2941" s="1" t="s">
        <v>8733</v>
      </c>
      <c r="D2941" s="1">
        <v>920.0</v>
      </c>
    </row>
    <row r="2942">
      <c r="A2942" s="1" t="s">
        <v>8734</v>
      </c>
      <c r="B2942" s="1" t="s">
        <v>8735</v>
      </c>
      <c r="C2942" s="1" t="s">
        <v>8736</v>
      </c>
      <c r="D2942" s="1">
        <v>669.0</v>
      </c>
    </row>
    <row r="2943">
      <c r="A2943" s="1" t="s">
        <v>8737</v>
      </c>
      <c r="B2943" s="1" t="s">
        <v>8738</v>
      </c>
      <c r="C2943" s="1" t="s">
        <v>8739</v>
      </c>
      <c r="D2943" s="1">
        <v>113.0</v>
      </c>
    </row>
    <row r="2944">
      <c r="A2944" s="1" t="s">
        <v>8740</v>
      </c>
      <c r="B2944" s="1" t="s">
        <v>8741</v>
      </c>
      <c r="C2944" s="1" t="s">
        <v>8742</v>
      </c>
      <c r="D2944" s="1">
        <v>23.0</v>
      </c>
    </row>
    <row r="2945">
      <c r="A2945" s="1" t="s">
        <v>8743</v>
      </c>
      <c r="B2945" s="1" t="s">
        <v>8744</v>
      </c>
      <c r="C2945" s="1" t="s">
        <v>8745</v>
      </c>
      <c r="D2945" s="1">
        <v>4457.0</v>
      </c>
    </row>
    <row r="2946">
      <c r="A2946" s="1" t="s">
        <v>8746</v>
      </c>
      <c r="B2946" s="1" t="s">
        <v>8747</v>
      </c>
      <c r="C2946" s="1" t="s">
        <v>8748</v>
      </c>
      <c r="D2946" s="1">
        <v>172.0</v>
      </c>
    </row>
    <row r="2947">
      <c r="A2947" s="1" t="s">
        <v>8749</v>
      </c>
      <c r="B2947" s="1" t="s">
        <v>8750</v>
      </c>
      <c r="C2947" s="1" t="s">
        <v>8751</v>
      </c>
      <c r="D2947" s="1">
        <v>113.0</v>
      </c>
    </row>
    <row r="2948">
      <c r="A2948" s="1" t="s">
        <v>8752</v>
      </c>
      <c r="B2948" s="1" t="s">
        <v>8753</v>
      </c>
      <c r="C2948" s="1" t="s">
        <v>8754</v>
      </c>
      <c r="D2948" s="1">
        <v>990.0</v>
      </c>
    </row>
    <row r="2949">
      <c r="A2949" s="1" t="s">
        <v>8755</v>
      </c>
      <c r="B2949" s="1" t="s">
        <v>8756</v>
      </c>
      <c r="C2949" s="1" t="s">
        <v>8757</v>
      </c>
      <c r="D2949" s="1">
        <v>2830.0</v>
      </c>
    </row>
    <row r="2950">
      <c r="A2950" s="1" t="s">
        <v>8758</v>
      </c>
      <c r="B2950" s="1" t="s">
        <v>8759</v>
      </c>
      <c r="C2950" s="1" t="s">
        <v>8760</v>
      </c>
      <c r="D2950" s="1">
        <v>819.0</v>
      </c>
    </row>
    <row r="2951">
      <c r="A2951" s="1" t="s">
        <v>8761</v>
      </c>
      <c r="B2951" s="1" t="s">
        <v>8762</v>
      </c>
      <c r="C2951" s="1" t="s">
        <v>8763</v>
      </c>
      <c r="D2951" s="1">
        <v>32.0</v>
      </c>
    </row>
    <row r="2952">
      <c r="A2952" s="1" t="s">
        <v>8764</v>
      </c>
      <c r="B2952" s="1" t="s">
        <v>8765</v>
      </c>
      <c r="C2952" s="1" t="s">
        <v>8766</v>
      </c>
      <c r="D2952" s="1">
        <v>146.0</v>
      </c>
    </row>
    <row r="2953">
      <c r="A2953" s="1" t="s">
        <v>8767</v>
      </c>
      <c r="B2953" s="1" t="s">
        <v>8768</v>
      </c>
      <c r="C2953" s="1" t="s">
        <v>8769</v>
      </c>
      <c r="D2953" s="1">
        <v>736.0</v>
      </c>
    </row>
    <row r="2954">
      <c r="A2954" s="1" t="s">
        <v>8770</v>
      </c>
      <c r="B2954" s="1" t="s">
        <v>8771</v>
      </c>
      <c r="C2954" s="1" t="s">
        <v>8772</v>
      </c>
      <c r="D2954" s="1">
        <v>5990.0</v>
      </c>
    </row>
    <row r="2955">
      <c r="A2955" s="1" t="s">
        <v>8773</v>
      </c>
      <c r="B2955" s="1" t="s">
        <v>8774</v>
      </c>
      <c r="C2955" s="1" t="s">
        <v>8775</v>
      </c>
      <c r="D2955" s="1">
        <v>885.0</v>
      </c>
    </row>
    <row r="2956">
      <c r="A2956" s="1" t="s">
        <v>8776</v>
      </c>
      <c r="B2956" s="1" t="s">
        <v>8777</v>
      </c>
      <c r="C2956" s="1" t="s">
        <v>8778</v>
      </c>
      <c r="D2956" s="1">
        <v>199.0</v>
      </c>
    </row>
    <row r="2957">
      <c r="A2957" s="1" t="s">
        <v>8779</v>
      </c>
      <c r="B2957" s="1" t="s">
        <v>8780</v>
      </c>
      <c r="C2957" s="1" t="s">
        <v>8781</v>
      </c>
      <c r="D2957" s="1">
        <v>95.0</v>
      </c>
    </row>
    <row r="2958">
      <c r="A2958" s="1" t="s">
        <v>8782</v>
      </c>
      <c r="B2958" s="1" t="s">
        <v>8782</v>
      </c>
      <c r="C2958" s="1" t="s">
        <v>8783</v>
      </c>
      <c r="D2958" s="1">
        <v>52.0</v>
      </c>
    </row>
    <row r="2959">
      <c r="A2959" s="1" t="s">
        <v>8784</v>
      </c>
      <c r="B2959" s="1" t="s">
        <v>8785</v>
      </c>
      <c r="C2959" s="1" t="s">
        <v>8786</v>
      </c>
      <c r="D2959" s="1">
        <v>273.0</v>
      </c>
    </row>
    <row r="2960">
      <c r="A2960" s="1" t="s">
        <v>8787</v>
      </c>
      <c r="B2960" s="1" t="s">
        <v>8788</v>
      </c>
      <c r="C2960" s="1" t="s">
        <v>8789</v>
      </c>
      <c r="D2960" s="1">
        <v>188.0</v>
      </c>
    </row>
    <row r="2961">
      <c r="A2961" s="1" t="s">
        <v>8790</v>
      </c>
      <c r="B2961" s="1" t="s">
        <v>8791</v>
      </c>
      <c r="C2961" s="1" t="s">
        <v>8792</v>
      </c>
      <c r="D2961" s="1">
        <v>94.0</v>
      </c>
    </row>
    <row r="2962">
      <c r="A2962" s="1" t="s">
        <v>8793</v>
      </c>
      <c r="B2962" s="1" t="s">
        <v>8794</v>
      </c>
      <c r="C2962" s="1" t="s">
        <v>8795</v>
      </c>
      <c r="D2962" s="1">
        <v>345.0</v>
      </c>
    </row>
    <row r="2963">
      <c r="A2963" s="1" t="s">
        <v>8796</v>
      </c>
      <c r="B2963" s="1" t="s">
        <v>8797</v>
      </c>
      <c r="C2963" s="1" t="s">
        <v>8798</v>
      </c>
      <c r="D2963" s="1">
        <v>729.0</v>
      </c>
    </row>
    <row r="2964">
      <c r="A2964" s="1" t="s">
        <v>8799</v>
      </c>
      <c r="B2964" s="1" t="s">
        <v>8800</v>
      </c>
      <c r="C2964" s="1" t="s">
        <v>8801</v>
      </c>
      <c r="D2964" s="1">
        <v>1284.0</v>
      </c>
    </row>
    <row r="2965">
      <c r="A2965" s="1" t="s">
        <v>8802</v>
      </c>
      <c r="B2965" s="1" t="s">
        <v>8803</v>
      </c>
      <c r="C2965" s="1" t="s">
        <v>8804</v>
      </c>
      <c r="D2965" s="1">
        <v>77.0</v>
      </c>
    </row>
    <row r="2966">
      <c r="A2966" s="1" t="s">
        <v>8805</v>
      </c>
      <c r="B2966" s="1" t="s">
        <v>8806</v>
      </c>
      <c r="C2966" s="1" t="s">
        <v>8807</v>
      </c>
      <c r="D2966" s="1">
        <v>44.0</v>
      </c>
    </row>
    <row r="2967">
      <c r="A2967" s="1" t="s">
        <v>8808</v>
      </c>
      <c r="B2967" s="1" t="s">
        <v>8809</v>
      </c>
      <c r="C2967" s="1" t="s">
        <v>8810</v>
      </c>
      <c r="D2967" s="1">
        <v>36.0</v>
      </c>
    </row>
    <row r="2968">
      <c r="A2968" s="1" t="s">
        <v>8811</v>
      </c>
      <c r="B2968" s="1" t="s">
        <v>8812</v>
      </c>
      <c r="C2968" s="1" t="s">
        <v>8813</v>
      </c>
      <c r="D2968" s="1">
        <v>42.0</v>
      </c>
    </row>
    <row r="2969">
      <c r="A2969" s="1" t="s">
        <v>8814</v>
      </c>
      <c r="B2969" s="1" t="s">
        <v>8815</v>
      </c>
      <c r="C2969" s="1" t="s">
        <v>8816</v>
      </c>
      <c r="D2969" s="1">
        <v>35.0</v>
      </c>
    </row>
    <row r="2970">
      <c r="A2970" s="1" t="s">
        <v>8817</v>
      </c>
      <c r="B2970" s="1" t="s">
        <v>8818</v>
      </c>
      <c r="C2970" s="1" t="s">
        <v>8819</v>
      </c>
      <c r="D2970" s="1">
        <v>507.0</v>
      </c>
    </row>
    <row r="2971">
      <c r="A2971" s="1" t="s">
        <v>8820</v>
      </c>
      <c r="B2971" s="1" t="s">
        <v>8821</v>
      </c>
      <c r="C2971" s="1" t="s">
        <v>8822</v>
      </c>
      <c r="D2971" s="1">
        <v>216.0</v>
      </c>
    </row>
    <row r="2972">
      <c r="A2972" s="1" t="s">
        <v>8823</v>
      </c>
      <c r="B2972" s="1" t="s">
        <v>8824</v>
      </c>
      <c r="C2972" s="1" t="s">
        <v>8825</v>
      </c>
      <c r="D2972" s="1">
        <v>689.0</v>
      </c>
    </row>
    <row r="2973">
      <c r="A2973" s="1" t="s">
        <v>8826</v>
      </c>
      <c r="B2973" s="1" t="s">
        <v>8827</v>
      </c>
      <c r="C2973" s="1" t="s">
        <v>8828</v>
      </c>
      <c r="D2973" s="1">
        <v>1490.0</v>
      </c>
    </row>
    <row r="2974">
      <c r="A2974" s="1" t="s">
        <v>8829</v>
      </c>
      <c r="B2974" s="1" t="s">
        <v>8830</v>
      </c>
      <c r="C2974" s="1" t="s">
        <v>8831</v>
      </c>
      <c r="D2974" s="1">
        <v>37.0</v>
      </c>
    </row>
    <row r="2975">
      <c r="A2975" s="1" t="s">
        <v>8832</v>
      </c>
      <c r="B2975" s="1" t="s">
        <v>8833</v>
      </c>
      <c r="C2975" s="1" t="s">
        <v>8834</v>
      </c>
      <c r="D2975" s="1">
        <v>75.0</v>
      </c>
    </row>
    <row r="2976">
      <c r="A2976" s="1" t="s">
        <v>8835</v>
      </c>
      <c r="B2976" s="1" t="s">
        <v>8836</v>
      </c>
      <c r="C2976" s="1" t="s">
        <v>8837</v>
      </c>
      <c r="D2976" s="1">
        <v>60.0</v>
      </c>
    </row>
    <row r="2977">
      <c r="A2977" s="1" t="s">
        <v>8838</v>
      </c>
      <c r="B2977" s="1" t="s">
        <v>8839</v>
      </c>
      <c r="C2977" s="1" t="s">
        <v>8840</v>
      </c>
      <c r="D2977" s="1">
        <v>149.0</v>
      </c>
    </row>
    <row r="2978">
      <c r="A2978" s="1" t="s">
        <v>8841</v>
      </c>
      <c r="B2978" s="1" t="s">
        <v>8842</v>
      </c>
      <c r="C2978" s="1" t="s">
        <v>8843</v>
      </c>
      <c r="D2978" s="1">
        <v>864.0</v>
      </c>
    </row>
    <row r="2979">
      <c r="A2979" s="1" t="s">
        <v>8844</v>
      </c>
      <c r="B2979" s="1" t="s">
        <v>8845</v>
      </c>
      <c r="C2979" s="1" t="s">
        <v>8846</v>
      </c>
      <c r="D2979" s="1">
        <v>248.0</v>
      </c>
    </row>
    <row r="2980">
      <c r="A2980" s="1" t="s">
        <v>8847</v>
      </c>
      <c r="B2980" s="1" t="s">
        <v>8848</v>
      </c>
      <c r="C2980" s="1" t="s">
        <v>8849</v>
      </c>
      <c r="D2980" s="1">
        <v>74.0</v>
      </c>
    </row>
    <row r="2981">
      <c r="A2981" s="1" t="s">
        <v>8850</v>
      </c>
      <c r="B2981" s="1" t="s">
        <v>8851</v>
      </c>
      <c r="C2981" s="1" t="s">
        <v>8852</v>
      </c>
      <c r="D2981" s="1">
        <v>47.0</v>
      </c>
    </row>
    <row r="2982">
      <c r="A2982" s="1" t="s">
        <v>8853</v>
      </c>
      <c r="B2982" s="1" t="s">
        <v>8854</v>
      </c>
      <c r="C2982" s="1" t="s">
        <v>8855</v>
      </c>
      <c r="D2982" s="1">
        <v>58.0</v>
      </c>
    </row>
    <row r="2983">
      <c r="A2983" s="1" t="s">
        <v>8856</v>
      </c>
      <c r="B2983" s="1" t="s">
        <v>8857</v>
      </c>
      <c r="C2983" s="1" t="s">
        <v>8858</v>
      </c>
      <c r="D2983" s="1">
        <v>714.0</v>
      </c>
    </row>
    <row r="2984">
      <c r="A2984" s="1" t="s">
        <v>8859</v>
      </c>
      <c r="B2984" s="1" t="s">
        <v>8860</v>
      </c>
      <c r="C2984" s="1" t="s">
        <v>8861</v>
      </c>
      <c r="D2984" s="1">
        <v>187.0</v>
      </c>
    </row>
    <row r="2985">
      <c r="A2985" s="1" t="s">
        <v>8862</v>
      </c>
      <c r="B2985" s="1" t="s">
        <v>8863</v>
      </c>
      <c r="C2985" s="1" t="s">
        <v>8864</v>
      </c>
      <c r="D2985" s="1">
        <v>38.0</v>
      </c>
    </row>
    <row r="2986">
      <c r="A2986" s="1" t="s">
        <v>8865</v>
      </c>
      <c r="B2986" s="1" t="s">
        <v>8866</v>
      </c>
      <c r="C2986" s="1" t="s">
        <v>8867</v>
      </c>
      <c r="D2986" s="1">
        <v>262.0</v>
      </c>
    </row>
    <row r="2987">
      <c r="A2987" s="1" t="s">
        <v>8868</v>
      </c>
      <c r="B2987" s="1" t="s">
        <v>8869</v>
      </c>
      <c r="C2987" s="1" t="s">
        <v>8870</v>
      </c>
      <c r="D2987" s="1">
        <v>659.0</v>
      </c>
    </row>
    <row r="2988">
      <c r="A2988" s="1" t="s">
        <v>8871</v>
      </c>
      <c r="B2988" s="1" t="s">
        <v>8872</v>
      </c>
      <c r="C2988" s="1" t="s">
        <v>8873</v>
      </c>
      <c r="D2988" s="1">
        <v>154.0</v>
      </c>
    </row>
    <row r="2989">
      <c r="A2989" s="1" t="s">
        <v>8874</v>
      </c>
      <c r="B2989" s="1" t="s">
        <v>8875</v>
      </c>
      <c r="C2989" s="1" t="s">
        <v>8876</v>
      </c>
      <c r="D2989" s="1">
        <v>140.0</v>
      </c>
    </row>
    <row r="2990">
      <c r="A2990" s="1" t="s">
        <v>8877</v>
      </c>
      <c r="B2990" s="1" t="s">
        <v>8878</v>
      </c>
      <c r="C2990" s="1" t="s">
        <v>8879</v>
      </c>
      <c r="D2990" s="1">
        <v>63.0</v>
      </c>
    </row>
    <row r="2991">
      <c r="A2991" s="1" t="s">
        <v>8880</v>
      </c>
      <c r="B2991" s="1" t="s">
        <v>8881</v>
      </c>
      <c r="C2991" s="1" t="s">
        <v>8882</v>
      </c>
      <c r="D2991" s="1">
        <v>405.0</v>
      </c>
    </row>
    <row r="2992">
      <c r="A2992" s="1" t="s">
        <v>8883</v>
      </c>
      <c r="B2992" s="1" t="s">
        <v>8884</v>
      </c>
      <c r="C2992" s="1" t="s">
        <v>8885</v>
      </c>
      <c r="D2992" s="1">
        <v>226.0</v>
      </c>
    </row>
    <row r="2993">
      <c r="A2993" s="1" t="s">
        <v>8886</v>
      </c>
      <c r="B2993" s="1" t="s">
        <v>8887</v>
      </c>
      <c r="C2993" s="1" t="s">
        <v>8888</v>
      </c>
      <c r="D2993" s="1">
        <v>241.0</v>
      </c>
    </row>
    <row r="2994">
      <c r="A2994" s="1" t="s">
        <v>8889</v>
      </c>
      <c r="B2994" s="1" t="s">
        <v>8890</v>
      </c>
      <c r="C2994" s="1" t="s">
        <v>8891</v>
      </c>
      <c r="D2994" s="1">
        <v>1059.0</v>
      </c>
    </row>
    <row r="2995">
      <c r="A2995" s="1" t="s">
        <v>8892</v>
      </c>
      <c r="B2995" s="1" t="s">
        <v>8893</v>
      </c>
      <c r="C2995" s="1" t="s">
        <v>8894</v>
      </c>
      <c r="D2995" s="1">
        <v>111.0</v>
      </c>
    </row>
    <row r="2996">
      <c r="A2996" s="1" t="s">
        <v>8895</v>
      </c>
      <c r="B2996" s="1" t="s">
        <v>8896</v>
      </c>
      <c r="C2996" s="1" t="s">
        <v>8897</v>
      </c>
      <c r="D2996" s="1">
        <v>299.0</v>
      </c>
    </row>
    <row r="2997">
      <c r="A2997" s="1" t="s">
        <v>8898</v>
      </c>
      <c r="B2997" s="1" t="s">
        <v>8899</v>
      </c>
      <c r="C2997" s="1" t="s">
        <v>8900</v>
      </c>
      <c r="D2997" s="1">
        <v>119.0</v>
      </c>
    </row>
    <row r="2998">
      <c r="A2998" s="1" t="s">
        <v>8901</v>
      </c>
      <c r="B2998" s="1" t="s">
        <v>8902</v>
      </c>
      <c r="C2998" s="1" t="s">
        <v>8903</v>
      </c>
      <c r="D2998" s="1">
        <v>263.0</v>
      </c>
    </row>
    <row r="2999">
      <c r="A2999" s="1" t="s">
        <v>8904</v>
      </c>
      <c r="B2999" s="1" t="s">
        <v>8905</v>
      </c>
      <c r="C2999" s="1" t="s">
        <v>8906</v>
      </c>
      <c r="D2999" s="1">
        <v>68.0</v>
      </c>
    </row>
    <row r="3000">
      <c r="A3000" s="1" t="s">
        <v>8907</v>
      </c>
      <c r="B3000" s="1" t="s">
        <v>8908</v>
      </c>
      <c r="C3000" s="1" t="s">
        <v>8909</v>
      </c>
      <c r="D3000" s="1">
        <v>574.0</v>
      </c>
    </row>
    <row r="3001">
      <c r="A3001" s="1" t="s">
        <v>8910</v>
      </c>
      <c r="B3001" s="1" t="s">
        <v>8910</v>
      </c>
      <c r="C3001" s="1" t="s">
        <v>8911</v>
      </c>
      <c r="D3001" s="1">
        <v>332.0</v>
      </c>
    </row>
    <row r="3002">
      <c r="A3002" s="1" t="s">
        <v>8912</v>
      </c>
      <c r="B3002" s="1" t="s">
        <v>8913</v>
      </c>
      <c r="C3002" s="1" t="s">
        <v>8914</v>
      </c>
      <c r="D3002" s="1">
        <v>41.0</v>
      </c>
    </row>
    <row r="3003">
      <c r="A3003" s="1" t="s">
        <v>8915</v>
      </c>
      <c r="B3003" s="1" t="s">
        <v>8916</v>
      </c>
      <c r="C3003" s="1" t="s">
        <v>8917</v>
      </c>
      <c r="D3003" s="1">
        <v>599.0</v>
      </c>
    </row>
    <row r="3004">
      <c r="A3004" s="1" t="s">
        <v>8918</v>
      </c>
      <c r="B3004" s="1" t="s">
        <v>8919</v>
      </c>
      <c r="C3004" s="1" t="s">
        <v>8920</v>
      </c>
      <c r="D3004" s="1">
        <v>216.0</v>
      </c>
    </row>
    <row r="3005">
      <c r="A3005" s="1" t="s">
        <v>8921</v>
      </c>
      <c r="B3005" s="1" t="s">
        <v>8922</v>
      </c>
      <c r="C3005" s="1" t="s">
        <v>8923</v>
      </c>
      <c r="D3005" s="1">
        <v>772.0</v>
      </c>
    </row>
    <row r="3006">
      <c r="A3006" s="1" t="s">
        <v>8924</v>
      </c>
      <c r="B3006" s="1" t="s">
        <v>8925</v>
      </c>
      <c r="C3006" s="1" t="s">
        <v>8926</v>
      </c>
      <c r="D3006" s="1">
        <v>274.0</v>
      </c>
    </row>
    <row r="3007">
      <c r="A3007" s="1" t="s">
        <v>8927</v>
      </c>
      <c r="B3007" s="1" t="s">
        <v>8928</v>
      </c>
      <c r="C3007" s="1" t="s">
        <v>8929</v>
      </c>
      <c r="D3007" s="1">
        <v>110.0</v>
      </c>
    </row>
    <row r="3008">
      <c r="A3008" s="1" t="s">
        <v>8930</v>
      </c>
      <c r="B3008" s="1" t="s">
        <v>8931</v>
      </c>
      <c r="C3008" s="1" t="s">
        <v>8932</v>
      </c>
      <c r="D3008" s="1">
        <v>206.0</v>
      </c>
    </row>
    <row r="3009">
      <c r="A3009" s="1" t="s">
        <v>8933</v>
      </c>
      <c r="B3009" s="1" t="s">
        <v>8934</v>
      </c>
      <c r="C3009" s="1" t="s">
        <v>8935</v>
      </c>
      <c r="D3009" s="1">
        <v>29.0</v>
      </c>
    </row>
    <row r="3010">
      <c r="A3010" s="1" t="s">
        <v>8936</v>
      </c>
      <c r="B3010" s="1" t="s">
        <v>8937</v>
      </c>
      <c r="C3010" s="1" t="s">
        <v>8938</v>
      </c>
      <c r="D3010" s="1">
        <v>207.0</v>
      </c>
    </row>
    <row r="3011">
      <c r="A3011" s="1" t="s">
        <v>8939</v>
      </c>
      <c r="B3011" s="1" t="s">
        <v>8940</v>
      </c>
      <c r="C3011" s="1" t="s">
        <v>8941</v>
      </c>
      <c r="D3011" s="1">
        <v>412.0</v>
      </c>
    </row>
    <row r="3012">
      <c r="A3012" s="1" t="s">
        <v>8942</v>
      </c>
      <c r="B3012" s="1" t="s">
        <v>8943</v>
      </c>
      <c r="C3012" s="1" t="s">
        <v>8944</v>
      </c>
      <c r="D3012" s="1">
        <v>113.0</v>
      </c>
    </row>
    <row r="3013">
      <c r="A3013" s="1" t="s">
        <v>8945</v>
      </c>
      <c r="B3013" s="1" t="s">
        <v>8946</v>
      </c>
      <c r="C3013" s="1" t="s">
        <v>8947</v>
      </c>
      <c r="D3013" s="1">
        <v>36.0</v>
      </c>
    </row>
    <row r="3014">
      <c r="A3014" s="1" t="s">
        <v>8948</v>
      </c>
      <c r="B3014" s="1" t="s">
        <v>8949</v>
      </c>
      <c r="C3014" s="1" t="s">
        <v>8950</v>
      </c>
      <c r="D3014" s="1">
        <v>179.0</v>
      </c>
    </row>
    <row r="3015">
      <c r="A3015" s="1" t="s">
        <v>8951</v>
      </c>
      <c r="B3015" s="1" t="s">
        <v>8952</v>
      </c>
      <c r="C3015" s="1" t="s">
        <v>8953</v>
      </c>
      <c r="D3015" s="1">
        <v>112.0</v>
      </c>
    </row>
    <row r="3016">
      <c r="A3016" s="1" t="s">
        <v>8954</v>
      </c>
      <c r="B3016" s="1" t="s">
        <v>8955</v>
      </c>
      <c r="C3016" s="1" t="s">
        <v>8956</v>
      </c>
      <c r="D3016" s="1">
        <v>582.0</v>
      </c>
    </row>
    <row r="3017">
      <c r="A3017" s="1" t="s">
        <v>8957</v>
      </c>
      <c r="B3017" s="1" t="s">
        <v>8958</v>
      </c>
      <c r="C3017" s="1" t="s">
        <v>8959</v>
      </c>
      <c r="D3017" s="1">
        <v>1023.0</v>
      </c>
    </row>
    <row r="3018">
      <c r="A3018" s="1" t="s">
        <v>8960</v>
      </c>
      <c r="B3018" s="1" t="s">
        <v>8961</v>
      </c>
      <c r="C3018" s="1" t="s">
        <v>8962</v>
      </c>
      <c r="D3018" s="1">
        <v>6349.0</v>
      </c>
    </row>
    <row r="3019">
      <c r="A3019" s="1" t="s">
        <v>8963</v>
      </c>
      <c r="B3019" s="1" t="s">
        <v>8964</v>
      </c>
      <c r="C3019" s="1" t="s">
        <v>8965</v>
      </c>
      <c r="D3019" s="1">
        <v>153.0</v>
      </c>
    </row>
    <row r="3020">
      <c r="A3020" s="1" t="s">
        <v>8966</v>
      </c>
      <c r="B3020" s="1" t="s">
        <v>8967</v>
      </c>
      <c r="C3020" s="1" t="s">
        <v>8968</v>
      </c>
      <c r="D3020" s="1">
        <v>133.0</v>
      </c>
    </row>
    <row r="3021">
      <c r="A3021" s="1" t="s">
        <v>8969</v>
      </c>
      <c r="B3021" s="1" t="s">
        <v>8970</v>
      </c>
      <c r="C3021" s="1" t="s">
        <v>8971</v>
      </c>
      <c r="D3021" s="1">
        <v>86.0</v>
      </c>
    </row>
    <row r="3022">
      <c r="A3022" s="1" t="s">
        <v>8972</v>
      </c>
      <c r="B3022" s="1" t="s">
        <v>8973</v>
      </c>
      <c r="C3022" s="1" t="s">
        <v>8974</v>
      </c>
      <c r="D3022" s="1">
        <v>672.0</v>
      </c>
    </row>
    <row r="3023">
      <c r="A3023" s="1" t="s">
        <v>8975</v>
      </c>
      <c r="B3023" s="1" t="s">
        <v>8975</v>
      </c>
      <c r="C3023" s="1" t="s">
        <v>8976</v>
      </c>
      <c r="D3023" s="1">
        <v>452.0</v>
      </c>
    </row>
    <row r="3024">
      <c r="A3024" s="1" t="s">
        <v>8977</v>
      </c>
      <c r="B3024" s="1" t="s">
        <v>8978</v>
      </c>
      <c r="C3024" s="1" t="s">
        <v>8979</v>
      </c>
      <c r="D3024" s="1">
        <v>23.0</v>
      </c>
    </row>
    <row r="3025">
      <c r="A3025" s="1" t="s">
        <v>8980</v>
      </c>
      <c r="B3025" s="1" t="s">
        <v>8981</v>
      </c>
      <c r="C3025" s="1" t="s">
        <v>8982</v>
      </c>
      <c r="D3025" s="1">
        <v>368.0</v>
      </c>
    </row>
    <row r="3026">
      <c r="A3026" s="1" t="s">
        <v>8983</v>
      </c>
      <c r="B3026" s="1" t="s">
        <v>8984</v>
      </c>
      <c r="C3026" s="1" t="s">
        <v>8985</v>
      </c>
      <c r="D3026" s="1">
        <v>97.0</v>
      </c>
    </row>
    <row r="3027">
      <c r="A3027" s="1" t="s">
        <v>8986</v>
      </c>
      <c r="B3027" s="1" t="s">
        <v>8987</v>
      </c>
      <c r="C3027" s="1" t="s">
        <v>8988</v>
      </c>
      <c r="D3027" s="1">
        <v>167.0</v>
      </c>
    </row>
    <row r="3028">
      <c r="A3028" s="1" t="s">
        <v>8989</v>
      </c>
      <c r="B3028" s="1" t="s">
        <v>8990</v>
      </c>
      <c r="C3028" s="1" t="s">
        <v>8991</v>
      </c>
      <c r="D3028" s="1">
        <v>110.0</v>
      </c>
    </row>
    <row r="3029">
      <c r="A3029" s="1" t="s">
        <v>8992</v>
      </c>
      <c r="B3029" s="1" t="s">
        <v>8993</v>
      </c>
      <c r="C3029" s="1" t="s">
        <v>8994</v>
      </c>
      <c r="D3029" s="1">
        <v>149.0</v>
      </c>
    </row>
    <row r="3030">
      <c r="A3030" s="1" t="s">
        <v>8995</v>
      </c>
      <c r="B3030" s="1" t="s">
        <v>8996</v>
      </c>
      <c r="C3030" s="1" t="s">
        <v>8997</v>
      </c>
      <c r="D3030" s="1">
        <v>71.0</v>
      </c>
    </row>
    <row r="3031">
      <c r="A3031" s="1" t="s">
        <v>8998</v>
      </c>
      <c r="B3031" s="1" t="s">
        <v>8999</v>
      </c>
      <c r="C3031" s="1" t="s">
        <v>9000</v>
      </c>
      <c r="D3031" s="1">
        <v>298.0</v>
      </c>
    </row>
    <row r="3032">
      <c r="A3032" s="1" t="s">
        <v>9001</v>
      </c>
      <c r="B3032" s="1" t="s">
        <v>9002</v>
      </c>
      <c r="C3032" s="1" t="s">
        <v>9003</v>
      </c>
      <c r="D3032" s="1">
        <v>524.0</v>
      </c>
    </row>
    <row r="3033">
      <c r="A3033" s="1" t="s">
        <v>9004</v>
      </c>
      <c r="B3033" s="1" t="s">
        <v>9005</v>
      </c>
      <c r="C3033" s="1" t="s">
        <v>9006</v>
      </c>
      <c r="D3033" s="1">
        <v>257.0</v>
      </c>
    </row>
    <row r="3034">
      <c r="A3034" s="1" t="s">
        <v>9007</v>
      </c>
      <c r="B3034" s="1" t="s">
        <v>9008</v>
      </c>
      <c r="C3034" s="1" t="s">
        <v>9009</v>
      </c>
      <c r="D3034" s="1">
        <v>551.0</v>
      </c>
    </row>
    <row r="3035">
      <c r="A3035" s="1" t="s">
        <v>9010</v>
      </c>
      <c r="B3035" s="1" t="s">
        <v>9011</v>
      </c>
      <c r="C3035" s="1" t="s">
        <v>9012</v>
      </c>
      <c r="D3035" s="1">
        <v>461.0</v>
      </c>
    </row>
    <row r="3036">
      <c r="A3036" s="1" t="s">
        <v>9013</v>
      </c>
      <c r="B3036" s="1" t="s">
        <v>9014</v>
      </c>
      <c r="C3036" s="1" t="s">
        <v>9015</v>
      </c>
      <c r="D3036" s="1">
        <v>150.0</v>
      </c>
    </row>
    <row r="3037">
      <c r="A3037" s="1" t="s">
        <v>9016</v>
      </c>
      <c r="B3037" s="1" t="s">
        <v>9017</v>
      </c>
      <c r="C3037" s="1" t="s">
        <v>9018</v>
      </c>
      <c r="D3037" s="1">
        <v>212.0</v>
      </c>
    </row>
    <row r="3038">
      <c r="A3038" s="1" t="s">
        <v>9019</v>
      </c>
      <c r="B3038" s="1" t="s">
        <v>9020</v>
      </c>
      <c r="C3038" s="1" t="s">
        <v>9021</v>
      </c>
      <c r="D3038" s="1">
        <v>1154.0</v>
      </c>
    </row>
    <row r="3039">
      <c r="A3039" s="1" t="s">
        <v>9022</v>
      </c>
      <c r="B3039" s="1" t="s">
        <v>9023</v>
      </c>
      <c r="C3039" s="1" t="s">
        <v>9024</v>
      </c>
      <c r="D3039" s="1">
        <v>93.0</v>
      </c>
    </row>
    <row r="3040">
      <c r="A3040" s="1" t="s">
        <v>9025</v>
      </c>
      <c r="B3040" s="1" t="s">
        <v>9026</v>
      </c>
      <c r="C3040" s="1" t="s">
        <v>9027</v>
      </c>
      <c r="D3040" s="1">
        <v>52.0</v>
      </c>
    </row>
    <row r="3041">
      <c r="A3041" s="1" t="s">
        <v>9028</v>
      </c>
      <c r="B3041" s="1" t="s">
        <v>9029</v>
      </c>
      <c r="C3041" s="1" t="s">
        <v>9030</v>
      </c>
      <c r="D3041" s="1">
        <v>690.0</v>
      </c>
    </row>
    <row r="3042">
      <c r="A3042" s="1" t="s">
        <v>9031</v>
      </c>
      <c r="B3042" s="1" t="s">
        <v>9032</v>
      </c>
      <c r="C3042" s="1" t="s">
        <v>9033</v>
      </c>
      <c r="D3042" s="1">
        <v>519.0</v>
      </c>
    </row>
    <row r="3043">
      <c r="A3043" s="1" t="s">
        <v>9034</v>
      </c>
      <c r="B3043" s="1" t="s">
        <v>9035</v>
      </c>
      <c r="C3043" s="1" t="s">
        <v>9036</v>
      </c>
      <c r="D3043" s="1">
        <v>58.0</v>
      </c>
    </row>
    <row r="3044">
      <c r="A3044" s="1" t="s">
        <v>9037</v>
      </c>
      <c r="B3044" s="1" t="s">
        <v>9038</v>
      </c>
      <c r="C3044" s="1" t="s">
        <v>9039</v>
      </c>
      <c r="D3044" s="1">
        <v>735.0</v>
      </c>
    </row>
    <row r="3045">
      <c r="A3045" s="1" t="s">
        <v>9040</v>
      </c>
      <c r="B3045" s="1" t="s">
        <v>9041</v>
      </c>
      <c r="C3045" s="1" t="s">
        <v>9042</v>
      </c>
      <c r="D3045" s="1">
        <v>864.0</v>
      </c>
    </row>
    <row r="3046">
      <c r="A3046" s="1" t="s">
        <v>9043</v>
      </c>
      <c r="B3046" s="1" t="s">
        <v>9044</v>
      </c>
      <c r="C3046" s="1" t="s">
        <v>9045</v>
      </c>
      <c r="D3046" s="1">
        <v>122.0</v>
      </c>
    </row>
    <row r="3047">
      <c r="A3047" s="1" t="s">
        <v>9046</v>
      </c>
      <c r="B3047" s="1" t="s">
        <v>9047</v>
      </c>
      <c r="C3047" s="1" t="s">
        <v>9048</v>
      </c>
      <c r="D3047" s="1">
        <v>91.0</v>
      </c>
    </row>
    <row r="3048">
      <c r="A3048" s="1" t="s">
        <v>9049</v>
      </c>
      <c r="B3048" s="1" t="s">
        <v>9050</v>
      </c>
      <c r="C3048" s="1" t="s">
        <v>9051</v>
      </c>
      <c r="D3048" s="1">
        <v>1194.0</v>
      </c>
    </row>
    <row r="3049">
      <c r="A3049" s="1" t="s">
        <v>9052</v>
      </c>
      <c r="B3049" s="1" t="s">
        <v>9053</v>
      </c>
      <c r="C3049" s="1" t="s">
        <v>9054</v>
      </c>
      <c r="D3049" s="1">
        <v>1531.0</v>
      </c>
    </row>
    <row r="3050">
      <c r="A3050" s="1" t="s">
        <v>9055</v>
      </c>
      <c r="B3050" s="1" t="s">
        <v>9056</v>
      </c>
      <c r="C3050" s="1" t="s">
        <v>9057</v>
      </c>
      <c r="D3050" s="1">
        <v>138.0</v>
      </c>
    </row>
    <row r="3051">
      <c r="A3051" s="1" t="s">
        <v>9058</v>
      </c>
      <c r="B3051" s="1" t="s">
        <v>9059</v>
      </c>
      <c r="C3051" s="1" t="s">
        <v>9060</v>
      </c>
      <c r="D3051" s="1">
        <v>259.0</v>
      </c>
    </row>
    <row r="3052">
      <c r="A3052" s="1" t="s">
        <v>9061</v>
      </c>
      <c r="B3052" s="1" t="s">
        <v>9062</v>
      </c>
      <c r="C3052" s="1" t="s">
        <v>9063</v>
      </c>
      <c r="D3052" s="1">
        <v>2209.0</v>
      </c>
    </row>
    <row r="3053">
      <c r="A3053" s="1" t="s">
        <v>9064</v>
      </c>
      <c r="B3053" s="1" t="s">
        <v>9065</v>
      </c>
      <c r="C3053" s="1" t="s">
        <v>9066</v>
      </c>
      <c r="D3053" s="1">
        <v>124.0</v>
      </c>
    </row>
    <row r="3054">
      <c r="A3054" s="1" t="s">
        <v>9067</v>
      </c>
      <c r="B3054" s="1" t="s">
        <v>9068</v>
      </c>
      <c r="C3054" s="1" t="s">
        <v>9069</v>
      </c>
      <c r="D3054" s="1">
        <v>109.0</v>
      </c>
    </row>
    <row r="3055">
      <c r="A3055" s="1" t="s">
        <v>9070</v>
      </c>
      <c r="B3055" s="1" t="s">
        <v>9071</v>
      </c>
      <c r="C3055" s="1" t="s">
        <v>9072</v>
      </c>
      <c r="D3055" s="1">
        <v>1210.0</v>
      </c>
    </row>
    <row r="3056">
      <c r="A3056" s="1" t="s">
        <v>9073</v>
      </c>
      <c r="B3056" s="1" t="s">
        <v>9074</v>
      </c>
      <c r="C3056" s="1" t="s">
        <v>9075</v>
      </c>
      <c r="D3056" s="1">
        <v>1413.0</v>
      </c>
    </row>
    <row r="3057">
      <c r="A3057" s="1" t="s">
        <v>9076</v>
      </c>
      <c r="B3057" s="1" t="s">
        <v>9077</v>
      </c>
      <c r="C3057" s="1" t="s">
        <v>9078</v>
      </c>
      <c r="D3057" s="1">
        <v>225.0</v>
      </c>
    </row>
    <row r="3058">
      <c r="A3058" s="1" t="s">
        <v>9079</v>
      </c>
      <c r="B3058" s="1" t="s">
        <v>9080</v>
      </c>
      <c r="C3058" s="1" t="s">
        <v>9081</v>
      </c>
      <c r="D3058" s="1">
        <v>1033.0</v>
      </c>
    </row>
    <row r="3059">
      <c r="A3059" s="1" t="s">
        <v>9082</v>
      </c>
      <c r="B3059" s="1" t="s">
        <v>9083</v>
      </c>
      <c r="C3059" s="1" t="s">
        <v>9084</v>
      </c>
      <c r="D3059" s="1">
        <v>103.0</v>
      </c>
    </row>
    <row r="3060">
      <c r="A3060" s="1" t="s">
        <v>9085</v>
      </c>
      <c r="B3060" s="1" t="s">
        <v>9086</v>
      </c>
      <c r="C3060" s="1" t="s">
        <v>9087</v>
      </c>
      <c r="D3060" s="1">
        <v>721.0</v>
      </c>
    </row>
    <row r="3061">
      <c r="A3061" s="1" t="s">
        <v>9088</v>
      </c>
      <c r="B3061" s="1" t="s">
        <v>9089</v>
      </c>
      <c r="C3061" s="1" t="s">
        <v>9090</v>
      </c>
      <c r="D3061" s="1">
        <v>395.0</v>
      </c>
    </row>
    <row r="3062">
      <c r="A3062" s="1" t="s">
        <v>9091</v>
      </c>
      <c r="B3062" s="1" t="s">
        <v>9092</v>
      </c>
      <c r="C3062" s="1" t="s">
        <v>9093</v>
      </c>
      <c r="D3062" s="1">
        <v>166.0</v>
      </c>
    </row>
    <row r="3063">
      <c r="A3063" s="1" t="s">
        <v>9094</v>
      </c>
      <c r="B3063" s="1" t="s">
        <v>9095</v>
      </c>
      <c r="C3063" s="1" t="s">
        <v>9096</v>
      </c>
      <c r="D3063" s="1">
        <v>779.0</v>
      </c>
    </row>
    <row r="3064">
      <c r="A3064" s="1" t="s">
        <v>9097</v>
      </c>
      <c r="B3064" s="1" t="s">
        <v>9098</v>
      </c>
      <c r="C3064" s="1" t="s">
        <v>9099</v>
      </c>
      <c r="D3064" s="1">
        <v>76.0</v>
      </c>
    </row>
    <row r="3065">
      <c r="A3065" s="1" t="s">
        <v>1036</v>
      </c>
      <c r="B3065" s="1" t="s">
        <v>1037</v>
      </c>
      <c r="C3065" s="1" t="s">
        <v>9100</v>
      </c>
      <c r="D3065" s="1">
        <v>530.0</v>
      </c>
    </row>
    <row r="3066">
      <c r="A3066" s="1" t="s">
        <v>9101</v>
      </c>
      <c r="B3066" s="1" t="s">
        <v>9102</v>
      </c>
      <c r="C3066" s="1" t="s">
        <v>9103</v>
      </c>
      <c r="D3066" s="1">
        <v>741.0</v>
      </c>
    </row>
    <row r="3067">
      <c r="A3067" s="1" t="s">
        <v>9104</v>
      </c>
      <c r="B3067" s="1" t="s">
        <v>9105</v>
      </c>
      <c r="C3067" s="1" t="s">
        <v>9106</v>
      </c>
      <c r="D3067" s="1">
        <v>262.0</v>
      </c>
    </row>
    <row r="3068">
      <c r="A3068" s="1" t="s">
        <v>9107</v>
      </c>
      <c r="B3068" s="1" t="s">
        <v>9108</v>
      </c>
      <c r="C3068" s="1" t="s">
        <v>9109</v>
      </c>
      <c r="D3068" s="1">
        <v>316.0</v>
      </c>
    </row>
    <row r="3069">
      <c r="A3069" s="1" t="s">
        <v>9110</v>
      </c>
      <c r="B3069" s="1" t="s">
        <v>9111</v>
      </c>
      <c r="C3069" s="1" t="s">
        <v>9112</v>
      </c>
      <c r="D3069" s="1">
        <v>686.0</v>
      </c>
    </row>
    <row r="3070">
      <c r="A3070" s="1" t="s">
        <v>9113</v>
      </c>
      <c r="B3070" s="1" t="s">
        <v>9114</v>
      </c>
      <c r="C3070" s="1" t="s">
        <v>9115</v>
      </c>
      <c r="D3070" s="1">
        <v>82.0</v>
      </c>
    </row>
    <row r="3071">
      <c r="A3071" s="1" t="s">
        <v>9116</v>
      </c>
      <c r="B3071" s="1" t="s">
        <v>9117</v>
      </c>
      <c r="C3071" s="1" t="s">
        <v>9118</v>
      </c>
      <c r="D3071" s="1">
        <v>132.0</v>
      </c>
    </row>
    <row r="3072">
      <c r="A3072" s="1" t="s">
        <v>9119</v>
      </c>
      <c r="B3072" s="1" t="s">
        <v>9120</v>
      </c>
      <c r="C3072" s="1" t="s">
        <v>9121</v>
      </c>
      <c r="D3072" s="1">
        <v>370.0</v>
      </c>
    </row>
    <row r="3073">
      <c r="A3073" s="1" t="s">
        <v>9122</v>
      </c>
      <c r="B3073" s="1" t="s">
        <v>9123</v>
      </c>
      <c r="C3073" s="1" t="s">
        <v>9124</v>
      </c>
      <c r="D3073" s="1">
        <v>212.0</v>
      </c>
    </row>
    <row r="3074">
      <c r="A3074" s="1" t="s">
        <v>9125</v>
      </c>
      <c r="B3074" s="1" t="s">
        <v>9126</v>
      </c>
      <c r="C3074" s="1" t="s">
        <v>9127</v>
      </c>
      <c r="D3074" s="1">
        <v>89.0</v>
      </c>
    </row>
    <row r="3075">
      <c r="A3075" s="1" t="s">
        <v>9128</v>
      </c>
      <c r="B3075" s="1" t="s">
        <v>9129</v>
      </c>
      <c r="C3075" s="1" t="s">
        <v>9130</v>
      </c>
      <c r="D3075" s="1">
        <v>23.0</v>
      </c>
    </row>
    <row r="3076">
      <c r="A3076" s="1" t="s">
        <v>9131</v>
      </c>
      <c r="B3076" s="1" t="s">
        <v>9132</v>
      </c>
      <c r="C3076" s="1" t="s">
        <v>9133</v>
      </c>
      <c r="D3076" s="1">
        <v>1149.0</v>
      </c>
    </row>
    <row r="3077">
      <c r="A3077" s="1" t="s">
        <v>9134</v>
      </c>
      <c r="B3077" s="1" t="s">
        <v>9135</v>
      </c>
      <c r="C3077" s="1" t="s">
        <v>9136</v>
      </c>
      <c r="D3077" s="1">
        <v>392.0</v>
      </c>
    </row>
    <row r="3078">
      <c r="A3078" s="1" t="s">
        <v>9137</v>
      </c>
      <c r="B3078" s="1" t="s">
        <v>9138</v>
      </c>
      <c r="C3078" s="1" t="s">
        <v>9139</v>
      </c>
      <c r="D3078" s="1">
        <v>147.0</v>
      </c>
    </row>
    <row r="3079">
      <c r="A3079" s="1" t="s">
        <v>9140</v>
      </c>
      <c r="B3079" s="1" t="s">
        <v>9141</v>
      </c>
      <c r="C3079" s="1" t="s">
        <v>9142</v>
      </c>
      <c r="D3079" s="1">
        <v>140.0</v>
      </c>
    </row>
    <row r="3080">
      <c r="A3080" s="1" t="s">
        <v>9143</v>
      </c>
      <c r="B3080" s="1" t="s">
        <v>9144</v>
      </c>
      <c r="C3080" s="1" t="s">
        <v>9145</v>
      </c>
      <c r="D3080" s="1">
        <v>23.0</v>
      </c>
    </row>
    <row r="3081">
      <c r="A3081" s="1" t="s">
        <v>9146</v>
      </c>
      <c r="B3081" s="1" t="s">
        <v>9147</v>
      </c>
      <c r="C3081" s="1" t="s">
        <v>9148</v>
      </c>
      <c r="D3081" s="1">
        <v>170.0</v>
      </c>
    </row>
    <row r="3082">
      <c r="A3082" s="1" t="s">
        <v>9149</v>
      </c>
      <c r="B3082" s="1" t="s">
        <v>9150</v>
      </c>
      <c r="C3082" s="1" t="s">
        <v>9151</v>
      </c>
      <c r="D3082" s="1">
        <v>600.0</v>
      </c>
    </row>
    <row r="3083">
      <c r="A3083" s="1" t="s">
        <v>9152</v>
      </c>
      <c r="B3083" s="1" t="s">
        <v>9153</v>
      </c>
      <c r="C3083" s="1" t="s">
        <v>9154</v>
      </c>
      <c r="D3083" s="1">
        <v>16920.0</v>
      </c>
    </row>
    <row r="3084">
      <c r="A3084" s="1" t="s">
        <v>9155</v>
      </c>
      <c r="B3084" s="1" t="s">
        <v>9156</v>
      </c>
      <c r="C3084" s="1" t="s">
        <v>9157</v>
      </c>
      <c r="D3084" s="1">
        <v>566.0</v>
      </c>
    </row>
    <row r="3085">
      <c r="A3085" s="1" t="s">
        <v>9158</v>
      </c>
      <c r="B3085" s="1" t="s">
        <v>9158</v>
      </c>
      <c r="C3085" s="1" t="s">
        <v>9159</v>
      </c>
      <c r="D3085" s="1">
        <v>2987.0</v>
      </c>
    </row>
    <row r="3086">
      <c r="A3086" s="1" t="s">
        <v>9160</v>
      </c>
      <c r="B3086" s="1" t="s">
        <v>9161</v>
      </c>
      <c r="C3086" s="1" t="s">
        <v>9162</v>
      </c>
      <c r="D3086" s="1">
        <v>555.0</v>
      </c>
    </row>
    <row r="3087">
      <c r="A3087" s="1" t="s">
        <v>9163</v>
      </c>
      <c r="B3087" s="1" t="s">
        <v>9164</v>
      </c>
      <c r="C3087" s="1" t="s">
        <v>9165</v>
      </c>
      <c r="D3087" s="1">
        <v>8799.0</v>
      </c>
    </row>
    <row r="3088">
      <c r="A3088" s="1" t="s">
        <v>9166</v>
      </c>
      <c r="B3088" s="1" t="s">
        <v>9167</v>
      </c>
      <c r="C3088" s="1" t="s">
        <v>9168</v>
      </c>
      <c r="D3088" s="1">
        <v>77.0</v>
      </c>
    </row>
    <row r="3089">
      <c r="A3089" s="1" t="s">
        <v>9169</v>
      </c>
      <c r="B3089" s="1" t="s">
        <v>9170</v>
      </c>
      <c r="C3089" s="1" t="s">
        <v>9171</v>
      </c>
      <c r="D3089" s="1">
        <v>198.0</v>
      </c>
    </row>
    <row r="3090">
      <c r="A3090" s="1" t="s">
        <v>9172</v>
      </c>
      <c r="B3090" s="1" t="s">
        <v>9173</v>
      </c>
      <c r="C3090" s="1" t="s">
        <v>9174</v>
      </c>
      <c r="D3090" s="1">
        <v>3299.0</v>
      </c>
    </row>
    <row r="3091">
      <c r="A3091" s="1" t="s">
        <v>9175</v>
      </c>
      <c r="B3091" s="1" t="s">
        <v>9176</v>
      </c>
      <c r="C3091" s="1" t="s">
        <v>9177</v>
      </c>
      <c r="D3091" s="1">
        <v>1308.0</v>
      </c>
    </row>
    <row r="3092">
      <c r="A3092" s="1" t="s">
        <v>9178</v>
      </c>
      <c r="B3092" s="1" t="s">
        <v>9179</v>
      </c>
      <c r="C3092" s="1" t="s">
        <v>9180</v>
      </c>
      <c r="D3092" s="1">
        <v>257.0</v>
      </c>
    </row>
    <row r="3093">
      <c r="A3093" s="1" t="s">
        <v>9181</v>
      </c>
      <c r="B3093" s="1" t="s">
        <v>9182</v>
      </c>
      <c r="C3093" s="1" t="s">
        <v>9183</v>
      </c>
      <c r="D3093" s="1">
        <v>342.0</v>
      </c>
    </row>
    <row r="3094">
      <c r="A3094" s="1" t="s">
        <v>9184</v>
      </c>
      <c r="B3094" s="1" t="s">
        <v>9185</v>
      </c>
      <c r="C3094" s="1" t="s">
        <v>9186</v>
      </c>
      <c r="D3094" s="1">
        <v>15.0</v>
      </c>
    </row>
    <row r="3095">
      <c r="A3095" s="1" t="s">
        <v>9187</v>
      </c>
      <c r="B3095" s="1" t="s">
        <v>9188</v>
      </c>
      <c r="C3095" s="1" t="s">
        <v>9189</v>
      </c>
      <c r="D3095" s="1">
        <v>266.0</v>
      </c>
    </row>
    <row r="3096">
      <c r="A3096" s="1" t="s">
        <v>9190</v>
      </c>
      <c r="B3096" s="1" t="s">
        <v>9191</v>
      </c>
      <c r="C3096" s="1" t="s">
        <v>9192</v>
      </c>
      <c r="D3096" s="1">
        <v>246.0</v>
      </c>
    </row>
    <row r="3097">
      <c r="A3097" s="1" t="s">
        <v>9193</v>
      </c>
      <c r="B3097" s="1" t="s">
        <v>9194</v>
      </c>
      <c r="C3097" s="1" t="s">
        <v>9195</v>
      </c>
      <c r="D3097" s="1">
        <v>381.0</v>
      </c>
    </row>
    <row r="3098">
      <c r="A3098" s="1" t="s">
        <v>9196</v>
      </c>
      <c r="B3098" s="1" t="s">
        <v>9197</v>
      </c>
      <c r="C3098" s="1" t="s">
        <v>9198</v>
      </c>
      <c r="D3098" s="1">
        <v>177.0</v>
      </c>
    </row>
    <row r="3099">
      <c r="A3099" s="1" t="s">
        <v>9199</v>
      </c>
      <c r="B3099" s="1" t="s">
        <v>9200</v>
      </c>
      <c r="C3099" s="1" t="s">
        <v>9201</v>
      </c>
      <c r="D3099" s="1">
        <v>171.0</v>
      </c>
    </row>
    <row r="3100">
      <c r="A3100" s="1" t="s">
        <v>9202</v>
      </c>
      <c r="B3100" s="1" t="s">
        <v>9203</v>
      </c>
      <c r="C3100" s="1" t="s">
        <v>9204</v>
      </c>
      <c r="D3100" s="1">
        <v>11223.0</v>
      </c>
    </row>
    <row r="3101">
      <c r="A3101" s="1" t="s">
        <v>9205</v>
      </c>
      <c r="B3101" s="1" t="s">
        <v>9206</v>
      </c>
      <c r="C3101" s="1" t="s">
        <v>9207</v>
      </c>
      <c r="D3101" s="1">
        <v>169.0</v>
      </c>
    </row>
    <row r="3102">
      <c r="A3102" s="1" t="s">
        <v>9208</v>
      </c>
      <c r="B3102" s="1" t="s">
        <v>9209</v>
      </c>
      <c r="C3102" s="1" t="s">
        <v>9210</v>
      </c>
      <c r="D3102" s="1">
        <v>135.0</v>
      </c>
    </row>
    <row r="3103">
      <c r="A3103" s="1" t="s">
        <v>9211</v>
      </c>
      <c r="B3103" s="1" t="s">
        <v>9212</v>
      </c>
      <c r="C3103" s="1" t="s">
        <v>9213</v>
      </c>
      <c r="D3103" s="1">
        <v>628.0</v>
      </c>
    </row>
    <row r="3104">
      <c r="A3104" s="1" t="s">
        <v>9214</v>
      </c>
      <c r="B3104" s="1" t="s">
        <v>9215</v>
      </c>
      <c r="C3104" s="1" t="s">
        <v>9216</v>
      </c>
      <c r="D3104" s="1">
        <v>51.0</v>
      </c>
    </row>
    <row r="3105">
      <c r="A3105" s="1" t="s">
        <v>9217</v>
      </c>
      <c r="B3105" s="1" t="s">
        <v>9218</v>
      </c>
      <c r="C3105" s="1" t="s">
        <v>9219</v>
      </c>
      <c r="D3105" s="1">
        <v>949.0</v>
      </c>
    </row>
    <row r="3106">
      <c r="A3106" s="1" t="s">
        <v>9220</v>
      </c>
      <c r="B3106" s="1" t="s">
        <v>9221</v>
      </c>
      <c r="C3106" s="1" t="s">
        <v>9222</v>
      </c>
      <c r="D3106" s="1">
        <v>7728.0</v>
      </c>
    </row>
    <row r="3107">
      <c r="A3107" s="1" t="s">
        <v>9223</v>
      </c>
      <c r="B3107" s="1" t="s">
        <v>9224</v>
      </c>
      <c r="C3107" s="1" t="s">
        <v>9225</v>
      </c>
      <c r="D3107" s="1">
        <v>120.0</v>
      </c>
    </row>
    <row r="3108">
      <c r="A3108" s="1" t="s">
        <v>9226</v>
      </c>
      <c r="B3108" s="1" t="s">
        <v>9227</v>
      </c>
      <c r="C3108" s="1" t="s">
        <v>9228</v>
      </c>
      <c r="D3108" s="1">
        <v>1626.0</v>
      </c>
    </row>
    <row r="3109">
      <c r="A3109" s="1" t="s">
        <v>9229</v>
      </c>
      <c r="B3109" s="1" t="s">
        <v>9230</v>
      </c>
      <c r="C3109" s="1" t="s">
        <v>9231</v>
      </c>
      <c r="D3109" s="1">
        <v>853.0</v>
      </c>
    </row>
    <row r="3110">
      <c r="A3110" s="1" t="s">
        <v>9232</v>
      </c>
      <c r="B3110" s="1" t="s">
        <v>9233</v>
      </c>
      <c r="C3110" s="1" t="s">
        <v>9234</v>
      </c>
      <c r="D3110" s="1">
        <v>1074.0</v>
      </c>
    </row>
    <row r="3111">
      <c r="A3111" s="1" t="s">
        <v>9235</v>
      </c>
      <c r="B3111" s="1" t="s">
        <v>9236</v>
      </c>
      <c r="C3111" s="1" t="s">
        <v>9237</v>
      </c>
      <c r="D3111" s="1">
        <v>25.0</v>
      </c>
    </row>
    <row r="3112">
      <c r="A3112" s="1" t="s">
        <v>9238</v>
      </c>
      <c r="B3112" s="1" t="s">
        <v>9239</v>
      </c>
      <c r="C3112" s="1" t="s">
        <v>9240</v>
      </c>
      <c r="D3112" s="1">
        <v>313.0</v>
      </c>
    </row>
    <row r="3113">
      <c r="A3113" s="1" t="s">
        <v>9241</v>
      </c>
      <c r="B3113" s="1" t="s">
        <v>9242</v>
      </c>
      <c r="C3113" s="1" t="s">
        <v>9243</v>
      </c>
      <c r="D3113" s="1">
        <v>768.0</v>
      </c>
    </row>
    <row r="3114">
      <c r="A3114" s="1" t="s">
        <v>9244</v>
      </c>
      <c r="B3114" s="1" t="s">
        <v>9245</v>
      </c>
      <c r="C3114" s="1" t="s">
        <v>9246</v>
      </c>
      <c r="D3114" s="1">
        <v>237.0</v>
      </c>
    </row>
    <row r="3115">
      <c r="A3115" s="1" t="s">
        <v>9247</v>
      </c>
      <c r="B3115" s="1" t="s">
        <v>9248</v>
      </c>
      <c r="C3115" s="1" t="s">
        <v>9249</v>
      </c>
      <c r="D3115" s="1">
        <v>64.0</v>
      </c>
    </row>
    <row r="3116">
      <c r="A3116" s="1" t="s">
        <v>9250</v>
      </c>
      <c r="B3116" s="1" t="s">
        <v>9251</v>
      </c>
      <c r="C3116" s="1" t="s">
        <v>9252</v>
      </c>
      <c r="D3116" s="1">
        <v>54.0</v>
      </c>
    </row>
    <row r="3117">
      <c r="A3117" s="1" t="s">
        <v>9253</v>
      </c>
      <c r="B3117" s="1" t="s">
        <v>9254</v>
      </c>
      <c r="C3117" s="1" t="s">
        <v>9255</v>
      </c>
      <c r="D3117" s="1">
        <v>1370.0</v>
      </c>
    </row>
    <row r="3118">
      <c r="A3118" s="1" t="s">
        <v>9256</v>
      </c>
      <c r="B3118" s="1" t="s">
        <v>9257</v>
      </c>
      <c r="C3118" s="1" t="s">
        <v>9258</v>
      </c>
      <c r="D3118" s="1">
        <v>440.0</v>
      </c>
    </row>
    <row r="3119">
      <c r="A3119" s="1" t="s">
        <v>9259</v>
      </c>
      <c r="B3119" s="1" t="s">
        <v>9260</v>
      </c>
      <c r="C3119" s="1" t="s">
        <v>9261</v>
      </c>
      <c r="D3119" s="1">
        <v>1270.0</v>
      </c>
    </row>
    <row r="3120">
      <c r="A3120" s="1" t="s">
        <v>9262</v>
      </c>
      <c r="B3120" s="1" t="s">
        <v>9263</v>
      </c>
      <c r="C3120" s="1" t="s">
        <v>9264</v>
      </c>
      <c r="D3120" s="1">
        <v>14.0</v>
      </c>
    </row>
    <row r="3121">
      <c r="A3121" s="1" t="s">
        <v>9265</v>
      </c>
      <c r="B3121" s="1" t="s">
        <v>9266</v>
      </c>
      <c r="C3121" s="1" t="s">
        <v>9267</v>
      </c>
      <c r="D3121" s="1">
        <v>116.0</v>
      </c>
    </row>
    <row r="3122">
      <c r="A3122" s="1" t="s">
        <v>9268</v>
      </c>
      <c r="B3122" s="1" t="s">
        <v>9268</v>
      </c>
      <c r="C3122" s="1" t="s">
        <v>9269</v>
      </c>
      <c r="D3122" s="1">
        <v>2163.0</v>
      </c>
    </row>
    <row r="3123">
      <c r="A3123" s="1" t="s">
        <v>9270</v>
      </c>
      <c r="B3123" s="1" t="s">
        <v>9271</v>
      </c>
      <c r="C3123" s="1" t="s">
        <v>9272</v>
      </c>
      <c r="D3123" s="1">
        <v>476.0</v>
      </c>
    </row>
    <row r="3124">
      <c r="A3124" s="1" t="s">
        <v>9273</v>
      </c>
      <c r="B3124" s="1" t="s">
        <v>9274</v>
      </c>
      <c r="C3124" s="1" t="s">
        <v>9275</v>
      </c>
      <c r="D3124" s="1">
        <v>66.0</v>
      </c>
    </row>
    <row r="3125">
      <c r="A3125" s="1" t="s">
        <v>9276</v>
      </c>
      <c r="B3125" s="1" t="s">
        <v>9277</v>
      </c>
      <c r="C3125" s="1" t="s">
        <v>9278</v>
      </c>
      <c r="D3125" s="1">
        <v>3363.0</v>
      </c>
    </row>
    <row r="3126">
      <c r="A3126" s="1" t="s">
        <v>9279</v>
      </c>
      <c r="B3126" s="1" t="s">
        <v>9280</v>
      </c>
      <c r="C3126" s="1" t="s">
        <v>9281</v>
      </c>
      <c r="D3126" s="1">
        <v>370.0</v>
      </c>
    </row>
    <row r="3127">
      <c r="A3127" s="1" t="s">
        <v>9282</v>
      </c>
      <c r="B3127" s="1" t="s">
        <v>9283</v>
      </c>
      <c r="C3127" s="1" t="s">
        <v>9284</v>
      </c>
      <c r="D3127" s="1">
        <v>172.0</v>
      </c>
    </row>
    <row r="3128">
      <c r="A3128" s="1" t="s">
        <v>9285</v>
      </c>
      <c r="B3128" s="1" t="s">
        <v>9286</v>
      </c>
      <c r="C3128" s="1" t="s">
        <v>9287</v>
      </c>
      <c r="D3128" s="1">
        <v>150.0</v>
      </c>
    </row>
    <row r="3129">
      <c r="A3129" s="1" t="s">
        <v>9288</v>
      </c>
      <c r="B3129" s="1" t="s">
        <v>9289</v>
      </c>
      <c r="C3129" s="1" t="s">
        <v>9290</v>
      </c>
      <c r="D3129" s="1">
        <v>34.0</v>
      </c>
    </row>
    <row r="3130">
      <c r="A3130" s="1" t="s">
        <v>9291</v>
      </c>
      <c r="B3130" s="1" t="s">
        <v>9292</v>
      </c>
      <c r="C3130" s="1" t="s">
        <v>9293</v>
      </c>
      <c r="D3130" s="1">
        <v>2170.0</v>
      </c>
    </row>
    <row r="3131">
      <c r="A3131" s="1" t="s">
        <v>9294</v>
      </c>
      <c r="B3131" s="1" t="s">
        <v>9295</v>
      </c>
      <c r="C3131" s="1" t="s">
        <v>9296</v>
      </c>
      <c r="D3131" s="1">
        <v>108.0</v>
      </c>
    </row>
    <row r="3132">
      <c r="A3132" s="1" t="s">
        <v>9297</v>
      </c>
      <c r="B3132" s="1" t="s">
        <v>9298</v>
      </c>
      <c r="C3132" s="1" t="s">
        <v>9299</v>
      </c>
      <c r="D3132" s="1">
        <v>57.0</v>
      </c>
    </row>
    <row r="3133">
      <c r="A3133" s="1" t="s">
        <v>9300</v>
      </c>
      <c r="B3133" s="1" t="s">
        <v>9301</v>
      </c>
      <c r="C3133" s="1" t="s">
        <v>9302</v>
      </c>
      <c r="D3133" s="1">
        <v>1000.0</v>
      </c>
    </row>
    <row r="3134">
      <c r="A3134" s="1" t="s">
        <v>9303</v>
      </c>
      <c r="B3134" s="1" t="s">
        <v>9304</v>
      </c>
      <c r="C3134" s="1" t="s">
        <v>9305</v>
      </c>
      <c r="D3134" s="1">
        <v>338.0</v>
      </c>
    </row>
    <row r="3135">
      <c r="A3135" s="1" t="s">
        <v>9306</v>
      </c>
      <c r="B3135" s="1" t="s">
        <v>9307</v>
      </c>
      <c r="C3135" s="1" t="s">
        <v>9308</v>
      </c>
      <c r="D3135" s="1">
        <v>386.0</v>
      </c>
    </row>
    <row r="3136">
      <c r="A3136" s="1" t="s">
        <v>9309</v>
      </c>
      <c r="B3136" s="1" t="s">
        <v>9310</v>
      </c>
      <c r="C3136" s="1" t="s">
        <v>9311</v>
      </c>
      <c r="D3136" s="1">
        <v>1806.0</v>
      </c>
    </row>
    <row r="3137">
      <c r="A3137" s="1" t="s">
        <v>9312</v>
      </c>
      <c r="B3137" s="1" t="s">
        <v>9313</v>
      </c>
      <c r="C3137" s="1" t="s">
        <v>9314</v>
      </c>
      <c r="D3137" s="1">
        <v>214.0</v>
      </c>
    </row>
    <row r="3138">
      <c r="A3138" s="1" t="s">
        <v>9315</v>
      </c>
      <c r="B3138" s="1" t="s">
        <v>9316</v>
      </c>
      <c r="C3138" s="1" t="s">
        <v>9317</v>
      </c>
      <c r="D3138" s="1">
        <v>290.0</v>
      </c>
    </row>
    <row r="3139">
      <c r="A3139" s="1" t="s">
        <v>9318</v>
      </c>
      <c r="B3139" s="1" t="s">
        <v>9319</v>
      </c>
      <c r="C3139" s="1" t="s">
        <v>9320</v>
      </c>
      <c r="D3139" s="1">
        <v>112.0</v>
      </c>
    </row>
    <row r="3140">
      <c r="A3140" s="1" t="s">
        <v>9321</v>
      </c>
      <c r="B3140" s="1" t="s">
        <v>9322</v>
      </c>
      <c r="C3140" s="1" t="s">
        <v>9323</v>
      </c>
      <c r="D3140" s="1">
        <v>315.0</v>
      </c>
    </row>
    <row r="3141">
      <c r="A3141" s="1" t="s">
        <v>9324</v>
      </c>
      <c r="B3141" s="1" t="s">
        <v>9325</v>
      </c>
      <c r="C3141" s="1" t="s">
        <v>9326</v>
      </c>
      <c r="D3141" s="1">
        <v>1696.0</v>
      </c>
    </row>
    <row r="3142">
      <c r="A3142" s="1" t="s">
        <v>9327</v>
      </c>
      <c r="B3142" s="1" t="s">
        <v>9328</v>
      </c>
      <c r="C3142" s="1" t="s">
        <v>9329</v>
      </c>
      <c r="D3142" s="1">
        <v>514.0</v>
      </c>
    </row>
    <row r="3143">
      <c r="A3143" s="1" t="s">
        <v>9330</v>
      </c>
      <c r="B3143" s="1" t="s">
        <v>9331</v>
      </c>
      <c r="C3143" s="1" t="s">
        <v>9332</v>
      </c>
      <c r="D3143" s="1">
        <v>160.0</v>
      </c>
    </row>
    <row r="3144">
      <c r="A3144" s="1" t="s">
        <v>9333</v>
      </c>
      <c r="B3144" s="1" t="s">
        <v>9334</v>
      </c>
      <c r="C3144" s="1" t="s">
        <v>9335</v>
      </c>
      <c r="D3144" s="1">
        <v>3313.0</v>
      </c>
    </row>
    <row r="3145">
      <c r="A3145" s="1" t="s">
        <v>9336</v>
      </c>
      <c r="B3145" s="1" t="s">
        <v>9337</v>
      </c>
      <c r="C3145" s="1" t="s">
        <v>9338</v>
      </c>
      <c r="D3145" s="1">
        <v>828.0</v>
      </c>
    </row>
    <row r="3146">
      <c r="A3146" s="1" t="s">
        <v>9339</v>
      </c>
      <c r="B3146" s="1" t="s">
        <v>9340</v>
      </c>
      <c r="C3146" s="1" t="s">
        <v>9341</v>
      </c>
      <c r="D3146" s="1">
        <v>419.0</v>
      </c>
    </row>
    <row r="3147">
      <c r="A3147" s="1" t="s">
        <v>9342</v>
      </c>
      <c r="B3147" s="1" t="s">
        <v>9343</v>
      </c>
      <c r="C3147" s="1" t="s">
        <v>9344</v>
      </c>
      <c r="D3147" s="1">
        <v>239.0</v>
      </c>
    </row>
    <row r="3148">
      <c r="A3148" s="1" t="s">
        <v>9345</v>
      </c>
      <c r="B3148" s="1" t="s">
        <v>9346</v>
      </c>
      <c r="C3148" s="1" t="s">
        <v>9347</v>
      </c>
      <c r="D3148" s="1">
        <v>234.0</v>
      </c>
    </row>
    <row r="3149">
      <c r="A3149" s="1" t="s">
        <v>9348</v>
      </c>
      <c r="B3149" s="1" t="s">
        <v>9349</v>
      </c>
      <c r="C3149" s="1" t="s">
        <v>9350</v>
      </c>
      <c r="D3149" s="1">
        <v>263.0</v>
      </c>
    </row>
    <row r="3150">
      <c r="A3150" s="1" t="s">
        <v>9351</v>
      </c>
      <c r="B3150" s="1" t="s">
        <v>9352</v>
      </c>
      <c r="C3150" s="1" t="s">
        <v>9353</v>
      </c>
      <c r="D3150" s="1">
        <v>226.0</v>
      </c>
    </row>
    <row r="3151">
      <c r="A3151" s="1" t="s">
        <v>9354</v>
      </c>
      <c r="B3151" s="1" t="s">
        <v>9355</v>
      </c>
      <c r="C3151" s="1" t="s">
        <v>9356</v>
      </c>
      <c r="D3151" s="1">
        <v>1400.0</v>
      </c>
    </row>
    <row r="3152">
      <c r="A3152" s="1" t="s">
        <v>9357</v>
      </c>
      <c r="B3152" s="1" t="s">
        <v>9358</v>
      </c>
      <c r="C3152" s="1" t="s">
        <v>9359</v>
      </c>
      <c r="D3152" s="1">
        <v>267.0</v>
      </c>
    </row>
    <row r="3153">
      <c r="A3153" s="1" t="s">
        <v>9360</v>
      </c>
      <c r="B3153" s="1" t="s">
        <v>9361</v>
      </c>
      <c r="C3153" s="1" t="s">
        <v>9362</v>
      </c>
      <c r="D3153" s="1">
        <v>188.0</v>
      </c>
    </row>
    <row r="3154">
      <c r="A3154" s="1" t="s">
        <v>9363</v>
      </c>
      <c r="B3154" s="1" t="s">
        <v>9364</v>
      </c>
      <c r="C3154" s="1" t="s">
        <v>9365</v>
      </c>
      <c r="D3154" s="1">
        <v>83.0</v>
      </c>
    </row>
    <row r="3155">
      <c r="A3155" s="1" t="s">
        <v>9366</v>
      </c>
      <c r="B3155" s="1" t="s">
        <v>9367</v>
      </c>
      <c r="C3155" s="1" t="s">
        <v>9368</v>
      </c>
      <c r="D3155" s="1">
        <v>130.0</v>
      </c>
    </row>
    <row r="3156">
      <c r="A3156" s="1" t="s">
        <v>9369</v>
      </c>
      <c r="B3156" s="1" t="s">
        <v>9370</v>
      </c>
      <c r="C3156" s="1" t="s">
        <v>9371</v>
      </c>
      <c r="D3156" s="1">
        <v>2289.0</v>
      </c>
    </row>
    <row r="3157">
      <c r="A3157" s="1" t="s">
        <v>9372</v>
      </c>
      <c r="B3157" s="1" t="s">
        <v>9373</v>
      </c>
      <c r="C3157" s="1" t="s">
        <v>9374</v>
      </c>
      <c r="D3157" s="1">
        <v>410.0</v>
      </c>
    </row>
    <row r="3158">
      <c r="A3158" s="1" t="s">
        <v>9375</v>
      </c>
      <c r="B3158" s="1" t="s">
        <v>9376</v>
      </c>
      <c r="C3158" s="1" t="s">
        <v>9377</v>
      </c>
      <c r="D3158" s="1">
        <v>449.0</v>
      </c>
    </row>
    <row r="3159">
      <c r="A3159" s="1" t="s">
        <v>9378</v>
      </c>
      <c r="B3159" s="1" t="s">
        <v>9379</v>
      </c>
      <c r="C3159" s="1" t="s">
        <v>9380</v>
      </c>
      <c r="D3159" s="1">
        <v>189.0</v>
      </c>
    </row>
    <row r="3160">
      <c r="A3160" s="1" t="s">
        <v>9381</v>
      </c>
      <c r="B3160" s="1" t="s">
        <v>9382</v>
      </c>
      <c r="C3160" s="1" t="s">
        <v>9383</v>
      </c>
      <c r="D3160" s="1">
        <v>2349.0</v>
      </c>
    </row>
    <row r="3161">
      <c r="A3161" s="1" t="s">
        <v>9384</v>
      </c>
      <c r="B3161" s="1" t="s">
        <v>9385</v>
      </c>
      <c r="C3161" s="1" t="s">
        <v>9386</v>
      </c>
      <c r="D3161" s="1">
        <v>240.0</v>
      </c>
    </row>
    <row r="3162">
      <c r="A3162" s="1" t="s">
        <v>9387</v>
      </c>
      <c r="B3162" s="1" t="s">
        <v>9388</v>
      </c>
      <c r="C3162" s="1" t="s">
        <v>9389</v>
      </c>
      <c r="D3162" s="1">
        <v>82.0</v>
      </c>
    </row>
    <row r="3163">
      <c r="A3163" s="1" t="s">
        <v>9390</v>
      </c>
      <c r="B3163" s="1" t="s">
        <v>9391</v>
      </c>
      <c r="C3163" s="1" t="s">
        <v>9392</v>
      </c>
      <c r="D3163" s="1">
        <v>124.0</v>
      </c>
    </row>
    <row r="3164">
      <c r="A3164" s="1" t="s">
        <v>9393</v>
      </c>
      <c r="B3164" s="1" t="s">
        <v>9394</v>
      </c>
      <c r="C3164" s="1" t="s">
        <v>9395</v>
      </c>
      <c r="D3164" s="1">
        <v>889.0</v>
      </c>
    </row>
    <row r="3165">
      <c r="A3165" s="1" t="s">
        <v>9396</v>
      </c>
      <c r="B3165" s="1" t="s">
        <v>9397</v>
      </c>
      <c r="C3165" s="1" t="s">
        <v>9398</v>
      </c>
      <c r="D3165" s="1">
        <v>649.0</v>
      </c>
    </row>
    <row r="3166">
      <c r="A3166" s="1" t="s">
        <v>9399</v>
      </c>
      <c r="B3166" s="1" t="s">
        <v>9400</v>
      </c>
      <c r="C3166" s="1" t="s">
        <v>9401</v>
      </c>
      <c r="D3166" s="1">
        <v>485.0</v>
      </c>
    </row>
    <row r="3167">
      <c r="A3167" s="1" t="s">
        <v>9402</v>
      </c>
      <c r="B3167" s="1" t="s">
        <v>9403</v>
      </c>
      <c r="C3167" s="1" t="s">
        <v>9404</v>
      </c>
      <c r="D3167" s="1">
        <v>172.0</v>
      </c>
    </row>
    <row r="3168">
      <c r="A3168" s="1" t="s">
        <v>9405</v>
      </c>
      <c r="B3168" s="1" t="s">
        <v>9406</v>
      </c>
      <c r="C3168" s="1" t="s">
        <v>9407</v>
      </c>
      <c r="D3168" s="1">
        <v>1559.0</v>
      </c>
    </row>
    <row r="3169">
      <c r="A3169" s="1" t="s">
        <v>9408</v>
      </c>
      <c r="B3169" s="1" t="s">
        <v>9409</v>
      </c>
      <c r="C3169" s="1" t="s">
        <v>9410</v>
      </c>
      <c r="D3169" s="1">
        <v>207.0</v>
      </c>
    </row>
    <row r="3170">
      <c r="A3170" s="1" t="s">
        <v>9411</v>
      </c>
      <c r="B3170" s="1" t="s">
        <v>9412</v>
      </c>
      <c r="C3170" s="1" t="s">
        <v>9413</v>
      </c>
      <c r="D3170" s="1">
        <v>4486.0</v>
      </c>
    </row>
    <row r="3171">
      <c r="A3171" s="1" t="s">
        <v>9414</v>
      </c>
      <c r="B3171" s="1" t="s">
        <v>9415</v>
      </c>
      <c r="C3171" s="1" t="s">
        <v>9416</v>
      </c>
      <c r="D3171" s="1">
        <v>113.0</v>
      </c>
    </row>
    <row r="3172">
      <c r="A3172" s="1" t="s">
        <v>9417</v>
      </c>
      <c r="B3172" s="1" t="s">
        <v>9418</v>
      </c>
      <c r="C3172" s="1" t="s">
        <v>9419</v>
      </c>
      <c r="D3172" s="1">
        <v>209.0</v>
      </c>
    </row>
    <row r="3173">
      <c r="A3173" s="1" t="s">
        <v>9420</v>
      </c>
      <c r="B3173" s="1" t="s">
        <v>9421</v>
      </c>
      <c r="C3173" s="1" t="s">
        <v>9422</v>
      </c>
      <c r="D3173" s="1">
        <v>121.0</v>
      </c>
    </row>
    <row r="3174">
      <c r="A3174" s="1" t="s">
        <v>9423</v>
      </c>
      <c r="B3174" s="1" t="s">
        <v>9424</v>
      </c>
      <c r="C3174" s="1" t="s">
        <v>9425</v>
      </c>
      <c r="D3174" s="1">
        <v>149.0</v>
      </c>
    </row>
    <row r="3175">
      <c r="A3175" s="1" t="s">
        <v>9426</v>
      </c>
      <c r="B3175" s="1" t="s">
        <v>9427</v>
      </c>
      <c r="C3175" s="1" t="s">
        <v>9428</v>
      </c>
      <c r="D3175" s="1">
        <v>332.0</v>
      </c>
    </row>
    <row r="3176">
      <c r="A3176" s="1" t="s">
        <v>9429</v>
      </c>
      <c r="B3176" s="1" t="s">
        <v>9430</v>
      </c>
      <c r="C3176" s="1" t="s">
        <v>9431</v>
      </c>
      <c r="D3176" s="1">
        <v>196.0</v>
      </c>
    </row>
    <row r="3177">
      <c r="A3177" s="1" t="s">
        <v>9432</v>
      </c>
      <c r="B3177" s="1" t="s">
        <v>9433</v>
      </c>
      <c r="C3177" s="1" t="s">
        <v>9434</v>
      </c>
      <c r="D3177" s="1">
        <v>488.0</v>
      </c>
    </row>
    <row r="3178">
      <c r="A3178" s="1" t="s">
        <v>9435</v>
      </c>
      <c r="B3178" s="1" t="s">
        <v>9436</v>
      </c>
      <c r="C3178" s="1" t="s">
        <v>9437</v>
      </c>
      <c r="D3178" s="1">
        <v>359.0</v>
      </c>
    </row>
    <row r="3179">
      <c r="A3179" s="1" t="s">
        <v>9438</v>
      </c>
      <c r="B3179" s="1" t="s">
        <v>9439</v>
      </c>
      <c r="C3179" s="1" t="s">
        <v>9440</v>
      </c>
      <c r="D3179" s="1">
        <v>713.0</v>
      </c>
    </row>
    <row r="3180">
      <c r="A3180" s="1" t="s">
        <v>9441</v>
      </c>
      <c r="B3180" s="1" t="s">
        <v>9442</v>
      </c>
      <c r="C3180" s="1" t="s">
        <v>9443</v>
      </c>
      <c r="D3180" s="1">
        <v>181.0</v>
      </c>
    </row>
    <row r="3181">
      <c r="A3181" s="1" t="s">
        <v>9444</v>
      </c>
      <c r="B3181" s="1" t="s">
        <v>9445</v>
      </c>
      <c r="C3181" s="1" t="s">
        <v>9446</v>
      </c>
      <c r="D3181" s="1">
        <v>343.0</v>
      </c>
    </row>
    <row r="3182">
      <c r="A3182" s="1" t="s">
        <v>9447</v>
      </c>
      <c r="B3182" s="1" t="s">
        <v>9448</v>
      </c>
      <c r="C3182" s="1" t="s">
        <v>9449</v>
      </c>
      <c r="D3182" s="1">
        <v>1519.0</v>
      </c>
    </row>
    <row r="3183">
      <c r="A3183" s="1" t="s">
        <v>9450</v>
      </c>
      <c r="B3183" s="1" t="s">
        <v>9451</v>
      </c>
      <c r="C3183" s="1" t="s">
        <v>9452</v>
      </c>
      <c r="D3183" s="1">
        <v>906.0</v>
      </c>
    </row>
    <row r="3184">
      <c r="A3184" s="1" t="s">
        <v>9453</v>
      </c>
      <c r="B3184" s="1" t="s">
        <v>9454</v>
      </c>
      <c r="C3184" s="1" t="s">
        <v>9455</v>
      </c>
      <c r="D3184" s="1">
        <v>507.0</v>
      </c>
    </row>
    <row r="3185">
      <c r="A3185" s="1" t="s">
        <v>9456</v>
      </c>
      <c r="B3185" s="1" t="s">
        <v>9457</v>
      </c>
      <c r="C3185" s="1" t="s">
        <v>9458</v>
      </c>
      <c r="D3185" s="1">
        <v>43.0</v>
      </c>
    </row>
    <row r="3186">
      <c r="A3186" s="1" t="s">
        <v>9459</v>
      </c>
      <c r="B3186" s="1" t="s">
        <v>9460</v>
      </c>
      <c r="C3186" s="1" t="s">
        <v>9461</v>
      </c>
      <c r="D3186" s="1">
        <v>256.0</v>
      </c>
    </row>
    <row r="3187">
      <c r="A3187" s="1" t="s">
        <v>9462</v>
      </c>
      <c r="B3187" s="1" t="s">
        <v>9463</v>
      </c>
      <c r="C3187" s="1" t="s">
        <v>9464</v>
      </c>
      <c r="D3187" s="1">
        <v>1337.0</v>
      </c>
    </row>
    <row r="3188">
      <c r="A3188" s="1" t="s">
        <v>9465</v>
      </c>
      <c r="B3188" s="1" t="s">
        <v>9466</v>
      </c>
      <c r="C3188" s="1" t="s">
        <v>9467</v>
      </c>
      <c r="D3188" s="1">
        <v>96.0</v>
      </c>
    </row>
    <row r="3189">
      <c r="A3189" s="1" t="s">
        <v>9468</v>
      </c>
      <c r="B3189" s="1" t="s">
        <v>9469</v>
      </c>
      <c r="C3189" s="1" t="s">
        <v>9470</v>
      </c>
      <c r="D3189" s="1">
        <v>201.0</v>
      </c>
    </row>
    <row r="3190">
      <c r="A3190" s="1" t="s">
        <v>9471</v>
      </c>
      <c r="B3190" s="1" t="s">
        <v>9472</v>
      </c>
      <c r="C3190" s="1" t="s">
        <v>9473</v>
      </c>
      <c r="D3190" s="1">
        <v>252.0</v>
      </c>
    </row>
    <row r="3191">
      <c r="A3191" s="1" t="s">
        <v>9474</v>
      </c>
      <c r="B3191" s="1" t="s">
        <v>9474</v>
      </c>
      <c r="C3191" s="1" t="s">
        <v>9475</v>
      </c>
      <c r="D3191" s="1">
        <v>895.0</v>
      </c>
    </row>
    <row r="3192">
      <c r="A3192" s="1" t="s">
        <v>9476</v>
      </c>
      <c r="B3192" s="1" t="s">
        <v>9476</v>
      </c>
      <c r="C3192" s="1" t="s">
        <v>9477</v>
      </c>
      <c r="D3192" s="1">
        <v>238.0</v>
      </c>
    </row>
    <row r="3193">
      <c r="A3193" s="1" t="s">
        <v>9478</v>
      </c>
      <c r="B3193" s="1" t="s">
        <v>9479</v>
      </c>
      <c r="C3193" s="1" t="s">
        <v>9480</v>
      </c>
      <c r="D3193" s="1">
        <v>343.0</v>
      </c>
    </row>
    <row r="3194">
      <c r="A3194" s="1" t="s">
        <v>9481</v>
      </c>
      <c r="B3194" s="1" t="s">
        <v>9482</v>
      </c>
      <c r="C3194" s="1" t="s">
        <v>9483</v>
      </c>
      <c r="D3194" s="1">
        <v>205.0</v>
      </c>
    </row>
    <row r="3195">
      <c r="A3195" s="1" t="s">
        <v>9484</v>
      </c>
      <c r="B3195" s="1" t="s">
        <v>9484</v>
      </c>
      <c r="C3195" s="1" t="s">
        <v>9485</v>
      </c>
      <c r="D3195" s="1">
        <v>103.0</v>
      </c>
    </row>
    <row r="3196">
      <c r="A3196" s="1" t="s">
        <v>9486</v>
      </c>
      <c r="B3196" s="1" t="s">
        <v>9487</v>
      </c>
      <c r="C3196" s="1" t="s">
        <v>9488</v>
      </c>
      <c r="D3196" s="1">
        <v>2173.0</v>
      </c>
    </row>
    <row r="3197">
      <c r="A3197" s="1" t="s">
        <v>9489</v>
      </c>
      <c r="B3197" s="1" t="s">
        <v>9490</v>
      </c>
      <c r="C3197" s="1" t="s">
        <v>9491</v>
      </c>
      <c r="D3197" s="1">
        <v>528.0</v>
      </c>
    </row>
    <row r="3198">
      <c r="A3198" s="1" t="s">
        <v>9492</v>
      </c>
      <c r="B3198" s="1" t="s">
        <v>9493</v>
      </c>
      <c r="C3198" s="1" t="s">
        <v>9494</v>
      </c>
      <c r="D3198" s="1">
        <v>99.0</v>
      </c>
    </row>
    <row r="3199">
      <c r="A3199" s="1" t="s">
        <v>9495</v>
      </c>
      <c r="B3199" s="1" t="s">
        <v>9496</v>
      </c>
      <c r="C3199" s="1" t="s">
        <v>9497</v>
      </c>
      <c r="D3199" s="1">
        <v>2149.0</v>
      </c>
    </row>
    <row r="3200">
      <c r="A3200" s="1" t="s">
        <v>9498</v>
      </c>
      <c r="B3200" s="1" t="s">
        <v>9499</v>
      </c>
      <c r="C3200" s="1" t="s">
        <v>9500</v>
      </c>
      <c r="D3200" s="1">
        <v>92.0</v>
      </c>
    </row>
    <row r="3201">
      <c r="A3201" s="1" t="s">
        <v>9501</v>
      </c>
      <c r="B3201" s="1" t="s">
        <v>9502</v>
      </c>
      <c r="C3201" s="1" t="s">
        <v>9503</v>
      </c>
      <c r="D3201" s="1">
        <v>761.0</v>
      </c>
    </row>
    <row r="3202">
      <c r="A3202" s="1" t="s">
        <v>9504</v>
      </c>
      <c r="B3202" s="1" t="s">
        <v>9505</v>
      </c>
      <c r="C3202" s="1" t="s">
        <v>9506</v>
      </c>
      <c r="D3202" s="1">
        <v>132.0</v>
      </c>
    </row>
    <row r="3203">
      <c r="A3203" s="1" t="s">
        <v>9507</v>
      </c>
      <c r="B3203" s="1" t="s">
        <v>9508</v>
      </c>
      <c r="C3203" s="1" t="s">
        <v>9509</v>
      </c>
      <c r="D3203" s="1">
        <v>1303.0</v>
      </c>
    </row>
    <row r="3204">
      <c r="A3204" s="1" t="s">
        <v>9510</v>
      </c>
      <c r="B3204" s="1" t="s">
        <v>9511</v>
      </c>
      <c r="C3204" s="1" t="s">
        <v>9512</v>
      </c>
      <c r="D3204" s="1">
        <v>544.0</v>
      </c>
    </row>
    <row r="3205">
      <c r="A3205" s="1" t="s">
        <v>9513</v>
      </c>
      <c r="B3205" s="1" t="s">
        <v>9514</v>
      </c>
      <c r="C3205" s="1" t="s">
        <v>9515</v>
      </c>
      <c r="D3205" s="1">
        <v>1713.0</v>
      </c>
    </row>
    <row r="3206">
      <c r="A3206" s="1" t="s">
        <v>9516</v>
      </c>
      <c r="B3206" s="1" t="s">
        <v>9517</v>
      </c>
      <c r="C3206" s="1" t="s">
        <v>9518</v>
      </c>
      <c r="D3206" s="1">
        <v>1005.0</v>
      </c>
    </row>
    <row r="3207">
      <c r="A3207" s="1" t="s">
        <v>9519</v>
      </c>
      <c r="B3207" s="1" t="s">
        <v>9520</v>
      </c>
      <c r="C3207" s="1" t="s">
        <v>9521</v>
      </c>
      <c r="D3207" s="1">
        <v>636.0</v>
      </c>
    </row>
    <row r="3208">
      <c r="A3208" s="1" t="s">
        <v>9522</v>
      </c>
      <c r="B3208" s="1" t="s">
        <v>9523</v>
      </c>
      <c r="C3208" s="1" t="s">
        <v>9524</v>
      </c>
      <c r="D3208" s="1">
        <v>1477.0</v>
      </c>
    </row>
    <row r="3209">
      <c r="A3209" s="1" t="s">
        <v>9525</v>
      </c>
      <c r="B3209" s="1" t="s">
        <v>9526</v>
      </c>
      <c r="C3209" s="1" t="s">
        <v>9527</v>
      </c>
      <c r="D3209" s="1">
        <v>35.0</v>
      </c>
    </row>
    <row r="3210">
      <c r="A3210" s="1" t="s">
        <v>9528</v>
      </c>
      <c r="B3210" s="1" t="s">
        <v>9529</v>
      </c>
      <c r="C3210" s="1" t="s">
        <v>9530</v>
      </c>
      <c r="D3210" s="1">
        <v>1477.0</v>
      </c>
    </row>
    <row r="3211">
      <c r="A3211" s="1" t="s">
        <v>9531</v>
      </c>
      <c r="B3211" s="1" t="s">
        <v>9532</v>
      </c>
      <c r="C3211" s="1" t="s">
        <v>9533</v>
      </c>
      <c r="D3211" s="1">
        <v>20.0</v>
      </c>
    </row>
    <row r="3212">
      <c r="A3212" s="1" t="s">
        <v>9534</v>
      </c>
      <c r="B3212" s="1" t="s">
        <v>9535</v>
      </c>
      <c r="C3212" s="1" t="s">
        <v>9536</v>
      </c>
      <c r="D3212" s="1">
        <v>108.0</v>
      </c>
    </row>
    <row r="3213">
      <c r="A3213" s="1" t="s">
        <v>9537</v>
      </c>
      <c r="B3213" s="1" t="s">
        <v>9538</v>
      </c>
      <c r="C3213" s="1" t="s">
        <v>9539</v>
      </c>
      <c r="D3213" s="1">
        <v>33.0</v>
      </c>
    </row>
    <row r="3214">
      <c r="A3214" s="1" t="s">
        <v>9540</v>
      </c>
      <c r="B3214" s="1" t="s">
        <v>9541</v>
      </c>
      <c r="C3214" s="1" t="s">
        <v>9542</v>
      </c>
      <c r="D3214" s="1">
        <v>143.0</v>
      </c>
    </row>
    <row r="3215">
      <c r="A3215" s="1" t="s">
        <v>9543</v>
      </c>
      <c r="B3215" s="1" t="s">
        <v>9544</v>
      </c>
      <c r="C3215" s="1" t="s">
        <v>9545</v>
      </c>
      <c r="D3215" s="1">
        <v>62.0</v>
      </c>
    </row>
    <row r="3216">
      <c r="A3216" s="1" t="s">
        <v>9546</v>
      </c>
      <c r="B3216" s="1" t="s">
        <v>9547</v>
      </c>
      <c r="C3216" s="1" t="s">
        <v>9548</v>
      </c>
      <c r="D3216" s="1">
        <v>183.0</v>
      </c>
    </row>
    <row r="3217">
      <c r="A3217" s="1" t="s">
        <v>9549</v>
      </c>
      <c r="B3217" s="1" t="s">
        <v>9550</v>
      </c>
      <c r="C3217" s="1" t="s">
        <v>9551</v>
      </c>
      <c r="D3217" s="1">
        <v>35.0</v>
      </c>
    </row>
    <row r="3218">
      <c r="A3218" s="1" t="s">
        <v>9552</v>
      </c>
      <c r="B3218" s="1" t="s">
        <v>9553</v>
      </c>
      <c r="C3218" s="1" t="s">
        <v>9554</v>
      </c>
      <c r="D3218" s="1">
        <v>1258.0</v>
      </c>
    </row>
    <row r="3219">
      <c r="A3219" s="1" t="s">
        <v>9555</v>
      </c>
      <c r="B3219" s="1" t="s">
        <v>9556</v>
      </c>
      <c r="C3219" s="1" t="s">
        <v>9557</v>
      </c>
      <c r="D3219" s="1">
        <v>1723.0</v>
      </c>
    </row>
    <row r="3220">
      <c r="A3220" s="1" t="s">
        <v>9558</v>
      </c>
      <c r="B3220" s="1" t="s">
        <v>9559</v>
      </c>
      <c r="C3220" s="1" t="s">
        <v>9560</v>
      </c>
      <c r="D3220" s="1">
        <v>164.0</v>
      </c>
    </row>
    <row r="3221">
      <c r="A3221" s="1" t="s">
        <v>9561</v>
      </c>
      <c r="B3221" s="1" t="s">
        <v>9562</v>
      </c>
      <c r="C3221" s="1" t="s">
        <v>9563</v>
      </c>
      <c r="D3221" s="1">
        <v>268.0</v>
      </c>
    </row>
    <row r="3222">
      <c r="A3222" s="1" t="s">
        <v>9564</v>
      </c>
      <c r="B3222" s="1" t="s">
        <v>9565</v>
      </c>
      <c r="C3222" s="1" t="s">
        <v>9566</v>
      </c>
      <c r="D3222" s="1">
        <v>172.0</v>
      </c>
    </row>
    <row r="3223">
      <c r="A3223" s="1" t="s">
        <v>9567</v>
      </c>
      <c r="B3223" s="1" t="s">
        <v>9568</v>
      </c>
      <c r="C3223" s="1" t="s">
        <v>9569</v>
      </c>
      <c r="D3223" s="1">
        <v>188.0</v>
      </c>
    </row>
    <row r="3224">
      <c r="A3224" s="1" t="s">
        <v>9570</v>
      </c>
      <c r="B3224" s="1" t="s">
        <v>9571</v>
      </c>
      <c r="C3224" s="1" t="s">
        <v>9572</v>
      </c>
      <c r="D3224" s="1">
        <v>739.0</v>
      </c>
    </row>
    <row r="3225">
      <c r="A3225" s="1" t="s">
        <v>9573</v>
      </c>
      <c r="B3225" s="1" t="s">
        <v>9574</v>
      </c>
      <c r="C3225" s="1" t="s">
        <v>9575</v>
      </c>
      <c r="D3225" s="1">
        <v>92.0</v>
      </c>
    </row>
    <row r="3226">
      <c r="A3226" s="1" t="s">
        <v>9576</v>
      </c>
      <c r="B3226" s="1" t="s">
        <v>9577</v>
      </c>
      <c r="C3226" s="1" t="s">
        <v>9578</v>
      </c>
      <c r="D3226" s="1">
        <v>42.0</v>
      </c>
    </row>
    <row r="3227">
      <c r="A3227" s="1" t="s">
        <v>9579</v>
      </c>
      <c r="B3227" s="1" t="s">
        <v>9580</v>
      </c>
      <c r="C3227" s="1" t="s">
        <v>9581</v>
      </c>
      <c r="D3227" s="1">
        <v>25.0</v>
      </c>
    </row>
    <row r="3228">
      <c r="A3228" s="1" t="s">
        <v>9582</v>
      </c>
      <c r="B3228" s="1" t="s">
        <v>9583</v>
      </c>
      <c r="C3228" s="1" t="s">
        <v>9584</v>
      </c>
      <c r="D3228" s="1">
        <v>179.0</v>
      </c>
    </row>
    <row r="3229">
      <c r="A3229" s="1" t="s">
        <v>9585</v>
      </c>
      <c r="B3229" s="1" t="s">
        <v>9586</v>
      </c>
      <c r="C3229" s="1" t="s">
        <v>9587</v>
      </c>
      <c r="D3229" s="1">
        <v>3314.0</v>
      </c>
    </row>
    <row r="3230">
      <c r="A3230" s="1" t="s">
        <v>9588</v>
      </c>
      <c r="B3230" s="1" t="s">
        <v>9589</v>
      </c>
      <c r="C3230" s="1" t="s">
        <v>9590</v>
      </c>
      <c r="D3230" s="1">
        <v>90.0</v>
      </c>
    </row>
    <row r="3231">
      <c r="A3231" s="1" t="s">
        <v>9591</v>
      </c>
      <c r="B3231" s="1" t="s">
        <v>9592</v>
      </c>
      <c r="C3231" s="1" t="s">
        <v>9593</v>
      </c>
      <c r="D3231" s="1">
        <v>299.0</v>
      </c>
    </row>
    <row r="3232">
      <c r="A3232" s="1" t="s">
        <v>9594</v>
      </c>
      <c r="B3232" s="1" t="s">
        <v>9595</v>
      </c>
      <c r="C3232" s="1" t="s">
        <v>9596</v>
      </c>
      <c r="D3232" s="1">
        <v>275.0</v>
      </c>
    </row>
    <row r="3233">
      <c r="A3233" s="1" t="s">
        <v>9597</v>
      </c>
      <c r="B3233" s="1" t="s">
        <v>9598</v>
      </c>
      <c r="C3233" s="1" t="s">
        <v>9599</v>
      </c>
      <c r="D3233" s="1">
        <v>47.0</v>
      </c>
    </row>
    <row r="3234">
      <c r="A3234" s="1" t="s">
        <v>9600</v>
      </c>
      <c r="B3234" s="1" t="s">
        <v>9600</v>
      </c>
      <c r="C3234" s="1" t="s">
        <v>9601</v>
      </c>
      <c r="D3234" s="1">
        <v>134.0</v>
      </c>
    </row>
    <row r="3235">
      <c r="A3235" s="1" t="s">
        <v>9602</v>
      </c>
      <c r="B3235" s="1" t="s">
        <v>9603</v>
      </c>
      <c r="C3235" s="1" t="s">
        <v>9604</v>
      </c>
      <c r="D3235" s="1">
        <v>673.0</v>
      </c>
    </row>
    <row r="3236">
      <c r="A3236" s="1" t="s">
        <v>9605</v>
      </c>
      <c r="B3236" s="1" t="s">
        <v>9606</v>
      </c>
      <c r="C3236" s="1" t="s">
        <v>9607</v>
      </c>
      <c r="D3236" s="1">
        <v>42.0</v>
      </c>
    </row>
    <row r="3237">
      <c r="A3237" s="1" t="s">
        <v>9608</v>
      </c>
      <c r="B3237" s="1" t="s">
        <v>9609</v>
      </c>
      <c r="C3237" s="1" t="s">
        <v>9610</v>
      </c>
      <c r="D3237" s="1">
        <v>744.0</v>
      </c>
    </row>
    <row r="3238">
      <c r="A3238" s="1" t="s">
        <v>9611</v>
      </c>
      <c r="B3238" s="1" t="s">
        <v>9612</v>
      </c>
      <c r="C3238" s="1" t="s">
        <v>9613</v>
      </c>
      <c r="D3238" s="1">
        <v>20.0</v>
      </c>
    </row>
    <row r="3239">
      <c r="A3239" s="1" t="s">
        <v>9614</v>
      </c>
      <c r="B3239" s="1" t="s">
        <v>9614</v>
      </c>
      <c r="C3239" s="1" t="s">
        <v>9615</v>
      </c>
      <c r="D3239" s="1">
        <v>334.0</v>
      </c>
    </row>
    <row r="3240">
      <c r="A3240" s="1" t="s">
        <v>9616</v>
      </c>
      <c r="B3240" s="1" t="s">
        <v>9617</v>
      </c>
      <c r="C3240" s="1" t="s">
        <v>9618</v>
      </c>
      <c r="D3240" s="1">
        <v>5039.0</v>
      </c>
    </row>
    <row r="3241">
      <c r="A3241" s="1" t="s">
        <v>9619</v>
      </c>
      <c r="B3241" s="1" t="s">
        <v>9620</v>
      </c>
      <c r="C3241" s="1" t="s">
        <v>9621</v>
      </c>
      <c r="D3241" s="1">
        <v>742.0</v>
      </c>
    </row>
    <row r="3242">
      <c r="A3242" s="1" t="s">
        <v>9622</v>
      </c>
      <c r="B3242" s="1" t="s">
        <v>9623</v>
      </c>
      <c r="C3242" s="1" t="s">
        <v>9624</v>
      </c>
      <c r="D3242" s="1">
        <v>153.0</v>
      </c>
    </row>
    <row r="3243">
      <c r="A3243" s="1" t="s">
        <v>9625</v>
      </c>
      <c r="B3243" s="1" t="s">
        <v>9626</v>
      </c>
      <c r="C3243" s="1" t="s">
        <v>9627</v>
      </c>
      <c r="D3243" s="1">
        <v>292.0</v>
      </c>
    </row>
    <row r="3244">
      <c r="A3244" s="1" t="s">
        <v>9628</v>
      </c>
      <c r="B3244" s="1" t="s">
        <v>9629</v>
      </c>
      <c r="C3244" s="1" t="s">
        <v>9630</v>
      </c>
      <c r="D3244" s="1">
        <v>121.0</v>
      </c>
    </row>
    <row r="3245">
      <c r="A3245" s="1" t="s">
        <v>9631</v>
      </c>
      <c r="B3245" s="1" t="s">
        <v>9632</v>
      </c>
      <c r="C3245" s="1" t="s">
        <v>9633</v>
      </c>
      <c r="D3245" s="1">
        <v>1402.0</v>
      </c>
    </row>
    <row r="3246">
      <c r="A3246" s="1" t="s">
        <v>9634</v>
      </c>
      <c r="B3246" s="1" t="s">
        <v>9635</v>
      </c>
      <c r="C3246" s="1" t="s">
        <v>9636</v>
      </c>
      <c r="D3246" s="1">
        <v>2706.0</v>
      </c>
    </row>
    <row r="3247">
      <c r="A3247" s="1" t="s">
        <v>9637</v>
      </c>
      <c r="B3247" s="1" t="s">
        <v>9638</v>
      </c>
      <c r="C3247" s="1" t="s">
        <v>9639</v>
      </c>
      <c r="D3247" s="1">
        <v>103.0</v>
      </c>
    </row>
    <row r="3248">
      <c r="A3248" s="1" t="s">
        <v>9640</v>
      </c>
      <c r="B3248" s="1" t="s">
        <v>9641</v>
      </c>
      <c r="C3248" s="1" t="s">
        <v>9642</v>
      </c>
      <c r="D3248" s="1">
        <v>73.0</v>
      </c>
    </row>
    <row r="3249">
      <c r="A3249" s="1" t="s">
        <v>9643</v>
      </c>
      <c r="B3249" s="1" t="s">
        <v>9644</v>
      </c>
      <c r="C3249" s="1" t="s">
        <v>9645</v>
      </c>
      <c r="D3249" s="1">
        <v>1374.0</v>
      </c>
    </row>
    <row r="3250">
      <c r="A3250" s="1" t="s">
        <v>9646</v>
      </c>
      <c r="B3250" s="1" t="s">
        <v>9647</v>
      </c>
      <c r="C3250" s="1" t="s">
        <v>9648</v>
      </c>
      <c r="D3250" s="1">
        <v>701.0</v>
      </c>
    </row>
    <row r="3251">
      <c r="A3251" s="1" t="s">
        <v>9649</v>
      </c>
      <c r="B3251" s="1" t="s">
        <v>9650</v>
      </c>
      <c r="C3251" s="1" t="s">
        <v>9651</v>
      </c>
      <c r="D3251" s="1">
        <v>9.0</v>
      </c>
    </row>
    <row r="3252">
      <c r="A3252" s="1" t="s">
        <v>9652</v>
      </c>
      <c r="B3252" s="1" t="s">
        <v>9653</v>
      </c>
      <c r="C3252" s="1" t="s">
        <v>9654</v>
      </c>
      <c r="D3252" s="1">
        <v>690.0</v>
      </c>
    </row>
    <row r="3253">
      <c r="A3253" s="1" t="s">
        <v>9655</v>
      </c>
      <c r="B3253" s="1" t="s">
        <v>9656</v>
      </c>
      <c r="C3253" s="1" t="s">
        <v>9657</v>
      </c>
      <c r="D3253" s="1">
        <v>41.0</v>
      </c>
    </row>
    <row r="3254">
      <c r="A3254" s="1" t="s">
        <v>9658</v>
      </c>
      <c r="B3254" s="1" t="s">
        <v>9659</v>
      </c>
      <c r="C3254" s="1" t="s">
        <v>9660</v>
      </c>
      <c r="D3254" s="1">
        <v>100.0</v>
      </c>
    </row>
    <row r="3255">
      <c r="A3255" s="1" t="s">
        <v>9661</v>
      </c>
      <c r="B3255" s="1" t="s">
        <v>9662</v>
      </c>
      <c r="C3255" s="1" t="s">
        <v>9663</v>
      </c>
      <c r="D3255" s="1">
        <v>171.0</v>
      </c>
    </row>
    <row r="3256">
      <c r="A3256" s="1" t="s">
        <v>9664</v>
      </c>
      <c r="B3256" s="1" t="s">
        <v>9665</v>
      </c>
      <c r="C3256" s="1" t="s">
        <v>9666</v>
      </c>
      <c r="D3256" s="1">
        <v>126.0</v>
      </c>
    </row>
    <row r="3257">
      <c r="A3257" s="1" t="s">
        <v>9667</v>
      </c>
      <c r="B3257" s="1" t="s">
        <v>9668</v>
      </c>
      <c r="C3257" s="1" t="s">
        <v>9669</v>
      </c>
      <c r="D3257" s="1">
        <v>455.0</v>
      </c>
    </row>
    <row r="3258">
      <c r="A3258" s="1" t="s">
        <v>9670</v>
      </c>
      <c r="B3258" s="1" t="s">
        <v>9671</v>
      </c>
      <c r="C3258" s="1" t="s">
        <v>9672</v>
      </c>
      <c r="D3258" s="1">
        <v>62.0</v>
      </c>
    </row>
    <row r="3259">
      <c r="A3259" s="1" t="s">
        <v>9673</v>
      </c>
      <c r="B3259" s="1" t="s">
        <v>9674</v>
      </c>
      <c r="C3259" s="1" t="s">
        <v>9675</v>
      </c>
      <c r="D3259" s="1">
        <v>299.0</v>
      </c>
    </row>
    <row r="3260">
      <c r="A3260" s="1" t="s">
        <v>9676</v>
      </c>
      <c r="B3260" s="1" t="s">
        <v>9677</v>
      </c>
      <c r="C3260" s="1" t="s">
        <v>9678</v>
      </c>
      <c r="D3260" s="1">
        <v>95.0</v>
      </c>
    </row>
    <row r="3261">
      <c r="A3261" s="1" t="s">
        <v>9679</v>
      </c>
      <c r="B3261" s="1" t="s">
        <v>9680</v>
      </c>
      <c r="C3261" s="1" t="s">
        <v>9681</v>
      </c>
      <c r="D3261" s="1">
        <v>24.0</v>
      </c>
    </row>
    <row r="3262">
      <c r="A3262" s="1" t="s">
        <v>9682</v>
      </c>
      <c r="B3262" s="1" t="s">
        <v>9683</v>
      </c>
      <c r="C3262" s="1" t="s">
        <v>9684</v>
      </c>
      <c r="D3262" s="1">
        <v>160.0</v>
      </c>
    </row>
    <row r="3263">
      <c r="A3263" s="1" t="s">
        <v>9685</v>
      </c>
      <c r="B3263" s="1" t="s">
        <v>9686</v>
      </c>
      <c r="C3263" s="1" t="s">
        <v>9687</v>
      </c>
      <c r="D3263" s="1">
        <v>105.0</v>
      </c>
    </row>
    <row r="3264">
      <c r="A3264" s="1" t="s">
        <v>9688</v>
      </c>
      <c r="B3264" s="1" t="s">
        <v>9689</v>
      </c>
      <c r="C3264" s="1" t="s">
        <v>9690</v>
      </c>
      <c r="D3264" s="1">
        <v>161.0</v>
      </c>
    </row>
    <row r="3265">
      <c r="A3265" s="1" t="s">
        <v>9691</v>
      </c>
      <c r="B3265" s="1" t="s">
        <v>9692</v>
      </c>
      <c r="C3265" s="1" t="s">
        <v>9693</v>
      </c>
      <c r="D3265" s="1">
        <v>153.0</v>
      </c>
    </row>
    <row r="3266">
      <c r="A3266" s="1" t="s">
        <v>9694</v>
      </c>
      <c r="B3266" s="1" t="s">
        <v>9695</v>
      </c>
      <c r="C3266" s="1" t="s">
        <v>9696</v>
      </c>
      <c r="D3266" s="1">
        <v>48.0</v>
      </c>
    </row>
    <row r="3267">
      <c r="A3267" s="1" t="s">
        <v>9697</v>
      </c>
      <c r="B3267" s="1" t="s">
        <v>9698</v>
      </c>
      <c r="C3267" s="1" t="s">
        <v>9699</v>
      </c>
      <c r="D3267" s="1">
        <v>13.0</v>
      </c>
    </row>
    <row r="3268">
      <c r="A3268" s="1" t="s">
        <v>9700</v>
      </c>
      <c r="B3268" s="1" t="s">
        <v>9701</v>
      </c>
      <c r="C3268" s="1" t="s">
        <v>9702</v>
      </c>
      <c r="D3268" s="1">
        <v>170.0</v>
      </c>
    </row>
    <row r="3269">
      <c r="A3269" s="1" t="s">
        <v>9703</v>
      </c>
      <c r="B3269" s="1" t="s">
        <v>9704</v>
      </c>
      <c r="C3269" s="1" t="s">
        <v>9705</v>
      </c>
      <c r="D3269" s="1">
        <v>6834.0</v>
      </c>
    </row>
    <row r="3270">
      <c r="A3270" s="1" t="s">
        <v>9706</v>
      </c>
      <c r="B3270" s="1" t="s">
        <v>9707</v>
      </c>
      <c r="C3270" s="1" t="s">
        <v>9708</v>
      </c>
      <c r="D3270" s="1">
        <v>640.0</v>
      </c>
    </row>
    <row r="3271">
      <c r="A3271" s="1" t="s">
        <v>9709</v>
      </c>
      <c r="B3271" s="1" t="s">
        <v>9710</v>
      </c>
      <c r="C3271" s="1" t="s">
        <v>9711</v>
      </c>
      <c r="D3271" s="1">
        <v>256.0</v>
      </c>
    </row>
    <row r="3272">
      <c r="A3272" s="1" t="s">
        <v>9712</v>
      </c>
      <c r="B3272" s="1" t="s">
        <v>9713</v>
      </c>
      <c r="C3272" s="1" t="s">
        <v>9714</v>
      </c>
      <c r="D3272" s="1">
        <v>373.0</v>
      </c>
    </row>
    <row r="3273">
      <c r="A3273" s="1" t="s">
        <v>9715</v>
      </c>
      <c r="B3273" s="1" t="s">
        <v>9716</v>
      </c>
      <c r="C3273" s="1" t="s">
        <v>9717</v>
      </c>
      <c r="D3273" s="1">
        <v>2503.0</v>
      </c>
    </row>
    <row r="3274">
      <c r="A3274" s="1" t="s">
        <v>9718</v>
      </c>
      <c r="B3274" s="1" t="s">
        <v>9719</v>
      </c>
      <c r="C3274" s="1" t="s">
        <v>9720</v>
      </c>
      <c r="D3274" s="1">
        <v>348.0</v>
      </c>
    </row>
    <row r="3275">
      <c r="A3275" s="1" t="s">
        <v>9721</v>
      </c>
      <c r="B3275" s="1" t="s">
        <v>9722</v>
      </c>
      <c r="C3275" s="1" t="s">
        <v>9723</v>
      </c>
      <c r="D3275" s="1">
        <v>52.0</v>
      </c>
    </row>
    <row r="3276">
      <c r="A3276" s="1" t="s">
        <v>9724</v>
      </c>
      <c r="B3276" s="1" t="s">
        <v>9725</v>
      </c>
      <c r="C3276" s="1" t="s">
        <v>9726</v>
      </c>
      <c r="D3276" s="1">
        <v>75.0</v>
      </c>
    </row>
    <row r="3277">
      <c r="A3277" s="1" t="s">
        <v>9727</v>
      </c>
      <c r="B3277" s="1" t="s">
        <v>9728</v>
      </c>
      <c r="C3277" s="1" t="s">
        <v>9729</v>
      </c>
      <c r="D3277" s="1">
        <v>363.0</v>
      </c>
    </row>
    <row r="3278">
      <c r="A3278" s="1" t="s">
        <v>9730</v>
      </c>
      <c r="B3278" s="1" t="s">
        <v>9731</v>
      </c>
      <c r="C3278" s="1" t="s">
        <v>9732</v>
      </c>
      <c r="D3278" s="1">
        <v>329.0</v>
      </c>
    </row>
    <row r="3279">
      <c r="A3279" s="1" t="s">
        <v>9733</v>
      </c>
      <c r="B3279" s="1" t="s">
        <v>9734</v>
      </c>
      <c r="C3279" s="1" t="s">
        <v>9735</v>
      </c>
      <c r="D3279" s="1">
        <v>2131.0</v>
      </c>
    </row>
    <row r="3280">
      <c r="A3280" s="1" t="s">
        <v>9736</v>
      </c>
      <c r="B3280" s="1" t="s">
        <v>9737</v>
      </c>
      <c r="C3280" s="1" t="s">
        <v>9738</v>
      </c>
      <c r="D3280" s="1">
        <v>1785.0</v>
      </c>
    </row>
    <row r="3281">
      <c r="A3281" s="1" t="s">
        <v>9739</v>
      </c>
      <c r="B3281" s="1" t="s">
        <v>9740</v>
      </c>
      <c r="C3281" s="1" t="s">
        <v>9741</v>
      </c>
      <c r="D3281" s="1">
        <v>72.0</v>
      </c>
    </row>
    <row r="3282">
      <c r="A3282" s="1" t="s">
        <v>9742</v>
      </c>
      <c r="B3282" s="1" t="s">
        <v>9743</v>
      </c>
      <c r="C3282" s="1" t="s">
        <v>9744</v>
      </c>
      <c r="D3282" s="1">
        <v>515.0</v>
      </c>
    </row>
    <row r="3283">
      <c r="A3283" s="1" t="s">
        <v>9745</v>
      </c>
      <c r="B3283" s="1" t="s">
        <v>9746</v>
      </c>
      <c r="C3283" s="1" t="s">
        <v>9747</v>
      </c>
      <c r="D3283" s="1">
        <v>111.0</v>
      </c>
    </row>
    <row r="3284">
      <c r="A3284" s="1" t="s">
        <v>9748</v>
      </c>
      <c r="B3284" s="1" t="s">
        <v>9749</v>
      </c>
      <c r="C3284" s="1" t="s">
        <v>9750</v>
      </c>
      <c r="D3284" s="1">
        <v>410.0</v>
      </c>
    </row>
    <row r="3285">
      <c r="A3285" s="1" t="s">
        <v>9751</v>
      </c>
      <c r="B3285" s="1" t="s">
        <v>9752</v>
      </c>
      <c r="C3285" s="1" t="s">
        <v>9753</v>
      </c>
      <c r="D3285" s="1">
        <v>47.0</v>
      </c>
    </row>
    <row r="3286">
      <c r="A3286" s="1" t="s">
        <v>9754</v>
      </c>
      <c r="B3286" s="1" t="s">
        <v>9755</v>
      </c>
      <c r="C3286" s="1" t="s">
        <v>9756</v>
      </c>
      <c r="D3286" s="1">
        <v>151.0</v>
      </c>
    </row>
    <row r="3287">
      <c r="A3287" s="1" t="s">
        <v>9757</v>
      </c>
      <c r="B3287" s="1" t="s">
        <v>9758</v>
      </c>
      <c r="C3287" s="1" t="s">
        <v>9759</v>
      </c>
      <c r="D3287" s="1">
        <v>28.0</v>
      </c>
    </row>
    <row r="3288">
      <c r="A3288" s="1" t="s">
        <v>9760</v>
      </c>
      <c r="B3288" s="1" t="s">
        <v>9761</v>
      </c>
      <c r="C3288" s="1" t="s">
        <v>9762</v>
      </c>
      <c r="D3288" s="1">
        <v>71.0</v>
      </c>
    </row>
    <row r="3289">
      <c r="A3289" s="1" t="s">
        <v>9763</v>
      </c>
      <c r="B3289" s="1" t="s">
        <v>9764</v>
      </c>
      <c r="C3289" s="1" t="s">
        <v>9765</v>
      </c>
      <c r="D3289" s="1">
        <v>563.0</v>
      </c>
    </row>
    <row r="3290">
      <c r="A3290" s="1" t="s">
        <v>9766</v>
      </c>
      <c r="B3290" s="1" t="s">
        <v>9767</v>
      </c>
      <c r="C3290" s="1" t="s">
        <v>9768</v>
      </c>
      <c r="D3290" s="1">
        <v>259.0</v>
      </c>
    </row>
    <row r="3291">
      <c r="A3291" s="1" t="s">
        <v>9769</v>
      </c>
      <c r="B3291" s="1" t="s">
        <v>9770</v>
      </c>
      <c r="C3291" s="1" t="s">
        <v>9771</v>
      </c>
      <c r="D3291" s="1">
        <v>1137.0</v>
      </c>
    </row>
    <row r="3292">
      <c r="A3292" s="1" t="s">
        <v>9772</v>
      </c>
      <c r="B3292" s="1" t="s">
        <v>9773</v>
      </c>
      <c r="C3292" s="1" t="s">
        <v>9774</v>
      </c>
      <c r="D3292" s="1">
        <v>63.0</v>
      </c>
    </row>
    <row r="3293">
      <c r="A3293" s="1" t="s">
        <v>9775</v>
      </c>
      <c r="B3293" s="1" t="s">
        <v>9776</v>
      </c>
      <c r="C3293" s="1" t="s">
        <v>9777</v>
      </c>
      <c r="D3293" s="1">
        <v>371.0</v>
      </c>
    </row>
    <row r="3294">
      <c r="A3294" s="1" t="s">
        <v>9778</v>
      </c>
      <c r="B3294" s="1" t="s">
        <v>9779</v>
      </c>
      <c r="C3294" s="1" t="s">
        <v>9780</v>
      </c>
      <c r="D3294" s="1">
        <v>744.0</v>
      </c>
    </row>
    <row r="3295">
      <c r="A3295" s="1" t="s">
        <v>9781</v>
      </c>
      <c r="B3295" s="1" t="s">
        <v>9782</v>
      </c>
      <c r="C3295" s="1" t="s">
        <v>9783</v>
      </c>
      <c r="D3295" s="1">
        <v>287.0</v>
      </c>
    </row>
    <row r="3296">
      <c r="A3296" s="1" t="s">
        <v>9784</v>
      </c>
      <c r="B3296" s="1" t="s">
        <v>9785</v>
      </c>
      <c r="C3296" s="1" t="s">
        <v>9786</v>
      </c>
      <c r="D3296" s="1">
        <v>1490.0</v>
      </c>
    </row>
    <row r="3297">
      <c r="A3297" s="1" t="s">
        <v>9787</v>
      </c>
      <c r="B3297" s="1" t="s">
        <v>9788</v>
      </c>
      <c r="C3297" s="1" t="s">
        <v>9789</v>
      </c>
      <c r="D3297" s="1">
        <v>45.0</v>
      </c>
    </row>
    <row r="3298">
      <c r="A3298" s="1" t="s">
        <v>9790</v>
      </c>
      <c r="B3298" s="1" t="s">
        <v>9791</v>
      </c>
      <c r="C3298" s="1" t="s">
        <v>9792</v>
      </c>
      <c r="D3298" s="1">
        <v>115.0</v>
      </c>
    </row>
    <row r="3299">
      <c r="A3299" s="1" t="s">
        <v>9793</v>
      </c>
      <c r="B3299" s="1" t="s">
        <v>9794</v>
      </c>
      <c r="C3299" s="1" t="s">
        <v>9795</v>
      </c>
      <c r="D3299" s="1">
        <v>759.0</v>
      </c>
    </row>
    <row r="3300">
      <c r="A3300" s="1" t="s">
        <v>9796</v>
      </c>
      <c r="B3300" s="1" t="s">
        <v>9797</v>
      </c>
      <c r="C3300" s="1" t="s">
        <v>9798</v>
      </c>
      <c r="D3300" s="1">
        <v>2541.0</v>
      </c>
    </row>
    <row r="3301">
      <c r="A3301" s="1" t="s">
        <v>9799</v>
      </c>
      <c r="B3301" s="1" t="s">
        <v>9800</v>
      </c>
      <c r="C3301" s="1" t="s">
        <v>9801</v>
      </c>
      <c r="D3301" s="1">
        <v>76.0</v>
      </c>
    </row>
    <row r="3302">
      <c r="A3302" s="1" t="s">
        <v>9802</v>
      </c>
      <c r="B3302" s="1" t="s">
        <v>9803</v>
      </c>
      <c r="C3302" s="1" t="s">
        <v>9804</v>
      </c>
      <c r="D3302" s="1">
        <v>156.0</v>
      </c>
    </row>
    <row r="3303">
      <c r="A3303" s="1" t="s">
        <v>9805</v>
      </c>
      <c r="B3303" s="1" t="s">
        <v>9806</v>
      </c>
      <c r="C3303" s="1" t="s">
        <v>9807</v>
      </c>
      <c r="D3303" s="1">
        <v>400.0</v>
      </c>
    </row>
    <row r="3304">
      <c r="A3304" s="1" t="s">
        <v>9808</v>
      </c>
      <c r="B3304" s="1" t="s">
        <v>9809</v>
      </c>
      <c r="C3304" s="1" t="s">
        <v>9810</v>
      </c>
      <c r="D3304" s="1">
        <v>28.0</v>
      </c>
    </row>
    <row r="3305">
      <c r="A3305" s="1" t="s">
        <v>9811</v>
      </c>
      <c r="B3305" s="1" t="s">
        <v>9812</v>
      </c>
      <c r="C3305" s="1" t="s">
        <v>9813</v>
      </c>
      <c r="D3305" s="1">
        <v>63.0</v>
      </c>
    </row>
    <row r="3306">
      <c r="A3306" s="1" t="s">
        <v>9814</v>
      </c>
      <c r="B3306" s="1" t="s">
        <v>9815</v>
      </c>
      <c r="C3306" s="1" t="s">
        <v>9816</v>
      </c>
      <c r="D3306" s="1">
        <v>112.0</v>
      </c>
    </row>
    <row r="3307">
      <c r="A3307" s="1" t="s">
        <v>9817</v>
      </c>
      <c r="B3307" s="1" t="s">
        <v>9818</v>
      </c>
      <c r="C3307" s="1" t="s">
        <v>9819</v>
      </c>
      <c r="D3307" s="1">
        <v>1029.0</v>
      </c>
    </row>
    <row r="3308">
      <c r="A3308" s="1" t="s">
        <v>9820</v>
      </c>
      <c r="B3308" s="1" t="s">
        <v>9821</v>
      </c>
      <c r="C3308" s="1" t="s">
        <v>9822</v>
      </c>
      <c r="D3308" s="1">
        <v>1209.0</v>
      </c>
    </row>
    <row r="3309">
      <c r="A3309" s="1" t="s">
        <v>9823</v>
      </c>
      <c r="B3309" s="1" t="s">
        <v>9824</v>
      </c>
      <c r="C3309" s="1" t="s">
        <v>9825</v>
      </c>
      <c r="D3309" s="1">
        <v>412.0</v>
      </c>
    </row>
    <row r="3310">
      <c r="A3310" s="1" t="s">
        <v>9826</v>
      </c>
      <c r="B3310" s="1" t="s">
        <v>9827</v>
      </c>
      <c r="C3310" s="1" t="s">
        <v>9828</v>
      </c>
      <c r="D3310" s="1">
        <v>220.0</v>
      </c>
    </row>
    <row r="3311">
      <c r="A3311" s="1" t="s">
        <v>9829</v>
      </c>
      <c r="B3311" s="1" t="s">
        <v>9830</v>
      </c>
      <c r="C3311" s="1" t="s">
        <v>9831</v>
      </c>
      <c r="D3311" s="1">
        <v>123.0</v>
      </c>
    </row>
    <row r="3312">
      <c r="A3312" s="1" t="s">
        <v>9832</v>
      </c>
      <c r="B3312" s="1" t="s">
        <v>9833</v>
      </c>
      <c r="C3312" s="1" t="s">
        <v>9834</v>
      </c>
      <c r="D3312" s="1">
        <v>23.0</v>
      </c>
    </row>
    <row r="3313">
      <c r="A3313" s="1" t="s">
        <v>9835</v>
      </c>
      <c r="B3313" s="1" t="s">
        <v>9836</v>
      </c>
      <c r="C3313" s="1" t="s">
        <v>9837</v>
      </c>
      <c r="D3313" s="1">
        <v>134.0</v>
      </c>
    </row>
    <row r="3314">
      <c r="A3314" s="1" t="s">
        <v>9838</v>
      </c>
      <c r="B3314" s="1" t="s">
        <v>9839</v>
      </c>
      <c r="C3314" s="1" t="s">
        <v>9840</v>
      </c>
      <c r="D3314" s="1">
        <v>236.0</v>
      </c>
    </row>
    <row r="3315">
      <c r="A3315" s="1" t="s">
        <v>9841</v>
      </c>
      <c r="B3315" s="1" t="s">
        <v>9842</v>
      </c>
      <c r="C3315" s="1" t="s">
        <v>9843</v>
      </c>
      <c r="D3315" s="1">
        <v>741.0</v>
      </c>
    </row>
    <row r="3316">
      <c r="A3316" s="1" t="s">
        <v>9844</v>
      </c>
      <c r="B3316" s="1" t="s">
        <v>9845</v>
      </c>
      <c r="C3316" s="1" t="s">
        <v>9846</v>
      </c>
      <c r="D3316" s="1">
        <v>284.0</v>
      </c>
    </row>
    <row r="3317">
      <c r="A3317" s="1" t="s">
        <v>9847</v>
      </c>
      <c r="B3317" s="1" t="s">
        <v>9848</v>
      </c>
      <c r="C3317" s="1" t="s">
        <v>9849</v>
      </c>
      <c r="D3317" s="1">
        <v>1012.0</v>
      </c>
    </row>
    <row r="3318">
      <c r="A3318" s="1" t="s">
        <v>9850</v>
      </c>
      <c r="B3318" s="1" t="s">
        <v>9851</v>
      </c>
      <c r="C3318" s="1" t="s">
        <v>9852</v>
      </c>
      <c r="D3318" s="1">
        <v>2039.0</v>
      </c>
    </row>
    <row r="3319">
      <c r="A3319" s="1" t="s">
        <v>9853</v>
      </c>
      <c r="B3319" s="1" t="s">
        <v>9854</v>
      </c>
      <c r="C3319" s="1" t="s">
        <v>9855</v>
      </c>
      <c r="D3319" s="1">
        <v>318.0</v>
      </c>
    </row>
    <row r="3320">
      <c r="A3320" s="1" t="s">
        <v>9856</v>
      </c>
      <c r="B3320" s="1" t="s">
        <v>9857</v>
      </c>
      <c r="C3320" s="1" t="s">
        <v>9858</v>
      </c>
      <c r="D3320" s="1">
        <v>974.0</v>
      </c>
    </row>
    <row r="3321">
      <c r="A3321" s="1" t="s">
        <v>9859</v>
      </c>
      <c r="B3321" s="1" t="s">
        <v>9860</v>
      </c>
      <c r="C3321" s="1" t="s">
        <v>9861</v>
      </c>
      <c r="D3321" s="1">
        <v>200.0</v>
      </c>
    </row>
    <row r="3322">
      <c r="A3322" s="1" t="s">
        <v>9862</v>
      </c>
      <c r="B3322" s="1" t="s">
        <v>9863</v>
      </c>
      <c r="C3322" s="1" t="s">
        <v>9864</v>
      </c>
      <c r="D3322" s="1">
        <v>540.0</v>
      </c>
    </row>
    <row r="3323">
      <c r="A3323" s="1" t="s">
        <v>9865</v>
      </c>
      <c r="B3323" s="1" t="s">
        <v>9866</v>
      </c>
      <c r="C3323" s="1" t="s">
        <v>9867</v>
      </c>
      <c r="D3323" s="1">
        <v>400.0</v>
      </c>
    </row>
    <row r="3324">
      <c r="A3324" s="1" t="s">
        <v>9868</v>
      </c>
      <c r="B3324" s="1" t="s">
        <v>9869</v>
      </c>
      <c r="C3324" s="1" t="s">
        <v>9870</v>
      </c>
      <c r="D3324" s="1">
        <v>286.0</v>
      </c>
    </row>
    <row r="3325">
      <c r="A3325" s="1" t="s">
        <v>9871</v>
      </c>
      <c r="B3325" s="1" t="s">
        <v>9872</v>
      </c>
      <c r="C3325" s="1" t="s">
        <v>9873</v>
      </c>
      <c r="D3325" s="1">
        <v>911.0</v>
      </c>
    </row>
    <row r="3326">
      <c r="A3326" s="1" t="s">
        <v>9874</v>
      </c>
      <c r="B3326" s="1" t="s">
        <v>9875</v>
      </c>
      <c r="C3326" s="1" t="s">
        <v>9876</v>
      </c>
      <c r="D3326" s="1">
        <v>38.0</v>
      </c>
    </row>
    <row r="3327">
      <c r="A3327" s="1" t="s">
        <v>9877</v>
      </c>
      <c r="B3327" s="1" t="s">
        <v>9878</v>
      </c>
      <c r="C3327" s="1" t="s">
        <v>9879</v>
      </c>
      <c r="D3327" s="1">
        <v>137.0</v>
      </c>
    </row>
    <row r="3328">
      <c r="A3328" s="1" t="s">
        <v>9880</v>
      </c>
      <c r="B3328" s="1" t="s">
        <v>9881</v>
      </c>
      <c r="C3328" s="1" t="s">
        <v>9882</v>
      </c>
      <c r="D3328" s="1">
        <v>74.0</v>
      </c>
    </row>
    <row r="3329">
      <c r="A3329" s="1" t="s">
        <v>9883</v>
      </c>
      <c r="B3329" s="1" t="s">
        <v>9884</v>
      </c>
      <c r="C3329" s="1" t="s">
        <v>9885</v>
      </c>
      <c r="D3329" s="1">
        <v>2558.0</v>
      </c>
    </row>
    <row r="3330">
      <c r="A3330" s="1" t="s">
        <v>9886</v>
      </c>
      <c r="B3330" s="1" t="s">
        <v>9887</v>
      </c>
      <c r="C3330" s="1" t="s">
        <v>9888</v>
      </c>
      <c r="D3330" s="1">
        <v>115.0</v>
      </c>
    </row>
    <row r="3331">
      <c r="A3331" s="1" t="s">
        <v>9889</v>
      </c>
      <c r="B3331" s="1" t="s">
        <v>9890</v>
      </c>
      <c r="C3331" s="1" t="s">
        <v>9891</v>
      </c>
      <c r="D3331" s="1">
        <v>691.0</v>
      </c>
    </row>
    <row r="3332">
      <c r="A3332" s="1" t="s">
        <v>9892</v>
      </c>
      <c r="B3332" s="1" t="s">
        <v>9893</v>
      </c>
      <c r="C3332" s="1" t="s">
        <v>9894</v>
      </c>
      <c r="D3332" s="1">
        <v>57.0</v>
      </c>
    </row>
    <row r="3333">
      <c r="A3333" s="1" t="s">
        <v>9895</v>
      </c>
      <c r="B3333" s="1" t="s">
        <v>9896</v>
      </c>
      <c r="C3333" s="1" t="s">
        <v>9897</v>
      </c>
      <c r="D3333" s="1">
        <v>29.0</v>
      </c>
    </row>
    <row r="3334">
      <c r="A3334" s="1" t="s">
        <v>9898</v>
      </c>
      <c r="B3334" s="1" t="s">
        <v>9899</v>
      </c>
      <c r="C3334" s="1" t="s">
        <v>9900</v>
      </c>
      <c r="D3334" s="1">
        <v>3095.0</v>
      </c>
    </row>
    <row r="3335">
      <c r="A3335" s="1" t="s">
        <v>9901</v>
      </c>
      <c r="B3335" s="1" t="s">
        <v>9902</v>
      </c>
      <c r="C3335" s="1" t="s">
        <v>9903</v>
      </c>
      <c r="D3335" s="1">
        <v>1069.0</v>
      </c>
    </row>
    <row r="3336">
      <c r="A3336" s="1" t="s">
        <v>9904</v>
      </c>
      <c r="B3336" s="1" t="s">
        <v>9905</v>
      </c>
      <c r="C3336" s="1" t="s">
        <v>9906</v>
      </c>
      <c r="D3336" s="1">
        <v>311.0</v>
      </c>
    </row>
    <row r="3337">
      <c r="A3337" s="1" t="s">
        <v>9907</v>
      </c>
      <c r="B3337" s="1" t="s">
        <v>9908</v>
      </c>
      <c r="C3337" s="1" t="s">
        <v>9909</v>
      </c>
      <c r="D3337" s="1">
        <v>1799.0</v>
      </c>
    </row>
    <row r="3338">
      <c r="A3338" s="1" t="s">
        <v>7191</v>
      </c>
      <c r="B3338" s="1" t="s">
        <v>7192</v>
      </c>
      <c r="C3338" s="1" t="s">
        <v>9910</v>
      </c>
      <c r="D3338" s="1">
        <v>453.0</v>
      </c>
    </row>
    <row r="3339">
      <c r="A3339" s="1" t="s">
        <v>9911</v>
      </c>
      <c r="B3339" s="1" t="s">
        <v>9912</v>
      </c>
      <c r="C3339" s="1" t="s">
        <v>9913</v>
      </c>
      <c r="D3339" s="1">
        <v>121.0</v>
      </c>
    </row>
    <row r="3340">
      <c r="A3340" s="1" t="s">
        <v>9914</v>
      </c>
      <c r="B3340" s="1" t="s">
        <v>9915</v>
      </c>
      <c r="C3340" s="1" t="s">
        <v>9916</v>
      </c>
      <c r="D3340" s="1">
        <v>101.0</v>
      </c>
    </row>
    <row r="3341">
      <c r="A3341" s="1" t="s">
        <v>9917</v>
      </c>
      <c r="B3341" s="1" t="s">
        <v>9918</v>
      </c>
      <c r="C3341" s="1" t="s">
        <v>9919</v>
      </c>
      <c r="D3341" s="1">
        <v>166.0</v>
      </c>
    </row>
    <row r="3342">
      <c r="A3342" s="1" t="s">
        <v>9920</v>
      </c>
      <c r="B3342" s="1" t="s">
        <v>9921</v>
      </c>
      <c r="C3342" s="1" t="s">
        <v>9922</v>
      </c>
      <c r="D3342" s="1">
        <v>286.0</v>
      </c>
    </row>
    <row r="3343">
      <c r="A3343" s="1" t="s">
        <v>9923</v>
      </c>
      <c r="B3343" s="1" t="s">
        <v>9924</v>
      </c>
      <c r="C3343" s="1" t="s">
        <v>9925</v>
      </c>
      <c r="D3343" s="1">
        <v>51.0</v>
      </c>
    </row>
    <row r="3344">
      <c r="A3344" s="1" t="s">
        <v>7191</v>
      </c>
      <c r="B3344" s="1" t="s">
        <v>9926</v>
      </c>
      <c r="C3344" s="1" t="s">
        <v>9927</v>
      </c>
      <c r="D3344" s="1">
        <v>281.0</v>
      </c>
    </row>
    <row r="3345">
      <c r="A3345" s="1" t="s">
        <v>9928</v>
      </c>
      <c r="B3345" s="1" t="s">
        <v>9929</v>
      </c>
      <c r="C3345" s="1" t="s">
        <v>9930</v>
      </c>
      <c r="D3345" s="1">
        <v>27407.0</v>
      </c>
    </row>
    <row r="3346">
      <c r="A3346" s="1" t="s">
        <v>9931</v>
      </c>
      <c r="B3346" s="1" t="s">
        <v>9932</v>
      </c>
      <c r="C3346" s="1" t="s">
        <v>9933</v>
      </c>
      <c r="D3346" s="1">
        <v>573.0</v>
      </c>
    </row>
    <row r="3347">
      <c r="A3347" s="1" t="s">
        <v>9934</v>
      </c>
      <c r="B3347" s="1" t="s">
        <v>9935</v>
      </c>
      <c r="C3347" s="1" t="s">
        <v>9936</v>
      </c>
      <c r="D3347" s="1">
        <v>31.0</v>
      </c>
    </row>
    <row r="3348">
      <c r="A3348" s="1" t="s">
        <v>9937</v>
      </c>
      <c r="B3348" s="1" t="s">
        <v>9938</v>
      </c>
      <c r="C3348" s="1" t="s">
        <v>9939</v>
      </c>
      <c r="D3348" s="1">
        <v>109.0</v>
      </c>
    </row>
    <row r="3349">
      <c r="A3349" s="1" t="s">
        <v>9940</v>
      </c>
      <c r="B3349" s="1" t="s">
        <v>9941</v>
      </c>
      <c r="C3349" s="1" t="s">
        <v>9942</v>
      </c>
      <c r="D3349" s="1">
        <v>260.0</v>
      </c>
    </row>
    <row r="3350">
      <c r="A3350" s="1" t="s">
        <v>9943</v>
      </c>
      <c r="B3350" s="1" t="s">
        <v>9944</v>
      </c>
      <c r="C3350" s="1" t="s">
        <v>9945</v>
      </c>
      <c r="D3350" s="1">
        <v>43.0</v>
      </c>
    </row>
    <row r="3351">
      <c r="A3351" s="1" t="s">
        <v>9946</v>
      </c>
      <c r="B3351" s="1" t="s">
        <v>9947</v>
      </c>
      <c r="C3351" s="1" t="s">
        <v>9948</v>
      </c>
      <c r="D3351" s="1">
        <v>69.0</v>
      </c>
    </row>
    <row r="3352">
      <c r="A3352" s="1" t="s">
        <v>9949</v>
      </c>
      <c r="B3352" s="1" t="s">
        <v>9950</v>
      </c>
      <c r="C3352" s="1" t="s">
        <v>9951</v>
      </c>
      <c r="D3352" s="1">
        <v>381.0</v>
      </c>
    </row>
    <row r="3353">
      <c r="A3353" s="1" t="s">
        <v>9952</v>
      </c>
      <c r="B3353" s="1" t="s">
        <v>9953</v>
      </c>
      <c r="C3353" s="1" t="s">
        <v>9954</v>
      </c>
      <c r="D3353" s="1">
        <v>59.0</v>
      </c>
    </row>
    <row r="3354">
      <c r="A3354" s="1" t="s">
        <v>9955</v>
      </c>
      <c r="B3354" s="1" t="s">
        <v>9956</v>
      </c>
      <c r="C3354" s="1" t="s">
        <v>9957</v>
      </c>
      <c r="D3354" s="1">
        <v>69.0</v>
      </c>
    </row>
    <row r="3355">
      <c r="A3355" s="1" t="s">
        <v>9958</v>
      </c>
      <c r="B3355" s="1" t="s">
        <v>9959</v>
      </c>
      <c r="C3355" s="1" t="s">
        <v>9960</v>
      </c>
      <c r="D3355" s="1">
        <v>371.0</v>
      </c>
    </row>
    <row r="3356">
      <c r="A3356" s="1" t="s">
        <v>9961</v>
      </c>
      <c r="B3356" s="1" t="s">
        <v>9962</v>
      </c>
      <c r="C3356" s="1" t="s">
        <v>9963</v>
      </c>
      <c r="D3356" s="1">
        <v>144.0</v>
      </c>
    </row>
    <row r="3357">
      <c r="A3357" s="1" t="s">
        <v>9964</v>
      </c>
      <c r="B3357" s="1" t="s">
        <v>9965</v>
      </c>
      <c r="C3357" s="1" t="s">
        <v>9966</v>
      </c>
      <c r="D3357" s="1">
        <v>3002.0</v>
      </c>
    </row>
    <row r="3358">
      <c r="A3358" s="1" t="s">
        <v>9967</v>
      </c>
      <c r="B3358" s="1" t="s">
        <v>9968</v>
      </c>
      <c r="C3358" s="1" t="s">
        <v>9969</v>
      </c>
      <c r="D3358" s="1">
        <v>366.0</v>
      </c>
    </row>
    <row r="3359">
      <c r="A3359" s="1" t="s">
        <v>9970</v>
      </c>
      <c r="B3359" s="1" t="s">
        <v>9971</v>
      </c>
      <c r="C3359" s="1" t="s">
        <v>9972</v>
      </c>
      <c r="D3359" s="1">
        <v>655.0</v>
      </c>
    </row>
    <row r="3360">
      <c r="A3360" s="1" t="s">
        <v>9973</v>
      </c>
      <c r="B3360" s="1" t="s">
        <v>9974</v>
      </c>
      <c r="C3360" s="1" t="s">
        <v>9975</v>
      </c>
      <c r="D3360" s="1">
        <v>110.0</v>
      </c>
    </row>
    <row r="3361">
      <c r="A3361" s="1" t="s">
        <v>9976</v>
      </c>
      <c r="B3361" s="1" t="s">
        <v>9977</v>
      </c>
      <c r="C3361" s="1" t="s">
        <v>9978</v>
      </c>
      <c r="D3361" s="1">
        <v>311.0</v>
      </c>
    </row>
    <row r="3362">
      <c r="A3362" s="1" t="s">
        <v>9979</v>
      </c>
      <c r="B3362" s="1" t="s">
        <v>9980</v>
      </c>
      <c r="C3362" s="1" t="s">
        <v>9981</v>
      </c>
      <c r="D3362" s="1">
        <v>788.0</v>
      </c>
    </row>
    <row r="3363">
      <c r="A3363" s="1" t="s">
        <v>9982</v>
      </c>
      <c r="B3363" s="1" t="s">
        <v>9983</v>
      </c>
      <c r="C3363" s="1" t="s">
        <v>9984</v>
      </c>
      <c r="D3363" s="1">
        <v>68.0</v>
      </c>
    </row>
    <row r="3364">
      <c r="A3364" s="1" t="s">
        <v>9985</v>
      </c>
      <c r="B3364" s="1" t="s">
        <v>9985</v>
      </c>
      <c r="C3364" s="1" t="s">
        <v>9986</v>
      </c>
      <c r="D3364" s="1">
        <v>96.0</v>
      </c>
    </row>
    <row r="3365">
      <c r="A3365" s="1" t="s">
        <v>9987</v>
      </c>
      <c r="B3365" s="1" t="s">
        <v>9988</v>
      </c>
      <c r="C3365" s="1" t="s">
        <v>9989</v>
      </c>
      <c r="D3365" s="1">
        <v>2930.0</v>
      </c>
    </row>
    <row r="3366">
      <c r="A3366" s="1" t="s">
        <v>9990</v>
      </c>
      <c r="B3366" s="1" t="s">
        <v>9991</v>
      </c>
      <c r="C3366" s="1" t="s">
        <v>9992</v>
      </c>
      <c r="D3366" s="1">
        <v>270.0</v>
      </c>
    </row>
    <row r="3367">
      <c r="A3367" s="1" t="s">
        <v>9993</v>
      </c>
      <c r="B3367" s="1" t="s">
        <v>9994</v>
      </c>
      <c r="C3367" s="1" t="s">
        <v>9995</v>
      </c>
      <c r="D3367" s="1">
        <v>21.0</v>
      </c>
    </row>
    <row r="3368">
      <c r="A3368" s="1" t="s">
        <v>9996</v>
      </c>
      <c r="B3368" s="1" t="s">
        <v>9997</v>
      </c>
      <c r="C3368" s="1" t="s">
        <v>9998</v>
      </c>
      <c r="D3368" s="1">
        <v>145.0</v>
      </c>
    </row>
    <row r="3369">
      <c r="A3369" s="1" t="s">
        <v>9999</v>
      </c>
      <c r="B3369" s="1" t="s">
        <v>10000</v>
      </c>
      <c r="C3369" s="1" t="s">
        <v>10001</v>
      </c>
      <c r="D3369" s="1">
        <v>159.0</v>
      </c>
    </row>
    <row r="3370">
      <c r="A3370" s="1" t="s">
        <v>10002</v>
      </c>
      <c r="B3370" s="1" t="s">
        <v>10003</v>
      </c>
      <c r="C3370" s="1" t="s">
        <v>10004</v>
      </c>
      <c r="D3370" s="1">
        <v>31.0</v>
      </c>
    </row>
    <row r="3371">
      <c r="A3371" s="1" t="s">
        <v>10005</v>
      </c>
      <c r="B3371" s="1" t="s">
        <v>10006</v>
      </c>
      <c r="C3371" s="1" t="s">
        <v>10007</v>
      </c>
      <c r="D3371" s="1">
        <v>428.0</v>
      </c>
    </row>
    <row r="3372">
      <c r="A3372" s="1" t="s">
        <v>10008</v>
      </c>
      <c r="B3372" s="1" t="s">
        <v>10009</v>
      </c>
      <c r="C3372" s="1" t="s">
        <v>10010</v>
      </c>
      <c r="D3372" s="1">
        <v>145.0</v>
      </c>
    </row>
    <row r="3373">
      <c r="A3373" s="1" t="s">
        <v>10011</v>
      </c>
      <c r="B3373" s="1" t="s">
        <v>10012</v>
      </c>
      <c r="C3373" s="1" t="s">
        <v>10013</v>
      </c>
      <c r="D3373" s="1">
        <v>78.0</v>
      </c>
    </row>
    <row r="3374">
      <c r="A3374" s="1" t="s">
        <v>10014</v>
      </c>
      <c r="B3374" s="1" t="s">
        <v>10015</v>
      </c>
      <c r="C3374" s="1" t="s">
        <v>10016</v>
      </c>
      <c r="D3374" s="1">
        <v>749.0</v>
      </c>
    </row>
    <row r="3375">
      <c r="A3375" s="1" t="s">
        <v>10017</v>
      </c>
      <c r="B3375" s="1" t="s">
        <v>10018</v>
      </c>
      <c r="C3375" s="1" t="s">
        <v>10019</v>
      </c>
      <c r="D3375" s="1">
        <v>460.0</v>
      </c>
    </row>
    <row r="3376">
      <c r="A3376" s="1" t="s">
        <v>10020</v>
      </c>
      <c r="B3376" s="1" t="s">
        <v>10021</v>
      </c>
      <c r="C3376" s="1" t="s">
        <v>10022</v>
      </c>
      <c r="D3376" s="1">
        <v>1700.0</v>
      </c>
    </row>
    <row r="3377">
      <c r="A3377" s="1" t="s">
        <v>10023</v>
      </c>
      <c r="B3377" s="1" t="s">
        <v>10024</v>
      </c>
      <c r="C3377" s="1" t="s">
        <v>10025</v>
      </c>
      <c r="D3377" s="1">
        <v>627.0</v>
      </c>
    </row>
    <row r="3378">
      <c r="A3378" s="1" t="s">
        <v>10026</v>
      </c>
      <c r="B3378" s="1" t="s">
        <v>10027</v>
      </c>
      <c r="C3378" s="1" t="s">
        <v>10028</v>
      </c>
      <c r="D3378" s="1">
        <v>333.0</v>
      </c>
    </row>
    <row r="3379">
      <c r="A3379" s="1" t="s">
        <v>10029</v>
      </c>
      <c r="B3379" s="1" t="s">
        <v>10030</v>
      </c>
      <c r="C3379" s="1" t="s">
        <v>10031</v>
      </c>
      <c r="D3379" s="1">
        <v>172.0</v>
      </c>
    </row>
    <row r="3380">
      <c r="A3380" s="1" t="s">
        <v>10032</v>
      </c>
      <c r="B3380" s="1" t="s">
        <v>10033</v>
      </c>
      <c r="C3380" s="1" t="s">
        <v>10034</v>
      </c>
      <c r="D3380" s="1">
        <v>52.0</v>
      </c>
    </row>
    <row r="3381">
      <c r="A3381" s="1" t="s">
        <v>10035</v>
      </c>
      <c r="B3381" s="1" t="s">
        <v>10036</v>
      </c>
      <c r="C3381" s="1" t="s">
        <v>10037</v>
      </c>
      <c r="D3381" s="1">
        <v>20.0</v>
      </c>
    </row>
    <row r="3382">
      <c r="A3382" s="1" t="s">
        <v>10038</v>
      </c>
      <c r="B3382" s="1" t="s">
        <v>10039</v>
      </c>
      <c r="C3382" s="1" t="s">
        <v>10040</v>
      </c>
      <c r="D3382" s="1">
        <v>911.0</v>
      </c>
    </row>
    <row r="3383">
      <c r="A3383" s="1" t="s">
        <v>10041</v>
      </c>
      <c r="B3383" s="1" t="s">
        <v>10042</v>
      </c>
      <c r="C3383" s="1" t="s">
        <v>10043</v>
      </c>
      <c r="D3383" s="1">
        <v>91.0</v>
      </c>
    </row>
    <row r="3384">
      <c r="A3384" s="1" t="s">
        <v>10044</v>
      </c>
      <c r="B3384" s="1" t="s">
        <v>10045</v>
      </c>
      <c r="C3384" s="1" t="s">
        <v>10046</v>
      </c>
      <c r="D3384" s="1">
        <v>1964.0</v>
      </c>
    </row>
    <row r="3385">
      <c r="A3385" s="1" t="s">
        <v>10047</v>
      </c>
      <c r="B3385" s="1" t="s">
        <v>10048</v>
      </c>
      <c r="C3385" s="1" t="s">
        <v>10049</v>
      </c>
      <c r="D3385" s="1">
        <v>100.0</v>
      </c>
    </row>
    <row r="3386">
      <c r="A3386" s="1" t="s">
        <v>10050</v>
      </c>
      <c r="B3386" s="1" t="s">
        <v>10051</v>
      </c>
      <c r="C3386" s="1" t="s">
        <v>10052</v>
      </c>
      <c r="D3386" s="1">
        <v>26.0</v>
      </c>
    </row>
    <row r="3387">
      <c r="A3387" s="1" t="s">
        <v>10053</v>
      </c>
      <c r="B3387" s="1" t="s">
        <v>10054</v>
      </c>
      <c r="C3387" s="1" t="s">
        <v>10055</v>
      </c>
      <c r="D3387" s="1">
        <v>2781.0</v>
      </c>
    </row>
    <row r="3388">
      <c r="A3388" s="1" t="s">
        <v>10056</v>
      </c>
      <c r="B3388" s="1" t="s">
        <v>10057</v>
      </c>
      <c r="C3388" s="1" t="s">
        <v>10058</v>
      </c>
      <c r="D3388" s="1">
        <v>384.0</v>
      </c>
    </row>
    <row r="3389">
      <c r="A3389" s="1" t="s">
        <v>10059</v>
      </c>
      <c r="B3389" s="1" t="s">
        <v>10060</v>
      </c>
      <c r="C3389" s="1" t="s">
        <v>10061</v>
      </c>
      <c r="D3389" s="1">
        <v>69.0</v>
      </c>
    </row>
    <row r="3390">
      <c r="A3390" s="1" t="s">
        <v>10062</v>
      </c>
      <c r="B3390" s="1" t="s">
        <v>10062</v>
      </c>
      <c r="C3390" s="1" t="s">
        <v>10063</v>
      </c>
      <c r="D3390" s="1">
        <v>364.0</v>
      </c>
    </row>
    <row r="3391">
      <c r="A3391" s="1" t="s">
        <v>10064</v>
      </c>
      <c r="B3391" s="1" t="s">
        <v>10065</v>
      </c>
      <c r="C3391" s="1" t="s">
        <v>10066</v>
      </c>
      <c r="D3391" s="1">
        <v>32.0</v>
      </c>
    </row>
    <row r="3392">
      <c r="A3392" s="1" t="s">
        <v>10067</v>
      </c>
      <c r="B3392" s="1" t="s">
        <v>10068</v>
      </c>
      <c r="C3392" s="1" t="s">
        <v>10069</v>
      </c>
      <c r="D3392" s="1">
        <v>273.0</v>
      </c>
    </row>
    <row r="3393">
      <c r="A3393" s="1" t="s">
        <v>10070</v>
      </c>
      <c r="B3393" s="1" t="s">
        <v>10071</v>
      </c>
      <c r="C3393" s="1" t="s">
        <v>10072</v>
      </c>
      <c r="D3393" s="1">
        <v>385.0</v>
      </c>
    </row>
    <row r="3394">
      <c r="A3394" s="1" t="s">
        <v>10073</v>
      </c>
      <c r="B3394" s="1" t="s">
        <v>10074</v>
      </c>
      <c r="C3394" s="1" t="s">
        <v>10075</v>
      </c>
      <c r="D3394" s="1">
        <v>95.0</v>
      </c>
    </row>
    <row r="3395">
      <c r="A3395" s="1" t="s">
        <v>10076</v>
      </c>
      <c r="B3395" s="1" t="s">
        <v>10077</v>
      </c>
      <c r="C3395" s="1" t="s">
        <v>10078</v>
      </c>
      <c r="D3395" s="1">
        <v>259.0</v>
      </c>
    </row>
    <row r="3396">
      <c r="A3396" s="1" t="s">
        <v>10079</v>
      </c>
      <c r="B3396" s="1" t="s">
        <v>10080</v>
      </c>
      <c r="C3396" s="1" t="s">
        <v>10081</v>
      </c>
      <c r="D3396" s="1">
        <v>62.0</v>
      </c>
    </row>
    <row r="3397">
      <c r="A3397" s="1" t="s">
        <v>10082</v>
      </c>
      <c r="B3397" s="1" t="s">
        <v>10083</v>
      </c>
      <c r="C3397" s="1" t="s">
        <v>10084</v>
      </c>
      <c r="D3397" s="1">
        <v>249.0</v>
      </c>
    </row>
    <row r="3398">
      <c r="A3398" s="1" t="s">
        <v>10085</v>
      </c>
      <c r="B3398" s="1" t="s">
        <v>10086</v>
      </c>
      <c r="C3398" s="1" t="s">
        <v>10087</v>
      </c>
      <c r="D3398" s="1">
        <v>2100.0</v>
      </c>
    </row>
    <row r="3399">
      <c r="A3399" s="1" t="s">
        <v>10088</v>
      </c>
      <c r="B3399" s="1" t="s">
        <v>10089</v>
      </c>
      <c r="C3399" s="1" t="s">
        <v>10090</v>
      </c>
      <c r="D3399" s="1">
        <v>39.0</v>
      </c>
    </row>
    <row r="3400">
      <c r="A3400" s="1" t="s">
        <v>10091</v>
      </c>
      <c r="B3400" s="1" t="s">
        <v>10092</v>
      </c>
      <c r="C3400" s="1" t="s">
        <v>10093</v>
      </c>
      <c r="D3400" s="1">
        <v>594.0</v>
      </c>
    </row>
    <row r="3401">
      <c r="A3401" s="1" t="s">
        <v>10094</v>
      </c>
      <c r="B3401" s="1" t="s">
        <v>10095</v>
      </c>
      <c r="C3401" s="1" t="s">
        <v>10096</v>
      </c>
      <c r="D3401" s="1">
        <v>249.0</v>
      </c>
    </row>
    <row r="3402">
      <c r="A3402" s="1" t="s">
        <v>10097</v>
      </c>
      <c r="B3402" s="1" t="s">
        <v>10098</v>
      </c>
      <c r="C3402" s="1" t="s">
        <v>10099</v>
      </c>
      <c r="D3402" s="1">
        <v>455.0</v>
      </c>
    </row>
    <row r="3403">
      <c r="A3403" s="1" t="s">
        <v>10100</v>
      </c>
      <c r="B3403" s="1" t="s">
        <v>10101</v>
      </c>
      <c r="C3403" s="1" t="s">
        <v>10102</v>
      </c>
      <c r="D3403" s="1">
        <v>328.0</v>
      </c>
    </row>
    <row r="3404">
      <c r="A3404" s="1" t="s">
        <v>10103</v>
      </c>
      <c r="B3404" s="1" t="s">
        <v>10104</v>
      </c>
      <c r="C3404" s="1" t="s">
        <v>10105</v>
      </c>
      <c r="D3404" s="1">
        <v>943.0</v>
      </c>
    </row>
    <row r="3405">
      <c r="A3405" s="1" t="s">
        <v>10106</v>
      </c>
      <c r="B3405" s="1" t="s">
        <v>10107</v>
      </c>
      <c r="C3405" s="1" t="s">
        <v>10108</v>
      </c>
      <c r="D3405" s="1">
        <v>1206.0</v>
      </c>
    </row>
    <row r="3406">
      <c r="A3406" s="1" t="s">
        <v>10109</v>
      </c>
      <c r="B3406" s="1" t="s">
        <v>10110</v>
      </c>
      <c r="C3406" s="1" t="s">
        <v>10111</v>
      </c>
      <c r="D3406" s="1">
        <v>229.0</v>
      </c>
    </row>
    <row r="3407">
      <c r="A3407" s="1" t="s">
        <v>10112</v>
      </c>
      <c r="B3407" s="1" t="s">
        <v>10113</v>
      </c>
      <c r="C3407" s="1" t="s">
        <v>10114</v>
      </c>
      <c r="D3407" s="1">
        <v>2200.0</v>
      </c>
    </row>
    <row r="3408">
      <c r="A3408" s="1" t="s">
        <v>10115</v>
      </c>
      <c r="B3408" s="1" t="s">
        <v>10116</v>
      </c>
      <c r="C3408" s="1" t="s">
        <v>10117</v>
      </c>
      <c r="D3408" s="1">
        <v>194.0</v>
      </c>
    </row>
    <row r="3409">
      <c r="A3409" s="1" t="s">
        <v>10118</v>
      </c>
      <c r="B3409" s="1" t="s">
        <v>10119</v>
      </c>
      <c r="C3409" s="1" t="s">
        <v>10120</v>
      </c>
      <c r="D3409" s="1">
        <v>118.0</v>
      </c>
    </row>
    <row r="3410">
      <c r="A3410" s="1" t="s">
        <v>10121</v>
      </c>
      <c r="B3410" s="1" t="s">
        <v>10122</v>
      </c>
      <c r="C3410" s="1" t="s">
        <v>10123</v>
      </c>
      <c r="D3410" s="1">
        <v>1556.0</v>
      </c>
    </row>
    <row r="3411">
      <c r="A3411" s="1" t="s">
        <v>10124</v>
      </c>
      <c r="B3411" s="1" t="s">
        <v>10125</v>
      </c>
      <c r="C3411" s="1" t="s">
        <v>10126</v>
      </c>
      <c r="D3411" s="1">
        <v>444.0</v>
      </c>
    </row>
    <row r="3412">
      <c r="A3412" s="1" t="s">
        <v>10127</v>
      </c>
      <c r="B3412" s="1" t="s">
        <v>10128</v>
      </c>
      <c r="C3412" s="1" t="s">
        <v>10129</v>
      </c>
      <c r="D3412" s="1">
        <v>649.0</v>
      </c>
    </row>
    <row r="3413">
      <c r="A3413" s="1" t="s">
        <v>10130</v>
      </c>
      <c r="B3413" s="1" t="s">
        <v>10131</v>
      </c>
      <c r="C3413" s="1" t="s">
        <v>10132</v>
      </c>
      <c r="D3413" s="1">
        <v>549.0</v>
      </c>
    </row>
    <row r="3414">
      <c r="A3414" s="1" t="s">
        <v>10133</v>
      </c>
      <c r="B3414" s="1" t="s">
        <v>10134</v>
      </c>
      <c r="C3414" s="1" t="s">
        <v>10135</v>
      </c>
      <c r="D3414" s="1">
        <v>198.0</v>
      </c>
    </row>
    <row r="3415">
      <c r="A3415" s="1" t="s">
        <v>10136</v>
      </c>
      <c r="B3415" s="1" t="s">
        <v>10137</v>
      </c>
      <c r="C3415" s="1" t="s">
        <v>10138</v>
      </c>
      <c r="D3415" s="1">
        <v>266.0</v>
      </c>
    </row>
    <row r="3416">
      <c r="A3416" s="1" t="s">
        <v>10139</v>
      </c>
      <c r="B3416" s="1" t="s">
        <v>10140</v>
      </c>
      <c r="C3416" s="1" t="s">
        <v>10141</v>
      </c>
      <c r="D3416" s="1">
        <v>1479.0</v>
      </c>
    </row>
    <row r="3417">
      <c r="A3417" s="1" t="s">
        <v>10142</v>
      </c>
      <c r="B3417" s="1" t="s">
        <v>10143</v>
      </c>
      <c r="C3417" s="1" t="s">
        <v>10144</v>
      </c>
      <c r="D3417" s="1">
        <v>178.0</v>
      </c>
    </row>
    <row r="3418">
      <c r="A3418" s="1" t="s">
        <v>10145</v>
      </c>
      <c r="B3418" s="1" t="s">
        <v>10146</v>
      </c>
      <c r="C3418" s="1" t="s">
        <v>10147</v>
      </c>
      <c r="D3418" s="1">
        <v>6495.0</v>
      </c>
    </row>
    <row r="3419">
      <c r="A3419" s="1" t="s">
        <v>10148</v>
      </c>
      <c r="B3419" s="1" t="s">
        <v>10149</v>
      </c>
      <c r="C3419" s="1" t="s">
        <v>10150</v>
      </c>
      <c r="D3419" s="1">
        <v>816.0</v>
      </c>
    </row>
    <row r="3420">
      <c r="A3420" s="1" t="s">
        <v>10151</v>
      </c>
      <c r="B3420" s="1" t="s">
        <v>10152</v>
      </c>
      <c r="C3420" s="1" t="s">
        <v>10153</v>
      </c>
      <c r="D3420" s="1">
        <v>407.0</v>
      </c>
    </row>
    <row r="3421">
      <c r="A3421" s="1" t="s">
        <v>10154</v>
      </c>
      <c r="B3421" s="1" t="s">
        <v>10155</v>
      </c>
      <c r="C3421" s="1" t="s">
        <v>10156</v>
      </c>
      <c r="D3421" s="1">
        <v>5032.0</v>
      </c>
    </row>
    <row r="3422">
      <c r="A3422" s="1" t="s">
        <v>10157</v>
      </c>
      <c r="B3422" s="1" t="s">
        <v>10158</v>
      </c>
      <c r="C3422" s="1" t="s">
        <v>10159</v>
      </c>
      <c r="D3422" s="1">
        <v>69.0</v>
      </c>
    </row>
    <row r="3423">
      <c r="A3423" s="1" t="s">
        <v>10160</v>
      </c>
      <c r="B3423" s="1" t="s">
        <v>10161</v>
      </c>
      <c r="C3423" s="1" t="s">
        <v>10162</v>
      </c>
      <c r="D3423" s="1">
        <v>2934.0</v>
      </c>
    </row>
    <row r="3424">
      <c r="A3424" s="1" t="s">
        <v>10163</v>
      </c>
      <c r="B3424" s="1" t="s">
        <v>10164</v>
      </c>
      <c r="C3424" s="1" t="s">
        <v>10165</v>
      </c>
      <c r="D3424" s="1">
        <v>2243.0</v>
      </c>
    </row>
    <row r="3425">
      <c r="A3425" s="1" t="s">
        <v>10166</v>
      </c>
      <c r="B3425" s="1" t="s">
        <v>10167</v>
      </c>
      <c r="C3425" s="1" t="s">
        <v>10168</v>
      </c>
      <c r="D3425" s="1">
        <v>351.0</v>
      </c>
    </row>
    <row r="3426">
      <c r="A3426" s="1" t="s">
        <v>10169</v>
      </c>
      <c r="B3426" s="1" t="s">
        <v>10170</v>
      </c>
      <c r="C3426" s="1" t="s">
        <v>10171</v>
      </c>
      <c r="D3426" s="1">
        <v>24.0</v>
      </c>
    </row>
    <row r="3427">
      <c r="A3427" s="1" t="s">
        <v>10172</v>
      </c>
      <c r="B3427" s="1" t="s">
        <v>10173</v>
      </c>
      <c r="C3427" s="1" t="s">
        <v>10174</v>
      </c>
      <c r="D3427" s="1">
        <v>70.0</v>
      </c>
    </row>
    <row r="3428">
      <c r="A3428" s="1" t="s">
        <v>10175</v>
      </c>
      <c r="B3428" s="1" t="s">
        <v>10176</v>
      </c>
      <c r="C3428" s="1" t="s">
        <v>10177</v>
      </c>
      <c r="D3428" s="1">
        <v>164.0</v>
      </c>
    </row>
    <row r="3429">
      <c r="A3429" s="1" t="s">
        <v>10178</v>
      </c>
      <c r="B3429" s="1" t="s">
        <v>10179</v>
      </c>
      <c r="C3429" s="1" t="s">
        <v>10180</v>
      </c>
      <c r="D3429" s="1">
        <v>33.0</v>
      </c>
    </row>
    <row r="3430">
      <c r="A3430" s="1" t="s">
        <v>10181</v>
      </c>
      <c r="B3430" s="1" t="s">
        <v>10182</v>
      </c>
      <c r="C3430" s="1" t="s">
        <v>10183</v>
      </c>
      <c r="D3430" s="1">
        <v>496.0</v>
      </c>
    </row>
    <row r="3431">
      <c r="A3431" s="1" t="s">
        <v>10184</v>
      </c>
      <c r="B3431" s="1" t="s">
        <v>10185</v>
      </c>
      <c r="C3431" s="1" t="s">
        <v>10186</v>
      </c>
      <c r="D3431" s="1">
        <v>939.0</v>
      </c>
    </row>
    <row r="3432">
      <c r="A3432" s="1" t="s">
        <v>10187</v>
      </c>
      <c r="B3432" s="1" t="s">
        <v>10188</v>
      </c>
      <c r="C3432" s="1" t="s">
        <v>10189</v>
      </c>
      <c r="D3432" s="1">
        <v>572.0</v>
      </c>
    </row>
    <row r="3433">
      <c r="A3433" s="1" t="s">
        <v>10190</v>
      </c>
      <c r="B3433" s="1" t="s">
        <v>10191</v>
      </c>
      <c r="C3433" s="1" t="s">
        <v>10192</v>
      </c>
      <c r="D3433" s="1">
        <v>2077.0</v>
      </c>
    </row>
    <row r="3434">
      <c r="A3434" s="1" t="s">
        <v>10193</v>
      </c>
      <c r="B3434" s="1" t="s">
        <v>10194</v>
      </c>
      <c r="C3434" s="1" t="s">
        <v>10195</v>
      </c>
      <c r="D3434" s="1">
        <v>5655.0</v>
      </c>
    </row>
    <row r="3435">
      <c r="A3435" s="1" t="s">
        <v>10196</v>
      </c>
      <c r="B3435" s="1" t="s">
        <v>10197</v>
      </c>
      <c r="C3435" s="1" t="s">
        <v>10198</v>
      </c>
      <c r="D3435" s="1">
        <v>65.0</v>
      </c>
    </row>
    <row r="3436">
      <c r="A3436" s="1" t="s">
        <v>10199</v>
      </c>
      <c r="B3436" s="1" t="s">
        <v>10200</v>
      </c>
      <c r="C3436" s="1" t="s">
        <v>10201</v>
      </c>
      <c r="D3436" s="1">
        <v>208.0</v>
      </c>
    </row>
    <row r="3437">
      <c r="A3437" s="1" t="s">
        <v>10202</v>
      </c>
      <c r="B3437" s="1" t="s">
        <v>10203</v>
      </c>
      <c r="C3437" s="1" t="s">
        <v>10204</v>
      </c>
      <c r="D3437" s="1">
        <v>49.0</v>
      </c>
    </row>
    <row r="3438">
      <c r="A3438" s="1" t="s">
        <v>10205</v>
      </c>
      <c r="B3438" s="1" t="s">
        <v>10206</v>
      </c>
      <c r="C3438" s="1" t="s">
        <v>10207</v>
      </c>
      <c r="D3438" s="1">
        <v>58.0</v>
      </c>
    </row>
    <row r="3439">
      <c r="A3439" s="1" t="s">
        <v>10208</v>
      </c>
      <c r="B3439" s="1" t="s">
        <v>10209</v>
      </c>
      <c r="C3439" s="1" t="s">
        <v>10210</v>
      </c>
      <c r="D3439" s="1">
        <v>598.0</v>
      </c>
    </row>
    <row r="3440">
      <c r="A3440" s="1" t="s">
        <v>10211</v>
      </c>
      <c r="B3440" s="1" t="s">
        <v>10212</v>
      </c>
      <c r="C3440" s="1" t="s">
        <v>10213</v>
      </c>
      <c r="D3440" s="1">
        <v>58.0</v>
      </c>
    </row>
    <row r="3441">
      <c r="A3441" s="1" t="s">
        <v>10214</v>
      </c>
      <c r="B3441" s="1" t="s">
        <v>10215</v>
      </c>
      <c r="C3441" s="1" t="s">
        <v>10216</v>
      </c>
      <c r="D3441" s="1">
        <v>337.0</v>
      </c>
    </row>
    <row r="3442">
      <c r="A3442" s="1" t="s">
        <v>10217</v>
      </c>
      <c r="B3442" s="1" t="s">
        <v>10218</v>
      </c>
      <c r="C3442" s="1" t="s">
        <v>10219</v>
      </c>
      <c r="D3442" s="1">
        <v>166.0</v>
      </c>
    </row>
    <row r="3443">
      <c r="A3443" s="1" t="s">
        <v>10220</v>
      </c>
      <c r="B3443" s="1" t="s">
        <v>10221</v>
      </c>
      <c r="C3443" s="1" t="s">
        <v>10222</v>
      </c>
      <c r="D3443" s="1">
        <v>276.0</v>
      </c>
    </row>
    <row r="3444">
      <c r="A3444" s="1" t="s">
        <v>10223</v>
      </c>
      <c r="B3444" s="1" t="s">
        <v>10223</v>
      </c>
      <c r="C3444" s="1" t="s">
        <v>10224</v>
      </c>
      <c r="D3444" s="1">
        <v>337.0</v>
      </c>
    </row>
    <row r="3445">
      <c r="A3445" s="1" t="s">
        <v>10225</v>
      </c>
      <c r="B3445" s="1" t="s">
        <v>10226</v>
      </c>
      <c r="C3445" s="1" t="s">
        <v>10227</v>
      </c>
      <c r="D3445" s="1">
        <v>632.0</v>
      </c>
    </row>
    <row r="3446">
      <c r="A3446" s="1" t="s">
        <v>10228</v>
      </c>
      <c r="B3446" s="1" t="s">
        <v>10229</v>
      </c>
      <c r="C3446" s="1" t="s">
        <v>10230</v>
      </c>
      <c r="D3446" s="1">
        <v>1462.0</v>
      </c>
    </row>
    <row r="3447">
      <c r="A3447" s="1" t="s">
        <v>10231</v>
      </c>
      <c r="B3447" s="1" t="s">
        <v>10232</v>
      </c>
      <c r="C3447" s="1" t="s">
        <v>10233</v>
      </c>
      <c r="D3447" s="1">
        <v>248.0</v>
      </c>
    </row>
    <row r="3448">
      <c r="A3448" s="1" t="s">
        <v>10234</v>
      </c>
      <c r="B3448" s="1" t="s">
        <v>10235</v>
      </c>
      <c r="C3448" s="1" t="s">
        <v>10236</v>
      </c>
      <c r="D3448" s="1">
        <v>1259.0</v>
      </c>
    </row>
    <row r="3449">
      <c r="A3449" s="1" t="s">
        <v>10237</v>
      </c>
      <c r="B3449" s="1" t="s">
        <v>10238</v>
      </c>
      <c r="C3449" s="1" t="s">
        <v>10239</v>
      </c>
      <c r="D3449" s="1">
        <v>3141.0</v>
      </c>
    </row>
    <row r="3450">
      <c r="A3450" s="1" t="s">
        <v>10240</v>
      </c>
      <c r="B3450" s="1" t="s">
        <v>10241</v>
      </c>
      <c r="C3450" s="1" t="s">
        <v>10242</v>
      </c>
      <c r="D3450" s="1">
        <v>365.0</v>
      </c>
    </row>
    <row r="3451">
      <c r="A3451" s="1" t="s">
        <v>10243</v>
      </c>
      <c r="B3451" s="1" t="s">
        <v>10244</v>
      </c>
      <c r="C3451" s="1" t="s">
        <v>10245</v>
      </c>
      <c r="D3451" s="1">
        <v>159.0</v>
      </c>
    </row>
    <row r="3452">
      <c r="A3452" s="1" t="s">
        <v>10246</v>
      </c>
      <c r="B3452" s="1" t="s">
        <v>10247</v>
      </c>
      <c r="C3452" s="1" t="s">
        <v>10248</v>
      </c>
      <c r="D3452" s="1">
        <v>1113.0</v>
      </c>
    </row>
    <row r="3453">
      <c r="A3453" s="1" t="s">
        <v>10249</v>
      </c>
      <c r="B3453" s="1" t="s">
        <v>10250</v>
      </c>
      <c r="C3453" s="1" t="s">
        <v>10251</v>
      </c>
      <c r="D3453" s="1">
        <v>958.0</v>
      </c>
    </row>
    <row r="3454">
      <c r="A3454" s="1" t="s">
        <v>10252</v>
      </c>
      <c r="B3454" s="1" t="s">
        <v>10253</v>
      </c>
      <c r="C3454" s="1" t="s">
        <v>10254</v>
      </c>
      <c r="D3454" s="1">
        <v>412.0</v>
      </c>
    </row>
    <row r="3455">
      <c r="A3455" s="1" t="s">
        <v>10255</v>
      </c>
      <c r="B3455" s="1" t="s">
        <v>10256</v>
      </c>
      <c r="C3455" s="1" t="s">
        <v>10257</v>
      </c>
      <c r="D3455" s="1">
        <v>328.0</v>
      </c>
    </row>
    <row r="3456">
      <c r="A3456" s="1" t="s">
        <v>10258</v>
      </c>
      <c r="B3456" s="1" t="s">
        <v>10259</v>
      </c>
      <c r="C3456" s="1" t="s">
        <v>10260</v>
      </c>
      <c r="D3456" s="1">
        <v>29.0</v>
      </c>
    </row>
    <row r="3457">
      <c r="A3457" s="1" t="s">
        <v>10261</v>
      </c>
      <c r="B3457" s="1" t="s">
        <v>10262</v>
      </c>
      <c r="C3457" s="1" t="s">
        <v>10263</v>
      </c>
      <c r="D3457" s="1">
        <v>167.0</v>
      </c>
    </row>
    <row r="3458">
      <c r="A3458" s="1" t="s">
        <v>10264</v>
      </c>
      <c r="B3458" s="1" t="s">
        <v>10265</v>
      </c>
      <c r="C3458" s="1" t="s">
        <v>10266</v>
      </c>
      <c r="D3458" s="1">
        <v>478.0</v>
      </c>
    </row>
    <row r="3459">
      <c r="A3459" s="1" t="s">
        <v>10267</v>
      </c>
      <c r="B3459" s="1" t="s">
        <v>10268</v>
      </c>
      <c r="C3459" s="1" t="s">
        <v>10269</v>
      </c>
      <c r="D3459" s="1">
        <v>21.0</v>
      </c>
    </row>
    <row r="3460">
      <c r="A3460" s="1" t="s">
        <v>10270</v>
      </c>
      <c r="B3460" s="1" t="s">
        <v>10271</v>
      </c>
      <c r="C3460" s="1" t="s">
        <v>10272</v>
      </c>
      <c r="D3460" s="1">
        <v>275.0</v>
      </c>
    </row>
    <row r="3461">
      <c r="A3461" s="1" t="s">
        <v>10273</v>
      </c>
      <c r="B3461" s="1" t="s">
        <v>10274</v>
      </c>
      <c r="C3461" s="1" t="s">
        <v>10275</v>
      </c>
      <c r="D3461" s="1">
        <v>316.0</v>
      </c>
    </row>
    <row r="3462">
      <c r="A3462" s="1" t="s">
        <v>10276</v>
      </c>
      <c r="B3462" s="1" t="s">
        <v>10277</v>
      </c>
      <c r="C3462" s="1" t="s">
        <v>10278</v>
      </c>
      <c r="D3462" s="1">
        <v>45.0</v>
      </c>
    </row>
    <row r="3463">
      <c r="A3463" s="1" t="s">
        <v>10279</v>
      </c>
      <c r="B3463" s="1" t="s">
        <v>10280</v>
      </c>
      <c r="C3463" s="1" t="s">
        <v>10281</v>
      </c>
      <c r="D3463" s="1">
        <v>394.0</v>
      </c>
    </row>
    <row r="3464">
      <c r="A3464" s="1" t="s">
        <v>10282</v>
      </c>
      <c r="B3464" s="1" t="s">
        <v>10283</v>
      </c>
      <c r="C3464" s="1" t="s">
        <v>10284</v>
      </c>
      <c r="D3464" s="1">
        <v>4435.0</v>
      </c>
    </row>
    <row r="3465">
      <c r="A3465" s="1" t="s">
        <v>10285</v>
      </c>
      <c r="B3465" s="1" t="s">
        <v>10286</v>
      </c>
      <c r="C3465" s="1" t="s">
        <v>10287</v>
      </c>
      <c r="D3465" s="1">
        <v>506.0</v>
      </c>
    </row>
    <row r="3466">
      <c r="A3466" s="1" t="s">
        <v>10288</v>
      </c>
      <c r="B3466" s="1" t="s">
        <v>10289</v>
      </c>
      <c r="C3466" s="1" t="s">
        <v>10290</v>
      </c>
      <c r="D3466" s="1">
        <v>126.0</v>
      </c>
    </row>
    <row r="3467">
      <c r="A3467" s="1" t="s">
        <v>10291</v>
      </c>
      <c r="B3467" s="1" t="s">
        <v>10292</v>
      </c>
      <c r="C3467" s="1" t="s">
        <v>10293</v>
      </c>
      <c r="D3467" s="1">
        <v>164.0</v>
      </c>
    </row>
    <row r="3468">
      <c r="A3468" s="1" t="s">
        <v>10294</v>
      </c>
      <c r="B3468" s="1" t="s">
        <v>10295</v>
      </c>
      <c r="C3468" s="1" t="s">
        <v>10296</v>
      </c>
      <c r="D3468" s="1">
        <v>1050.0</v>
      </c>
    </row>
    <row r="3469">
      <c r="A3469" s="1" t="s">
        <v>10297</v>
      </c>
      <c r="B3469" s="1" t="s">
        <v>10298</v>
      </c>
      <c r="C3469" s="1" t="s">
        <v>10299</v>
      </c>
      <c r="D3469" s="1">
        <v>34.0</v>
      </c>
    </row>
    <row r="3470">
      <c r="A3470" s="1" t="s">
        <v>10300</v>
      </c>
      <c r="B3470" s="1" t="s">
        <v>10301</v>
      </c>
      <c r="C3470" s="1" t="s">
        <v>10302</v>
      </c>
      <c r="D3470" s="1">
        <v>333.0</v>
      </c>
    </row>
    <row r="3471">
      <c r="A3471" s="1" t="s">
        <v>10303</v>
      </c>
      <c r="B3471" s="1" t="s">
        <v>10304</v>
      </c>
      <c r="C3471" s="1" t="s">
        <v>10305</v>
      </c>
      <c r="D3471" s="1">
        <v>51.0</v>
      </c>
    </row>
    <row r="3472">
      <c r="A3472" s="1" t="s">
        <v>10306</v>
      </c>
      <c r="B3472" s="1" t="s">
        <v>10307</v>
      </c>
      <c r="C3472" s="1" t="s">
        <v>10308</v>
      </c>
      <c r="D3472" s="1">
        <v>132.0</v>
      </c>
    </row>
    <row r="3473">
      <c r="A3473" s="1" t="s">
        <v>10309</v>
      </c>
      <c r="B3473" s="1" t="s">
        <v>10310</v>
      </c>
      <c r="C3473" s="1" t="s">
        <v>10311</v>
      </c>
      <c r="D3473" s="1">
        <v>47.0</v>
      </c>
    </row>
    <row r="3474">
      <c r="A3474" s="1" t="s">
        <v>10312</v>
      </c>
      <c r="B3474" s="1" t="s">
        <v>10313</v>
      </c>
      <c r="C3474" s="1" t="s">
        <v>10314</v>
      </c>
      <c r="D3474" s="1">
        <v>214.0</v>
      </c>
    </row>
    <row r="3475">
      <c r="A3475" s="1" t="s">
        <v>10315</v>
      </c>
      <c r="B3475" s="1" t="s">
        <v>10316</v>
      </c>
      <c r="C3475" s="1" t="s">
        <v>10317</v>
      </c>
      <c r="D3475" s="1">
        <v>1008.0</v>
      </c>
    </row>
    <row r="3476">
      <c r="A3476" s="1" t="s">
        <v>10318</v>
      </c>
      <c r="B3476" s="1" t="s">
        <v>10319</v>
      </c>
      <c r="C3476" s="1" t="s">
        <v>10320</v>
      </c>
      <c r="D3476" s="1">
        <v>1561.0</v>
      </c>
    </row>
    <row r="3477">
      <c r="A3477" s="1" t="s">
        <v>10321</v>
      </c>
      <c r="B3477" s="1" t="s">
        <v>10322</v>
      </c>
      <c r="C3477" s="1" t="s">
        <v>10323</v>
      </c>
      <c r="D3477" s="1">
        <v>59.0</v>
      </c>
    </row>
    <row r="3478">
      <c r="A3478" s="1" t="s">
        <v>10324</v>
      </c>
      <c r="B3478" s="1" t="s">
        <v>10325</v>
      </c>
      <c r="C3478" s="1" t="s">
        <v>10326</v>
      </c>
      <c r="D3478" s="1">
        <v>45.0</v>
      </c>
    </row>
    <row r="3479">
      <c r="A3479" s="1" t="s">
        <v>10327</v>
      </c>
      <c r="B3479" s="1" t="s">
        <v>10328</v>
      </c>
      <c r="C3479" s="1" t="s">
        <v>10329</v>
      </c>
      <c r="D3479" s="1">
        <v>1190.0</v>
      </c>
    </row>
    <row r="3480">
      <c r="A3480" s="1" t="s">
        <v>10330</v>
      </c>
      <c r="B3480" s="1" t="s">
        <v>10331</v>
      </c>
      <c r="C3480" s="1" t="s">
        <v>10332</v>
      </c>
      <c r="D3480" s="1">
        <v>233.0</v>
      </c>
    </row>
    <row r="3481">
      <c r="A3481" s="1" t="s">
        <v>10333</v>
      </c>
      <c r="B3481" s="1" t="s">
        <v>10333</v>
      </c>
      <c r="C3481" s="1" t="s">
        <v>10334</v>
      </c>
      <c r="D3481" s="1">
        <v>97.0</v>
      </c>
    </row>
    <row r="3482">
      <c r="A3482" s="1" t="s">
        <v>10335</v>
      </c>
      <c r="B3482" s="1" t="s">
        <v>10336</v>
      </c>
      <c r="C3482" s="1" t="s">
        <v>10337</v>
      </c>
      <c r="D3482" s="1">
        <v>465.0</v>
      </c>
    </row>
    <row r="3483">
      <c r="A3483" s="1" t="s">
        <v>10338</v>
      </c>
      <c r="B3483" s="1" t="s">
        <v>10339</v>
      </c>
      <c r="C3483" s="1" t="s">
        <v>10340</v>
      </c>
      <c r="D3483" s="1">
        <v>2437.0</v>
      </c>
    </row>
    <row r="3484">
      <c r="A3484" s="1" t="s">
        <v>10341</v>
      </c>
      <c r="B3484" s="1" t="s">
        <v>10342</v>
      </c>
      <c r="C3484" s="1" t="s">
        <v>10343</v>
      </c>
      <c r="D3484" s="1">
        <v>599.0</v>
      </c>
    </row>
    <row r="3485">
      <c r="A3485" s="1" t="s">
        <v>10344</v>
      </c>
      <c r="B3485" s="1" t="s">
        <v>10345</v>
      </c>
      <c r="C3485" s="1" t="s">
        <v>10346</v>
      </c>
      <c r="D3485" s="1">
        <v>274.0</v>
      </c>
    </row>
    <row r="3486">
      <c r="A3486" s="1" t="s">
        <v>10347</v>
      </c>
      <c r="B3486" s="1" t="s">
        <v>10348</v>
      </c>
      <c r="C3486" s="1" t="s">
        <v>10349</v>
      </c>
      <c r="D3486" s="1">
        <v>492.0</v>
      </c>
    </row>
    <row r="3487">
      <c r="A3487" s="1" t="s">
        <v>10350</v>
      </c>
      <c r="B3487" s="1" t="s">
        <v>10351</v>
      </c>
      <c r="C3487" s="1" t="s">
        <v>10352</v>
      </c>
      <c r="D3487" s="1">
        <v>197.0</v>
      </c>
    </row>
    <row r="3488">
      <c r="A3488" s="1" t="s">
        <v>10353</v>
      </c>
      <c r="B3488" s="1" t="s">
        <v>10353</v>
      </c>
      <c r="C3488" s="1" t="s">
        <v>10354</v>
      </c>
      <c r="D3488" s="1">
        <v>104.0</v>
      </c>
    </row>
    <row r="3489">
      <c r="A3489" s="1" t="s">
        <v>10355</v>
      </c>
      <c r="B3489" s="1" t="s">
        <v>10356</v>
      </c>
      <c r="C3489" s="1" t="s">
        <v>10357</v>
      </c>
      <c r="D3489" s="1">
        <v>119.0</v>
      </c>
    </row>
    <row r="3490">
      <c r="A3490" s="1" t="s">
        <v>9970</v>
      </c>
      <c r="B3490" s="1" t="s">
        <v>9971</v>
      </c>
      <c r="C3490" s="1" t="s">
        <v>10358</v>
      </c>
      <c r="D3490" s="1">
        <v>556.0</v>
      </c>
    </row>
    <row r="3491">
      <c r="A3491" s="1" t="s">
        <v>10359</v>
      </c>
      <c r="B3491" s="1" t="s">
        <v>10360</v>
      </c>
      <c r="C3491" s="1" t="s">
        <v>10361</v>
      </c>
      <c r="D3491" s="1">
        <v>105.0</v>
      </c>
    </row>
    <row r="3492">
      <c r="A3492" s="1" t="s">
        <v>10362</v>
      </c>
      <c r="B3492" s="1" t="s">
        <v>10363</v>
      </c>
      <c r="C3492" s="1" t="s">
        <v>10364</v>
      </c>
      <c r="D3492" s="1">
        <v>190.0</v>
      </c>
    </row>
    <row r="3493">
      <c r="A3493" s="1" t="s">
        <v>10365</v>
      </c>
      <c r="B3493" s="1" t="s">
        <v>10366</v>
      </c>
      <c r="C3493" s="1" t="s">
        <v>10367</v>
      </c>
      <c r="D3493" s="1">
        <v>119.0</v>
      </c>
    </row>
    <row r="3494">
      <c r="A3494" s="1" t="s">
        <v>4546</v>
      </c>
      <c r="B3494" s="1" t="s">
        <v>4547</v>
      </c>
      <c r="C3494" s="1" t="s">
        <v>10368</v>
      </c>
      <c r="D3494" s="1">
        <v>575.0</v>
      </c>
    </row>
    <row r="3495">
      <c r="A3495" s="1" t="s">
        <v>10369</v>
      </c>
      <c r="B3495" s="1" t="s">
        <v>10370</v>
      </c>
      <c r="C3495" s="1" t="s">
        <v>10371</v>
      </c>
      <c r="D3495" s="1">
        <v>19.0</v>
      </c>
    </row>
    <row r="3496">
      <c r="A3496" s="1" t="s">
        <v>10372</v>
      </c>
      <c r="B3496" s="1" t="s">
        <v>10373</v>
      </c>
      <c r="C3496" s="1" t="s">
        <v>10374</v>
      </c>
      <c r="D3496" s="1">
        <v>131.0</v>
      </c>
    </row>
    <row r="3497">
      <c r="A3497" s="1" t="s">
        <v>10375</v>
      </c>
      <c r="B3497" s="1" t="s">
        <v>10376</v>
      </c>
      <c r="C3497" s="1" t="s">
        <v>10377</v>
      </c>
      <c r="D3497" s="1">
        <v>167.0</v>
      </c>
    </row>
    <row r="3498">
      <c r="A3498" s="1" t="s">
        <v>10378</v>
      </c>
      <c r="B3498" s="1" t="s">
        <v>10379</v>
      </c>
      <c r="C3498" s="1" t="s">
        <v>10380</v>
      </c>
      <c r="D3498" s="1">
        <v>25391.0</v>
      </c>
    </row>
    <row r="3499">
      <c r="A3499" s="1" t="s">
        <v>10381</v>
      </c>
      <c r="B3499" s="1" t="s">
        <v>10382</v>
      </c>
      <c r="C3499" s="1" t="s">
        <v>10383</v>
      </c>
      <c r="D3499" s="1">
        <v>272.0</v>
      </c>
    </row>
    <row r="3500">
      <c r="A3500" s="1" t="s">
        <v>10384</v>
      </c>
      <c r="B3500" s="1" t="s">
        <v>10385</v>
      </c>
      <c r="C3500" s="1" t="s">
        <v>10386</v>
      </c>
      <c r="D3500" s="1">
        <v>587.0</v>
      </c>
    </row>
    <row r="3501">
      <c r="A3501" s="1" t="s">
        <v>10387</v>
      </c>
      <c r="B3501" s="1" t="s">
        <v>10388</v>
      </c>
      <c r="C3501" s="1" t="s">
        <v>10389</v>
      </c>
      <c r="D3501" s="1">
        <v>308.0</v>
      </c>
    </row>
    <row r="3502">
      <c r="A3502" s="1" t="s">
        <v>10390</v>
      </c>
      <c r="B3502" s="1" t="s">
        <v>10391</v>
      </c>
      <c r="C3502" s="1" t="s">
        <v>10392</v>
      </c>
      <c r="D3502" s="1">
        <v>755.0</v>
      </c>
    </row>
    <row r="3503">
      <c r="A3503" s="1" t="s">
        <v>10393</v>
      </c>
      <c r="B3503" s="1" t="s">
        <v>10394</v>
      </c>
      <c r="C3503" s="1" t="s">
        <v>10395</v>
      </c>
      <c r="D3503" s="1">
        <v>258.0</v>
      </c>
    </row>
    <row r="3504">
      <c r="A3504" s="1" t="s">
        <v>10396</v>
      </c>
      <c r="B3504" s="1" t="s">
        <v>10397</v>
      </c>
      <c r="C3504" s="1" t="s">
        <v>10398</v>
      </c>
      <c r="D3504" s="1">
        <v>117.0</v>
      </c>
    </row>
    <row r="3505">
      <c r="A3505" s="1" t="s">
        <v>10399</v>
      </c>
      <c r="B3505" s="1" t="s">
        <v>10400</v>
      </c>
      <c r="C3505" s="1" t="s">
        <v>10401</v>
      </c>
      <c r="D3505" s="1">
        <v>80.0</v>
      </c>
    </row>
    <row r="3506">
      <c r="A3506" s="1" t="s">
        <v>10402</v>
      </c>
      <c r="B3506" s="1" t="s">
        <v>10403</v>
      </c>
      <c r="C3506" s="1" t="s">
        <v>10404</v>
      </c>
      <c r="D3506" s="1">
        <v>5262.0</v>
      </c>
    </row>
    <row r="3507">
      <c r="A3507" s="1" t="s">
        <v>10405</v>
      </c>
      <c r="B3507" s="1" t="s">
        <v>10406</v>
      </c>
      <c r="C3507" s="1" t="s">
        <v>10407</v>
      </c>
      <c r="D3507" s="1">
        <v>399.0</v>
      </c>
    </row>
    <row r="3508">
      <c r="A3508" s="1" t="s">
        <v>10408</v>
      </c>
      <c r="B3508" s="1" t="s">
        <v>10409</v>
      </c>
      <c r="C3508" s="1" t="s">
        <v>10410</v>
      </c>
      <c r="D3508" s="1">
        <v>425.0</v>
      </c>
    </row>
    <row r="3509">
      <c r="A3509" s="1" t="s">
        <v>10411</v>
      </c>
      <c r="B3509" s="1" t="s">
        <v>10412</v>
      </c>
      <c r="C3509" s="1" t="s">
        <v>10413</v>
      </c>
      <c r="D3509" s="1">
        <v>60.0</v>
      </c>
    </row>
    <row r="3510">
      <c r="A3510" s="1" t="s">
        <v>10414</v>
      </c>
      <c r="B3510" s="1" t="s">
        <v>10415</v>
      </c>
      <c r="C3510" s="1" t="s">
        <v>10416</v>
      </c>
      <c r="D3510" s="1">
        <v>1286.0</v>
      </c>
    </row>
    <row r="3511">
      <c r="A3511" s="1" t="s">
        <v>10417</v>
      </c>
      <c r="B3511" s="1" t="s">
        <v>10418</v>
      </c>
      <c r="C3511" s="1" t="s">
        <v>10419</v>
      </c>
      <c r="D3511" s="1">
        <v>81.0</v>
      </c>
    </row>
    <row r="3512">
      <c r="A3512" s="1" t="s">
        <v>10420</v>
      </c>
      <c r="B3512" s="1" t="s">
        <v>10421</v>
      </c>
      <c r="C3512" s="1" t="s">
        <v>10422</v>
      </c>
      <c r="D3512" s="1">
        <v>120.0</v>
      </c>
    </row>
    <row r="3513">
      <c r="A3513" s="1" t="s">
        <v>10423</v>
      </c>
      <c r="B3513" s="1" t="s">
        <v>10424</v>
      </c>
      <c r="C3513" s="1" t="s">
        <v>10425</v>
      </c>
      <c r="D3513" s="1">
        <v>139.0</v>
      </c>
    </row>
    <row r="3514">
      <c r="A3514" s="1" t="s">
        <v>10426</v>
      </c>
      <c r="B3514" s="1" t="s">
        <v>10427</v>
      </c>
      <c r="C3514" s="1" t="s">
        <v>10428</v>
      </c>
      <c r="D3514" s="1">
        <v>1542.0</v>
      </c>
    </row>
    <row r="3515">
      <c r="A3515" s="1" t="s">
        <v>10429</v>
      </c>
      <c r="B3515" s="1" t="s">
        <v>10430</v>
      </c>
      <c r="C3515" s="1" t="s">
        <v>10431</v>
      </c>
      <c r="D3515" s="1">
        <v>563.0</v>
      </c>
    </row>
    <row r="3516">
      <c r="A3516" s="1" t="s">
        <v>10432</v>
      </c>
      <c r="B3516" s="1" t="s">
        <v>10433</v>
      </c>
      <c r="C3516" s="1" t="s">
        <v>10434</v>
      </c>
      <c r="D3516" s="1">
        <v>47.0</v>
      </c>
    </row>
    <row r="3517">
      <c r="A3517" s="1" t="s">
        <v>10435</v>
      </c>
      <c r="B3517" s="1" t="s">
        <v>10436</v>
      </c>
      <c r="C3517" s="1" t="s">
        <v>10437</v>
      </c>
      <c r="D3517" s="1">
        <v>99.0</v>
      </c>
    </row>
    <row r="3518">
      <c r="A3518" s="1" t="s">
        <v>10438</v>
      </c>
      <c r="B3518" s="1" t="s">
        <v>10439</v>
      </c>
      <c r="C3518" s="1" t="s">
        <v>10440</v>
      </c>
      <c r="D3518" s="1">
        <v>814.0</v>
      </c>
    </row>
    <row r="3519">
      <c r="A3519" s="1" t="s">
        <v>10441</v>
      </c>
      <c r="B3519" s="1" t="s">
        <v>10442</v>
      </c>
      <c r="C3519" s="1" t="s">
        <v>10443</v>
      </c>
      <c r="D3519" s="1">
        <v>1637.0</v>
      </c>
    </row>
    <row r="3520">
      <c r="A3520" s="1" t="s">
        <v>10444</v>
      </c>
      <c r="B3520" s="1" t="s">
        <v>10445</v>
      </c>
      <c r="C3520" s="1" t="s">
        <v>10446</v>
      </c>
      <c r="D3520" s="1">
        <v>544.0</v>
      </c>
    </row>
    <row r="3521">
      <c r="A3521" s="1" t="s">
        <v>10447</v>
      </c>
      <c r="B3521" s="1" t="s">
        <v>10448</v>
      </c>
      <c r="C3521" s="1" t="s">
        <v>10449</v>
      </c>
      <c r="D3521" s="1">
        <v>109.0</v>
      </c>
    </row>
    <row r="3522">
      <c r="A3522" s="1" t="s">
        <v>10450</v>
      </c>
      <c r="B3522" s="1" t="s">
        <v>10451</v>
      </c>
      <c r="C3522" s="1" t="s">
        <v>10452</v>
      </c>
      <c r="D3522" s="1">
        <v>622.0</v>
      </c>
    </row>
    <row r="3523">
      <c r="A3523" s="1" t="s">
        <v>10453</v>
      </c>
      <c r="B3523" s="1" t="s">
        <v>10454</v>
      </c>
      <c r="C3523" s="1" t="s">
        <v>10455</v>
      </c>
      <c r="D3523" s="1">
        <v>66.0</v>
      </c>
    </row>
    <row r="3524">
      <c r="A3524" s="1" t="s">
        <v>10456</v>
      </c>
      <c r="B3524" s="1" t="s">
        <v>10457</v>
      </c>
      <c r="C3524" s="1" t="s">
        <v>10458</v>
      </c>
      <c r="D3524" s="1">
        <v>222.0</v>
      </c>
    </row>
    <row r="3525">
      <c r="A3525" s="1" t="s">
        <v>10459</v>
      </c>
      <c r="B3525" s="1" t="s">
        <v>10460</v>
      </c>
      <c r="C3525" s="1" t="s">
        <v>10461</v>
      </c>
      <c r="D3525" s="1">
        <v>53.0</v>
      </c>
    </row>
    <row r="3526">
      <c r="A3526" s="1" t="s">
        <v>10462</v>
      </c>
      <c r="B3526" s="1" t="s">
        <v>10463</v>
      </c>
      <c r="C3526" s="1" t="s">
        <v>10464</v>
      </c>
      <c r="D3526" s="1">
        <v>30449.0</v>
      </c>
    </row>
    <row r="3527">
      <c r="A3527" s="1" t="s">
        <v>10465</v>
      </c>
      <c r="B3527" s="1" t="s">
        <v>10466</v>
      </c>
      <c r="C3527" s="1" t="s">
        <v>10467</v>
      </c>
      <c r="D3527" s="1">
        <v>272.0</v>
      </c>
    </row>
    <row r="3528">
      <c r="A3528" s="1" t="s">
        <v>10468</v>
      </c>
      <c r="B3528" s="1" t="s">
        <v>10469</v>
      </c>
      <c r="C3528" s="1" t="s">
        <v>10470</v>
      </c>
      <c r="D3528" s="1">
        <v>614.0</v>
      </c>
    </row>
    <row r="3529">
      <c r="A3529" s="1" t="s">
        <v>10471</v>
      </c>
      <c r="B3529" s="1" t="s">
        <v>10472</v>
      </c>
      <c r="C3529" s="1" t="s">
        <v>10473</v>
      </c>
      <c r="D3529" s="1">
        <v>158.0</v>
      </c>
    </row>
    <row r="3530">
      <c r="A3530" s="1" t="s">
        <v>10474</v>
      </c>
      <c r="B3530" s="1" t="s">
        <v>10475</v>
      </c>
      <c r="C3530" s="1" t="s">
        <v>10476</v>
      </c>
      <c r="D3530" s="1">
        <v>252.0</v>
      </c>
    </row>
    <row r="3531">
      <c r="A3531" s="1" t="s">
        <v>10477</v>
      </c>
      <c r="B3531" s="1" t="s">
        <v>10478</v>
      </c>
      <c r="C3531" s="1" t="s">
        <v>10479</v>
      </c>
      <c r="D3531" s="1">
        <v>55.0</v>
      </c>
    </row>
    <row r="3532">
      <c r="A3532" s="1" t="s">
        <v>10480</v>
      </c>
      <c r="B3532" s="1" t="s">
        <v>10481</v>
      </c>
      <c r="C3532" s="1" t="s">
        <v>10482</v>
      </c>
      <c r="D3532" s="1">
        <v>371.0</v>
      </c>
    </row>
    <row r="3533">
      <c r="A3533" s="1" t="s">
        <v>10483</v>
      </c>
      <c r="B3533" s="1" t="s">
        <v>10484</v>
      </c>
      <c r="C3533" s="1" t="s">
        <v>10485</v>
      </c>
      <c r="D3533" s="1">
        <v>318.0</v>
      </c>
    </row>
    <row r="3534">
      <c r="A3534" s="1" t="s">
        <v>10486</v>
      </c>
      <c r="B3534" s="1" t="s">
        <v>10487</v>
      </c>
      <c r="C3534" s="1" t="s">
        <v>10488</v>
      </c>
      <c r="D3534" s="1">
        <v>179.0</v>
      </c>
    </row>
    <row r="3535">
      <c r="A3535" s="1" t="s">
        <v>10489</v>
      </c>
      <c r="B3535" s="1" t="s">
        <v>10490</v>
      </c>
      <c r="C3535" s="1" t="s">
        <v>10491</v>
      </c>
      <c r="D3535" s="1">
        <v>337.0</v>
      </c>
    </row>
    <row r="3536">
      <c r="A3536" s="1" t="s">
        <v>10492</v>
      </c>
      <c r="B3536" s="1" t="s">
        <v>10493</v>
      </c>
      <c r="C3536" s="1" t="s">
        <v>10494</v>
      </c>
      <c r="D3536" s="1">
        <v>138.0</v>
      </c>
    </row>
    <row r="3537">
      <c r="A3537" s="1" t="s">
        <v>10495</v>
      </c>
      <c r="B3537" s="1" t="s">
        <v>10496</v>
      </c>
      <c r="C3537" s="1" t="s">
        <v>10497</v>
      </c>
      <c r="D3537" s="1">
        <v>204.0</v>
      </c>
    </row>
    <row r="3538">
      <c r="A3538" s="1" t="s">
        <v>10498</v>
      </c>
      <c r="B3538" s="1" t="s">
        <v>10499</v>
      </c>
      <c r="C3538" s="1" t="s">
        <v>10500</v>
      </c>
      <c r="D3538" s="1">
        <v>28.0</v>
      </c>
    </row>
    <row r="3539">
      <c r="A3539" s="1" t="s">
        <v>10501</v>
      </c>
      <c r="B3539" s="1" t="s">
        <v>10502</v>
      </c>
      <c r="C3539" s="1" t="s">
        <v>10503</v>
      </c>
      <c r="D3539" s="1">
        <v>8425.0</v>
      </c>
    </row>
    <row r="3540">
      <c r="A3540" s="1" t="s">
        <v>10504</v>
      </c>
      <c r="B3540" s="1" t="s">
        <v>10504</v>
      </c>
      <c r="C3540" s="1" t="s">
        <v>10505</v>
      </c>
      <c r="D3540" s="1">
        <v>40.0</v>
      </c>
    </row>
    <row r="3541">
      <c r="A3541" s="1" t="s">
        <v>10506</v>
      </c>
      <c r="B3541" s="1" t="s">
        <v>10507</v>
      </c>
      <c r="C3541" s="1" t="s">
        <v>10508</v>
      </c>
      <c r="D3541" s="1">
        <v>741.0</v>
      </c>
    </row>
    <row r="3542">
      <c r="A3542" s="1" t="s">
        <v>10509</v>
      </c>
      <c r="B3542" s="1" t="s">
        <v>10510</v>
      </c>
      <c r="C3542" s="1" t="s">
        <v>10511</v>
      </c>
      <c r="D3542" s="1">
        <v>686.0</v>
      </c>
    </row>
    <row r="3543">
      <c r="A3543" s="1" t="s">
        <v>10512</v>
      </c>
      <c r="B3543" s="1" t="s">
        <v>10513</v>
      </c>
      <c r="C3543" s="1" t="s">
        <v>10514</v>
      </c>
      <c r="D3543" s="1">
        <v>492.0</v>
      </c>
    </row>
    <row r="3544">
      <c r="A3544" s="1" t="s">
        <v>10515</v>
      </c>
      <c r="B3544" s="1" t="s">
        <v>10516</v>
      </c>
      <c r="C3544" s="1" t="s">
        <v>10517</v>
      </c>
      <c r="D3544" s="1">
        <v>29.0</v>
      </c>
    </row>
    <row r="3545">
      <c r="A3545" s="1" t="s">
        <v>10518</v>
      </c>
      <c r="B3545" s="1" t="s">
        <v>10519</v>
      </c>
      <c r="C3545" s="1" t="s">
        <v>10520</v>
      </c>
      <c r="D3545" s="1">
        <v>119.0</v>
      </c>
    </row>
    <row r="3546">
      <c r="A3546" s="1" t="s">
        <v>10521</v>
      </c>
      <c r="B3546" s="1" t="s">
        <v>10522</v>
      </c>
      <c r="C3546" s="1" t="s">
        <v>10523</v>
      </c>
      <c r="D3546" s="1">
        <v>1456.0</v>
      </c>
    </row>
    <row r="3547">
      <c r="A3547" s="1" t="s">
        <v>10524</v>
      </c>
      <c r="B3547" s="1" t="s">
        <v>10525</v>
      </c>
      <c r="C3547" s="1" t="s">
        <v>10526</v>
      </c>
      <c r="D3547" s="1">
        <v>198.0</v>
      </c>
    </row>
    <row r="3548">
      <c r="A3548" s="1" t="s">
        <v>10527</v>
      </c>
      <c r="B3548" s="1" t="s">
        <v>10528</v>
      </c>
      <c r="C3548" s="1" t="s">
        <v>10529</v>
      </c>
      <c r="D3548" s="1">
        <v>125.0</v>
      </c>
    </row>
    <row r="3549">
      <c r="A3549" s="1" t="s">
        <v>10530</v>
      </c>
      <c r="B3549" s="1" t="s">
        <v>10531</v>
      </c>
      <c r="C3549" s="1" t="s">
        <v>10532</v>
      </c>
      <c r="D3549" s="1">
        <v>3987.0</v>
      </c>
    </row>
    <row r="3550">
      <c r="A3550" s="1" t="s">
        <v>10533</v>
      </c>
      <c r="B3550" s="1" t="s">
        <v>10534</v>
      </c>
      <c r="C3550" s="1" t="s">
        <v>10535</v>
      </c>
      <c r="D3550" s="1">
        <v>135.0</v>
      </c>
    </row>
    <row r="3551">
      <c r="A3551" s="1" t="s">
        <v>10536</v>
      </c>
      <c r="B3551" s="1" t="s">
        <v>10537</v>
      </c>
      <c r="C3551" s="1" t="s">
        <v>10538</v>
      </c>
      <c r="D3551" s="1">
        <v>78.0</v>
      </c>
    </row>
    <row r="3552">
      <c r="A3552" s="1" t="s">
        <v>10539</v>
      </c>
      <c r="B3552" s="1" t="s">
        <v>10540</v>
      </c>
      <c r="C3552" s="1" t="s">
        <v>10541</v>
      </c>
      <c r="D3552" s="1">
        <v>383.0</v>
      </c>
    </row>
    <row r="3553">
      <c r="A3553" s="1" t="s">
        <v>10542</v>
      </c>
      <c r="B3553" s="1" t="s">
        <v>10543</v>
      </c>
      <c r="C3553" s="1" t="s">
        <v>10544</v>
      </c>
      <c r="D3553" s="1">
        <v>2248.0</v>
      </c>
    </row>
    <row r="3554">
      <c r="A3554" s="1" t="s">
        <v>10545</v>
      </c>
      <c r="B3554" s="1" t="s">
        <v>10546</v>
      </c>
      <c r="C3554" s="1" t="s">
        <v>10547</v>
      </c>
      <c r="D3554" s="1">
        <v>2109.0</v>
      </c>
    </row>
    <row r="3555">
      <c r="A3555" s="1" t="s">
        <v>10548</v>
      </c>
      <c r="B3555" s="1" t="s">
        <v>10549</v>
      </c>
      <c r="C3555" s="1" t="s">
        <v>10550</v>
      </c>
      <c r="D3555" s="1">
        <v>297.0</v>
      </c>
    </row>
    <row r="3556">
      <c r="A3556" s="1" t="s">
        <v>10551</v>
      </c>
      <c r="B3556" s="1" t="s">
        <v>10552</v>
      </c>
      <c r="C3556" s="1" t="s">
        <v>10553</v>
      </c>
      <c r="D3556" s="1">
        <v>23.0</v>
      </c>
    </row>
    <row r="3557">
      <c r="A3557" s="1" t="s">
        <v>10554</v>
      </c>
      <c r="B3557" s="1" t="s">
        <v>10555</v>
      </c>
      <c r="C3557" s="1" t="s">
        <v>10556</v>
      </c>
      <c r="D3557" s="1">
        <v>117.0</v>
      </c>
    </row>
    <row r="3558">
      <c r="A3558" s="1" t="s">
        <v>10557</v>
      </c>
      <c r="B3558" s="1" t="s">
        <v>10558</v>
      </c>
      <c r="C3558" s="1" t="s">
        <v>10559</v>
      </c>
      <c r="D3558" s="1">
        <v>1147.0</v>
      </c>
    </row>
    <row r="3559">
      <c r="A3559" s="1" t="s">
        <v>10560</v>
      </c>
      <c r="B3559" s="1" t="s">
        <v>10561</v>
      </c>
      <c r="C3559" s="1" t="s">
        <v>10562</v>
      </c>
      <c r="D3559" s="1">
        <v>2701.0</v>
      </c>
    </row>
    <row r="3560">
      <c r="A3560" s="1" t="s">
        <v>10563</v>
      </c>
      <c r="B3560" s="1" t="s">
        <v>10563</v>
      </c>
      <c r="C3560" s="1" t="s">
        <v>10564</v>
      </c>
      <c r="D3560" s="1">
        <v>257.0</v>
      </c>
    </row>
    <row r="3561">
      <c r="A3561" s="1" t="s">
        <v>10565</v>
      </c>
      <c r="B3561" s="1" t="s">
        <v>10566</v>
      </c>
      <c r="C3561" s="1" t="s">
        <v>10567</v>
      </c>
      <c r="D3561" s="1">
        <v>733.0</v>
      </c>
    </row>
    <row r="3562">
      <c r="A3562" s="1" t="s">
        <v>10568</v>
      </c>
      <c r="B3562" s="1" t="s">
        <v>10569</v>
      </c>
      <c r="C3562" s="1" t="s">
        <v>10570</v>
      </c>
      <c r="D3562" s="1">
        <v>60.0</v>
      </c>
    </row>
    <row r="3563">
      <c r="A3563" s="1" t="s">
        <v>10571</v>
      </c>
      <c r="B3563" s="1" t="s">
        <v>10572</v>
      </c>
      <c r="C3563" s="1" t="s">
        <v>10573</v>
      </c>
      <c r="D3563" s="1">
        <v>512.0</v>
      </c>
    </row>
    <row r="3564">
      <c r="A3564" s="1" t="s">
        <v>10574</v>
      </c>
      <c r="B3564" s="1" t="s">
        <v>10575</v>
      </c>
      <c r="C3564" s="1" t="s">
        <v>10576</v>
      </c>
      <c r="D3564" s="1">
        <v>178.0</v>
      </c>
    </row>
    <row r="3565">
      <c r="A3565" s="1" t="s">
        <v>10577</v>
      </c>
      <c r="B3565" s="1" t="s">
        <v>10578</v>
      </c>
      <c r="C3565" s="1" t="s">
        <v>10579</v>
      </c>
      <c r="D3565" s="1">
        <v>6332.0</v>
      </c>
    </row>
    <row r="3566">
      <c r="A3566" s="1" t="s">
        <v>10580</v>
      </c>
      <c r="B3566" s="1" t="s">
        <v>10581</v>
      </c>
      <c r="C3566" s="1" t="s">
        <v>10582</v>
      </c>
      <c r="D3566" s="1">
        <v>107.0</v>
      </c>
    </row>
    <row r="3567">
      <c r="A3567" s="1" t="s">
        <v>10583</v>
      </c>
      <c r="B3567" s="1" t="s">
        <v>10584</v>
      </c>
      <c r="C3567" s="1" t="s">
        <v>10585</v>
      </c>
      <c r="D3567" s="1">
        <v>82.0</v>
      </c>
    </row>
    <row r="3568">
      <c r="A3568" s="1" t="s">
        <v>10586</v>
      </c>
      <c r="B3568" s="1" t="s">
        <v>10587</v>
      </c>
      <c r="C3568" s="1" t="s">
        <v>10588</v>
      </c>
      <c r="D3568" s="1">
        <v>216.0</v>
      </c>
    </row>
    <row r="3569">
      <c r="A3569" s="1" t="s">
        <v>10589</v>
      </c>
      <c r="B3569" s="1" t="s">
        <v>10590</v>
      </c>
      <c r="C3569" s="1" t="s">
        <v>10591</v>
      </c>
      <c r="D3569" s="1">
        <v>167.0</v>
      </c>
    </row>
    <row r="3570">
      <c r="A3570" s="1" t="s">
        <v>10592</v>
      </c>
      <c r="B3570" s="1" t="s">
        <v>10593</v>
      </c>
      <c r="C3570" s="1" t="s">
        <v>10594</v>
      </c>
      <c r="D3570" s="1">
        <v>96.0</v>
      </c>
    </row>
    <row r="3571">
      <c r="A3571" s="1" t="s">
        <v>10595</v>
      </c>
      <c r="B3571" s="1" t="s">
        <v>10596</v>
      </c>
      <c r="C3571" s="1" t="s">
        <v>10597</v>
      </c>
      <c r="D3571" s="1">
        <v>179.0</v>
      </c>
    </row>
    <row r="3572">
      <c r="A3572" s="1" t="s">
        <v>10598</v>
      </c>
      <c r="B3572" s="1" t="s">
        <v>10599</v>
      </c>
      <c r="C3572" s="1" t="s">
        <v>10600</v>
      </c>
      <c r="D3572" s="1">
        <v>170.0</v>
      </c>
    </row>
    <row r="3573">
      <c r="A3573" s="1" t="s">
        <v>10601</v>
      </c>
      <c r="B3573" s="1" t="s">
        <v>10602</v>
      </c>
      <c r="C3573" s="1" t="s">
        <v>10603</v>
      </c>
      <c r="D3573" s="1">
        <v>28.0</v>
      </c>
    </row>
    <row r="3574">
      <c r="A3574" s="1" t="s">
        <v>10604</v>
      </c>
      <c r="B3574" s="1" t="s">
        <v>10605</v>
      </c>
      <c r="C3574" s="1" t="s">
        <v>10606</v>
      </c>
      <c r="D3574" s="1">
        <v>972.0</v>
      </c>
    </row>
    <row r="3575">
      <c r="A3575" s="1" t="s">
        <v>10607</v>
      </c>
      <c r="B3575" s="1" t="s">
        <v>10608</v>
      </c>
      <c r="C3575" s="1" t="s">
        <v>10609</v>
      </c>
      <c r="D3575" s="1">
        <v>101.0</v>
      </c>
    </row>
    <row r="3576">
      <c r="A3576" s="1" t="s">
        <v>10610</v>
      </c>
      <c r="B3576" s="1" t="s">
        <v>10611</v>
      </c>
      <c r="C3576" s="1" t="s">
        <v>10612</v>
      </c>
      <c r="D3576" s="1">
        <v>389.0</v>
      </c>
    </row>
    <row r="3577">
      <c r="A3577" s="1" t="s">
        <v>10613</v>
      </c>
      <c r="B3577" s="1" t="s">
        <v>10614</v>
      </c>
      <c r="C3577" s="1" t="s">
        <v>10615</v>
      </c>
      <c r="D3577" s="1">
        <v>260.0</v>
      </c>
    </row>
    <row r="3578">
      <c r="A3578" s="1" t="s">
        <v>10616</v>
      </c>
      <c r="B3578" s="1" t="s">
        <v>10617</v>
      </c>
      <c r="C3578" s="1" t="s">
        <v>10618</v>
      </c>
      <c r="D3578" s="1">
        <v>584.0</v>
      </c>
    </row>
    <row r="3579">
      <c r="A3579" s="1" t="s">
        <v>10619</v>
      </c>
      <c r="B3579" s="1" t="s">
        <v>10620</v>
      </c>
      <c r="C3579" s="1" t="s">
        <v>10621</v>
      </c>
      <c r="D3579" s="1">
        <v>264.0</v>
      </c>
    </row>
    <row r="3580">
      <c r="A3580" s="1" t="s">
        <v>10622</v>
      </c>
      <c r="B3580" s="1" t="s">
        <v>10623</v>
      </c>
      <c r="C3580" s="1" t="s">
        <v>10624</v>
      </c>
      <c r="D3580" s="1">
        <v>208.0</v>
      </c>
    </row>
    <row r="3581">
      <c r="A3581" s="1" t="s">
        <v>10625</v>
      </c>
      <c r="B3581" s="1" t="s">
        <v>10626</v>
      </c>
      <c r="C3581" s="1" t="s">
        <v>10627</v>
      </c>
      <c r="D3581" s="1">
        <v>339.0</v>
      </c>
    </row>
    <row r="3582">
      <c r="A3582" s="1" t="s">
        <v>10628</v>
      </c>
      <c r="B3582" s="1" t="s">
        <v>10629</v>
      </c>
      <c r="C3582" s="1" t="s">
        <v>10630</v>
      </c>
      <c r="D3582" s="1">
        <v>617.0</v>
      </c>
    </row>
    <row r="3583">
      <c r="A3583" s="1" t="s">
        <v>10631</v>
      </c>
      <c r="B3583" s="1" t="s">
        <v>10632</v>
      </c>
      <c r="C3583" s="1" t="s">
        <v>10633</v>
      </c>
      <c r="D3583" s="1">
        <v>65.0</v>
      </c>
    </row>
    <row r="3584">
      <c r="A3584" s="1" t="s">
        <v>10634</v>
      </c>
      <c r="B3584" s="1" t="s">
        <v>10635</v>
      </c>
      <c r="C3584" s="1" t="s">
        <v>10636</v>
      </c>
      <c r="D3584" s="1">
        <v>1999.0</v>
      </c>
    </row>
    <row r="3585">
      <c r="A3585" s="1" t="s">
        <v>10637</v>
      </c>
      <c r="B3585" s="1" t="s">
        <v>10638</v>
      </c>
      <c r="C3585" s="1" t="s">
        <v>10639</v>
      </c>
      <c r="D3585" s="1">
        <v>845.0</v>
      </c>
    </row>
    <row r="3586">
      <c r="A3586" s="1" t="s">
        <v>10640</v>
      </c>
      <c r="B3586" s="1" t="s">
        <v>10641</v>
      </c>
      <c r="C3586" s="1" t="s">
        <v>10642</v>
      </c>
      <c r="D3586" s="1">
        <v>539.0</v>
      </c>
    </row>
    <row r="3587">
      <c r="A3587" s="1" t="s">
        <v>10643</v>
      </c>
      <c r="B3587" s="1" t="s">
        <v>10644</v>
      </c>
      <c r="C3587" s="1" t="s">
        <v>10645</v>
      </c>
      <c r="D3587" s="1">
        <v>1083.0</v>
      </c>
    </row>
    <row r="3588">
      <c r="A3588" s="1" t="s">
        <v>10646</v>
      </c>
      <c r="B3588" s="1" t="s">
        <v>10647</v>
      </c>
      <c r="C3588" s="1" t="s">
        <v>10648</v>
      </c>
      <c r="D3588" s="1">
        <v>109.0</v>
      </c>
    </row>
    <row r="3589">
      <c r="A3589" s="1" t="s">
        <v>10649</v>
      </c>
      <c r="B3589" s="1" t="s">
        <v>10650</v>
      </c>
      <c r="C3589" s="1" t="s">
        <v>10651</v>
      </c>
      <c r="D3589" s="1">
        <v>699.0</v>
      </c>
    </row>
    <row r="3590">
      <c r="A3590" s="1" t="s">
        <v>10652</v>
      </c>
      <c r="B3590" s="1" t="s">
        <v>10653</v>
      </c>
      <c r="C3590" s="1" t="s">
        <v>10654</v>
      </c>
      <c r="D3590" s="1">
        <v>51.0</v>
      </c>
    </row>
    <row r="3591">
      <c r="A3591" s="1" t="s">
        <v>10655</v>
      </c>
      <c r="B3591" s="1" t="s">
        <v>10656</v>
      </c>
      <c r="C3591" s="1" t="s">
        <v>10657</v>
      </c>
      <c r="D3591" s="1">
        <v>405.0</v>
      </c>
    </row>
    <row r="3592">
      <c r="A3592" s="1" t="s">
        <v>10658</v>
      </c>
      <c r="B3592" s="1" t="s">
        <v>10659</v>
      </c>
      <c r="C3592" s="1" t="s">
        <v>10660</v>
      </c>
      <c r="D3592" s="1">
        <v>2810.0</v>
      </c>
    </row>
    <row r="3593">
      <c r="A3593" s="1" t="s">
        <v>10661</v>
      </c>
      <c r="B3593" s="1" t="s">
        <v>10662</v>
      </c>
      <c r="C3593" s="1" t="s">
        <v>10663</v>
      </c>
      <c r="D3593" s="1">
        <v>147.0</v>
      </c>
    </row>
    <row r="3594">
      <c r="A3594" s="1" t="s">
        <v>10664</v>
      </c>
      <c r="B3594" s="1" t="s">
        <v>10665</v>
      </c>
      <c r="C3594" s="1" t="s">
        <v>10666</v>
      </c>
      <c r="D3594" s="1">
        <v>597.0</v>
      </c>
    </row>
    <row r="3595">
      <c r="A3595" s="1" t="s">
        <v>10667</v>
      </c>
      <c r="B3595" s="1" t="s">
        <v>10668</v>
      </c>
      <c r="C3595" s="1" t="s">
        <v>10669</v>
      </c>
      <c r="D3595" s="1">
        <v>512.0</v>
      </c>
    </row>
    <row r="3596">
      <c r="A3596" s="1" t="s">
        <v>10670</v>
      </c>
      <c r="B3596" s="1" t="s">
        <v>10671</v>
      </c>
      <c r="C3596" s="1" t="s">
        <v>10672</v>
      </c>
      <c r="D3596" s="1">
        <v>1082.0</v>
      </c>
    </row>
    <row r="3597">
      <c r="A3597" s="1" t="s">
        <v>10673</v>
      </c>
      <c r="B3597" s="1" t="s">
        <v>10674</v>
      </c>
      <c r="C3597" s="1" t="s">
        <v>10675</v>
      </c>
      <c r="D3597" s="1">
        <v>19.0</v>
      </c>
    </row>
    <row r="3598">
      <c r="A3598" s="1" t="s">
        <v>10676</v>
      </c>
      <c r="B3598" s="1" t="s">
        <v>10677</v>
      </c>
      <c r="C3598" s="1" t="s">
        <v>10678</v>
      </c>
      <c r="D3598" s="1">
        <v>148.0</v>
      </c>
    </row>
    <row r="3599">
      <c r="A3599" s="1" t="s">
        <v>10679</v>
      </c>
      <c r="B3599" s="1" t="s">
        <v>10680</v>
      </c>
      <c r="C3599" s="1" t="s">
        <v>10681</v>
      </c>
      <c r="D3599" s="1">
        <v>77.0</v>
      </c>
    </row>
    <row r="3600">
      <c r="A3600" s="1" t="s">
        <v>10682</v>
      </c>
      <c r="B3600" s="1" t="s">
        <v>10683</v>
      </c>
      <c r="C3600" s="1" t="s">
        <v>10684</v>
      </c>
      <c r="D3600" s="1">
        <v>1265.0</v>
      </c>
    </row>
    <row r="3601">
      <c r="A3601" s="1" t="s">
        <v>10685</v>
      </c>
      <c r="B3601" s="1" t="s">
        <v>10686</v>
      </c>
      <c r="C3601" s="1" t="s">
        <v>10687</v>
      </c>
      <c r="D3601" s="1">
        <v>76.0</v>
      </c>
    </row>
    <row r="3602">
      <c r="A3602" s="1" t="s">
        <v>10688</v>
      </c>
      <c r="B3602" s="1" t="s">
        <v>10689</v>
      </c>
      <c r="C3602" s="1" t="s">
        <v>10690</v>
      </c>
      <c r="D3602" s="1">
        <v>205.0</v>
      </c>
    </row>
    <row r="3603">
      <c r="A3603" s="1" t="s">
        <v>10691</v>
      </c>
      <c r="B3603" s="1" t="s">
        <v>10692</v>
      </c>
      <c r="C3603" s="1" t="s">
        <v>10693</v>
      </c>
      <c r="D3603" s="1">
        <v>380.0</v>
      </c>
    </row>
    <row r="3604">
      <c r="A3604" s="1" t="s">
        <v>10694</v>
      </c>
      <c r="B3604" s="1" t="s">
        <v>10695</v>
      </c>
      <c r="C3604" s="1" t="s">
        <v>10696</v>
      </c>
      <c r="D3604" s="1">
        <v>489.0</v>
      </c>
    </row>
    <row r="3605">
      <c r="A3605" s="1" t="s">
        <v>10697</v>
      </c>
      <c r="B3605" s="1" t="s">
        <v>10698</v>
      </c>
      <c r="C3605" s="1" t="s">
        <v>10699</v>
      </c>
      <c r="D3605" s="1">
        <v>1430.0</v>
      </c>
    </row>
    <row r="3606">
      <c r="A3606" s="1" t="s">
        <v>10700</v>
      </c>
      <c r="B3606" s="1" t="s">
        <v>10701</v>
      </c>
      <c r="C3606" s="1" t="s">
        <v>10702</v>
      </c>
      <c r="D3606" s="1">
        <v>1806.0</v>
      </c>
    </row>
    <row r="3607">
      <c r="A3607" s="1" t="s">
        <v>10703</v>
      </c>
      <c r="B3607" s="1" t="s">
        <v>10704</v>
      </c>
      <c r="C3607" s="1" t="s">
        <v>10705</v>
      </c>
      <c r="D3607" s="1">
        <v>48.0</v>
      </c>
    </row>
    <row r="3608">
      <c r="A3608" s="1" t="s">
        <v>10706</v>
      </c>
      <c r="B3608" s="1" t="s">
        <v>10707</v>
      </c>
      <c r="C3608" s="1" t="s">
        <v>10708</v>
      </c>
      <c r="D3608" s="1">
        <v>1645.0</v>
      </c>
    </row>
    <row r="3609">
      <c r="A3609" s="1" t="s">
        <v>10709</v>
      </c>
      <c r="B3609" s="1" t="s">
        <v>10710</v>
      </c>
      <c r="C3609" s="1" t="s">
        <v>10711</v>
      </c>
      <c r="D3609" s="1">
        <v>63.0</v>
      </c>
    </row>
    <row r="3610">
      <c r="A3610" s="1" t="s">
        <v>10712</v>
      </c>
      <c r="B3610" s="1" t="s">
        <v>10713</v>
      </c>
      <c r="C3610" s="1" t="s">
        <v>10714</v>
      </c>
      <c r="D3610" s="1">
        <v>445.0</v>
      </c>
    </row>
    <row r="3611">
      <c r="A3611" s="1" t="s">
        <v>10715</v>
      </c>
      <c r="B3611" s="1" t="s">
        <v>10716</v>
      </c>
      <c r="C3611" s="1" t="s">
        <v>10717</v>
      </c>
      <c r="D3611" s="1">
        <v>20.0</v>
      </c>
    </row>
    <row r="3612">
      <c r="A3612" s="1" t="s">
        <v>10718</v>
      </c>
      <c r="B3612" s="1" t="s">
        <v>10719</v>
      </c>
      <c r="C3612" s="1" t="s">
        <v>10720</v>
      </c>
      <c r="D3612" s="1">
        <v>30.0</v>
      </c>
    </row>
    <row r="3613">
      <c r="A3613" s="1" t="s">
        <v>10721</v>
      </c>
      <c r="B3613" s="1" t="s">
        <v>10722</v>
      </c>
      <c r="C3613" s="1" t="s">
        <v>10723</v>
      </c>
      <c r="D3613" s="1">
        <v>508.0</v>
      </c>
    </row>
    <row r="3614">
      <c r="A3614" s="1" t="s">
        <v>10724</v>
      </c>
      <c r="B3614" s="1" t="s">
        <v>10725</v>
      </c>
      <c r="C3614" s="1" t="s">
        <v>10726</v>
      </c>
      <c r="D3614" s="1">
        <v>69.0</v>
      </c>
    </row>
    <row r="3615">
      <c r="A3615" s="1" t="s">
        <v>10727</v>
      </c>
      <c r="B3615" s="1" t="s">
        <v>10728</v>
      </c>
      <c r="C3615" s="1" t="s">
        <v>10729</v>
      </c>
      <c r="D3615" s="1">
        <v>443.0</v>
      </c>
    </row>
    <row r="3616">
      <c r="A3616" s="1" t="s">
        <v>10730</v>
      </c>
      <c r="B3616" s="1" t="s">
        <v>10731</v>
      </c>
      <c r="C3616" s="1" t="s">
        <v>10732</v>
      </c>
      <c r="D3616" s="1">
        <v>138.0</v>
      </c>
    </row>
    <row r="3617">
      <c r="A3617" s="1" t="s">
        <v>10733</v>
      </c>
      <c r="B3617" s="1" t="s">
        <v>10734</v>
      </c>
      <c r="C3617" s="1" t="s">
        <v>10735</v>
      </c>
      <c r="D3617" s="1">
        <v>310.0</v>
      </c>
    </row>
    <row r="3618">
      <c r="A3618" s="1" t="s">
        <v>10736</v>
      </c>
      <c r="B3618" s="1" t="s">
        <v>10737</v>
      </c>
      <c r="C3618" s="1" t="s">
        <v>10738</v>
      </c>
      <c r="D3618" s="1">
        <v>158.0</v>
      </c>
    </row>
    <row r="3619">
      <c r="A3619" s="1" t="s">
        <v>10739</v>
      </c>
      <c r="B3619" s="1" t="s">
        <v>10740</v>
      </c>
      <c r="C3619" s="1" t="s">
        <v>10741</v>
      </c>
      <c r="D3619" s="1">
        <v>802.0</v>
      </c>
    </row>
    <row r="3620">
      <c r="A3620" s="1" t="s">
        <v>10742</v>
      </c>
      <c r="B3620" s="1" t="s">
        <v>10743</v>
      </c>
      <c r="C3620" s="1" t="s">
        <v>10744</v>
      </c>
      <c r="D3620" s="1">
        <v>687.0</v>
      </c>
    </row>
    <row r="3621">
      <c r="A3621" s="1" t="s">
        <v>10745</v>
      </c>
      <c r="B3621" s="1" t="s">
        <v>10746</v>
      </c>
      <c r="C3621" s="1" t="s">
        <v>10747</v>
      </c>
      <c r="D3621" s="1">
        <v>188.0</v>
      </c>
    </row>
    <row r="3622">
      <c r="A3622" s="1" t="s">
        <v>10748</v>
      </c>
      <c r="B3622" s="1" t="s">
        <v>10749</v>
      </c>
      <c r="C3622" s="1" t="s">
        <v>10750</v>
      </c>
      <c r="D3622" s="1">
        <v>8.0</v>
      </c>
    </row>
    <row r="3623">
      <c r="A3623" s="1" t="s">
        <v>10751</v>
      </c>
      <c r="B3623" s="1" t="s">
        <v>10752</v>
      </c>
      <c r="C3623" s="1" t="s">
        <v>10753</v>
      </c>
      <c r="D3623" s="1">
        <v>2088.0</v>
      </c>
    </row>
    <row r="3624">
      <c r="A3624" s="1" t="s">
        <v>10754</v>
      </c>
      <c r="B3624" s="1" t="s">
        <v>10755</v>
      </c>
      <c r="C3624" s="1" t="s">
        <v>10756</v>
      </c>
      <c r="D3624" s="1">
        <v>1413.0</v>
      </c>
    </row>
    <row r="3625">
      <c r="A3625" s="1" t="s">
        <v>10757</v>
      </c>
      <c r="B3625" s="1" t="s">
        <v>10758</v>
      </c>
      <c r="C3625" s="1" t="s">
        <v>10759</v>
      </c>
      <c r="D3625" s="1">
        <v>620.0</v>
      </c>
    </row>
    <row r="3626">
      <c r="A3626" s="1" t="s">
        <v>10760</v>
      </c>
      <c r="B3626" s="1" t="s">
        <v>10761</v>
      </c>
      <c r="C3626" s="1" t="s">
        <v>10762</v>
      </c>
      <c r="D3626" s="1">
        <v>355.0</v>
      </c>
    </row>
    <row r="3627">
      <c r="A3627" s="1" t="s">
        <v>10763</v>
      </c>
      <c r="B3627" s="1" t="s">
        <v>10764</v>
      </c>
      <c r="C3627" s="1" t="s">
        <v>10765</v>
      </c>
      <c r="D3627" s="1">
        <v>2599.0</v>
      </c>
    </row>
    <row r="3628">
      <c r="A3628" s="1" t="s">
        <v>10766</v>
      </c>
      <c r="B3628" s="1" t="s">
        <v>10767</v>
      </c>
      <c r="C3628" s="1" t="s">
        <v>10768</v>
      </c>
      <c r="D3628" s="1">
        <v>991.0</v>
      </c>
    </row>
    <row r="3629">
      <c r="A3629" s="1" t="s">
        <v>10769</v>
      </c>
      <c r="B3629" s="1" t="s">
        <v>10770</v>
      </c>
      <c r="C3629" s="1" t="s">
        <v>10771</v>
      </c>
      <c r="D3629" s="1">
        <v>41.0</v>
      </c>
    </row>
    <row r="3630">
      <c r="A3630" s="1" t="s">
        <v>10772</v>
      </c>
      <c r="B3630" s="1" t="s">
        <v>10773</v>
      </c>
      <c r="C3630" s="1" t="s">
        <v>10774</v>
      </c>
      <c r="D3630" s="1">
        <v>3599.0</v>
      </c>
    </row>
    <row r="3631">
      <c r="A3631" s="1" t="s">
        <v>10775</v>
      </c>
      <c r="B3631" s="1" t="s">
        <v>10776</v>
      </c>
      <c r="C3631" s="1" t="s">
        <v>10777</v>
      </c>
      <c r="D3631" s="1">
        <v>331.0</v>
      </c>
    </row>
    <row r="3632">
      <c r="A3632" s="1" t="s">
        <v>10778</v>
      </c>
      <c r="B3632" s="1" t="s">
        <v>10779</v>
      </c>
      <c r="C3632" s="1" t="s">
        <v>10780</v>
      </c>
      <c r="D3632" s="1">
        <v>211.0</v>
      </c>
    </row>
    <row r="3633">
      <c r="A3633" s="1" t="s">
        <v>10781</v>
      </c>
      <c r="B3633" s="1" t="s">
        <v>10782</v>
      </c>
      <c r="C3633" s="1" t="s">
        <v>10783</v>
      </c>
      <c r="D3633" s="1">
        <v>1416.0</v>
      </c>
    </row>
    <row r="3634">
      <c r="A3634" s="1" t="s">
        <v>10784</v>
      </c>
      <c r="B3634" s="1" t="s">
        <v>10785</v>
      </c>
      <c r="C3634" s="1" t="s">
        <v>10786</v>
      </c>
      <c r="D3634" s="1">
        <v>26.0</v>
      </c>
    </row>
    <row r="3635">
      <c r="A3635" s="1" t="s">
        <v>10787</v>
      </c>
      <c r="B3635" s="1" t="s">
        <v>10788</v>
      </c>
      <c r="C3635" s="1" t="s">
        <v>10789</v>
      </c>
      <c r="D3635" s="1">
        <v>199.0</v>
      </c>
    </row>
    <row r="3636">
      <c r="A3636" s="1" t="s">
        <v>10790</v>
      </c>
      <c r="B3636" s="1" t="s">
        <v>10791</v>
      </c>
      <c r="C3636" s="1" t="s">
        <v>10792</v>
      </c>
      <c r="D3636" s="1">
        <v>188.0</v>
      </c>
    </row>
    <row r="3637">
      <c r="A3637" s="1" t="s">
        <v>10793</v>
      </c>
      <c r="B3637" s="1" t="s">
        <v>10794</v>
      </c>
      <c r="C3637" s="1" t="s">
        <v>10795</v>
      </c>
      <c r="D3637" s="1">
        <v>1270.0</v>
      </c>
    </row>
    <row r="3638">
      <c r="A3638" s="1" t="s">
        <v>10796</v>
      </c>
      <c r="B3638" s="1" t="s">
        <v>10796</v>
      </c>
      <c r="C3638" s="1" t="s">
        <v>10797</v>
      </c>
      <c r="D3638" s="1">
        <v>1164.0</v>
      </c>
    </row>
    <row r="3639">
      <c r="A3639" s="1" t="s">
        <v>10798</v>
      </c>
      <c r="B3639" s="1" t="s">
        <v>10799</v>
      </c>
      <c r="C3639" s="1" t="s">
        <v>10800</v>
      </c>
      <c r="D3639" s="1">
        <v>25.0</v>
      </c>
    </row>
    <row r="3640">
      <c r="A3640" s="1" t="s">
        <v>10801</v>
      </c>
      <c r="B3640" s="1" t="s">
        <v>10802</v>
      </c>
      <c r="C3640" s="1" t="s">
        <v>10803</v>
      </c>
      <c r="D3640" s="1">
        <v>17.0</v>
      </c>
    </row>
    <row r="3641">
      <c r="A3641" s="1" t="s">
        <v>10804</v>
      </c>
      <c r="B3641" s="1" t="s">
        <v>10805</v>
      </c>
      <c r="C3641" s="1" t="s">
        <v>10806</v>
      </c>
      <c r="D3641" s="1">
        <v>200.0</v>
      </c>
    </row>
    <row r="3642">
      <c r="A3642" s="1" t="s">
        <v>10807</v>
      </c>
      <c r="B3642" s="1" t="s">
        <v>10808</v>
      </c>
      <c r="C3642" s="1" t="s">
        <v>10809</v>
      </c>
      <c r="D3642" s="1">
        <v>26.0</v>
      </c>
    </row>
    <row r="3643">
      <c r="A3643" s="1" t="s">
        <v>10810</v>
      </c>
      <c r="B3643" s="1" t="s">
        <v>10811</v>
      </c>
      <c r="C3643" s="1" t="s">
        <v>10812</v>
      </c>
      <c r="D3643" s="1">
        <v>499.0</v>
      </c>
    </row>
    <row r="3644">
      <c r="A3644" s="1" t="s">
        <v>10813</v>
      </c>
      <c r="B3644" s="1" t="s">
        <v>10814</v>
      </c>
      <c r="C3644" s="1" t="s">
        <v>10815</v>
      </c>
      <c r="D3644" s="1">
        <v>912.0</v>
      </c>
    </row>
    <row r="3645">
      <c r="A3645" s="1" t="s">
        <v>10816</v>
      </c>
      <c r="B3645" s="1" t="s">
        <v>10817</v>
      </c>
      <c r="C3645" s="1" t="s">
        <v>10818</v>
      </c>
      <c r="D3645" s="1">
        <v>1637.0</v>
      </c>
    </row>
    <row r="3646">
      <c r="A3646" s="1" t="s">
        <v>10819</v>
      </c>
      <c r="B3646" s="1" t="s">
        <v>10820</v>
      </c>
      <c r="C3646" s="1" t="s">
        <v>10821</v>
      </c>
      <c r="D3646" s="1">
        <v>685.0</v>
      </c>
    </row>
    <row r="3647">
      <c r="A3647" s="1" t="s">
        <v>10822</v>
      </c>
      <c r="B3647" s="1" t="s">
        <v>10823</v>
      </c>
      <c r="C3647" s="1" t="s">
        <v>10824</v>
      </c>
      <c r="D3647" s="1">
        <v>257.0</v>
      </c>
    </row>
    <row r="3648">
      <c r="A3648" s="1" t="s">
        <v>10825</v>
      </c>
      <c r="B3648" s="1" t="s">
        <v>10826</v>
      </c>
      <c r="C3648" s="1" t="s">
        <v>10827</v>
      </c>
      <c r="D3648" s="1">
        <v>729.0</v>
      </c>
    </row>
    <row r="3649">
      <c r="A3649" s="1" t="s">
        <v>10828</v>
      </c>
      <c r="B3649" s="1" t="s">
        <v>10829</v>
      </c>
      <c r="C3649" s="1" t="s">
        <v>10830</v>
      </c>
      <c r="D3649" s="1">
        <v>109.0</v>
      </c>
    </row>
    <row r="3650">
      <c r="A3650" s="1" t="s">
        <v>10831</v>
      </c>
      <c r="B3650" s="1" t="s">
        <v>10832</v>
      </c>
      <c r="C3650" s="1" t="s">
        <v>10833</v>
      </c>
      <c r="D3650" s="1">
        <v>38.0</v>
      </c>
    </row>
    <row r="3651">
      <c r="A3651" s="1" t="s">
        <v>10834</v>
      </c>
      <c r="B3651" s="1" t="s">
        <v>10835</v>
      </c>
      <c r="C3651" s="1" t="s">
        <v>10836</v>
      </c>
      <c r="D3651" s="1">
        <v>191.0</v>
      </c>
    </row>
    <row r="3652">
      <c r="A3652" s="1" t="s">
        <v>10837</v>
      </c>
      <c r="B3652" s="1" t="s">
        <v>10838</v>
      </c>
      <c r="C3652" s="1" t="s">
        <v>10839</v>
      </c>
      <c r="D3652" s="1">
        <v>129.0</v>
      </c>
    </row>
    <row r="3653">
      <c r="A3653" s="1" t="s">
        <v>10840</v>
      </c>
      <c r="B3653" s="1" t="s">
        <v>10841</v>
      </c>
      <c r="C3653" s="1" t="s">
        <v>10842</v>
      </c>
      <c r="D3653" s="1">
        <v>2382.0</v>
      </c>
    </row>
    <row r="3654">
      <c r="A3654" s="1" t="s">
        <v>10843</v>
      </c>
      <c r="B3654" s="1" t="s">
        <v>10844</v>
      </c>
      <c r="C3654" s="1" t="s">
        <v>10845</v>
      </c>
      <c r="D3654" s="1">
        <v>7926.0</v>
      </c>
    </row>
    <row r="3655">
      <c r="A3655" s="1" t="s">
        <v>10846</v>
      </c>
      <c r="B3655" s="1" t="s">
        <v>10847</v>
      </c>
      <c r="C3655" s="1" t="s">
        <v>10848</v>
      </c>
      <c r="D3655" s="1">
        <v>102.0</v>
      </c>
    </row>
    <row r="3656">
      <c r="A3656" s="1" t="s">
        <v>10849</v>
      </c>
      <c r="B3656" s="1" t="s">
        <v>10850</v>
      </c>
      <c r="C3656" s="1" t="s">
        <v>10851</v>
      </c>
      <c r="D3656" s="1">
        <v>417.0</v>
      </c>
    </row>
    <row r="3657">
      <c r="A3657" s="1" t="s">
        <v>10852</v>
      </c>
      <c r="B3657" s="1" t="s">
        <v>10853</v>
      </c>
      <c r="C3657" s="1" t="s">
        <v>10854</v>
      </c>
      <c r="D3657" s="1">
        <v>3989.0</v>
      </c>
    </row>
    <row r="3658">
      <c r="A3658" s="1" t="s">
        <v>10855</v>
      </c>
      <c r="B3658" s="1" t="s">
        <v>10856</v>
      </c>
      <c r="C3658" s="1" t="s">
        <v>10857</v>
      </c>
      <c r="D3658" s="1">
        <v>2162.0</v>
      </c>
    </row>
    <row r="3659">
      <c r="A3659" s="1" t="s">
        <v>10858</v>
      </c>
      <c r="B3659" s="1" t="s">
        <v>10859</v>
      </c>
      <c r="C3659" s="1" t="s">
        <v>10860</v>
      </c>
      <c r="D3659" s="1">
        <v>2464.0</v>
      </c>
    </row>
    <row r="3660">
      <c r="A3660" s="1" t="s">
        <v>10861</v>
      </c>
      <c r="B3660" s="1" t="s">
        <v>10862</v>
      </c>
      <c r="C3660" s="1" t="s">
        <v>10863</v>
      </c>
      <c r="D3660" s="1">
        <v>1799.0</v>
      </c>
    </row>
    <row r="3661">
      <c r="A3661" s="1" t="s">
        <v>10864</v>
      </c>
      <c r="B3661" s="1" t="s">
        <v>10865</v>
      </c>
      <c r="C3661" s="1" t="s">
        <v>10866</v>
      </c>
      <c r="D3661" s="1">
        <v>277.0</v>
      </c>
    </row>
    <row r="3662">
      <c r="A3662" s="1" t="s">
        <v>10867</v>
      </c>
      <c r="B3662" s="1" t="s">
        <v>10868</v>
      </c>
      <c r="C3662" s="1" t="s">
        <v>10869</v>
      </c>
      <c r="D3662" s="1">
        <v>1489.0</v>
      </c>
    </row>
    <row r="3663">
      <c r="A3663" s="1" t="s">
        <v>10870</v>
      </c>
      <c r="B3663" s="1" t="s">
        <v>10870</v>
      </c>
      <c r="C3663" s="1" t="s">
        <v>10871</v>
      </c>
      <c r="D3663" s="1">
        <v>199.0</v>
      </c>
    </row>
    <row r="3664">
      <c r="A3664" s="1" t="s">
        <v>10872</v>
      </c>
      <c r="B3664" s="1" t="s">
        <v>10873</v>
      </c>
      <c r="C3664" s="1" t="s">
        <v>10874</v>
      </c>
      <c r="D3664" s="1">
        <v>163.0</v>
      </c>
    </row>
    <row r="3665">
      <c r="A3665" s="1" t="s">
        <v>10875</v>
      </c>
      <c r="B3665" s="1" t="s">
        <v>10876</v>
      </c>
      <c r="C3665" s="1" t="s">
        <v>10877</v>
      </c>
      <c r="D3665" s="1">
        <v>52.0</v>
      </c>
    </row>
    <row r="3666">
      <c r="A3666" s="1" t="s">
        <v>4306</v>
      </c>
      <c r="B3666" s="1" t="s">
        <v>4307</v>
      </c>
      <c r="C3666" s="1" t="s">
        <v>10878</v>
      </c>
      <c r="D3666" s="1">
        <v>722.0</v>
      </c>
    </row>
    <row r="3667">
      <c r="A3667" s="1" t="s">
        <v>10879</v>
      </c>
      <c r="B3667" s="1" t="s">
        <v>10880</v>
      </c>
      <c r="C3667" s="1" t="s">
        <v>10881</v>
      </c>
      <c r="D3667" s="1">
        <v>121.0</v>
      </c>
    </row>
    <row r="3668">
      <c r="A3668" s="1" t="s">
        <v>10882</v>
      </c>
      <c r="B3668" s="1" t="s">
        <v>10883</v>
      </c>
      <c r="C3668" s="1" t="s">
        <v>10884</v>
      </c>
      <c r="D3668" s="1">
        <v>60.0</v>
      </c>
    </row>
    <row r="3669">
      <c r="A3669" s="1" t="s">
        <v>10885</v>
      </c>
      <c r="B3669" s="1" t="s">
        <v>10886</v>
      </c>
      <c r="C3669" s="1" t="s">
        <v>10887</v>
      </c>
      <c r="D3669" s="1">
        <v>496.0</v>
      </c>
    </row>
    <row r="3670">
      <c r="A3670" s="1" t="s">
        <v>10888</v>
      </c>
      <c r="B3670" s="1" t="s">
        <v>10889</v>
      </c>
      <c r="C3670" s="1" t="s">
        <v>10890</v>
      </c>
      <c r="D3670" s="1">
        <v>146.0</v>
      </c>
    </row>
    <row r="3671">
      <c r="A3671" s="1" t="s">
        <v>10891</v>
      </c>
      <c r="B3671" s="1" t="s">
        <v>10892</v>
      </c>
      <c r="C3671" s="1" t="s">
        <v>10893</v>
      </c>
      <c r="D3671" s="1">
        <v>175.0</v>
      </c>
    </row>
    <row r="3672">
      <c r="A3672" s="1" t="s">
        <v>10894</v>
      </c>
      <c r="B3672" s="1" t="s">
        <v>10895</v>
      </c>
      <c r="C3672" s="1" t="s">
        <v>10896</v>
      </c>
      <c r="D3672" s="1">
        <v>2275.0</v>
      </c>
    </row>
    <row r="3673">
      <c r="A3673" s="1" t="s">
        <v>10897</v>
      </c>
      <c r="B3673" s="1" t="s">
        <v>10898</v>
      </c>
      <c r="C3673" s="1" t="s">
        <v>10899</v>
      </c>
      <c r="D3673" s="1">
        <v>241.0</v>
      </c>
    </row>
    <row r="3674">
      <c r="A3674" s="1" t="s">
        <v>10900</v>
      </c>
      <c r="B3674" s="1" t="s">
        <v>10901</v>
      </c>
      <c r="C3674" s="1" t="s">
        <v>10902</v>
      </c>
      <c r="D3674" s="1">
        <v>57.0</v>
      </c>
    </row>
    <row r="3675">
      <c r="A3675" s="1" t="s">
        <v>10903</v>
      </c>
      <c r="B3675" s="1" t="s">
        <v>10904</v>
      </c>
      <c r="C3675" s="1" t="s">
        <v>10905</v>
      </c>
      <c r="D3675" s="1">
        <v>66.0</v>
      </c>
    </row>
    <row r="3676">
      <c r="A3676" s="1" t="s">
        <v>10906</v>
      </c>
      <c r="B3676" s="1" t="s">
        <v>10907</v>
      </c>
      <c r="C3676" s="1" t="s">
        <v>10908</v>
      </c>
      <c r="D3676" s="1">
        <v>692.0</v>
      </c>
    </row>
    <row r="3677">
      <c r="A3677" s="1" t="s">
        <v>10909</v>
      </c>
      <c r="B3677" s="1" t="s">
        <v>10910</v>
      </c>
      <c r="C3677" s="1" t="s">
        <v>10911</v>
      </c>
      <c r="D3677" s="1">
        <v>1349.0</v>
      </c>
    </row>
    <row r="3678">
      <c r="A3678" s="1" t="s">
        <v>10912</v>
      </c>
      <c r="B3678" s="1" t="s">
        <v>10913</v>
      </c>
      <c r="C3678" s="1" t="s">
        <v>10914</v>
      </c>
      <c r="D3678" s="1">
        <v>325.0</v>
      </c>
    </row>
    <row r="3679">
      <c r="A3679" s="1" t="s">
        <v>10915</v>
      </c>
      <c r="B3679" s="1" t="s">
        <v>10916</v>
      </c>
      <c r="C3679" s="1" t="s">
        <v>10917</v>
      </c>
      <c r="D3679" s="1">
        <v>129.0</v>
      </c>
    </row>
    <row r="3680">
      <c r="A3680" s="1" t="s">
        <v>10918</v>
      </c>
      <c r="B3680" s="1" t="s">
        <v>10919</v>
      </c>
      <c r="C3680" s="1" t="s">
        <v>10920</v>
      </c>
      <c r="D3680" s="1">
        <v>567.0</v>
      </c>
    </row>
    <row r="3681">
      <c r="A3681" s="1" t="s">
        <v>10921</v>
      </c>
      <c r="B3681" s="1" t="s">
        <v>10922</v>
      </c>
      <c r="C3681" s="1" t="s">
        <v>10923</v>
      </c>
      <c r="D3681" s="1">
        <v>83.0</v>
      </c>
    </row>
    <row r="3682">
      <c r="A3682" s="1" t="s">
        <v>10924</v>
      </c>
      <c r="B3682" s="1" t="s">
        <v>10925</v>
      </c>
      <c r="C3682" s="1" t="s">
        <v>10926</v>
      </c>
      <c r="D3682" s="1">
        <v>176.0</v>
      </c>
    </row>
    <row r="3683">
      <c r="A3683" s="1" t="s">
        <v>10927</v>
      </c>
      <c r="B3683" s="1" t="s">
        <v>10928</v>
      </c>
      <c r="C3683" s="1" t="s">
        <v>10929</v>
      </c>
      <c r="D3683" s="1">
        <v>536.0</v>
      </c>
    </row>
    <row r="3684">
      <c r="A3684" s="1" t="s">
        <v>10930</v>
      </c>
      <c r="B3684" s="1" t="s">
        <v>10931</v>
      </c>
      <c r="C3684" s="1" t="s">
        <v>10932</v>
      </c>
      <c r="D3684" s="1">
        <v>355.0</v>
      </c>
    </row>
    <row r="3685">
      <c r="A3685" s="1" t="s">
        <v>10933</v>
      </c>
      <c r="B3685" s="1" t="s">
        <v>10934</v>
      </c>
      <c r="C3685" s="1" t="s">
        <v>10935</v>
      </c>
      <c r="D3685" s="1">
        <v>644.0</v>
      </c>
    </row>
    <row r="3686">
      <c r="A3686" s="1" t="s">
        <v>10936</v>
      </c>
      <c r="B3686" s="1" t="s">
        <v>10937</v>
      </c>
      <c r="C3686" s="1" t="s">
        <v>10938</v>
      </c>
      <c r="D3686" s="1">
        <v>305.0</v>
      </c>
    </row>
    <row r="3687">
      <c r="A3687" s="1" t="s">
        <v>10939</v>
      </c>
      <c r="B3687" s="1" t="s">
        <v>10940</v>
      </c>
      <c r="C3687" s="1" t="s">
        <v>10941</v>
      </c>
      <c r="D3687" s="1">
        <v>359.0</v>
      </c>
    </row>
    <row r="3688">
      <c r="A3688" s="1" t="s">
        <v>10942</v>
      </c>
      <c r="B3688" s="1" t="s">
        <v>10943</v>
      </c>
      <c r="C3688" s="1" t="s">
        <v>10944</v>
      </c>
      <c r="D3688" s="1">
        <v>57.0</v>
      </c>
    </row>
    <row r="3689">
      <c r="A3689" s="1" t="s">
        <v>10945</v>
      </c>
      <c r="B3689" s="1" t="s">
        <v>10946</v>
      </c>
      <c r="C3689" s="1" t="s">
        <v>10947</v>
      </c>
      <c r="D3689" s="1">
        <v>429.0</v>
      </c>
    </row>
    <row r="3690">
      <c r="A3690" s="1" t="s">
        <v>10948</v>
      </c>
      <c r="B3690" s="1" t="s">
        <v>10949</v>
      </c>
      <c r="C3690" s="1" t="s">
        <v>10950</v>
      </c>
      <c r="D3690" s="1">
        <v>116.0</v>
      </c>
    </row>
    <row r="3691">
      <c r="A3691" s="1" t="s">
        <v>10951</v>
      </c>
      <c r="B3691" s="1" t="s">
        <v>10952</v>
      </c>
      <c r="C3691" s="1" t="s">
        <v>10953</v>
      </c>
      <c r="D3691" s="1">
        <v>672.0</v>
      </c>
    </row>
    <row r="3692">
      <c r="A3692" s="1" t="s">
        <v>10954</v>
      </c>
      <c r="B3692" s="1" t="s">
        <v>10955</v>
      </c>
      <c r="C3692" s="1" t="s">
        <v>10956</v>
      </c>
      <c r="D3692" s="1">
        <v>186.0</v>
      </c>
    </row>
    <row r="3693">
      <c r="A3693" s="1" t="s">
        <v>10957</v>
      </c>
      <c r="B3693" s="1" t="s">
        <v>10958</v>
      </c>
      <c r="C3693" s="1" t="s">
        <v>10959</v>
      </c>
      <c r="D3693" s="1">
        <v>94.0</v>
      </c>
    </row>
    <row r="3694">
      <c r="A3694" s="1" t="s">
        <v>10960</v>
      </c>
      <c r="B3694" s="1" t="s">
        <v>10961</v>
      </c>
      <c r="C3694" s="1" t="s">
        <v>10962</v>
      </c>
      <c r="D3694" s="1">
        <v>74.0</v>
      </c>
    </row>
    <row r="3695">
      <c r="A3695" s="1" t="s">
        <v>10963</v>
      </c>
      <c r="B3695" s="1" t="s">
        <v>10964</v>
      </c>
      <c r="C3695" s="1" t="s">
        <v>10965</v>
      </c>
      <c r="D3695" s="1">
        <v>296.0</v>
      </c>
    </row>
    <row r="3696">
      <c r="A3696" s="1" t="s">
        <v>10966</v>
      </c>
      <c r="B3696" s="1" t="s">
        <v>10967</v>
      </c>
      <c r="C3696" s="1" t="s">
        <v>10968</v>
      </c>
      <c r="D3696" s="1">
        <v>5768.0</v>
      </c>
    </row>
    <row r="3697">
      <c r="A3697" s="1" t="s">
        <v>10969</v>
      </c>
      <c r="B3697" s="1" t="s">
        <v>10970</v>
      </c>
      <c r="C3697" s="1" t="s">
        <v>10971</v>
      </c>
      <c r="D3697" s="1">
        <v>209.0</v>
      </c>
    </row>
    <row r="3698">
      <c r="A3698" s="1" t="s">
        <v>10972</v>
      </c>
      <c r="B3698" s="1" t="s">
        <v>10973</v>
      </c>
      <c r="C3698" s="1" t="s">
        <v>10974</v>
      </c>
      <c r="D3698" s="1">
        <v>749.0</v>
      </c>
    </row>
    <row r="3699">
      <c r="A3699" s="1" t="s">
        <v>10975</v>
      </c>
      <c r="B3699" s="1" t="s">
        <v>10976</v>
      </c>
      <c r="C3699" s="1" t="s">
        <v>10977</v>
      </c>
      <c r="D3699" s="1">
        <v>261.0</v>
      </c>
    </row>
    <row r="3700">
      <c r="A3700" s="1" t="s">
        <v>10978</v>
      </c>
      <c r="B3700" s="1" t="s">
        <v>10979</v>
      </c>
      <c r="C3700" s="1" t="s">
        <v>10980</v>
      </c>
      <c r="D3700" s="1">
        <v>53.0</v>
      </c>
    </row>
    <row r="3701">
      <c r="A3701" s="1" t="s">
        <v>10981</v>
      </c>
      <c r="B3701" s="1" t="s">
        <v>10982</v>
      </c>
      <c r="C3701" s="1" t="s">
        <v>10983</v>
      </c>
      <c r="D3701" s="1">
        <v>1267.0</v>
      </c>
    </row>
    <row r="3702">
      <c r="A3702" s="1" t="s">
        <v>10984</v>
      </c>
      <c r="B3702" s="1" t="s">
        <v>10985</v>
      </c>
      <c r="C3702" s="1" t="s">
        <v>10986</v>
      </c>
      <c r="D3702" s="1">
        <v>442.0</v>
      </c>
    </row>
    <row r="3703">
      <c r="A3703" s="1" t="s">
        <v>10987</v>
      </c>
      <c r="B3703" s="1" t="s">
        <v>10988</v>
      </c>
      <c r="C3703" s="1" t="s">
        <v>10989</v>
      </c>
      <c r="D3703" s="1">
        <v>304.0</v>
      </c>
    </row>
    <row r="3704">
      <c r="A3704" s="1" t="s">
        <v>10990</v>
      </c>
      <c r="B3704" s="1" t="s">
        <v>10991</v>
      </c>
      <c r="C3704" s="1" t="s">
        <v>10992</v>
      </c>
      <c r="D3704" s="1">
        <v>3092.0</v>
      </c>
    </row>
    <row r="3705">
      <c r="A3705" s="1" t="s">
        <v>10993</v>
      </c>
      <c r="B3705" s="1" t="s">
        <v>10994</v>
      </c>
      <c r="C3705" s="1" t="s">
        <v>10995</v>
      </c>
      <c r="D3705" s="1">
        <v>405.0</v>
      </c>
    </row>
    <row r="3706">
      <c r="A3706" s="1" t="s">
        <v>10996</v>
      </c>
      <c r="B3706" s="1" t="s">
        <v>10997</v>
      </c>
      <c r="C3706" s="1" t="s">
        <v>10998</v>
      </c>
      <c r="D3706" s="1">
        <v>551.0</v>
      </c>
    </row>
    <row r="3707">
      <c r="A3707" s="1" t="s">
        <v>10999</v>
      </c>
      <c r="B3707" s="1" t="s">
        <v>11000</v>
      </c>
      <c r="C3707" s="1" t="s">
        <v>11001</v>
      </c>
      <c r="D3707" s="1">
        <v>380.0</v>
      </c>
    </row>
    <row r="3708">
      <c r="A3708" s="1" t="s">
        <v>11002</v>
      </c>
      <c r="B3708" s="1" t="s">
        <v>11003</v>
      </c>
      <c r="C3708" s="1" t="s">
        <v>11004</v>
      </c>
      <c r="D3708" s="1">
        <v>229.0</v>
      </c>
    </row>
    <row r="3709">
      <c r="A3709" s="1" t="s">
        <v>11005</v>
      </c>
      <c r="B3709" s="1" t="s">
        <v>11006</v>
      </c>
      <c r="C3709" s="1" t="s">
        <v>11007</v>
      </c>
      <c r="D3709" s="1">
        <v>29.0</v>
      </c>
    </row>
    <row r="3710">
      <c r="A3710" s="1" t="s">
        <v>11008</v>
      </c>
      <c r="B3710" s="1" t="s">
        <v>11009</v>
      </c>
      <c r="C3710" s="1" t="s">
        <v>11010</v>
      </c>
      <c r="D3710" s="1">
        <v>728.0</v>
      </c>
    </row>
    <row r="3711">
      <c r="A3711" s="1" t="s">
        <v>11011</v>
      </c>
      <c r="B3711" s="1" t="s">
        <v>11012</v>
      </c>
      <c r="C3711" s="1" t="s">
        <v>11013</v>
      </c>
      <c r="D3711" s="1">
        <v>422.0</v>
      </c>
    </row>
    <row r="3712">
      <c r="A3712" s="1" t="s">
        <v>11014</v>
      </c>
      <c r="B3712" s="1" t="s">
        <v>11015</v>
      </c>
      <c r="C3712" s="1" t="s">
        <v>11016</v>
      </c>
      <c r="D3712" s="1">
        <v>1641.0</v>
      </c>
    </row>
    <row r="3713">
      <c r="A3713" s="1" t="s">
        <v>11017</v>
      </c>
      <c r="B3713" s="1" t="s">
        <v>11018</v>
      </c>
      <c r="C3713" s="1" t="s">
        <v>11019</v>
      </c>
      <c r="D3713" s="1">
        <v>1794.0</v>
      </c>
    </row>
    <row r="3714">
      <c r="A3714" s="1" t="s">
        <v>11020</v>
      </c>
      <c r="B3714" s="1" t="s">
        <v>11021</v>
      </c>
      <c r="C3714" s="1" t="s">
        <v>11022</v>
      </c>
      <c r="D3714" s="1">
        <v>109.0</v>
      </c>
    </row>
    <row r="3715">
      <c r="A3715" s="1" t="s">
        <v>11023</v>
      </c>
      <c r="B3715" s="1" t="s">
        <v>11024</v>
      </c>
      <c r="C3715" s="1" t="s">
        <v>11025</v>
      </c>
      <c r="D3715" s="1">
        <v>8040.0</v>
      </c>
    </row>
    <row r="3716">
      <c r="A3716" s="1" t="s">
        <v>11026</v>
      </c>
      <c r="B3716" s="1" t="s">
        <v>11027</v>
      </c>
      <c r="C3716" s="1" t="s">
        <v>11028</v>
      </c>
      <c r="D3716" s="1">
        <v>143.0</v>
      </c>
    </row>
    <row r="3717">
      <c r="A3717" s="1" t="s">
        <v>11029</v>
      </c>
      <c r="B3717" s="1" t="s">
        <v>11030</v>
      </c>
      <c r="C3717" s="1" t="s">
        <v>11031</v>
      </c>
      <c r="D3717" s="1">
        <v>71.0</v>
      </c>
    </row>
    <row r="3718">
      <c r="A3718" s="1" t="s">
        <v>11032</v>
      </c>
      <c r="B3718" s="1" t="s">
        <v>11033</v>
      </c>
      <c r="C3718" s="1" t="s">
        <v>11034</v>
      </c>
      <c r="D3718" s="1">
        <v>549.0</v>
      </c>
    </row>
    <row r="3719">
      <c r="A3719" s="1" t="s">
        <v>11035</v>
      </c>
      <c r="B3719" s="1" t="s">
        <v>11036</v>
      </c>
      <c r="C3719" s="1" t="s">
        <v>11037</v>
      </c>
      <c r="D3719" s="1">
        <v>57.0</v>
      </c>
    </row>
    <row r="3720">
      <c r="A3720" s="1" t="s">
        <v>11038</v>
      </c>
      <c r="B3720" s="1" t="s">
        <v>11039</v>
      </c>
      <c r="C3720" s="1" t="s">
        <v>11040</v>
      </c>
      <c r="D3720" s="1">
        <v>2433.0</v>
      </c>
    </row>
    <row r="3721">
      <c r="A3721" s="1" t="s">
        <v>11041</v>
      </c>
      <c r="B3721" s="1" t="s">
        <v>11042</v>
      </c>
      <c r="C3721" s="1" t="s">
        <v>11043</v>
      </c>
      <c r="D3721" s="1">
        <v>442.0</v>
      </c>
    </row>
    <row r="3722">
      <c r="A3722" s="1" t="s">
        <v>11044</v>
      </c>
      <c r="B3722" s="1" t="s">
        <v>11045</v>
      </c>
      <c r="C3722" s="1" t="s">
        <v>11046</v>
      </c>
      <c r="D3722" s="1">
        <v>2026.0</v>
      </c>
    </row>
    <row r="3723">
      <c r="A3723" s="1" t="s">
        <v>11047</v>
      </c>
      <c r="B3723" s="1" t="s">
        <v>11048</v>
      </c>
      <c r="C3723" s="1" t="s">
        <v>11049</v>
      </c>
      <c r="D3723" s="1">
        <v>11.0</v>
      </c>
    </row>
    <row r="3724">
      <c r="A3724" s="1" t="s">
        <v>11050</v>
      </c>
      <c r="B3724" s="1" t="s">
        <v>11051</v>
      </c>
      <c r="C3724" s="1" t="s">
        <v>11052</v>
      </c>
      <c r="D3724" s="1">
        <v>26.0</v>
      </c>
    </row>
    <row r="3725">
      <c r="A3725" s="1" t="s">
        <v>11053</v>
      </c>
      <c r="B3725" s="1" t="s">
        <v>11054</v>
      </c>
      <c r="C3725" s="1" t="s">
        <v>11055</v>
      </c>
      <c r="D3725" s="1">
        <v>351.0</v>
      </c>
    </row>
    <row r="3726">
      <c r="A3726" s="1" t="s">
        <v>11056</v>
      </c>
      <c r="B3726" s="1" t="s">
        <v>11057</v>
      </c>
      <c r="C3726" s="1" t="s">
        <v>11058</v>
      </c>
      <c r="D3726" s="1">
        <v>172.0</v>
      </c>
    </row>
    <row r="3727">
      <c r="A3727" s="1" t="s">
        <v>11059</v>
      </c>
      <c r="B3727" s="1" t="s">
        <v>11060</v>
      </c>
      <c r="C3727" s="1" t="s">
        <v>11061</v>
      </c>
      <c r="D3727" s="1">
        <v>631.0</v>
      </c>
    </row>
    <row r="3728">
      <c r="A3728" s="1" t="s">
        <v>11062</v>
      </c>
      <c r="B3728" s="1" t="s">
        <v>11063</v>
      </c>
      <c r="C3728" s="1" t="s">
        <v>11064</v>
      </c>
      <c r="D3728" s="1">
        <v>297.0</v>
      </c>
    </row>
    <row r="3729">
      <c r="A3729" s="1" t="s">
        <v>11065</v>
      </c>
      <c r="B3729" s="1" t="s">
        <v>11066</v>
      </c>
      <c r="C3729" s="1" t="s">
        <v>11067</v>
      </c>
      <c r="D3729" s="1">
        <v>301.0</v>
      </c>
    </row>
    <row r="3730">
      <c r="A3730" s="1" t="s">
        <v>11068</v>
      </c>
      <c r="B3730" s="1" t="s">
        <v>11069</v>
      </c>
      <c r="C3730" s="1" t="s">
        <v>11070</v>
      </c>
      <c r="D3730" s="1">
        <v>841.0</v>
      </c>
    </row>
    <row r="3731">
      <c r="A3731" s="1" t="s">
        <v>11071</v>
      </c>
      <c r="B3731" s="1" t="s">
        <v>11072</v>
      </c>
      <c r="C3731" s="1" t="s">
        <v>11073</v>
      </c>
      <c r="D3731" s="1">
        <v>543.0</v>
      </c>
    </row>
    <row r="3732">
      <c r="A3732" s="1" t="s">
        <v>11074</v>
      </c>
      <c r="B3732" s="1" t="s">
        <v>11075</v>
      </c>
      <c r="C3732" s="1" t="s">
        <v>11076</v>
      </c>
      <c r="D3732" s="1">
        <v>223.0</v>
      </c>
    </row>
    <row r="3733">
      <c r="A3733" s="1" t="s">
        <v>11077</v>
      </c>
      <c r="B3733" s="1" t="s">
        <v>11078</v>
      </c>
      <c r="C3733" s="1" t="s">
        <v>11079</v>
      </c>
      <c r="D3733" s="1">
        <v>1403.0</v>
      </c>
    </row>
    <row r="3734">
      <c r="A3734" s="1" t="s">
        <v>11080</v>
      </c>
      <c r="B3734" s="1" t="s">
        <v>11081</v>
      </c>
      <c r="C3734" s="1" t="s">
        <v>11082</v>
      </c>
      <c r="D3734" s="1">
        <v>461.0</v>
      </c>
    </row>
    <row r="3735">
      <c r="A3735" s="1" t="s">
        <v>11083</v>
      </c>
      <c r="B3735" s="1" t="s">
        <v>11084</v>
      </c>
      <c r="C3735" s="1" t="s">
        <v>11085</v>
      </c>
      <c r="D3735" s="1">
        <v>261.0</v>
      </c>
    </row>
    <row r="3736">
      <c r="A3736" s="1" t="s">
        <v>11086</v>
      </c>
      <c r="B3736" s="1" t="s">
        <v>11087</v>
      </c>
      <c r="C3736" s="1" t="s">
        <v>11088</v>
      </c>
      <c r="D3736" s="1">
        <v>280.0</v>
      </c>
    </row>
    <row r="3737">
      <c r="A3737" s="1" t="s">
        <v>11089</v>
      </c>
      <c r="B3737" s="1" t="s">
        <v>11090</v>
      </c>
      <c r="C3737" s="1" t="s">
        <v>11091</v>
      </c>
      <c r="D3737" s="1">
        <v>23.0</v>
      </c>
    </row>
    <row r="3738">
      <c r="A3738" s="1" t="s">
        <v>11092</v>
      </c>
      <c r="B3738" s="1" t="s">
        <v>11093</v>
      </c>
      <c r="C3738" s="1" t="s">
        <v>11094</v>
      </c>
      <c r="D3738" s="1">
        <v>74.0</v>
      </c>
    </row>
    <row r="3739">
      <c r="A3739" s="1" t="s">
        <v>11095</v>
      </c>
      <c r="B3739" s="1" t="s">
        <v>11096</v>
      </c>
      <c r="C3739" s="1" t="s">
        <v>11097</v>
      </c>
      <c r="D3739" s="1">
        <v>786.0</v>
      </c>
    </row>
    <row r="3740">
      <c r="A3740" s="1" t="s">
        <v>11098</v>
      </c>
      <c r="B3740" s="1" t="s">
        <v>11099</v>
      </c>
      <c r="C3740" s="1" t="s">
        <v>11100</v>
      </c>
      <c r="D3740" s="1">
        <v>3528.0</v>
      </c>
    </row>
    <row r="3741">
      <c r="A3741" s="1" t="s">
        <v>11101</v>
      </c>
      <c r="B3741" s="1" t="s">
        <v>11102</v>
      </c>
      <c r="C3741" s="1" t="s">
        <v>11103</v>
      </c>
      <c r="D3741" s="1">
        <v>283.0</v>
      </c>
    </row>
    <row r="3742">
      <c r="A3742" s="1" t="s">
        <v>11104</v>
      </c>
      <c r="B3742" s="1" t="s">
        <v>11105</v>
      </c>
      <c r="C3742" s="1" t="s">
        <v>11106</v>
      </c>
      <c r="D3742" s="1">
        <v>722.0</v>
      </c>
    </row>
    <row r="3743">
      <c r="A3743" s="1" t="s">
        <v>11107</v>
      </c>
      <c r="B3743" s="1" t="s">
        <v>11108</v>
      </c>
      <c r="C3743" s="1" t="s">
        <v>11109</v>
      </c>
      <c r="D3743" s="1">
        <v>97.0</v>
      </c>
    </row>
    <row r="3744">
      <c r="A3744" s="1" t="s">
        <v>11110</v>
      </c>
      <c r="B3744" s="1" t="s">
        <v>11111</v>
      </c>
      <c r="C3744" s="1" t="s">
        <v>11112</v>
      </c>
      <c r="D3744" s="1">
        <v>513.0</v>
      </c>
    </row>
    <row r="3745">
      <c r="A3745" s="1" t="s">
        <v>11113</v>
      </c>
      <c r="B3745" s="1" t="s">
        <v>11114</v>
      </c>
      <c r="C3745" s="1" t="s">
        <v>11115</v>
      </c>
      <c r="D3745" s="1">
        <v>299.0</v>
      </c>
    </row>
    <row r="3746">
      <c r="A3746" s="1" t="s">
        <v>11116</v>
      </c>
      <c r="B3746" s="1" t="s">
        <v>11117</v>
      </c>
      <c r="C3746" s="1" t="s">
        <v>11118</v>
      </c>
      <c r="D3746" s="1">
        <v>49.0</v>
      </c>
    </row>
    <row r="3747">
      <c r="A3747" s="1" t="s">
        <v>11119</v>
      </c>
      <c r="B3747" s="1" t="s">
        <v>11120</v>
      </c>
      <c r="C3747" s="1" t="s">
        <v>11121</v>
      </c>
      <c r="D3747" s="1">
        <v>10390.0</v>
      </c>
    </row>
    <row r="3748">
      <c r="A3748" s="1" t="s">
        <v>11122</v>
      </c>
      <c r="B3748" s="1" t="s">
        <v>11123</v>
      </c>
      <c r="C3748" s="1" t="s">
        <v>11124</v>
      </c>
      <c r="D3748" s="1">
        <v>166.0</v>
      </c>
    </row>
    <row r="3749">
      <c r="A3749" s="1" t="s">
        <v>11125</v>
      </c>
      <c r="B3749" s="1" t="s">
        <v>11126</v>
      </c>
      <c r="C3749" s="1" t="s">
        <v>11127</v>
      </c>
      <c r="D3749" s="1">
        <v>10731.0</v>
      </c>
    </row>
    <row r="3750">
      <c r="A3750" s="1" t="s">
        <v>11128</v>
      </c>
      <c r="B3750" s="1" t="s">
        <v>11129</v>
      </c>
      <c r="C3750" s="1" t="s">
        <v>11130</v>
      </c>
      <c r="D3750" s="1">
        <v>398.0</v>
      </c>
    </row>
    <row r="3751">
      <c r="A3751" s="1" t="s">
        <v>11131</v>
      </c>
      <c r="B3751" s="1" t="s">
        <v>11132</v>
      </c>
      <c r="C3751" s="1" t="s">
        <v>11133</v>
      </c>
      <c r="D3751" s="1">
        <v>305.0</v>
      </c>
    </row>
    <row r="3752">
      <c r="A3752" s="1" t="s">
        <v>11134</v>
      </c>
      <c r="B3752" s="1" t="s">
        <v>11135</v>
      </c>
      <c r="C3752" s="1" t="s">
        <v>11136</v>
      </c>
      <c r="D3752" s="1">
        <v>39.0</v>
      </c>
    </row>
    <row r="3753">
      <c r="A3753" s="1" t="s">
        <v>11137</v>
      </c>
      <c r="B3753" s="1" t="s">
        <v>11138</v>
      </c>
      <c r="C3753" s="1" t="s">
        <v>11139</v>
      </c>
      <c r="D3753" s="1">
        <v>162.0</v>
      </c>
    </row>
    <row r="3754">
      <c r="A3754" s="1" t="s">
        <v>11140</v>
      </c>
      <c r="B3754" s="1" t="s">
        <v>11141</v>
      </c>
      <c r="C3754" s="1" t="s">
        <v>11142</v>
      </c>
      <c r="D3754" s="1">
        <v>1178.0</v>
      </c>
    </row>
    <row r="3755">
      <c r="A3755" s="1" t="s">
        <v>11143</v>
      </c>
      <c r="B3755" s="1" t="s">
        <v>11144</v>
      </c>
      <c r="C3755" s="1" t="s">
        <v>11145</v>
      </c>
      <c r="D3755" s="1">
        <v>138.0</v>
      </c>
    </row>
    <row r="3756">
      <c r="A3756" s="1" t="s">
        <v>11146</v>
      </c>
      <c r="B3756" s="1" t="s">
        <v>11147</v>
      </c>
      <c r="C3756" s="1" t="s">
        <v>11148</v>
      </c>
      <c r="D3756" s="1">
        <v>45.0</v>
      </c>
    </row>
    <row r="3757">
      <c r="A3757" s="1" t="s">
        <v>11149</v>
      </c>
      <c r="B3757" s="1" t="s">
        <v>11150</v>
      </c>
      <c r="C3757" s="1" t="s">
        <v>11151</v>
      </c>
      <c r="D3757" s="1">
        <v>515.0</v>
      </c>
    </row>
    <row r="3758">
      <c r="A3758" s="1" t="s">
        <v>11152</v>
      </c>
      <c r="B3758" s="1" t="s">
        <v>11153</v>
      </c>
      <c r="C3758" s="1" t="s">
        <v>11154</v>
      </c>
      <c r="D3758" s="1">
        <v>104.0</v>
      </c>
    </row>
    <row r="3759">
      <c r="A3759" s="1" t="s">
        <v>11155</v>
      </c>
      <c r="B3759" s="1" t="s">
        <v>11156</v>
      </c>
      <c r="C3759" s="1" t="s">
        <v>11157</v>
      </c>
      <c r="D3759" s="1">
        <v>610.0</v>
      </c>
    </row>
    <row r="3760">
      <c r="A3760" s="1" t="s">
        <v>11158</v>
      </c>
      <c r="B3760" s="1" t="s">
        <v>11159</v>
      </c>
      <c r="C3760" s="1" t="s">
        <v>11160</v>
      </c>
      <c r="D3760" s="1">
        <v>116.0</v>
      </c>
    </row>
    <row r="3761">
      <c r="A3761" s="1" t="s">
        <v>11161</v>
      </c>
      <c r="B3761" s="1" t="s">
        <v>11162</v>
      </c>
      <c r="C3761" s="1" t="s">
        <v>11163</v>
      </c>
      <c r="D3761" s="1">
        <v>507.0</v>
      </c>
    </row>
    <row r="3762">
      <c r="A3762" s="1" t="s">
        <v>11164</v>
      </c>
      <c r="B3762" s="1" t="s">
        <v>11165</v>
      </c>
      <c r="C3762" s="1" t="s">
        <v>11166</v>
      </c>
      <c r="D3762" s="1">
        <v>199.0</v>
      </c>
    </row>
    <row r="3763">
      <c r="A3763" s="1" t="s">
        <v>11167</v>
      </c>
      <c r="B3763" s="1" t="s">
        <v>11168</v>
      </c>
      <c r="C3763" s="1" t="s">
        <v>11169</v>
      </c>
      <c r="D3763" s="1">
        <v>99.0</v>
      </c>
    </row>
    <row r="3764">
      <c r="A3764" s="1" t="s">
        <v>11170</v>
      </c>
      <c r="B3764" s="1" t="s">
        <v>11171</v>
      </c>
      <c r="C3764" s="1" t="s">
        <v>11172</v>
      </c>
      <c r="D3764" s="1">
        <v>14.0</v>
      </c>
    </row>
    <row r="3765">
      <c r="A3765" s="1" t="s">
        <v>11173</v>
      </c>
      <c r="B3765" s="1" t="s">
        <v>11174</v>
      </c>
      <c r="C3765" s="1" t="s">
        <v>11175</v>
      </c>
      <c r="D3765" s="1">
        <v>1432.0</v>
      </c>
    </row>
    <row r="3766">
      <c r="A3766" s="1" t="s">
        <v>11176</v>
      </c>
      <c r="B3766" s="1" t="s">
        <v>11177</v>
      </c>
      <c r="C3766" s="1" t="s">
        <v>11178</v>
      </c>
      <c r="D3766" s="1">
        <v>350.0</v>
      </c>
    </row>
    <row r="3767">
      <c r="A3767" s="1" t="s">
        <v>11179</v>
      </c>
      <c r="B3767" s="1" t="s">
        <v>11180</v>
      </c>
      <c r="C3767" s="1" t="s">
        <v>11181</v>
      </c>
      <c r="D3767" s="1">
        <v>2022.0</v>
      </c>
    </row>
    <row r="3768">
      <c r="A3768" s="1" t="s">
        <v>11182</v>
      </c>
      <c r="B3768" s="1" t="s">
        <v>11183</v>
      </c>
      <c r="C3768" s="1" t="s">
        <v>11184</v>
      </c>
      <c r="D3768" s="1">
        <v>337.0</v>
      </c>
    </row>
    <row r="3769">
      <c r="A3769" s="1" t="s">
        <v>11185</v>
      </c>
      <c r="B3769" s="1" t="s">
        <v>11186</v>
      </c>
      <c r="C3769" s="1" t="s">
        <v>11187</v>
      </c>
      <c r="D3769" s="1">
        <v>75.0</v>
      </c>
    </row>
    <row r="3770">
      <c r="A3770" s="1" t="s">
        <v>11188</v>
      </c>
      <c r="B3770" s="1" t="s">
        <v>11189</v>
      </c>
      <c r="C3770" s="1" t="s">
        <v>11190</v>
      </c>
      <c r="D3770" s="1">
        <v>326.0</v>
      </c>
    </row>
    <row r="3771">
      <c r="A3771" s="1" t="s">
        <v>11191</v>
      </c>
      <c r="B3771" s="1" t="s">
        <v>11192</v>
      </c>
      <c r="C3771" s="1" t="s">
        <v>11193</v>
      </c>
      <c r="D3771" s="1">
        <v>79.0</v>
      </c>
    </row>
    <row r="3772">
      <c r="A3772" s="1" t="s">
        <v>11194</v>
      </c>
      <c r="B3772" s="1" t="s">
        <v>11195</v>
      </c>
      <c r="C3772" s="1" t="s">
        <v>11196</v>
      </c>
      <c r="D3772" s="1">
        <v>211.0</v>
      </c>
    </row>
    <row r="3773">
      <c r="A3773" s="1" t="s">
        <v>11197</v>
      </c>
      <c r="B3773" s="1" t="s">
        <v>11198</v>
      </c>
      <c r="C3773" s="1" t="s">
        <v>11199</v>
      </c>
      <c r="D3773" s="1">
        <v>439.0</v>
      </c>
    </row>
    <row r="3774">
      <c r="A3774" s="1" t="s">
        <v>11200</v>
      </c>
      <c r="B3774" s="1" t="s">
        <v>11201</v>
      </c>
      <c r="C3774" s="1" t="s">
        <v>11202</v>
      </c>
      <c r="D3774" s="1">
        <v>289.0</v>
      </c>
    </row>
    <row r="3775">
      <c r="A3775" s="1" t="s">
        <v>11203</v>
      </c>
      <c r="B3775" s="1" t="s">
        <v>11204</v>
      </c>
      <c r="C3775" s="1" t="s">
        <v>11205</v>
      </c>
      <c r="D3775" s="1">
        <v>33.0</v>
      </c>
    </row>
    <row r="3776">
      <c r="A3776" s="1" t="s">
        <v>11206</v>
      </c>
      <c r="B3776" s="1" t="s">
        <v>11207</v>
      </c>
      <c r="C3776" s="1" t="s">
        <v>11208</v>
      </c>
      <c r="D3776" s="1">
        <v>182.0</v>
      </c>
    </row>
    <row r="3777">
      <c r="A3777" s="1" t="s">
        <v>11209</v>
      </c>
      <c r="B3777" s="1" t="s">
        <v>11210</v>
      </c>
      <c r="C3777" s="1" t="s">
        <v>11211</v>
      </c>
      <c r="D3777" s="1">
        <v>181.0</v>
      </c>
    </row>
    <row r="3778">
      <c r="A3778" s="1" t="s">
        <v>11212</v>
      </c>
      <c r="B3778" s="1" t="s">
        <v>11213</v>
      </c>
      <c r="C3778" s="1" t="s">
        <v>11214</v>
      </c>
      <c r="D3778" s="1">
        <v>231.0</v>
      </c>
    </row>
    <row r="3779">
      <c r="A3779" s="1" t="s">
        <v>11215</v>
      </c>
      <c r="B3779" s="1" t="s">
        <v>11216</v>
      </c>
      <c r="C3779" s="1" t="s">
        <v>11217</v>
      </c>
      <c r="D3779" s="1">
        <v>40.0</v>
      </c>
    </row>
    <row r="3780">
      <c r="A3780" s="1" t="s">
        <v>11218</v>
      </c>
      <c r="B3780" s="1" t="s">
        <v>11219</v>
      </c>
      <c r="C3780" s="1" t="s">
        <v>11220</v>
      </c>
      <c r="D3780" s="1">
        <v>42.0</v>
      </c>
    </row>
    <row r="3781">
      <c r="A3781" s="1" t="s">
        <v>11221</v>
      </c>
      <c r="B3781" s="1" t="s">
        <v>11222</v>
      </c>
      <c r="C3781" s="1" t="s">
        <v>11223</v>
      </c>
      <c r="D3781" s="1">
        <v>173.0</v>
      </c>
    </row>
    <row r="3782">
      <c r="A3782" s="1" t="s">
        <v>11224</v>
      </c>
      <c r="B3782" s="1" t="s">
        <v>11225</v>
      </c>
      <c r="C3782" s="1" t="s">
        <v>11226</v>
      </c>
      <c r="D3782" s="1">
        <v>609.0</v>
      </c>
    </row>
    <row r="3783">
      <c r="A3783" s="1" t="s">
        <v>11227</v>
      </c>
      <c r="B3783" s="1" t="s">
        <v>11228</v>
      </c>
      <c r="C3783" s="1" t="s">
        <v>11229</v>
      </c>
      <c r="D3783" s="1">
        <v>124.0</v>
      </c>
    </row>
    <row r="3784">
      <c r="A3784" s="1" t="s">
        <v>11230</v>
      </c>
      <c r="B3784" s="1" t="s">
        <v>11231</v>
      </c>
      <c r="C3784" s="1" t="s">
        <v>11232</v>
      </c>
      <c r="D3784" s="1">
        <v>2599.0</v>
      </c>
    </row>
    <row r="3785">
      <c r="A3785" s="1" t="s">
        <v>11233</v>
      </c>
      <c r="B3785" s="1" t="s">
        <v>11234</v>
      </c>
      <c r="C3785" s="1" t="s">
        <v>11235</v>
      </c>
      <c r="D3785" s="1">
        <v>649.0</v>
      </c>
    </row>
    <row r="3786">
      <c r="A3786" s="1" t="s">
        <v>11236</v>
      </c>
      <c r="B3786" s="1" t="s">
        <v>11237</v>
      </c>
      <c r="C3786" s="1" t="s">
        <v>11238</v>
      </c>
      <c r="D3786" s="1">
        <v>267.0</v>
      </c>
    </row>
    <row r="3787">
      <c r="A3787" s="1" t="s">
        <v>11239</v>
      </c>
      <c r="B3787" s="1" t="s">
        <v>11240</v>
      </c>
      <c r="C3787" s="1" t="s">
        <v>11241</v>
      </c>
      <c r="D3787" s="1">
        <v>747.0</v>
      </c>
    </row>
    <row r="3788">
      <c r="A3788" s="1" t="s">
        <v>11242</v>
      </c>
      <c r="B3788" s="1" t="s">
        <v>11243</v>
      </c>
      <c r="C3788" s="1" t="s">
        <v>11244</v>
      </c>
      <c r="D3788" s="1">
        <v>34.0</v>
      </c>
    </row>
    <row r="3789">
      <c r="A3789" s="1" t="s">
        <v>11245</v>
      </c>
      <c r="B3789" s="1" t="s">
        <v>11246</v>
      </c>
      <c r="C3789" s="1" t="s">
        <v>11247</v>
      </c>
      <c r="D3789" s="1">
        <v>282.0</v>
      </c>
    </row>
    <row r="3790">
      <c r="A3790" s="1" t="s">
        <v>11248</v>
      </c>
      <c r="B3790" s="1" t="s">
        <v>11249</v>
      </c>
      <c r="C3790" s="1" t="s">
        <v>11250</v>
      </c>
      <c r="D3790" s="1">
        <v>282.0</v>
      </c>
    </row>
    <row r="3791">
      <c r="A3791" s="1" t="s">
        <v>11251</v>
      </c>
      <c r="B3791" s="1" t="s">
        <v>11252</v>
      </c>
      <c r="C3791" s="1" t="s">
        <v>11253</v>
      </c>
      <c r="D3791" s="1">
        <v>18.0</v>
      </c>
    </row>
    <row r="3792">
      <c r="A3792" s="1" t="s">
        <v>11254</v>
      </c>
      <c r="B3792" s="1" t="s">
        <v>11255</v>
      </c>
      <c r="C3792" s="1" t="s">
        <v>11256</v>
      </c>
      <c r="D3792" s="1">
        <v>344.0</v>
      </c>
    </row>
    <row r="3793">
      <c r="A3793" s="1" t="s">
        <v>11257</v>
      </c>
      <c r="B3793" s="1" t="s">
        <v>11258</v>
      </c>
      <c r="C3793" s="1" t="s">
        <v>11259</v>
      </c>
      <c r="D3793" s="1">
        <v>198.0</v>
      </c>
    </row>
    <row r="3794">
      <c r="A3794" s="1" t="s">
        <v>11260</v>
      </c>
      <c r="B3794" s="1" t="s">
        <v>11261</v>
      </c>
      <c r="C3794" s="1" t="s">
        <v>11262</v>
      </c>
      <c r="D3794" s="1">
        <v>414.0</v>
      </c>
    </row>
    <row r="3795">
      <c r="A3795" s="1" t="s">
        <v>11263</v>
      </c>
      <c r="B3795" s="1" t="s">
        <v>11264</v>
      </c>
      <c r="C3795" s="1" t="s">
        <v>11265</v>
      </c>
      <c r="D3795" s="1">
        <v>363.0</v>
      </c>
    </row>
    <row r="3796">
      <c r="A3796" s="1" t="s">
        <v>11266</v>
      </c>
      <c r="B3796" s="1" t="s">
        <v>11267</v>
      </c>
      <c r="C3796" s="1" t="s">
        <v>11268</v>
      </c>
      <c r="D3796" s="1">
        <v>218.0</v>
      </c>
    </row>
    <row r="3797">
      <c r="A3797" s="1" t="s">
        <v>11269</v>
      </c>
      <c r="B3797" s="1" t="s">
        <v>11270</v>
      </c>
      <c r="C3797" s="1" t="s">
        <v>11271</v>
      </c>
      <c r="D3797" s="1">
        <v>145.0</v>
      </c>
    </row>
    <row r="3798">
      <c r="A3798" s="1" t="s">
        <v>11272</v>
      </c>
      <c r="B3798" s="1" t="s">
        <v>11273</v>
      </c>
      <c r="C3798" s="1" t="s">
        <v>11274</v>
      </c>
      <c r="D3798" s="1">
        <v>939.0</v>
      </c>
    </row>
    <row r="3799">
      <c r="A3799" s="1" t="s">
        <v>11275</v>
      </c>
      <c r="B3799" s="1" t="s">
        <v>11276</v>
      </c>
      <c r="C3799" s="1" t="s">
        <v>11277</v>
      </c>
      <c r="D3799" s="1">
        <v>390.0</v>
      </c>
    </row>
    <row r="3800">
      <c r="A3800" s="1" t="s">
        <v>11278</v>
      </c>
      <c r="B3800" s="1" t="s">
        <v>11279</v>
      </c>
      <c r="C3800" s="1" t="s">
        <v>11280</v>
      </c>
      <c r="D3800" s="1">
        <v>239.0</v>
      </c>
    </row>
    <row r="3801">
      <c r="A3801" s="1" t="s">
        <v>11281</v>
      </c>
      <c r="B3801" s="1" t="s">
        <v>11282</v>
      </c>
      <c r="C3801" s="1" t="s">
        <v>11283</v>
      </c>
      <c r="D3801" s="1">
        <v>43.0</v>
      </c>
    </row>
    <row r="3802">
      <c r="A3802" s="1" t="s">
        <v>11284</v>
      </c>
      <c r="B3802" s="1" t="s">
        <v>11285</v>
      </c>
      <c r="C3802" s="1" t="s">
        <v>11286</v>
      </c>
      <c r="D3802" s="1">
        <v>399.0</v>
      </c>
    </row>
    <row r="3803">
      <c r="A3803" s="1" t="s">
        <v>11287</v>
      </c>
      <c r="B3803" s="1" t="s">
        <v>11288</v>
      </c>
      <c r="C3803" s="1" t="s">
        <v>11289</v>
      </c>
      <c r="D3803" s="1">
        <v>551.0</v>
      </c>
    </row>
    <row r="3804">
      <c r="A3804" s="1" t="s">
        <v>11290</v>
      </c>
      <c r="B3804" s="1" t="s">
        <v>11291</v>
      </c>
      <c r="C3804" s="1" t="s">
        <v>11292</v>
      </c>
      <c r="D3804" s="1">
        <v>7865.0</v>
      </c>
    </row>
    <row r="3805">
      <c r="A3805" s="1" t="s">
        <v>11293</v>
      </c>
      <c r="B3805" s="1" t="s">
        <v>11294</v>
      </c>
      <c r="C3805" s="1" t="s">
        <v>11295</v>
      </c>
      <c r="D3805" s="1">
        <v>725.0</v>
      </c>
    </row>
    <row r="3806">
      <c r="A3806" s="1" t="s">
        <v>11296</v>
      </c>
      <c r="B3806" s="1" t="s">
        <v>11297</v>
      </c>
      <c r="C3806" s="1" t="s">
        <v>11298</v>
      </c>
      <c r="D3806" s="1">
        <v>373.0</v>
      </c>
    </row>
    <row r="3807">
      <c r="A3807" s="1" t="s">
        <v>11299</v>
      </c>
      <c r="B3807" s="1" t="s">
        <v>11300</v>
      </c>
      <c r="C3807" s="1" t="s">
        <v>11301</v>
      </c>
      <c r="D3807" s="1">
        <v>627.0</v>
      </c>
    </row>
    <row r="3808">
      <c r="A3808" s="1" t="s">
        <v>11302</v>
      </c>
      <c r="B3808" s="1" t="s">
        <v>11303</v>
      </c>
      <c r="C3808" s="1" t="s">
        <v>11304</v>
      </c>
      <c r="D3808" s="1">
        <v>1041.0</v>
      </c>
    </row>
    <row r="3809">
      <c r="A3809" s="1" t="s">
        <v>11305</v>
      </c>
      <c r="B3809" s="1" t="s">
        <v>11306</v>
      </c>
      <c r="C3809" s="1" t="s">
        <v>11307</v>
      </c>
      <c r="D3809" s="1">
        <v>986.0</v>
      </c>
    </row>
    <row r="3810">
      <c r="A3810" s="1" t="s">
        <v>11308</v>
      </c>
      <c r="B3810" s="1" t="s">
        <v>11309</v>
      </c>
      <c r="C3810" s="1" t="s">
        <v>11310</v>
      </c>
      <c r="D3810" s="1">
        <v>1038.0</v>
      </c>
    </row>
    <row r="3811">
      <c r="A3811" s="1" t="s">
        <v>11311</v>
      </c>
      <c r="B3811" s="1" t="s">
        <v>11312</v>
      </c>
      <c r="C3811" s="1" t="s">
        <v>11313</v>
      </c>
      <c r="D3811" s="1">
        <v>200.0</v>
      </c>
    </row>
    <row r="3812">
      <c r="A3812" s="1" t="s">
        <v>11314</v>
      </c>
      <c r="B3812" s="1" t="s">
        <v>11315</v>
      </c>
      <c r="C3812" s="1" t="s">
        <v>11316</v>
      </c>
      <c r="D3812" s="1">
        <v>17.0</v>
      </c>
    </row>
    <row r="3813">
      <c r="A3813" s="1" t="s">
        <v>11317</v>
      </c>
      <c r="B3813" s="1" t="s">
        <v>11318</v>
      </c>
      <c r="C3813" s="1" t="s">
        <v>11319</v>
      </c>
      <c r="D3813" s="1">
        <v>72.0</v>
      </c>
    </row>
    <row r="3814">
      <c r="A3814" s="1" t="s">
        <v>11320</v>
      </c>
      <c r="B3814" s="1" t="s">
        <v>11321</v>
      </c>
      <c r="C3814" s="1" t="s">
        <v>11322</v>
      </c>
      <c r="D3814" s="1">
        <v>1198.0</v>
      </c>
    </row>
    <row r="3815">
      <c r="A3815" s="1" t="s">
        <v>11323</v>
      </c>
      <c r="B3815" s="1" t="s">
        <v>11324</v>
      </c>
      <c r="C3815" s="1" t="s">
        <v>11325</v>
      </c>
      <c r="D3815" s="1">
        <v>1653.0</v>
      </c>
    </row>
    <row r="3816">
      <c r="A3816" s="1" t="s">
        <v>11326</v>
      </c>
      <c r="B3816" s="1" t="s">
        <v>11327</v>
      </c>
      <c r="C3816" s="1" t="s">
        <v>11328</v>
      </c>
      <c r="D3816" s="1">
        <v>299.0</v>
      </c>
    </row>
    <row r="3817">
      <c r="A3817" s="1" t="s">
        <v>11329</v>
      </c>
      <c r="B3817" s="1" t="s">
        <v>11330</v>
      </c>
      <c r="C3817" s="1" t="s">
        <v>11331</v>
      </c>
      <c r="D3817" s="1">
        <v>38.0</v>
      </c>
    </row>
    <row r="3818">
      <c r="A3818" s="1" t="s">
        <v>11332</v>
      </c>
      <c r="B3818" s="1" t="s">
        <v>11333</v>
      </c>
      <c r="C3818" s="1" t="s">
        <v>11334</v>
      </c>
      <c r="D3818" s="1">
        <v>5891.0</v>
      </c>
    </row>
    <row r="3819">
      <c r="A3819" s="1" t="s">
        <v>11335</v>
      </c>
      <c r="B3819" s="1" t="s">
        <v>11336</v>
      </c>
      <c r="C3819" s="1" t="s">
        <v>11337</v>
      </c>
      <c r="D3819" s="1">
        <v>2097.0</v>
      </c>
    </row>
    <row r="3820">
      <c r="A3820" s="1" t="s">
        <v>11338</v>
      </c>
      <c r="B3820" s="1" t="s">
        <v>11339</v>
      </c>
      <c r="C3820" s="1" t="s">
        <v>11340</v>
      </c>
      <c r="D3820" s="1">
        <v>217.0</v>
      </c>
    </row>
    <row r="3821">
      <c r="A3821" s="1" t="s">
        <v>11341</v>
      </c>
      <c r="B3821" s="1" t="s">
        <v>11342</v>
      </c>
      <c r="C3821" s="1" t="s">
        <v>11343</v>
      </c>
      <c r="D3821" s="1">
        <v>2674.0</v>
      </c>
    </row>
    <row r="3822">
      <c r="A3822" s="1" t="s">
        <v>11344</v>
      </c>
      <c r="B3822" s="1" t="s">
        <v>11345</v>
      </c>
      <c r="C3822" s="1" t="s">
        <v>11346</v>
      </c>
      <c r="D3822" s="1">
        <v>89.0</v>
      </c>
    </row>
    <row r="3823">
      <c r="A3823" s="1" t="s">
        <v>11347</v>
      </c>
      <c r="B3823" s="1" t="s">
        <v>11348</v>
      </c>
      <c r="C3823" s="1" t="s">
        <v>11349</v>
      </c>
      <c r="D3823" s="1">
        <v>194.0</v>
      </c>
    </row>
    <row r="3824">
      <c r="A3824" s="1" t="s">
        <v>11350</v>
      </c>
      <c r="B3824" s="1" t="s">
        <v>11351</v>
      </c>
      <c r="C3824" s="1" t="s">
        <v>11352</v>
      </c>
      <c r="D3824" s="1">
        <v>497.0</v>
      </c>
    </row>
    <row r="3825">
      <c r="A3825" s="1" t="s">
        <v>11353</v>
      </c>
      <c r="B3825" s="1" t="s">
        <v>11354</v>
      </c>
      <c r="C3825" s="1" t="s">
        <v>11355</v>
      </c>
      <c r="D3825" s="1">
        <v>1865.0</v>
      </c>
    </row>
    <row r="3826">
      <c r="A3826" s="1" t="s">
        <v>11356</v>
      </c>
      <c r="B3826" s="1" t="s">
        <v>11357</v>
      </c>
      <c r="C3826" s="1" t="s">
        <v>11358</v>
      </c>
      <c r="D3826" s="1">
        <v>188.0</v>
      </c>
    </row>
    <row r="3827">
      <c r="A3827" s="1" t="s">
        <v>11359</v>
      </c>
      <c r="B3827" s="1" t="s">
        <v>11360</v>
      </c>
      <c r="C3827" s="1" t="s">
        <v>11361</v>
      </c>
      <c r="D3827" s="1">
        <v>82.0</v>
      </c>
    </row>
    <row r="3828">
      <c r="A3828" s="1" t="s">
        <v>11362</v>
      </c>
      <c r="B3828" s="1" t="s">
        <v>11363</v>
      </c>
      <c r="C3828" s="1" t="s">
        <v>11364</v>
      </c>
      <c r="D3828" s="1">
        <v>482.0</v>
      </c>
    </row>
    <row r="3829">
      <c r="A3829" s="1" t="s">
        <v>11365</v>
      </c>
      <c r="B3829" s="1" t="s">
        <v>11366</v>
      </c>
      <c r="C3829" s="1" t="s">
        <v>11367</v>
      </c>
      <c r="D3829" s="1">
        <v>166.0</v>
      </c>
    </row>
    <row r="3830">
      <c r="A3830" s="1" t="s">
        <v>11368</v>
      </c>
      <c r="B3830" s="1" t="s">
        <v>11368</v>
      </c>
      <c r="C3830" s="1" t="s">
        <v>11369</v>
      </c>
      <c r="D3830" s="1">
        <v>172.0</v>
      </c>
    </row>
    <row r="3831">
      <c r="A3831" s="1" t="s">
        <v>11370</v>
      </c>
      <c r="B3831" s="1" t="s">
        <v>11371</v>
      </c>
      <c r="C3831" s="1" t="s">
        <v>11372</v>
      </c>
      <c r="D3831" s="1">
        <v>75.0</v>
      </c>
    </row>
    <row r="3832">
      <c r="A3832" s="1" t="s">
        <v>11373</v>
      </c>
      <c r="B3832" s="1" t="s">
        <v>11374</v>
      </c>
      <c r="C3832" s="1" t="s">
        <v>11375</v>
      </c>
      <c r="D3832" s="1">
        <v>288.0</v>
      </c>
    </row>
    <row r="3833">
      <c r="A3833" s="1" t="s">
        <v>11376</v>
      </c>
      <c r="B3833" s="1" t="s">
        <v>11377</v>
      </c>
      <c r="C3833" s="1" t="s">
        <v>11378</v>
      </c>
      <c r="D3833" s="1">
        <v>173.0</v>
      </c>
    </row>
    <row r="3834">
      <c r="A3834" s="1" t="s">
        <v>11379</v>
      </c>
      <c r="B3834" s="1" t="s">
        <v>11380</v>
      </c>
      <c r="C3834" s="1" t="s">
        <v>11381</v>
      </c>
      <c r="D3834" s="1">
        <v>236.0</v>
      </c>
    </row>
    <row r="3835">
      <c r="A3835" s="1" t="s">
        <v>11382</v>
      </c>
      <c r="B3835" s="1" t="s">
        <v>11383</v>
      </c>
      <c r="C3835" s="1" t="s">
        <v>11384</v>
      </c>
      <c r="D3835" s="1">
        <v>188.0</v>
      </c>
    </row>
    <row r="3836">
      <c r="A3836" s="1" t="s">
        <v>11385</v>
      </c>
      <c r="B3836" s="1" t="s">
        <v>11386</v>
      </c>
      <c r="C3836" s="1" t="s">
        <v>11387</v>
      </c>
      <c r="D3836" s="1">
        <v>17.0</v>
      </c>
    </row>
    <row r="3837">
      <c r="A3837" s="1" t="s">
        <v>11388</v>
      </c>
      <c r="B3837" s="1" t="s">
        <v>11389</v>
      </c>
      <c r="C3837" s="1" t="s">
        <v>11390</v>
      </c>
      <c r="D3837" s="1">
        <v>98.0</v>
      </c>
    </row>
    <row r="3838">
      <c r="A3838" s="1" t="s">
        <v>11391</v>
      </c>
      <c r="B3838" s="1" t="s">
        <v>11392</v>
      </c>
      <c r="C3838" s="1" t="s">
        <v>11393</v>
      </c>
      <c r="D3838" s="1">
        <v>2793.0</v>
      </c>
    </row>
    <row r="3839">
      <c r="A3839" s="1" t="s">
        <v>11394</v>
      </c>
      <c r="B3839" s="1" t="s">
        <v>11395</v>
      </c>
      <c r="C3839" s="1" t="s">
        <v>11396</v>
      </c>
      <c r="D3839" s="1">
        <v>93.0</v>
      </c>
    </row>
    <row r="3840">
      <c r="A3840" s="1" t="s">
        <v>11397</v>
      </c>
      <c r="B3840" s="1" t="s">
        <v>11398</v>
      </c>
      <c r="C3840" s="1" t="s">
        <v>11399</v>
      </c>
      <c r="D3840" s="1">
        <v>55.0</v>
      </c>
    </row>
    <row r="3841">
      <c r="A3841" s="1" t="s">
        <v>11400</v>
      </c>
      <c r="B3841" s="1" t="s">
        <v>11401</v>
      </c>
      <c r="C3841" s="1" t="s">
        <v>11402</v>
      </c>
      <c r="D3841" s="1">
        <v>119.0</v>
      </c>
    </row>
    <row r="3842">
      <c r="A3842" s="1" t="s">
        <v>11403</v>
      </c>
      <c r="B3842" s="1" t="s">
        <v>11404</v>
      </c>
      <c r="C3842" s="1" t="s">
        <v>11405</v>
      </c>
      <c r="D3842" s="1">
        <v>41.0</v>
      </c>
    </row>
    <row r="3843">
      <c r="A3843" s="1" t="s">
        <v>11406</v>
      </c>
      <c r="B3843" s="1" t="s">
        <v>11407</v>
      </c>
      <c r="C3843" s="1" t="s">
        <v>11408</v>
      </c>
      <c r="D3843" s="1">
        <v>257.0</v>
      </c>
    </row>
    <row r="3844">
      <c r="A3844" s="1" t="s">
        <v>11409</v>
      </c>
      <c r="B3844" s="1" t="s">
        <v>11410</v>
      </c>
      <c r="C3844" s="1" t="s">
        <v>11411</v>
      </c>
      <c r="D3844" s="1">
        <v>539.0</v>
      </c>
    </row>
    <row r="3845">
      <c r="A3845" s="1" t="s">
        <v>11412</v>
      </c>
      <c r="B3845" s="1" t="s">
        <v>11413</v>
      </c>
      <c r="C3845" s="1" t="s">
        <v>11414</v>
      </c>
      <c r="D3845" s="1">
        <v>969.0</v>
      </c>
    </row>
    <row r="3846">
      <c r="A3846" s="1" t="s">
        <v>11415</v>
      </c>
      <c r="B3846" s="1" t="s">
        <v>11416</v>
      </c>
      <c r="C3846" s="1" t="s">
        <v>11417</v>
      </c>
      <c r="D3846" s="1">
        <v>274.0</v>
      </c>
    </row>
    <row r="3847">
      <c r="A3847" s="1" t="s">
        <v>11418</v>
      </c>
      <c r="B3847" s="1" t="s">
        <v>11419</v>
      </c>
      <c r="C3847" s="1" t="s">
        <v>11420</v>
      </c>
      <c r="D3847" s="1">
        <v>372.0</v>
      </c>
    </row>
    <row r="3848">
      <c r="A3848" s="1" t="s">
        <v>11421</v>
      </c>
      <c r="B3848" s="1" t="s">
        <v>11422</v>
      </c>
      <c r="C3848" s="1" t="s">
        <v>11423</v>
      </c>
      <c r="D3848" s="1">
        <v>409.0</v>
      </c>
    </row>
    <row r="3849">
      <c r="A3849" s="1" t="s">
        <v>11424</v>
      </c>
      <c r="B3849" s="1" t="s">
        <v>11425</v>
      </c>
      <c r="C3849" s="1" t="s">
        <v>11426</v>
      </c>
      <c r="D3849" s="1">
        <v>59.0</v>
      </c>
    </row>
    <row r="3850">
      <c r="A3850" s="1" t="s">
        <v>11427</v>
      </c>
      <c r="B3850" s="1" t="s">
        <v>11428</v>
      </c>
      <c r="C3850" s="1" t="s">
        <v>11429</v>
      </c>
      <c r="D3850" s="1">
        <v>138.0</v>
      </c>
    </row>
    <row r="3851">
      <c r="A3851" s="1" t="s">
        <v>3041</v>
      </c>
      <c r="B3851" s="1" t="s">
        <v>11430</v>
      </c>
      <c r="C3851" s="1" t="s">
        <v>11431</v>
      </c>
      <c r="D3851" s="1">
        <v>313.0</v>
      </c>
    </row>
    <row r="3852">
      <c r="A3852" s="1" t="s">
        <v>11432</v>
      </c>
      <c r="B3852" s="1" t="s">
        <v>11433</v>
      </c>
      <c r="C3852" s="1" t="s">
        <v>11434</v>
      </c>
      <c r="D3852" s="1">
        <v>149.0</v>
      </c>
    </row>
    <row r="3853">
      <c r="A3853" s="1" t="s">
        <v>11435</v>
      </c>
      <c r="B3853" s="1" t="s">
        <v>11436</v>
      </c>
      <c r="C3853" s="1" t="s">
        <v>11437</v>
      </c>
      <c r="D3853" s="1">
        <v>453.0</v>
      </c>
    </row>
    <row r="3854">
      <c r="A3854" s="1" t="s">
        <v>11438</v>
      </c>
      <c r="B3854" s="1" t="s">
        <v>11439</v>
      </c>
      <c r="C3854" s="1" t="s">
        <v>11440</v>
      </c>
      <c r="D3854" s="1">
        <v>179.0</v>
      </c>
    </row>
    <row r="3855">
      <c r="A3855" s="1" t="s">
        <v>11441</v>
      </c>
      <c r="B3855" s="1" t="s">
        <v>11442</v>
      </c>
      <c r="C3855" s="1" t="s">
        <v>11443</v>
      </c>
      <c r="D3855" s="1">
        <v>33.0</v>
      </c>
    </row>
    <row r="3856">
      <c r="A3856" s="1" t="s">
        <v>11444</v>
      </c>
      <c r="B3856" s="1" t="s">
        <v>11445</v>
      </c>
      <c r="C3856" s="1" t="s">
        <v>11446</v>
      </c>
      <c r="D3856" s="1">
        <v>89.0</v>
      </c>
    </row>
    <row r="3857">
      <c r="A3857" s="1" t="s">
        <v>11447</v>
      </c>
      <c r="B3857" s="1" t="s">
        <v>11448</v>
      </c>
      <c r="C3857" s="1" t="s">
        <v>11449</v>
      </c>
      <c r="D3857" s="1">
        <v>1023.0</v>
      </c>
    </row>
    <row r="3858">
      <c r="A3858" s="1" t="s">
        <v>11450</v>
      </c>
      <c r="B3858" s="1" t="s">
        <v>11451</v>
      </c>
      <c r="C3858" s="1" t="s">
        <v>11452</v>
      </c>
      <c r="D3858" s="1">
        <v>3033.0</v>
      </c>
    </row>
    <row r="3859">
      <c r="A3859" s="1" t="s">
        <v>11453</v>
      </c>
      <c r="B3859" s="1" t="s">
        <v>11454</v>
      </c>
      <c r="C3859" s="1" t="s">
        <v>11455</v>
      </c>
      <c r="D3859" s="1">
        <v>134.0</v>
      </c>
    </row>
    <row r="3860">
      <c r="A3860" s="1" t="s">
        <v>11456</v>
      </c>
      <c r="B3860" s="1" t="s">
        <v>11457</v>
      </c>
      <c r="C3860" s="1" t="s">
        <v>11458</v>
      </c>
      <c r="D3860" s="1">
        <v>125.0</v>
      </c>
    </row>
    <row r="3861">
      <c r="A3861" s="1" t="s">
        <v>11459</v>
      </c>
      <c r="B3861" s="1" t="s">
        <v>11460</v>
      </c>
      <c r="C3861" s="1" t="s">
        <v>11461</v>
      </c>
      <c r="D3861" s="1">
        <v>271.0</v>
      </c>
    </row>
    <row r="3862">
      <c r="A3862" s="1" t="s">
        <v>11462</v>
      </c>
      <c r="B3862" s="1" t="s">
        <v>11463</v>
      </c>
      <c r="C3862" s="1" t="s">
        <v>11464</v>
      </c>
      <c r="D3862" s="1">
        <v>544.0</v>
      </c>
    </row>
    <row r="3863">
      <c r="A3863" s="1" t="s">
        <v>11465</v>
      </c>
      <c r="B3863" s="1" t="s">
        <v>11466</v>
      </c>
      <c r="C3863" s="1" t="s">
        <v>11467</v>
      </c>
      <c r="D3863" s="1">
        <v>263.0</v>
      </c>
    </row>
    <row r="3864">
      <c r="A3864" s="1" t="s">
        <v>11468</v>
      </c>
      <c r="B3864" s="1" t="s">
        <v>11469</v>
      </c>
      <c r="C3864" s="1" t="s">
        <v>11470</v>
      </c>
      <c r="D3864" s="1">
        <v>197.0</v>
      </c>
    </row>
    <row r="3865">
      <c r="A3865" s="1" t="s">
        <v>11471</v>
      </c>
      <c r="B3865" s="1" t="s">
        <v>11472</v>
      </c>
      <c r="C3865" s="1" t="s">
        <v>11473</v>
      </c>
      <c r="D3865" s="1">
        <v>259.0</v>
      </c>
    </row>
    <row r="3866">
      <c r="A3866" s="1" t="s">
        <v>11474</v>
      </c>
      <c r="B3866" s="1" t="s">
        <v>11475</v>
      </c>
      <c r="C3866" s="1" t="s">
        <v>11476</v>
      </c>
      <c r="D3866" s="1">
        <v>74.0</v>
      </c>
    </row>
    <row r="3867">
      <c r="A3867" s="1" t="s">
        <v>11477</v>
      </c>
      <c r="B3867" s="1" t="s">
        <v>11478</v>
      </c>
      <c r="C3867" s="1" t="s">
        <v>11479</v>
      </c>
      <c r="D3867" s="1">
        <v>552.0</v>
      </c>
    </row>
    <row r="3868">
      <c r="A3868" s="1" t="s">
        <v>11480</v>
      </c>
      <c r="B3868" s="1" t="s">
        <v>11481</v>
      </c>
      <c r="C3868" s="1" t="s">
        <v>11482</v>
      </c>
      <c r="D3868" s="1">
        <v>1499.0</v>
      </c>
    </row>
    <row r="3869">
      <c r="A3869" s="1" t="s">
        <v>11483</v>
      </c>
      <c r="B3869" s="1" t="s">
        <v>11484</v>
      </c>
      <c r="C3869" s="1" t="s">
        <v>11485</v>
      </c>
      <c r="D3869" s="1">
        <v>190.0</v>
      </c>
    </row>
    <row r="3870">
      <c r="A3870" s="1" t="s">
        <v>11486</v>
      </c>
      <c r="B3870" s="1" t="s">
        <v>11487</v>
      </c>
      <c r="C3870" s="1" t="s">
        <v>11488</v>
      </c>
      <c r="D3870" s="1">
        <v>54.0</v>
      </c>
    </row>
    <row r="3871">
      <c r="A3871" s="1" t="s">
        <v>11489</v>
      </c>
      <c r="B3871" s="1" t="s">
        <v>11490</v>
      </c>
      <c r="C3871" s="1" t="s">
        <v>11491</v>
      </c>
      <c r="D3871" s="1">
        <v>109.0</v>
      </c>
    </row>
    <row r="3872">
      <c r="A3872" s="1" t="s">
        <v>11492</v>
      </c>
      <c r="B3872" s="1" t="s">
        <v>11493</v>
      </c>
      <c r="C3872" s="1" t="s">
        <v>11494</v>
      </c>
      <c r="D3872" s="1">
        <v>914.0</v>
      </c>
    </row>
    <row r="3873">
      <c r="A3873" s="1" t="s">
        <v>11495</v>
      </c>
      <c r="B3873" s="1" t="s">
        <v>11496</v>
      </c>
      <c r="C3873" s="1" t="s">
        <v>11497</v>
      </c>
      <c r="D3873" s="1">
        <v>439.0</v>
      </c>
    </row>
    <row r="3874">
      <c r="A3874" s="1" t="s">
        <v>11498</v>
      </c>
      <c r="B3874" s="1" t="s">
        <v>11499</v>
      </c>
      <c r="C3874" s="1" t="s">
        <v>11500</v>
      </c>
      <c r="D3874" s="1">
        <v>51.0</v>
      </c>
    </row>
    <row r="3875">
      <c r="A3875" s="1" t="s">
        <v>11501</v>
      </c>
      <c r="B3875" s="1" t="s">
        <v>11502</v>
      </c>
      <c r="C3875" s="1" t="s">
        <v>11503</v>
      </c>
      <c r="D3875" s="1">
        <v>24.0</v>
      </c>
    </row>
    <row r="3876">
      <c r="A3876" s="1" t="s">
        <v>11504</v>
      </c>
      <c r="B3876" s="1" t="s">
        <v>11505</v>
      </c>
      <c r="C3876" s="1" t="s">
        <v>11506</v>
      </c>
      <c r="D3876" s="1">
        <v>113.0</v>
      </c>
    </row>
    <row r="3877">
      <c r="A3877" s="1" t="s">
        <v>11507</v>
      </c>
      <c r="B3877" s="1" t="s">
        <v>11508</v>
      </c>
      <c r="C3877" s="1" t="s">
        <v>11509</v>
      </c>
      <c r="D3877" s="1">
        <v>51.0</v>
      </c>
    </row>
    <row r="3878">
      <c r="A3878" s="1" t="s">
        <v>11510</v>
      </c>
      <c r="B3878" s="1" t="s">
        <v>11511</v>
      </c>
      <c r="C3878" s="1" t="s">
        <v>11512</v>
      </c>
      <c r="D3878" s="1">
        <v>2898.0</v>
      </c>
    </row>
    <row r="3879">
      <c r="A3879" s="1" t="s">
        <v>11513</v>
      </c>
      <c r="B3879" s="1" t="s">
        <v>11514</v>
      </c>
      <c r="C3879" s="1" t="s">
        <v>11515</v>
      </c>
      <c r="D3879" s="1">
        <v>539.0</v>
      </c>
    </row>
    <row r="3880">
      <c r="A3880" s="1" t="s">
        <v>11516</v>
      </c>
      <c r="B3880" s="1" t="s">
        <v>11517</v>
      </c>
      <c r="C3880" s="1" t="s">
        <v>11518</v>
      </c>
      <c r="D3880" s="1">
        <v>44.0</v>
      </c>
    </row>
    <row r="3881">
      <c r="A3881" s="1" t="s">
        <v>11519</v>
      </c>
      <c r="B3881" s="1" t="s">
        <v>11520</v>
      </c>
      <c r="C3881" s="1" t="s">
        <v>11521</v>
      </c>
      <c r="D3881" s="1">
        <v>140.0</v>
      </c>
    </row>
    <row r="3882">
      <c r="A3882" s="1" t="s">
        <v>11522</v>
      </c>
      <c r="B3882" s="1" t="s">
        <v>11523</v>
      </c>
      <c r="C3882" s="1" t="s">
        <v>11524</v>
      </c>
      <c r="D3882" s="1">
        <v>1149.0</v>
      </c>
    </row>
    <row r="3883">
      <c r="A3883" s="1" t="s">
        <v>11525</v>
      </c>
      <c r="B3883" s="1" t="s">
        <v>11526</v>
      </c>
      <c r="C3883" s="1" t="s">
        <v>11527</v>
      </c>
      <c r="D3883" s="1">
        <v>1195.0</v>
      </c>
    </row>
    <row r="3884">
      <c r="A3884" s="1" t="s">
        <v>11528</v>
      </c>
      <c r="B3884" s="1" t="s">
        <v>11529</v>
      </c>
      <c r="C3884" s="1" t="s">
        <v>11530</v>
      </c>
      <c r="D3884" s="1">
        <v>3665.0</v>
      </c>
    </row>
    <row r="3885">
      <c r="A3885" s="1" t="s">
        <v>11531</v>
      </c>
      <c r="B3885" s="1" t="s">
        <v>11532</v>
      </c>
      <c r="C3885" s="1" t="s">
        <v>11533</v>
      </c>
      <c r="D3885" s="1">
        <v>12.0</v>
      </c>
    </row>
    <row r="3886">
      <c r="A3886" s="1" t="s">
        <v>11534</v>
      </c>
      <c r="B3886" s="1" t="s">
        <v>11535</v>
      </c>
      <c r="C3886" s="1" t="s">
        <v>11536</v>
      </c>
      <c r="D3886" s="1">
        <v>230.0</v>
      </c>
    </row>
    <row r="3887">
      <c r="A3887" s="1" t="s">
        <v>11537</v>
      </c>
      <c r="B3887" s="1" t="s">
        <v>11538</v>
      </c>
      <c r="C3887" s="1" t="s">
        <v>11539</v>
      </c>
      <c r="D3887" s="1">
        <v>31.0</v>
      </c>
    </row>
    <row r="3888">
      <c r="A3888" s="1" t="s">
        <v>11540</v>
      </c>
      <c r="B3888" s="1" t="s">
        <v>11541</v>
      </c>
      <c r="C3888" s="1" t="s">
        <v>11542</v>
      </c>
      <c r="D3888" s="1">
        <v>210.0</v>
      </c>
    </row>
    <row r="3889">
      <c r="A3889" s="1" t="s">
        <v>11543</v>
      </c>
      <c r="B3889" s="1" t="s">
        <v>11544</v>
      </c>
      <c r="C3889" s="1" t="s">
        <v>11545</v>
      </c>
      <c r="D3889" s="1">
        <v>171.0</v>
      </c>
    </row>
    <row r="3890">
      <c r="A3890" s="1" t="s">
        <v>11546</v>
      </c>
      <c r="B3890" s="1" t="s">
        <v>11547</v>
      </c>
      <c r="C3890" s="1" t="s">
        <v>11548</v>
      </c>
      <c r="D3890" s="1">
        <v>171.0</v>
      </c>
    </row>
    <row r="3891">
      <c r="A3891" s="1" t="s">
        <v>11549</v>
      </c>
      <c r="B3891" s="1" t="s">
        <v>11550</v>
      </c>
      <c r="C3891" s="1" t="s">
        <v>11551</v>
      </c>
      <c r="D3891" s="1">
        <v>3482.0</v>
      </c>
    </row>
    <row r="3892">
      <c r="A3892" s="1" t="s">
        <v>11552</v>
      </c>
      <c r="B3892" s="1" t="s">
        <v>11553</v>
      </c>
      <c r="C3892" s="1" t="s">
        <v>11554</v>
      </c>
      <c r="D3892" s="1">
        <v>88.0</v>
      </c>
    </row>
    <row r="3893">
      <c r="A3893" s="1" t="s">
        <v>11555</v>
      </c>
      <c r="B3893" s="1" t="s">
        <v>11556</v>
      </c>
      <c r="C3893" s="1" t="s">
        <v>11557</v>
      </c>
      <c r="D3893" s="1">
        <v>488.0</v>
      </c>
    </row>
    <row r="3894">
      <c r="A3894" s="1" t="s">
        <v>11558</v>
      </c>
      <c r="B3894" s="1" t="s">
        <v>11559</v>
      </c>
      <c r="C3894" s="1" t="s">
        <v>11560</v>
      </c>
      <c r="D3894" s="1">
        <v>115.0</v>
      </c>
    </row>
    <row r="3895">
      <c r="A3895" s="1" t="s">
        <v>11561</v>
      </c>
      <c r="B3895" s="1" t="s">
        <v>11562</v>
      </c>
      <c r="C3895" s="1" t="s">
        <v>11563</v>
      </c>
      <c r="D3895" s="1">
        <v>399.0</v>
      </c>
    </row>
    <row r="3896">
      <c r="A3896" s="1" t="s">
        <v>11564</v>
      </c>
      <c r="B3896" s="1" t="s">
        <v>11565</v>
      </c>
      <c r="C3896" s="1" t="s">
        <v>11566</v>
      </c>
      <c r="D3896" s="1">
        <v>913.0</v>
      </c>
    </row>
    <row r="3897">
      <c r="A3897" s="1" t="s">
        <v>11567</v>
      </c>
      <c r="B3897" s="1" t="s">
        <v>11568</v>
      </c>
      <c r="C3897" s="1" t="s">
        <v>11569</v>
      </c>
      <c r="D3897" s="1">
        <v>44.0</v>
      </c>
    </row>
    <row r="3898">
      <c r="A3898" s="1" t="s">
        <v>11570</v>
      </c>
      <c r="B3898" s="1" t="s">
        <v>11571</v>
      </c>
      <c r="C3898" s="1" t="s">
        <v>11572</v>
      </c>
      <c r="D3898" s="1">
        <v>721.0</v>
      </c>
    </row>
    <row r="3899">
      <c r="A3899" s="1" t="s">
        <v>11573</v>
      </c>
      <c r="B3899" s="1" t="s">
        <v>11574</v>
      </c>
      <c r="C3899" s="1" t="s">
        <v>11575</v>
      </c>
      <c r="D3899" s="1">
        <v>65.0</v>
      </c>
    </row>
    <row r="3900">
      <c r="A3900" s="1" t="s">
        <v>11576</v>
      </c>
      <c r="B3900" s="1" t="s">
        <v>11577</v>
      </c>
      <c r="C3900" s="1" t="s">
        <v>11578</v>
      </c>
      <c r="D3900" s="1">
        <v>932.0</v>
      </c>
    </row>
    <row r="3901">
      <c r="A3901" s="1" t="s">
        <v>11579</v>
      </c>
      <c r="B3901" s="1" t="s">
        <v>11580</v>
      </c>
      <c r="C3901" s="1" t="s">
        <v>11581</v>
      </c>
      <c r="D3901" s="1">
        <v>848.0</v>
      </c>
    </row>
    <row r="3902">
      <c r="A3902" s="1" t="s">
        <v>11582</v>
      </c>
      <c r="B3902" s="1" t="s">
        <v>11583</v>
      </c>
      <c r="C3902" s="1" t="s">
        <v>11584</v>
      </c>
      <c r="D3902" s="1">
        <v>509.0</v>
      </c>
    </row>
    <row r="3903">
      <c r="A3903" s="1" t="s">
        <v>11585</v>
      </c>
      <c r="B3903" s="1" t="s">
        <v>11586</v>
      </c>
      <c r="C3903" s="1" t="s">
        <v>11587</v>
      </c>
      <c r="D3903" s="1">
        <v>100.0</v>
      </c>
    </row>
    <row r="3904">
      <c r="A3904" s="1" t="s">
        <v>11588</v>
      </c>
      <c r="B3904" s="1" t="s">
        <v>11589</v>
      </c>
      <c r="C3904" s="1" t="s">
        <v>11590</v>
      </c>
      <c r="D3904" s="1">
        <v>813.0</v>
      </c>
    </row>
    <row r="3905">
      <c r="A3905" s="1" t="s">
        <v>11591</v>
      </c>
      <c r="B3905" s="1" t="s">
        <v>11592</v>
      </c>
      <c r="C3905" s="1" t="s">
        <v>11593</v>
      </c>
      <c r="D3905" s="1">
        <v>135.0</v>
      </c>
    </row>
    <row r="3906">
      <c r="A3906" s="1" t="s">
        <v>11594</v>
      </c>
      <c r="B3906" s="1" t="s">
        <v>11595</v>
      </c>
      <c r="C3906" s="1" t="s">
        <v>11596</v>
      </c>
      <c r="D3906" s="1">
        <v>83.0</v>
      </c>
    </row>
    <row r="3907">
      <c r="A3907" s="1" t="s">
        <v>11597</v>
      </c>
      <c r="B3907" s="1" t="s">
        <v>11598</v>
      </c>
      <c r="C3907" s="1" t="s">
        <v>11599</v>
      </c>
      <c r="D3907" s="1">
        <v>19.0</v>
      </c>
    </row>
    <row r="3908">
      <c r="A3908" s="1" t="s">
        <v>11600</v>
      </c>
      <c r="B3908" s="1" t="s">
        <v>11601</v>
      </c>
      <c r="C3908" s="1" t="s">
        <v>11602</v>
      </c>
      <c r="D3908" s="1">
        <v>86.0</v>
      </c>
    </row>
    <row r="3909">
      <c r="A3909" s="1" t="s">
        <v>11603</v>
      </c>
      <c r="B3909" s="1" t="s">
        <v>11604</v>
      </c>
      <c r="C3909" s="1" t="s">
        <v>11605</v>
      </c>
      <c r="D3909" s="1">
        <v>264.0</v>
      </c>
    </row>
    <row r="3910">
      <c r="A3910" s="1" t="s">
        <v>11606</v>
      </c>
      <c r="B3910" s="1" t="s">
        <v>11607</v>
      </c>
      <c r="C3910" s="1" t="s">
        <v>11608</v>
      </c>
      <c r="D3910" s="1">
        <v>158.0</v>
      </c>
    </row>
    <row r="3911">
      <c r="A3911" s="1" t="s">
        <v>11609</v>
      </c>
      <c r="B3911" s="1" t="s">
        <v>11610</v>
      </c>
      <c r="C3911" s="1" t="s">
        <v>11611</v>
      </c>
      <c r="D3911" s="1">
        <v>460.0</v>
      </c>
    </row>
    <row r="3912">
      <c r="A3912" s="1" t="s">
        <v>11612</v>
      </c>
      <c r="B3912" s="1" t="s">
        <v>11613</v>
      </c>
      <c r="C3912" s="1" t="s">
        <v>11614</v>
      </c>
      <c r="D3912" s="1">
        <v>822.0</v>
      </c>
    </row>
    <row r="3913">
      <c r="A3913" s="1" t="s">
        <v>11615</v>
      </c>
      <c r="B3913" s="1" t="s">
        <v>11616</v>
      </c>
      <c r="C3913" s="1" t="s">
        <v>11617</v>
      </c>
      <c r="D3913" s="1">
        <v>1640.0</v>
      </c>
    </row>
    <row r="3914">
      <c r="A3914" s="1" t="s">
        <v>11618</v>
      </c>
      <c r="B3914" s="1" t="s">
        <v>11619</v>
      </c>
      <c r="C3914" s="1" t="s">
        <v>11620</v>
      </c>
      <c r="D3914" s="1">
        <v>2289.0</v>
      </c>
    </row>
    <row r="3915">
      <c r="A3915" s="1" t="s">
        <v>11621</v>
      </c>
      <c r="B3915" s="1" t="s">
        <v>11622</v>
      </c>
      <c r="C3915" s="1" t="s">
        <v>11623</v>
      </c>
      <c r="D3915" s="1">
        <v>224.0</v>
      </c>
    </row>
    <row r="3916">
      <c r="A3916" s="1" t="s">
        <v>11624</v>
      </c>
      <c r="B3916" s="1" t="s">
        <v>11625</v>
      </c>
      <c r="C3916" s="1" t="s">
        <v>11626</v>
      </c>
      <c r="D3916" s="1">
        <v>129.0</v>
      </c>
    </row>
    <row r="3917">
      <c r="A3917" s="1" t="s">
        <v>11627</v>
      </c>
      <c r="B3917" s="1" t="s">
        <v>11628</v>
      </c>
      <c r="C3917" s="1" t="s">
        <v>11629</v>
      </c>
      <c r="D3917" s="1">
        <v>80.0</v>
      </c>
    </row>
    <row r="3918">
      <c r="A3918" s="1" t="s">
        <v>11630</v>
      </c>
      <c r="B3918" s="1" t="s">
        <v>11631</v>
      </c>
      <c r="C3918" s="1" t="s">
        <v>11632</v>
      </c>
      <c r="D3918" s="1">
        <v>223.0</v>
      </c>
    </row>
    <row r="3919">
      <c r="A3919" s="1" t="s">
        <v>11633</v>
      </c>
      <c r="B3919" s="1" t="s">
        <v>11633</v>
      </c>
      <c r="C3919" s="1" t="s">
        <v>11634</v>
      </c>
      <c r="D3919" s="1">
        <v>617.0</v>
      </c>
    </row>
    <row r="3920">
      <c r="A3920" s="1" t="s">
        <v>11635</v>
      </c>
      <c r="B3920" s="1" t="s">
        <v>11636</v>
      </c>
      <c r="C3920" s="1" t="s">
        <v>11637</v>
      </c>
      <c r="D3920" s="1">
        <v>423.0</v>
      </c>
    </row>
    <row r="3921">
      <c r="A3921" s="1" t="s">
        <v>11638</v>
      </c>
      <c r="B3921" s="1" t="s">
        <v>11639</v>
      </c>
      <c r="C3921" s="1" t="s">
        <v>11640</v>
      </c>
      <c r="D3921" s="1">
        <v>209.0</v>
      </c>
    </row>
    <row r="3922">
      <c r="A3922" s="1" t="s">
        <v>11641</v>
      </c>
      <c r="B3922" s="1" t="s">
        <v>11642</v>
      </c>
      <c r="C3922" s="1" t="s">
        <v>11643</v>
      </c>
      <c r="D3922" s="1">
        <v>174.0</v>
      </c>
    </row>
    <row r="3923">
      <c r="A3923" s="1" t="s">
        <v>11644</v>
      </c>
      <c r="B3923" s="1" t="s">
        <v>11645</v>
      </c>
      <c r="C3923" s="1" t="s">
        <v>11646</v>
      </c>
      <c r="D3923" s="1">
        <v>160.0</v>
      </c>
    </row>
    <row r="3924">
      <c r="A3924" s="1" t="s">
        <v>11647</v>
      </c>
      <c r="B3924" s="1" t="s">
        <v>11648</v>
      </c>
      <c r="C3924" s="1" t="s">
        <v>11649</v>
      </c>
      <c r="D3924" s="1">
        <v>50.0</v>
      </c>
    </row>
    <row r="3925">
      <c r="A3925" s="1" t="s">
        <v>11650</v>
      </c>
      <c r="B3925" s="1" t="s">
        <v>11651</v>
      </c>
      <c r="C3925" s="1" t="s">
        <v>11652</v>
      </c>
      <c r="D3925" s="1">
        <v>172.0</v>
      </c>
    </row>
    <row r="3926">
      <c r="A3926" s="1" t="s">
        <v>11653</v>
      </c>
      <c r="B3926" s="1" t="s">
        <v>11654</v>
      </c>
      <c r="C3926" s="1" t="s">
        <v>11655</v>
      </c>
      <c r="D3926" s="1">
        <v>17.0</v>
      </c>
    </row>
    <row r="3927">
      <c r="A3927" s="1" t="s">
        <v>11656</v>
      </c>
      <c r="B3927" s="1" t="s">
        <v>11657</v>
      </c>
      <c r="C3927" s="1" t="s">
        <v>11658</v>
      </c>
      <c r="D3927" s="1">
        <v>1087.0</v>
      </c>
    </row>
    <row r="3928">
      <c r="A3928" s="1" t="s">
        <v>11659</v>
      </c>
      <c r="B3928" s="1" t="s">
        <v>11660</v>
      </c>
      <c r="C3928" s="1" t="s">
        <v>11661</v>
      </c>
      <c r="D3928" s="1">
        <v>259.0</v>
      </c>
    </row>
    <row r="3929">
      <c r="A3929" s="1" t="s">
        <v>11662</v>
      </c>
      <c r="B3929" s="1" t="s">
        <v>11663</v>
      </c>
      <c r="C3929" s="1" t="s">
        <v>11664</v>
      </c>
      <c r="D3929" s="1">
        <v>521.0</v>
      </c>
    </row>
    <row r="3930">
      <c r="A3930" s="1" t="s">
        <v>11665</v>
      </c>
      <c r="B3930" s="1" t="s">
        <v>11666</v>
      </c>
      <c r="C3930" s="1" t="s">
        <v>11667</v>
      </c>
      <c r="D3930" s="1">
        <v>1662.0</v>
      </c>
    </row>
    <row r="3931">
      <c r="A3931" s="1" t="s">
        <v>11668</v>
      </c>
      <c r="B3931" s="1" t="s">
        <v>11669</v>
      </c>
      <c r="C3931" s="1" t="s">
        <v>11670</v>
      </c>
      <c r="D3931" s="1">
        <v>828.0</v>
      </c>
    </row>
    <row r="3932">
      <c r="A3932" s="1" t="s">
        <v>11671</v>
      </c>
      <c r="B3932" s="1" t="s">
        <v>11672</v>
      </c>
      <c r="C3932" s="1" t="s">
        <v>11673</v>
      </c>
      <c r="D3932" s="1">
        <v>277.0</v>
      </c>
    </row>
    <row r="3933">
      <c r="A3933" s="1" t="s">
        <v>11674</v>
      </c>
      <c r="B3933" s="1" t="s">
        <v>11675</v>
      </c>
      <c r="C3933" s="1" t="s">
        <v>11676</v>
      </c>
      <c r="D3933" s="1">
        <v>807.0</v>
      </c>
    </row>
    <row r="3934">
      <c r="A3934" s="1" t="s">
        <v>11677</v>
      </c>
      <c r="B3934" s="1" t="s">
        <v>11678</v>
      </c>
      <c r="C3934" s="1" t="s">
        <v>11679</v>
      </c>
      <c r="D3934" s="1">
        <v>418.0</v>
      </c>
    </row>
    <row r="3935">
      <c r="A3935" s="1" t="s">
        <v>11680</v>
      </c>
      <c r="B3935" s="1" t="s">
        <v>11681</v>
      </c>
      <c r="C3935" s="1" t="s">
        <v>11682</v>
      </c>
      <c r="D3935" s="1">
        <v>2666.0</v>
      </c>
    </row>
    <row r="3936">
      <c r="A3936" s="1" t="s">
        <v>11683</v>
      </c>
      <c r="B3936" s="1" t="s">
        <v>11684</v>
      </c>
      <c r="C3936" s="1" t="s">
        <v>11685</v>
      </c>
      <c r="D3936" s="1">
        <v>114.0</v>
      </c>
    </row>
    <row r="3937">
      <c r="A3937" s="1" t="s">
        <v>11686</v>
      </c>
      <c r="B3937" s="1" t="s">
        <v>11687</v>
      </c>
      <c r="C3937" s="1" t="s">
        <v>11688</v>
      </c>
      <c r="D3937" s="1">
        <v>17.0</v>
      </c>
    </row>
    <row r="3938">
      <c r="A3938" s="1" t="s">
        <v>11689</v>
      </c>
      <c r="B3938" s="1" t="s">
        <v>11690</v>
      </c>
      <c r="C3938" s="1" t="s">
        <v>11691</v>
      </c>
      <c r="D3938" s="1">
        <v>450.0</v>
      </c>
    </row>
    <row r="3939">
      <c r="A3939" s="1" t="s">
        <v>11692</v>
      </c>
      <c r="B3939" s="1" t="s">
        <v>11693</v>
      </c>
      <c r="C3939" s="1" t="s">
        <v>11694</v>
      </c>
      <c r="D3939" s="1">
        <v>33.0</v>
      </c>
    </row>
    <row r="3940">
      <c r="A3940" s="1" t="s">
        <v>11695</v>
      </c>
      <c r="B3940" s="1" t="s">
        <v>11696</v>
      </c>
      <c r="C3940" s="1" t="s">
        <v>11697</v>
      </c>
      <c r="D3940" s="1">
        <v>557.0</v>
      </c>
    </row>
    <row r="3941">
      <c r="A3941" s="1" t="s">
        <v>11698</v>
      </c>
      <c r="B3941" s="1" t="s">
        <v>11699</v>
      </c>
      <c r="C3941" s="1" t="s">
        <v>11700</v>
      </c>
      <c r="D3941" s="1">
        <v>107.0</v>
      </c>
    </row>
    <row r="3942">
      <c r="A3942" s="1" t="s">
        <v>11701</v>
      </c>
      <c r="B3942" s="1" t="s">
        <v>11702</v>
      </c>
      <c r="C3942" s="1" t="s">
        <v>11703</v>
      </c>
      <c r="D3942" s="1">
        <v>1433.0</v>
      </c>
    </row>
    <row r="3943">
      <c r="A3943" s="1" t="s">
        <v>11704</v>
      </c>
      <c r="B3943" s="1" t="s">
        <v>11705</v>
      </c>
      <c r="C3943" s="1" t="s">
        <v>11706</v>
      </c>
      <c r="D3943" s="1">
        <v>469.0</v>
      </c>
    </row>
    <row r="3944">
      <c r="A3944" s="1" t="s">
        <v>11707</v>
      </c>
      <c r="B3944" s="1" t="s">
        <v>11708</v>
      </c>
      <c r="C3944" s="1" t="s">
        <v>11709</v>
      </c>
      <c r="D3944" s="1">
        <v>55.0</v>
      </c>
    </row>
    <row r="3945">
      <c r="A3945" s="1" t="s">
        <v>11710</v>
      </c>
      <c r="B3945" s="1" t="s">
        <v>11711</v>
      </c>
      <c r="C3945" s="1" t="s">
        <v>11712</v>
      </c>
      <c r="D3945" s="1">
        <v>139.0</v>
      </c>
    </row>
    <row r="3946">
      <c r="A3946" s="1" t="s">
        <v>11713</v>
      </c>
      <c r="B3946" s="1" t="s">
        <v>11714</v>
      </c>
      <c r="C3946" s="1" t="s">
        <v>11715</v>
      </c>
      <c r="D3946" s="1">
        <v>67.0</v>
      </c>
    </row>
    <row r="3947">
      <c r="A3947" s="1" t="s">
        <v>11716</v>
      </c>
      <c r="B3947" s="1" t="s">
        <v>11717</v>
      </c>
      <c r="C3947" s="1" t="s">
        <v>11718</v>
      </c>
      <c r="D3947" s="1">
        <v>598.0</v>
      </c>
    </row>
    <row r="3948">
      <c r="A3948" s="1" t="s">
        <v>11719</v>
      </c>
      <c r="B3948" s="1" t="s">
        <v>11720</v>
      </c>
      <c r="C3948" s="1" t="s">
        <v>11721</v>
      </c>
      <c r="D3948" s="1">
        <v>59.0</v>
      </c>
    </row>
    <row r="3949">
      <c r="A3949" s="1" t="s">
        <v>11722</v>
      </c>
      <c r="B3949" s="1" t="s">
        <v>11723</v>
      </c>
      <c r="C3949" s="1" t="s">
        <v>11724</v>
      </c>
      <c r="D3949" s="1">
        <v>453.0</v>
      </c>
    </row>
    <row r="3950">
      <c r="A3950" s="1" t="s">
        <v>11725</v>
      </c>
      <c r="B3950" s="1" t="s">
        <v>11726</v>
      </c>
      <c r="C3950" s="1" t="s">
        <v>11727</v>
      </c>
      <c r="D3950" s="1">
        <v>3267.0</v>
      </c>
    </row>
    <row r="3951">
      <c r="A3951" s="1" t="s">
        <v>11728</v>
      </c>
      <c r="B3951" s="1" t="s">
        <v>11729</v>
      </c>
      <c r="C3951" s="1" t="s">
        <v>11730</v>
      </c>
      <c r="D3951" s="1">
        <v>816.0</v>
      </c>
    </row>
    <row r="3952">
      <c r="A3952" s="1" t="s">
        <v>11731</v>
      </c>
      <c r="B3952" s="1" t="s">
        <v>11732</v>
      </c>
      <c r="C3952" s="1" t="s">
        <v>11733</v>
      </c>
      <c r="D3952" s="1">
        <v>1101.0</v>
      </c>
    </row>
    <row r="3953">
      <c r="A3953" s="1" t="s">
        <v>11734</v>
      </c>
      <c r="B3953" s="1" t="s">
        <v>11735</v>
      </c>
      <c r="C3953" s="1" t="s">
        <v>11736</v>
      </c>
      <c r="D3953" s="1">
        <v>18.0</v>
      </c>
    </row>
    <row r="3954">
      <c r="A3954" s="1" t="s">
        <v>11737</v>
      </c>
      <c r="B3954" s="1" t="s">
        <v>11738</v>
      </c>
      <c r="C3954" s="1" t="s">
        <v>11739</v>
      </c>
      <c r="D3954" s="1">
        <v>109.0</v>
      </c>
    </row>
    <row r="3955">
      <c r="A3955" s="1" t="s">
        <v>11740</v>
      </c>
      <c r="B3955" s="1" t="s">
        <v>11741</v>
      </c>
      <c r="C3955" s="1" t="s">
        <v>11742</v>
      </c>
      <c r="D3955" s="1">
        <v>455.0</v>
      </c>
    </row>
    <row r="3956">
      <c r="A3956" s="1" t="s">
        <v>11743</v>
      </c>
      <c r="B3956" s="1" t="s">
        <v>11744</v>
      </c>
      <c r="C3956" s="1" t="s">
        <v>11745</v>
      </c>
      <c r="D3956" s="1">
        <v>23.0</v>
      </c>
    </row>
    <row r="3957">
      <c r="A3957" s="1" t="s">
        <v>11746</v>
      </c>
      <c r="B3957" s="1" t="s">
        <v>11747</v>
      </c>
      <c r="C3957" s="1" t="s">
        <v>11748</v>
      </c>
      <c r="D3957" s="1">
        <v>54.0</v>
      </c>
    </row>
    <row r="3958">
      <c r="A3958" s="1" t="s">
        <v>11749</v>
      </c>
      <c r="B3958" s="1" t="s">
        <v>11750</v>
      </c>
      <c r="C3958" s="1" t="s">
        <v>11751</v>
      </c>
      <c r="D3958" s="1">
        <v>174.0</v>
      </c>
    </row>
    <row r="3959">
      <c r="A3959" s="1" t="s">
        <v>11752</v>
      </c>
      <c r="B3959" s="1" t="s">
        <v>11753</v>
      </c>
      <c r="C3959" s="1" t="s">
        <v>11754</v>
      </c>
      <c r="D3959" s="1">
        <v>6719.0</v>
      </c>
    </row>
    <row r="3960">
      <c r="A3960" s="1" t="s">
        <v>11755</v>
      </c>
      <c r="B3960" s="1" t="s">
        <v>11756</v>
      </c>
      <c r="C3960" s="1" t="s">
        <v>11757</v>
      </c>
      <c r="D3960" s="1">
        <v>47.0</v>
      </c>
    </row>
    <row r="3961">
      <c r="A3961" s="1" t="s">
        <v>11758</v>
      </c>
      <c r="B3961" s="1" t="s">
        <v>11759</v>
      </c>
      <c r="C3961" s="1" t="s">
        <v>11760</v>
      </c>
      <c r="D3961" s="1">
        <v>174.0</v>
      </c>
    </row>
    <row r="3962">
      <c r="A3962" s="1" t="s">
        <v>11761</v>
      </c>
      <c r="B3962" s="1" t="s">
        <v>11762</v>
      </c>
      <c r="C3962" s="1" t="s">
        <v>11763</v>
      </c>
      <c r="D3962" s="1">
        <v>3390.0</v>
      </c>
    </row>
    <row r="3963">
      <c r="A3963" s="1" t="s">
        <v>11764</v>
      </c>
      <c r="B3963" s="1" t="s">
        <v>11765</v>
      </c>
      <c r="C3963" s="1" t="s">
        <v>11766</v>
      </c>
      <c r="D3963" s="1">
        <v>153.0</v>
      </c>
    </row>
    <row r="3964">
      <c r="A3964" s="1" t="s">
        <v>11767</v>
      </c>
      <c r="B3964" s="1" t="s">
        <v>11768</v>
      </c>
      <c r="C3964" s="1" t="s">
        <v>11769</v>
      </c>
      <c r="D3964" s="1">
        <v>207.0</v>
      </c>
    </row>
    <row r="3965">
      <c r="A3965" s="1" t="s">
        <v>11770</v>
      </c>
      <c r="B3965" s="1" t="s">
        <v>11771</v>
      </c>
      <c r="C3965" s="1" t="s">
        <v>11772</v>
      </c>
      <c r="D3965" s="1">
        <v>278.0</v>
      </c>
    </row>
    <row r="3966">
      <c r="A3966" s="1" t="s">
        <v>11773</v>
      </c>
      <c r="B3966" s="1" t="s">
        <v>11774</v>
      </c>
      <c r="C3966" s="1" t="s">
        <v>11775</v>
      </c>
      <c r="D3966" s="1">
        <v>143.0</v>
      </c>
    </row>
    <row r="3967">
      <c r="A3967" s="1" t="s">
        <v>11776</v>
      </c>
      <c r="B3967" s="1" t="s">
        <v>11777</v>
      </c>
      <c r="C3967" s="1" t="s">
        <v>11778</v>
      </c>
      <c r="D3967" s="1">
        <v>769.0</v>
      </c>
    </row>
    <row r="3968">
      <c r="A3968" s="1" t="s">
        <v>11779</v>
      </c>
      <c r="B3968" s="1" t="s">
        <v>11780</v>
      </c>
      <c r="C3968" s="1" t="s">
        <v>11781</v>
      </c>
      <c r="D3968" s="1">
        <v>625.0</v>
      </c>
    </row>
    <row r="3969">
      <c r="A3969" s="1" t="s">
        <v>11782</v>
      </c>
      <c r="B3969" s="1" t="s">
        <v>11783</v>
      </c>
      <c r="C3969" s="1" t="s">
        <v>11784</v>
      </c>
      <c r="D3969" s="1">
        <v>172.0</v>
      </c>
    </row>
    <row r="3970">
      <c r="A3970" s="1" t="s">
        <v>11785</v>
      </c>
      <c r="B3970" s="1" t="s">
        <v>11786</v>
      </c>
      <c r="C3970" s="1" t="s">
        <v>11787</v>
      </c>
      <c r="D3970" s="1">
        <v>572.0</v>
      </c>
    </row>
    <row r="3971">
      <c r="A3971" s="1" t="s">
        <v>11788</v>
      </c>
      <c r="B3971" s="1" t="s">
        <v>11789</v>
      </c>
      <c r="C3971" s="1" t="s">
        <v>11790</v>
      </c>
      <c r="D3971" s="1">
        <v>212.0</v>
      </c>
    </row>
    <row r="3972">
      <c r="A3972" s="1" t="s">
        <v>11791</v>
      </c>
      <c r="B3972" s="1" t="s">
        <v>11792</v>
      </c>
      <c r="C3972" s="1" t="s">
        <v>11793</v>
      </c>
      <c r="D3972" s="1">
        <v>35.0</v>
      </c>
    </row>
    <row r="3973">
      <c r="A3973" s="1" t="s">
        <v>11794</v>
      </c>
      <c r="B3973" s="1" t="s">
        <v>11795</v>
      </c>
      <c r="C3973" s="1" t="s">
        <v>11796</v>
      </c>
      <c r="D3973" s="1">
        <v>2785.0</v>
      </c>
    </row>
    <row r="3974">
      <c r="A3974" s="1" t="s">
        <v>11797</v>
      </c>
      <c r="B3974" s="1" t="s">
        <v>11798</v>
      </c>
      <c r="C3974" s="1" t="s">
        <v>11799</v>
      </c>
      <c r="D3974" s="1">
        <v>4655.0</v>
      </c>
    </row>
    <row r="3975">
      <c r="A3975" s="1" t="s">
        <v>11800</v>
      </c>
      <c r="B3975" s="1" t="s">
        <v>11801</v>
      </c>
      <c r="C3975" s="1" t="s">
        <v>11802</v>
      </c>
      <c r="D3975" s="1">
        <v>908.0</v>
      </c>
    </row>
    <row r="3976">
      <c r="A3976" s="1" t="s">
        <v>11803</v>
      </c>
      <c r="B3976" s="1" t="s">
        <v>11804</v>
      </c>
      <c r="C3976" s="1" t="s">
        <v>11805</v>
      </c>
      <c r="D3976" s="1">
        <v>349.0</v>
      </c>
    </row>
    <row r="3977">
      <c r="A3977" s="1" t="s">
        <v>11806</v>
      </c>
      <c r="B3977" s="1" t="s">
        <v>11807</v>
      </c>
      <c r="C3977" s="1" t="s">
        <v>11808</v>
      </c>
      <c r="D3977" s="1">
        <v>2836.0</v>
      </c>
    </row>
    <row r="3978">
      <c r="A3978" s="1" t="s">
        <v>11809</v>
      </c>
      <c r="B3978" s="1" t="s">
        <v>11810</v>
      </c>
      <c r="C3978" s="1" t="s">
        <v>11811</v>
      </c>
      <c r="D3978" s="1">
        <v>149.0</v>
      </c>
    </row>
    <row r="3979">
      <c r="A3979" s="1" t="s">
        <v>11812</v>
      </c>
      <c r="B3979" s="1" t="s">
        <v>11813</v>
      </c>
      <c r="C3979" s="1" t="s">
        <v>11814</v>
      </c>
      <c r="D3979" s="1">
        <v>763.0</v>
      </c>
    </row>
    <row r="3980">
      <c r="A3980" s="1" t="s">
        <v>11815</v>
      </c>
      <c r="B3980" s="1" t="s">
        <v>11816</v>
      </c>
      <c r="C3980" s="1" t="s">
        <v>11817</v>
      </c>
      <c r="D3980" s="1">
        <v>131.0</v>
      </c>
    </row>
    <row r="3981">
      <c r="A3981" s="1" t="s">
        <v>11818</v>
      </c>
      <c r="B3981" s="1" t="s">
        <v>11819</v>
      </c>
      <c r="C3981" s="1" t="s">
        <v>11820</v>
      </c>
      <c r="D3981" s="1">
        <v>76.0</v>
      </c>
    </row>
    <row r="3982">
      <c r="A3982" s="1" t="s">
        <v>11821</v>
      </c>
      <c r="B3982" s="1" t="s">
        <v>11822</v>
      </c>
      <c r="C3982" s="1" t="s">
        <v>11823</v>
      </c>
      <c r="D3982" s="1">
        <v>9.0</v>
      </c>
    </row>
    <row r="3983">
      <c r="A3983" s="1" t="s">
        <v>11824</v>
      </c>
      <c r="B3983" s="1" t="s">
        <v>11825</v>
      </c>
      <c r="C3983" s="1" t="s">
        <v>11826</v>
      </c>
      <c r="D3983" s="1">
        <v>40.0</v>
      </c>
    </row>
    <row r="3984">
      <c r="A3984" s="1" t="s">
        <v>11827</v>
      </c>
      <c r="B3984" s="1" t="s">
        <v>11828</v>
      </c>
      <c r="C3984" s="1" t="s">
        <v>11829</v>
      </c>
      <c r="D3984" s="1">
        <v>1350.0</v>
      </c>
    </row>
    <row r="3985">
      <c r="A3985" s="1" t="s">
        <v>11830</v>
      </c>
      <c r="B3985" s="1" t="s">
        <v>11831</v>
      </c>
      <c r="C3985" s="1" t="s">
        <v>11832</v>
      </c>
      <c r="D3985" s="1">
        <v>563.0</v>
      </c>
    </row>
    <row r="3986">
      <c r="A3986" s="1" t="s">
        <v>11833</v>
      </c>
      <c r="B3986" s="1" t="s">
        <v>11834</v>
      </c>
      <c r="C3986" s="1" t="s">
        <v>11835</v>
      </c>
      <c r="D3986" s="1">
        <v>201.0</v>
      </c>
    </row>
    <row r="3987">
      <c r="A3987" s="1" t="s">
        <v>11836</v>
      </c>
      <c r="B3987" s="1" t="s">
        <v>11837</v>
      </c>
      <c r="C3987" s="1" t="s">
        <v>11838</v>
      </c>
      <c r="D3987" s="1">
        <v>57.0</v>
      </c>
    </row>
    <row r="3988">
      <c r="A3988" s="1" t="s">
        <v>11839</v>
      </c>
      <c r="B3988" s="1" t="s">
        <v>11840</v>
      </c>
      <c r="C3988" s="1" t="s">
        <v>11841</v>
      </c>
      <c r="D3988" s="1">
        <v>28.0</v>
      </c>
    </row>
    <row r="3989">
      <c r="A3989" s="1" t="s">
        <v>11842</v>
      </c>
      <c r="B3989" s="1" t="s">
        <v>11843</v>
      </c>
      <c r="C3989" s="1" t="s">
        <v>11844</v>
      </c>
      <c r="D3989" s="1">
        <v>1723.0</v>
      </c>
    </row>
    <row r="3990">
      <c r="A3990" s="1" t="s">
        <v>11845</v>
      </c>
      <c r="B3990" s="1" t="s">
        <v>11846</v>
      </c>
      <c r="C3990" s="1" t="s">
        <v>11847</v>
      </c>
      <c r="D3990" s="1">
        <v>573.0</v>
      </c>
    </row>
    <row r="3991">
      <c r="A3991" s="1" t="s">
        <v>11848</v>
      </c>
      <c r="B3991" s="1" t="s">
        <v>11849</v>
      </c>
      <c r="C3991" s="1" t="s">
        <v>11850</v>
      </c>
      <c r="D3991" s="1">
        <v>218.0</v>
      </c>
    </row>
    <row r="3992">
      <c r="A3992" s="1" t="s">
        <v>11851</v>
      </c>
      <c r="B3992" s="1" t="s">
        <v>11852</v>
      </c>
      <c r="C3992" s="1" t="s">
        <v>11853</v>
      </c>
      <c r="D3992" s="1">
        <v>151.0</v>
      </c>
    </row>
    <row r="3993">
      <c r="A3993" s="1" t="s">
        <v>11854</v>
      </c>
      <c r="B3993" s="1" t="s">
        <v>11855</v>
      </c>
      <c r="C3993" s="1" t="s">
        <v>11856</v>
      </c>
      <c r="D3993" s="1">
        <v>450.0</v>
      </c>
    </row>
    <row r="3994">
      <c r="A3994" s="1" t="s">
        <v>11857</v>
      </c>
      <c r="B3994" s="1" t="s">
        <v>11858</v>
      </c>
      <c r="C3994" s="1" t="s">
        <v>11859</v>
      </c>
      <c r="D3994" s="1">
        <v>1062.0</v>
      </c>
    </row>
    <row r="3995">
      <c r="A3995" s="1" t="s">
        <v>11860</v>
      </c>
      <c r="B3995" s="1" t="s">
        <v>11861</v>
      </c>
      <c r="C3995" s="1" t="s">
        <v>11862</v>
      </c>
      <c r="D3995" s="1">
        <v>2546.0</v>
      </c>
    </row>
    <row r="3996">
      <c r="A3996" s="1" t="s">
        <v>11863</v>
      </c>
      <c r="B3996" s="1" t="s">
        <v>11864</v>
      </c>
      <c r="C3996" s="1" t="s">
        <v>11865</v>
      </c>
      <c r="D3996" s="1">
        <v>409.0</v>
      </c>
    </row>
    <row r="3997">
      <c r="A3997" s="1" t="s">
        <v>11866</v>
      </c>
      <c r="B3997" s="1" t="s">
        <v>11867</v>
      </c>
      <c r="C3997" s="1" t="s">
        <v>11868</v>
      </c>
      <c r="D3997" s="1">
        <v>1579.0</v>
      </c>
    </row>
    <row r="3998">
      <c r="A3998" s="1" t="s">
        <v>11869</v>
      </c>
      <c r="B3998" s="1" t="s">
        <v>11870</v>
      </c>
      <c r="C3998" s="1" t="s">
        <v>11871</v>
      </c>
      <c r="D3998" s="1">
        <v>1832.0</v>
      </c>
    </row>
    <row r="3999">
      <c r="A3999" s="1" t="s">
        <v>11872</v>
      </c>
      <c r="B3999" s="1" t="s">
        <v>11873</v>
      </c>
      <c r="C3999" s="1" t="s">
        <v>11874</v>
      </c>
      <c r="D3999" s="1">
        <v>266.0</v>
      </c>
    </row>
    <row r="4000">
      <c r="A4000" s="1" t="s">
        <v>11875</v>
      </c>
      <c r="B4000" s="1" t="s">
        <v>11876</v>
      </c>
      <c r="C4000" s="1" t="s">
        <v>11877</v>
      </c>
      <c r="D4000" s="1">
        <v>335.0</v>
      </c>
    </row>
    <row r="4001">
      <c r="A4001" s="1" t="s">
        <v>11878</v>
      </c>
      <c r="B4001" s="1" t="s">
        <v>11879</v>
      </c>
      <c r="C4001" s="1" t="s">
        <v>11880</v>
      </c>
      <c r="D4001" s="1">
        <v>1133.0</v>
      </c>
    </row>
    <row r="4002">
      <c r="A4002" s="1" t="s">
        <v>11881</v>
      </c>
      <c r="B4002" s="1" t="s">
        <v>11882</v>
      </c>
      <c r="C4002" s="1" t="s">
        <v>11883</v>
      </c>
      <c r="D4002" s="1">
        <v>6080.0</v>
      </c>
    </row>
    <row r="4003">
      <c r="A4003" s="1" t="s">
        <v>11884</v>
      </c>
      <c r="B4003" s="1" t="s">
        <v>11885</v>
      </c>
      <c r="C4003" s="1" t="s">
        <v>11886</v>
      </c>
      <c r="D4003" s="1">
        <v>150.0</v>
      </c>
    </row>
    <row r="4004">
      <c r="A4004" s="1" t="s">
        <v>11887</v>
      </c>
      <c r="B4004" s="1" t="s">
        <v>11888</v>
      </c>
      <c r="C4004" s="1" t="s">
        <v>11889</v>
      </c>
      <c r="D4004" s="1">
        <v>327.0</v>
      </c>
    </row>
    <row r="4005">
      <c r="A4005" s="1" t="s">
        <v>11890</v>
      </c>
      <c r="B4005" s="1" t="s">
        <v>11891</v>
      </c>
      <c r="C4005" s="1" t="s">
        <v>11892</v>
      </c>
      <c r="D4005" s="1">
        <v>699.0</v>
      </c>
    </row>
    <row r="4006">
      <c r="A4006" s="1" t="s">
        <v>11893</v>
      </c>
      <c r="B4006" s="1" t="s">
        <v>11894</v>
      </c>
      <c r="C4006" s="1" t="s">
        <v>11895</v>
      </c>
      <c r="D4006" s="1">
        <v>51.0</v>
      </c>
    </row>
    <row r="4007">
      <c r="A4007" s="1" t="s">
        <v>11896</v>
      </c>
      <c r="B4007" s="1" t="s">
        <v>11897</v>
      </c>
      <c r="C4007" s="1" t="s">
        <v>11898</v>
      </c>
      <c r="D4007" s="1">
        <v>144.0</v>
      </c>
    </row>
    <row r="4008">
      <c r="A4008" s="1" t="s">
        <v>11899</v>
      </c>
      <c r="B4008" s="1" t="s">
        <v>11900</v>
      </c>
      <c r="C4008" s="1" t="s">
        <v>11901</v>
      </c>
      <c r="D4008" s="1">
        <v>255.0</v>
      </c>
    </row>
    <row r="4009">
      <c r="A4009" s="1" t="s">
        <v>11902</v>
      </c>
      <c r="B4009" s="1" t="s">
        <v>11903</v>
      </c>
      <c r="C4009" s="1" t="s">
        <v>11904</v>
      </c>
      <c r="D4009" s="1">
        <v>1464.0</v>
      </c>
    </row>
    <row r="4010">
      <c r="A4010" s="1" t="s">
        <v>11905</v>
      </c>
      <c r="B4010" s="1" t="s">
        <v>11906</v>
      </c>
      <c r="C4010" s="1" t="s">
        <v>11907</v>
      </c>
      <c r="D4010" s="1">
        <v>124.0</v>
      </c>
    </row>
    <row r="4011">
      <c r="A4011" s="1" t="s">
        <v>11908</v>
      </c>
      <c r="B4011" s="1" t="s">
        <v>11909</v>
      </c>
      <c r="C4011" s="1" t="s">
        <v>11910</v>
      </c>
      <c r="D4011" s="1">
        <v>425.0</v>
      </c>
    </row>
    <row r="4012">
      <c r="A4012" s="1" t="s">
        <v>11911</v>
      </c>
      <c r="B4012" s="1" t="s">
        <v>11912</v>
      </c>
      <c r="C4012" s="1" t="s">
        <v>11913</v>
      </c>
      <c r="D4012" s="1">
        <v>566.0</v>
      </c>
    </row>
    <row r="4013">
      <c r="A4013" s="1" t="s">
        <v>11914</v>
      </c>
      <c r="B4013" s="1" t="s">
        <v>11915</v>
      </c>
      <c r="C4013" s="1" t="s">
        <v>11916</v>
      </c>
      <c r="D4013" s="1">
        <v>495.0</v>
      </c>
    </row>
    <row r="4014">
      <c r="A4014" s="1" t="s">
        <v>11917</v>
      </c>
      <c r="B4014" s="1" t="s">
        <v>11918</v>
      </c>
      <c r="C4014" s="1" t="s">
        <v>11919</v>
      </c>
      <c r="D4014" s="1">
        <v>134.0</v>
      </c>
    </row>
    <row r="4015">
      <c r="A4015" s="1" t="s">
        <v>11920</v>
      </c>
      <c r="B4015" s="1" t="s">
        <v>11921</v>
      </c>
      <c r="C4015" s="1" t="s">
        <v>11922</v>
      </c>
      <c r="D4015" s="1">
        <v>28.0</v>
      </c>
    </row>
    <row r="4016">
      <c r="A4016" s="1" t="s">
        <v>11923</v>
      </c>
      <c r="B4016" s="1" t="s">
        <v>11924</v>
      </c>
      <c r="C4016" s="1" t="s">
        <v>11925</v>
      </c>
      <c r="D4016" s="1">
        <v>97.0</v>
      </c>
    </row>
    <row r="4017">
      <c r="A4017" s="1" t="s">
        <v>11926</v>
      </c>
      <c r="B4017" s="1" t="s">
        <v>11927</v>
      </c>
      <c r="C4017" s="1" t="s">
        <v>11928</v>
      </c>
      <c r="D4017" s="1">
        <v>55.0</v>
      </c>
    </row>
    <row r="4018">
      <c r="A4018" s="1" t="s">
        <v>11929</v>
      </c>
      <c r="B4018" s="1" t="s">
        <v>11930</v>
      </c>
      <c r="C4018" s="1" t="s">
        <v>11931</v>
      </c>
      <c r="D4018" s="1">
        <v>178.0</v>
      </c>
    </row>
    <row r="4019">
      <c r="A4019" s="1" t="s">
        <v>11932</v>
      </c>
      <c r="B4019" s="1" t="s">
        <v>11933</v>
      </c>
      <c r="C4019" s="1" t="s">
        <v>11934</v>
      </c>
      <c r="D4019" s="1">
        <v>569.0</v>
      </c>
    </row>
    <row r="4020">
      <c r="A4020" s="1" t="s">
        <v>11935</v>
      </c>
      <c r="B4020" s="1" t="s">
        <v>11936</v>
      </c>
      <c r="C4020" s="1" t="s">
        <v>11937</v>
      </c>
      <c r="D4020" s="1">
        <v>105.0</v>
      </c>
    </row>
    <row r="4021">
      <c r="A4021" s="1" t="s">
        <v>11938</v>
      </c>
      <c r="B4021" s="1" t="s">
        <v>11939</v>
      </c>
      <c r="C4021" s="1" t="s">
        <v>11940</v>
      </c>
      <c r="D4021" s="1">
        <v>69.0</v>
      </c>
    </row>
    <row r="4022">
      <c r="A4022" s="1" t="s">
        <v>11941</v>
      </c>
      <c r="B4022" s="1" t="s">
        <v>11942</v>
      </c>
      <c r="C4022" s="1" t="s">
        <v>11943</v>
      </c>
      <c r="D4022" s="1">
        <v>21.0</v>
      </c>
    </row>
    <row r="4023">
      <c r="A4023" s="1" t="s">
        <v>11944</v>
      </c>
      <c r="B4023" s="1" t="s">
        <v>11945</v>
      </c>
      <c r="C4023" s="1" t="s">
        <v>11946</v>
      </c>
      <c r="D4023" s="1">
        <v>235.0</v>
      </c>
    </row>
    <row r="4024">
      <c r="A4024" s="1" t="s">
        <v>11947</v>
      </c>
      <c r="B4024" s="1" t="s">
        <v>11948</v>
      </c>
      <c r="C4024" s="1" t="s">
        <v>11949</v>
      </c>
      <c r="D4024" s="1">
        <v>480.0</v>
      </c>
    </row>
    <row r="4025">
      <c r="A4025" s="1" t="s">
        <v>11950</v>
      </c>
      <c r="B4025" s="1" t="s">
        <v>11951</v>
      </c>
      <c r="C4025" s="1" t="s">
        <v>11952</v>
      </c>
      <c r="D4025" s="1">
        <v>257.0</v>
      </c>
    </row>
    <row r="4026">
      <c r="A4026" s="1" t="s">
        <v>11953</v>
      </c>
      <c r="B4026" s="1" t="s">
        <v>11954</v>
      </c>
      <c r="C4026" s="1" t="s">
        <v>11955</v>
      </c>
      <c r="D4026" s="1">
        <v>649.0</v>
      </c>
    </row>
    <row r="4027">
      <c r="A4027" s="1" t="s">
        <v>11956</v>
      </c>
      <c r="B4027" s="1" t="s">
        <v>11957</v>
      </c>
      <c r="C4027" s="1" t="s">
        <v>11958</v>
      </c>
      <c r="D4027" s="1">
        <v>409.0</v>
      </c>
    </row>
    <row r="4028">
      <c r="A4028" s="1" t="s">
        <v>11959</v>
      </c>
      <c r="B4028" s="1" t="s">
        <v>11960</v>
      </c>
      <c r="C4028" s="1" t="s">
        <v>11961</v>
      </c>
      <c r="D4028" s="1">
        <v>3598.0</v>
      </c>
    </row>
    <row r="4029">
      <c r="A4029" s="1" t="s">
        <v>11962</v>
      </c>
      <c r="B4029" s="1" t="s">
        <v>11963</v>
      </c>
      <c r="C4029" s="1" t="s">
        <v>11964</v>
      </c>
      <c r="D4029" s="1">
        <v>1144.0</v>
      </c>
    </row>
    <row r="4030">
      <c r="A4030" s="1" t="s">
        <v>11965</v>
      </c>
      <c r="B4030" s="1" t="s">
        <v>11966</v>
      </c>
      <c r="C4030" s="1" t="s">
        <v>11967</v>
      </c>
      <c r="D4030" s="1">
        <v>14.0</v>
      </c>
    </row>
    <row r="4031">
      <c r="A4031" s="1" t="s">
        <v>11968</v>
      </c>
      <c r="B4031" s="1" t="s">
        <v>11969</v>
      </c>
      <c r="C4031" s="1" t="s">
        <v>11970</v>
      </c>
      <c r="D4031" s="1">
        <v>22.0</v>
      </c>
    </row>
    <row r="4032">
      <c r="A4032" s="1" t="s">
        <v>11971</v>
      </c>
      <c r="B4032" s="1" t="s">
        <v>11972</v>
      </c>
      <c r="C4032" s="1" t="s">
        <v>11973</v>
      </c>
      <c r="D4032" s="1">
        <v>149.0</v>
      </c>
    </row>
    <row r="4033">
      <c r="A4033" s="1" t="s">
        <v>11974</v>
      </c>
      <c r="B4033" s="1" t="s">
        <v>11975</v>
      </c>
      <c r="C4033" s="1" t="s">
        <v>11976</v>
      </c>
      <c r="D4033" s="1">
        <v>103.0</v>
      </c>
    </row>
    <row r="4034">
      <c r="A4034" s="1" t="s">
        <v>11977</v>
      </c>
      <c r="B4034" s="1" t="s">
        <v>11978</v>
      </c>
      <c r="C4034" s="1" t="s">
        <v>11979</v>
      </c>
      <c r="D4034" s="1">
        <v>365.0</v>
      </c>
    </row>
    <row r="4035">
      <c r="A4035" s="1" t="s">
        <v>11980</v>
      </c>
      <c r="B4035" s="1" t="s">
        <v>11981</v>
      </c>
      <c r="C4035" s="1" t="s">
        <v>11982</v>
      </c>
      <c r="D4035" s="1">
        <v>490.0</v>
      </c>
    </row>
    <row r="4036">
      <c r="A4036" s="1" t="s">
        <v>11983</v>
      </c>
      <c r="B4036" s="1" t="s">
        <v>11984</v>
      </c>
      <c r="C4036" s="1" t="s">
        <v>11985</v>
      </c>
      <c r="D4036" s="1">
        <v>5800.0</v>
      </c>
    </row>
    <row r="4037">
      <c r="A4037" s="1" t="s">
        <v>11986</v>
      </c>
      <c r="B4037" s="1" t="s">
        <v>11987</v>
      </c>
      <c r="C4037" s="1" t="s">
        <v>11988</v>
      </c>
      <c r="D4037" s="1">
        <v>471.0</v>
      </c>
    </row>
    <row r="4038">
      <c r="A4038" s="1" t="s">
        <v>11989</v>
      </c>
      <c r="B4038" s="1" t="s">
        <v>11990</v>
      </c>
      <c r="C4038" s="1" t="s">
        <v>11991</v>
      </c>
      <c r="D4038" s="1">
        <v>1139.0</v>
      </c>
    </row>
    <row r="4039">
      <c r="A4039" s="1" t="s">
        <v>11992</v>
      </c>
      <c r="B4039" s="1" t="s">
        <v>11993</v>
      </c>
      <c r="C4039" s="1" t="s">
        <v>11994</v>
      </c>
      <c r="D4039" s="1">
        <v>16.0</v>
      </c>
    </row>
    <row r="4040">
      <c r="A4040" s="1" t="s">
        <v>11995</v>
      </c>
      <c r="B4040" s="1" t="s">
        <v>11996</v>
      </c>
      <c r="C4040" s="1" t="s">
        <v>11997</v>
      </c>
      <c r="D4040" s="1">
        <v>854.0</v>
      </c>
    </row>
    <row r="4041">
      <c r="A4041" s="1" t="s">
        <v>11998</v>
      </c>
      <c r="B4041" s="1" t="s">
        <v>11999</v>
      </c>
      <c r="C4041" s="1" t="s">
        <v>12000</v>
      </c>
      <c r="D4041" s="1">
        <v>589.0</v>
      </c>
    </row>
    <row r="4042">
      <c r="A4042" s="1" t="s">
        <v>12001</v>
      </c>
      <c r="B4042" s="1" t="s">
        <v>12002</v>
      </c>
      <c r="C4042" s="1" t="s">
        <v>12003</v>
      </c>
      <c r="D4042" s="1">
        <v>259.0</v>
      </c>
    </row>
    <row r="4043">
      <c r="A4043" s="1" t="s">
        <v>12004</v>
      </c>
      <c r="B4043" s="1" t="s">
        <v>12005</v>
      </c>
      <c r="C4043" s="1" t="s">
        <v>12006</v>
      </c>
      <c r="D4043" s="1">
        <v>129.0</v>
      </c>
    </row>
    <row r="4044">
      <c r="A4044" s="1" t="s">
        <v>12007</v>
      </c>
      <c r="B4044" s="1" t="s">
        <v>12008</v>
      </c>
      <c r="C4044" s="1" t="s">
        <v>12009</v>
      </c>
      <c r="D4044" s="1">
        <v>173.0</v>
      </c>
    </row>
    <row r="4045">
      <c r="A4045" s="1" t="s">
        <v>12010</v>
      </c>
      <c r="B4045" s="1" t="s">
        <v>12011</v>
      </c>
      <c r="C4045" s="1" t="s">
        <v>12012</v>
      </c>
      <c r="D4045" s="1">
        <v>268.0</v>
      </c>
    </row>
    <row r="4046">
      <c r="A4046" s="1" t="s">
        <v>12013</v>
      </c>
      <c r="B4046" s="1" t="s">
        <v>12014</v>
      </c>
      <c r="C4046" s="1" t="s">
        <v>12015</v>
      </c>
      <c r="D4046" s="1">
        <v>20.0</v>
      </c>
    </row>
    <row r="4047">
      <c r="A4047" s="1" t="s">
        <v>12016</v>
      </c>
      <c r="B4047" s="1" t="s">
        <v>12017</v>
      </c>
      <c r="C4047" s="1" t="s">
        <v>12018</v>
      </c>
      <c r="D4047" s="1">
        <v>108.0</v>
      </c>
    </row>
    <row r="4048">
      <c r="A4048" s="1" t="s">
        <v>12019</v>
      </c>
      <c r="B4048" s="1" t="s">
        <v>12020</v>
      </c>
      <c r="C4048" s="1" t="s">
        <v>12021</v>
      </c>
      <c r="D4048" s="1">
        <v>1777.0</v>
      </c>
    </row>
    <row r="4049">
      <c r="A4049" s="1" t="s">
        <v>12022</v>
      </c>
      <c r="B4049" s="1" t="s">
        <v>12023</v>
      </c>
      <c r="C4049" s="1" t="s">
        <v>12024</v>
      </c>
      <c r="D4049" s="1">
        <v>86.0</v>
      </c>
    </row>
    <row r="4050">
      <c r="A4050" s="1" t="s">
        <v>12025</v>
      </c>
      <c r="B4050" s="1" t="s">
        <v>12026</v>
      </c>
      <c r="C4050" s="1" t="s">
        <v>12027</v>
      </c>
      <c r="D4050" s="1">
        <v>98.0</v>
      </c>
    </row>
    <row r="4051">
      <c r="A4051" s="1" t="s">
        <v>12028</v>
      </c>
      <c r="B4051" s="1" t="s">
        <v>12029</v>
      </c>
      <c r="C4051" s="1" t="s">
        <v>12030</v>
      </c>
      <c r="D4051" s="1">
        <v>3743.0</v>
      </c>
    </row>
    <row r="4052">
      <c r="A4052" s="1" t="s">
        <v>12031</v>
      </c>
      <c r="B4052" s="1" t="s">
        <v>12032</v>
      </c>
      <c r="C4052" s="1" t="s">
        <v>12033</v>
      </c>
      <c r="D4052" s="1">
        <v>155.0</v>
      </c>
    </row>
    <row r="4053">
      <c r="A4053" s="1" t="s">
        <v>12034</v>
      </c>
      <c r="B4053" s="1" t="s">
        <v>12035</v>
      </c>
      <c r="C4053" s="1" t="s">
        <v>12036</v>
      </c>
      <c r="D4053" s="1">
        <v>39.0</v>
      </c>
    </row>
    <row r="4054">
      <c r="A4054" s="1" t="s">
        <v>12037</v>
      </c>
      <c r="B4054" s="1" t="s">
        <v>12038</v>
      </c>
      <c r="C4054" s="1" t="s">
        <v>12039</v>
      </c>
      <c r="D4054" s="1">
        <v>1499.0</v>
      </c>
    </row>
    <row r="4055">
      <c r="A4055" s="1" t="s">
        <v>12040</v>
      </c>
      <c r="B4055" s="1" t="s">
        <v>12041</v>
      </c>
      <c r="C4055" s="1" t="s">
        <v>12042</v>
      </c>
      <c r="D4055" s="1">
        <v>86.0</v>
      </c>
    </row>
    <row r="4056">
      <c r="A4056" s="1" t="s">
        <v>12043</v>
      </c>
      <c r="B4056" s="1" t="s">
        <v>12044</v>
      </c>
      <c r="C4056" s="1" t="s">
        <v>12045</v>
      </c>
      <c r="D4056" s="1">
        <v>464.0</v>
      </c>
    </row>
    <row r="4057">
      <c r="A4057" s="1" t="s">
        <v>12046</v>
      </c>
      <c r="B4057" s="1" t="s">
        <v>12047</v>
      </c>
      <c r="C4057" s="1" t="s">
        <v>12048</v>
      </c>
      <c r="D4057" s="1">
        <v>122.0</v>
      </c>
    </row>
    <row r="4058">
      <c r="A4058" s="1" t="s">
        <v>12049</v>
      </c>
      <c r="B4058" s="1" t="s">
        <v>12049</v>
      </c>
      <c r="C4058" s="1" t="s">
        <v>12050</v>
      </c>
      <c r="D4058" s="1">
        <v>41.0</v>
      </c>
    </row>
    <row r="4059">
      <c r="A4059" s="1" t="s">
        <v>12051</v>
      </c>
      <c r="B4059" s="1" t="s">
        <v>12052</v>
      </c>
      <c r="C4059" s="1" t="s">
        <v>12053</v>
      </c>
      <c r="D4059" s="1">
        <v>31.0</v>
      </c>
    </row>
    <row r="4060">
      <c r="A4060" s="1" t="s">
        <v>12054</v>
      </c>
      <c r="B4060" s="1" t="s">
        <v>12055</v>
      </c>
      <c r="C4060" s="1" t="s">
        <v>12056</v>
      </c>
      <c r="D4060" s="1">
        <v>286.0</v>
      </c>
    </row>
    <row r="4061">
      <c r="A4061" s="1" t="s">
        <v>12057</v>
      </c>
      <c r="B4061" s="1" t="s">
        <v>12058</v>
      </c>
      <c r="C4061" s="1" t="s">
        <v>12059</v>
      </c>
      <c r="D4061" s="1">
        <v>258.0</v>
      </c>
    </row>
    <row r="4062">
      <c r="A4062" s="1" t="s">
        <v>12060</v>
      </c>
      <c r="B4062" s="1" t="s">
        <v>12060</v>
      </c>
      <c r="C4062" s="1" t="s">
        <v>12061</v>
      </c>
      <c r="D4062" s="1">
        <v>243.0</v>
      </c>
    </row>
    <row r="4063">
      <c r="A4063" s="1" t="s">
        <v>12062</v>
      </c>
      <c r="B4063" s="1" t="s">
        <v>12063</v>
      </c>
      <c r="C4063" s="1" t="s">
        <v>12064</v>
      </c>
      <c r="D4063" s="1">
        <v>135.0</v>
      </c>
    </row>
    <row r="4064">
      <c r="A4064" s="1" t="s">
        <v>12065</v>
      </c>
      <c r="B4064" s="1" t="s">
        <v>12066</v>
      </c>
      <c r="C4064" s="1" t="s">
        <v>12067</v>
      </c>
      <c r="D4064" s="1">
        <v>285.0</v>
      </c>
    </row>
    <row r="4065">
      <c r="A4065" s="1" t="s">
        <v>12068</v>
      </c>
      <c r="B4065" s="1" t="s">
        <v>12069</v>
      </c>
      <c r="C4065" s="1" t="s">
        <v>12070</v>
      </c>
      <c r="D4065" s="1">
        <v>690.0</v>
      </c>
    </row>
    <row r="4066">
      <c r="A4066" s="1" t="s">
        <v>12071</v>
      </c>
      <c r="B4066" s="1" t="s">
        <v>12072</v>
      </c>
      <c r="C4066" s="1" t="s">
        <v>12073</v>
      </c>
      <c r="D4066" s="1">
        <v>490.0</v>
      </c>
    </row>
    <row r="4067">
      <c r="A4067" s="1" t="s">
        <v>12074</v>
      </c>
      <c r="B4067" s="1" t="s">
        <v>12075</v>
      </c>
      <c r="C4067" s="1" t="s">
        <v>12076</v>
      </c>
      <c r="D4067" s="1">
        <v>139.0</v>
      </c>
    </row>
    <row r="4068">
      <c r="A4068" s="1" t="s">
        <v>12077</v>
      </c>
      <c r="B4068" s="1" t="s">
        <v>12078</v>
      </c>
      <c r="C4068" s="1" t="s">
        <v>12079</v>
      </c>
      <c r="D4068" s="1">
        <v>212.0</v>
      </c>
    </row>
    <row r="4069">
      <c r="A4069" s="1" t="s">
        <v>12080</v>
      </c>
      <c r="B4069" s="1" t="s">
        <v>12081</v>
      </c>
      <c r="C4069" s="1" t="s">
        <v>12082</v>
      </c>
      <c r="D4069" s="1">
        <v>18.0</v>
      </c>
    </row>
    <row r="4070">
      <c r="A4070" s="1" t="s">
        <v>12083</v>
      </c>
      <c r="B4070" s="1" t="s">
        <v>12084</v>
      </c>
      <c r="C4070" s="1" t="s">
        <v>12085</v>
      </c>
      <c r="D4070" s="1">
        <v>3300.0</v>
      </c>
    </row>
    <row r="4071">
      <c r="A4071" s="1" t="s">
        <v>12086</v>
      </c>
      <c r="B4071" s="1" t="s">
        <v>12087</v>
      </c>
      <c r="C4071" s="1" t="s">
        <v>12088</v>
      </c>
      <c r="D4071" s="1">
        <v>33.0</v>
      </c>
    </row>
    <row r="4072">
      <c r="A4072" s="1" t="s">
        <v>12089</v>
      </c>
      <c r="B4072" s="1" t="s">
        <v>12090</v>
      </c>
      <c r="C4072" s="1" t="s">
        <v>12091</v>
      </c>
      <c r="D4072" s="1">
        <v>269.0</v>
      </c>
    </row>
    <row r="4073">
      <c r="A4073" s="1" t="s">
        <v>12092</v>
      </c>
      <c r="B4073" s="1" t="s">
        <v>12093</v>
      </c>
      <c r="C4073" s="1" t="s">
        <v>12094</v>
      </c>
      <c r="D4073" s="1">
        <v>1225.0</v>
      </c>
    </row>
    <row r="4074">
      <c r="A4074" s="1" t="s">
        <v>12095</v>
      </c>
      <c r="B4074" s="1" t="s">
        <v>12096</v>
      </c>
      <c r="C4074" s="1" t="s">
        <v>12097</v>
      </c>
      <c r="D4074" s="1">
        <v>275.0</v>
      </c>
    </row>
    <row r="4075">
      <c r="A4075" s="1" t="s">
        <v>12098</v>
      </c>
      <c r="B4075" s="1" t="s">
        <v>12099</v>
      </c>
      <c r="C4075" s="1" t="s">
        <v>12100</v>
      </c>
      <c r="D4075" s="1">
        <v>893.0</v>
      </c>
    </row>
    <row r="4076">
      <c r="A4076" s="1" t="s">
        <v>12101</v>
      </c>
      <c r="B4076" s="1" t="s">
        <v>12102</v>
      </c>
      <c r="C4076" s="1" t="s">
        <v>12103</v>
      </c>
      <c r="D4076" s="1">
        <v>561.0</v>
      </c>
    </row>
    <row r="4077">
      <c r="A4077" s="1" t="s">
        <v>12104</v>
      </c>
      <c r="B4077" s="1" t="s">
        <v>12105</v>
      </c>
      <c r="C4077" s="1" t="s">
        <v>12106</v>
      </c>
      <c r="D4077" s="1">
        <v>1800.0</v>
      </c>
    </row>
    <row r="4078">
      <c r="A4078" s="1" t="s">
        <v>12107</v>
      </c>
      <c r="B4078" s="1" t="s">
        <v>12108</v>
      </c>
      <c r="C4078" s="1" t="s">
        <v>12109</v>
      </c>
      <c r="D4078" s="1">
        <v>310.0</v>
      </c>
    </row>
    <row r="4079">
      <c r="A4079" s="1" t="s">
        <v>12110</v>
      </c>
      <c r="B4079" s="1" t="s">
        <v>12111</v>
      </c>
      <c r="C4079" s="1" t="s">
        <v>12112</v>
      </c>
      <c r="D4079" s="1">
        <v>1313.0</v>
      </c>
    </row>
    <row r="4080">
      <c r="A4080" s="1" t="s">
        <v>12113</v>
      </c>
      <c r="B4080" s="1" t="s">
        <v>12114</v>
      </c>
      <c r="C4080" s="1" t="s">
        <v>12115</v>
      </c>
      <c r="D4080" s="1">
        <v>1575.0</v>
      </c>
    </row>
    <row r="4081">
      <c r="A4081" s="1" t="s">
        <v>12116</v>
      </c>
      <c r="B4081" s="1" t="s">
        <v>12117</v>
      </c>
      <c r="C4081" s="1" t="s">
        <v>12118</v>
      </c>
      <c r="D4081" s="1">
        <v>996.0</v>
      </c>
    </row>
    <row r="4082">
      <c r="A4082" s="1" t="s">
        <v>12119</v>
      </c>
      <c r="B4082" s="1" t="s">
        <v>12120</v>
      </c>
      <c r="C4082" s="1" t="s">
        <v>12121</v>
      </c>
      <c r="D4082" s="1">
        <v>1809.0</v>
      </c>
    </row>
    <row r="4083">
      <c r="A4083" s="1" t="s">
        <v>12122</v>
      </c>
      <c r="B4083" s="1" t="s">
        <v>12123</v>
      </c>
      <c r="C4083" s="1" t="s">
        <v>12124</v>
      </c>
      <c r="D4083" s="1">
        <v>424.0</v>
      </c>
    </row>
    <row r="4084">
      <c r="A4084" s="1" t="s">
        <v>12125</v>
      </c>
      <c r="B4084" s="1" t="s">
        <v>12126</v>
      </c>
      <c r="C4084" s="1" t="s">
        <v>12127</v>
      </c>
      <c r="D4084" s="1">
        <v>332.0</v>
      </c>
    </row>
    <row r="4085">
      <c r="A4085" s="1" t="s">
        <v>12128</v>
      </c>
      <c r="B4085" s="1" t="s">
        <v>12129</v>
      </c>
      <c r="C4085" s="1" t="s">
        <v>12130</v>
      </c>
      <c r="D4085" s="1">
        <v>158.0</v>
      </c>
    </row>
    <row r="4086">
      <c r="A4086" s="1" t="s">
        <v>12131</v>
      </c>
      <c r="B4086" s="1" t="s">
        <v>12132</v>
      </c>
      <c r="C4086" s="1" t="s">
        <v>12133</v>
      </c>
      <c r="D4086" s="1">
        <v>136.0</v>
      </c>
    </row>
    <row r="4087">
      <c r="A4087" s="1" t="s">
        <v>12134</v>
      </c>
      <c r="B4087" s="1" t="s">
        <v>12135</v>
      </c>
      <c r="C4087" s="1" t="s">
        <v>12136</v>
      </c>
      <c r="D4087" s="1">
        <v>728.0</v>
      </c>
    </row>
    <row r="4088">
      <c r="A4088" s="1" t="s">
        <v>12137</v>
      </c>
      <c r="B4088" s="1" t="s">
        <v>12137</v>
      </c>
      <c r="C4088" s="1" t="s">
        <v>12138</v>
      </c>
      <c r="D4088" s="1">
        <v>103.0</v>
      </c>
    </row>
    <row r="4089">
      <c r="A4089" s="1" t="s">
        <v>12139</v>
      </c>
      <c r="B4089" s="1" t="s">
        <v>12140</v>
      </c>
      <c r="C4089" s="1" t="s">
        <v>12141</v>
      </c>
      <c r="D4089" s="1">
        <v>240.0</v>
      </c>
    </row>
    <row r="4090">
      <c r="A4090" s="1" t="s">
        <v>12142</v>
      </c>
      <c r="B4090" s="1" t="s">
        <v>12143</v>
      </c>
      <c r="C4090" s="1" t="s">
        <v>12144</v>
      </c>
      <c r="D4090" s="1">
        <v>419.0</v>
      </c>
    </row>
    <row r="4091">
      <c r="A4091" s="1" t="s">
        <v>12145</v>
      </c>
      <c r="B4091" s="1" t="s">
        <v>12146</v>
      </c>
      <c r="C4091" s="1" t="s">
        <v>12147</v>
      </c>
      <c r="D4091" s="1">
        <v>65.0</v>
      </c>
    </row>
    <row r="4092">
      <c r="A4092" s="1" t="s">
        <v>12148</v>
      </c>
      <c r="B4092" s="1" t="s">
        <v>12149</v>
      </c>
      <c r="C4092" s="1" t="s">
        <v>12150</v>
      </c>
      <c r="D4092" s="1">
        <v>1145.0</v>
      </c>
    </row>
    <row r="4093">
      <c r="A4093" s="1" t="s">
        <v>12151</v>
      </c>
      <c r="B4093" s="1" t="s">
        <v>12152</v>
      </c>
      <c r="C4093" s="1" t="s">
        <v>12153</v>
      </c>
      <c r="D4093" s="1">
        <v>3319.0</v>
      </c>
    </row>
    <row r="4094">
      <c r="A4094" s="1" t="s">
        <v>12154</v>
      </c>
      <c r="B4094" s="1" t="s">
        <v>12155</v>
      </c>
      <c r="C4094" s="1" t="s">
        <v>12156</v>
      </c>
      <c r="D4094" s="1">
        <v>158.0</v>
      </c>
    </row>
    <row r="4095">
      <c r="A4095" s="1" t="s">
        <v>12157</v>
      </c>
      <c r="B4095" s="1" t="s">
        <v>12158</v>
      </c>
      <c r="C4095" s="1" t="s">
        <v>12159</v>
      </c>
      <c r="D4095" s="1">
        <v>11.0</v>
      </c>
    </row>
    <row r="4096">
      <c r="A4096" s="1" t="s">
        <v>12160</v>
      </c>
      <c r="B4096" s="1" t="s">
        <v>12161</v>
      </c>
      <c r="C4096" s="1" t="s">
        <v>12162</v>
      </c>
      <c r="D4096" s="1">
        <v>540.0</v>
      </c>
    </row>
    <row r="4097">
      <c r="A4097" s="1" t="s">
        <v>12163</v>
      </c>
      <c r="B4097" s="1" t="s">
        <v>12164</v>
      </c>
      <c r="C4097" s="1" t="s">
        <v>12165</v>
      </c>
      <c r="D4097" s="1">
        <v>284.0</v>
      </c>
    </row>
    <row r="4098">
      <c r="A4098" s="1" t="s">
        <v>12166</v>
      </c>
      <c r="B4098" s="1" t="s">
        <v>12167</v>
      </c>
      <c r="C4098" s="1" t="s">
        <v>12168</v>
      </c>
      <c r="D4098" s="1">
        <v>484.0</v>
      </c>
    </row>
    <row r="4099">
      <c r="A4099" s="1" t="s">
        <v>12169</v>
      </c>
      <c r="B4099" s="1" t="s">
        <v>12170</v>
      </c>
      <c r="C4099" s="1" t="s">
        <v>12171</v>
      </c>
      <c r="D4099" s="1">
        <v>654.0</v>
      </c>
    </row>
    <row r="4100">
      <c r="A4100" s="1" t="s">
        <v>12172</v>
      </c>
      <c r="B4100" s="1" t="s">
        <v>12173</v>
      </c>
      <c r="C4100" s="1" t="s">
        <v>12174</v>
      </c>
      <c r="D4100" s="1">
        <v>268.0</v>
      </c>
    </row>
    <row r="4101">
      <c r="A4101" s="1" t="s">
        <v>12175</v>
      </c>
      <c r="B4101" s="1" t="s">
        <v>12176</v>
      </c>
      <c r="C4101" s="1" t="s">
        <v>12177</v>
      </c>
      <c r="D4101" s="1">
        <v>914.0</v>
      </c>
    </row>
    <row r="4102">
      <c r="A4102" s="1" t="s">
        <v>12178</v>
      </c>
      <c r="B4102" s="1" t="s">
        <v>12179</v>
      </c>
      <c r="C4102" s="1" t="s">
        <v>12180</v>
      </c>
      <c r="D4102" s="1">
        <v>446.0</v>
      </c>
    </row>
    <row r="4103">
      <c r="A4103" s="1" t="s">
        <v>12181</v>
      </c>
      <c r="B4103" s="1" t="s">
        <v>12182</v>
      </c>
      <c r="C4103" s="1" t="s">
        <v>12183</v>
      </c>
      <c r="D4103" s="1">
        <v>334.0</v>
      </c>
    </row>
    <row r="4104">
      <c r="A4104" s="1" t="s">
        <v>12184</v>
      </c>
      <c r="B4104" s="1" t="s">
        <v>12185</v>
      </c>
      <c r="C4104" s="1" t="s">
        <v>12186</v>
      </c>
      <c r="D4104" s="1">
        <v>75.0</v>
      </c>
    </row>
    <row r="4105">
      <c r="A4105" s="1" t="s">
        <v>12187</v>
      </c>
      <c r="B4105" s="1" t="s">
        <v>12188</v>
      </c>
      <c r="C4105" s="1" t="s">
        <v>12189</v>
      </c>
      <c r="D4105" s="1">
        <v>41.0</v>
      </c>
    </row>
    <row r="4106">
      <c r="A4106" s="1" t="s">
        <v>12190</v>
      </c>
      <c r="B4106" s="1" t="s">
        <v>12191</v>
      </c>
      <c r="C4106" s="1" t="s">
        <v>12192</v>
      </c>
      <c r="D4106" s="1">
        <v>1580.0</v>
      </c>
    </row>
    <row r="4107">
      <c r="A4107" s="1" t="s">
        <v>12193</v>
      </c>
      <c r="B4107" s="1" t="s">
        <v>12194</v>
      </c>
      <c r="C4107" s="1" t="s">
        <v>12195</v>
      </c>
      <c r="D4107" s="1">
        <v>51.0</v>
      </c>
    </row>
    <row r="4108">
      <c r="A4108" s="1" t="s">
        <v>12196</v>
      </c>
      <c r="B4108" s="1" t="s">
        <v>12196</v>
      </c>
      <c r="C4108" s="1" t="s">
        <v>12197</v>
      </c>
      <c r="D4108" s="1">
        <v>1196.0</v>
      </c>
    </row>
    <row r="4109">
      <c r="A4109" s="1" t="s">
        <v>12198</v>
      </c>
      <c r="B4109" s="1" t="s">
        <v>12199</v>
      </c>
      <c r="C4109" s="1" t="s">
        <v>12200</v>
      </c>
      <c r="D4109" s="1">
        <v>139.0</v>
      </c>
    </row>
    <row r="4110">
      <c r="A4110" s="1" t="s">
        <v>12201</v>
      </c>
      <c r="B4110" s="1" t="s">
        <v>12202</v>
      </c>
      <c r="C4110" s="1" t="s">
        <v>12203</v>
      </c>
      <c r="D4110" s="1">
        <v>762.0</v>
      </c>
    </row>
    <row r="4111">
      <c r="A4111" s="1" t="s">
        <v>12204</v>
      </c>
      <c r="B4111" s="1" t="s">
        <v>12205</v>
      </c>
      <c r="C4111" s="1" t="s">
        <v>12206</v>
      </c>
      <c r="D4111" s="1">
        <v>355.0</v>
      </c>
    </row>
    <row r="4112">
      <c r="A4112" s="1" t="s">
        <v>12207</v>
      </c>
      <c r="B4112" s="1" t="s">
        <v>12207</v>
      </c>
      <c r="C4112" s="1" t="s">
        <v>12208</v>
      </c>
      <c r="D4112" s="1">
        <v>54.0</v>
      </c>
    </row>
    <row r="4113">
      <c r="A4113" s="1" t="s">
        <v>12209</v>
      </c>
      <c r="B4113" s="1" t="s">
        <v>12210</v>
      </c>
      <c r="C4113" s="1" t="s">
        <v>12211</v>
      </c>
      <c r="D4113" s="1">
        <v>61.0</v>
      </c>
    </row>
    <row r="4114">
      <c r="A4114" s="1" t="s">
        <v>12212</v>
      </c>
      <c r="B4114" s="1" t="s">
        <v>12213</v>
      </c>
      <c r="C4114" s="1" t="s">
        <v>12214</v>
      </c>
      <c r="D4114" s="1">
        <v>84.0</v>
      </c>
    </row>
    <row r="4115">
      <c r="A4115" s="1" t="s">
        <v>12215</v>
      </c>
      <c r="B4115" s="1" t="s">
        <v>12216</v>
      </c>
      <c r="C4115" s="1" t="s">
        <v>12217</v>
      </c>
      <c r="D4115" s="1">
        <v>90.0</v>
      </c>
    </row>
    <row r="4116">
      <c r="A4116" s="1" t="s">
        <v>12218</v>
      </c>
      <c r="B4116" s="1" t="s">
        <v>12218</v>
      </c>
      <c r="C4116" s="1" t="s">
        <v>12219</v>
      </c>
      <c r="D4116" s="1">
        <v>789.0</v>
      </c>
    </row>
    <row r="4117">
      <c r="A4117" s="1" t="s">
        <v>12220</v>
      </c>
      <c r="B4117" s="1" t="s">
        <v>12221</v>
      </c>
      <c r="C4117" s="1" t="s">
        <v>12222</v>
      </c>
      <c r="D4117" s="1">
        <v>1380.0</v>
      </c>
    </row>
    <row r="4118">
      <c r="A4118" s="1" t="s">
        <v>12223</v>
      </c>
      <c r="B4118" s="1" t="s">
        <v>12224</v>
      </c>
      <c r="C4118" s="1" t="s">
        <v>12225</v>
      </c>
      <c r="D4118" s="1">
        <v>207.0</v>
      </c>
    </row>
    <row r="4119">
      <c r="A4119" s="1" t="s">
        <v>12226</v>
      </c>
      <c r="B4119" s="1" t="s">
        <v>12227</v>
      </c>
      <c r="C4119" s="1" t="s">
        <v>12228</v>
      </c>
      <c r="D4119" s="1">
        <v>317.0</v>
      </c>
    </row>
    <row r="4120">
      <c r="A4120" s="1" t="s">
        <v>12229</v>
      </c>
      <c r="B4120" s="1" t="s">
        <v>12230</v>
      </c>
      <c r="C4120" s="1" t="s">
        <v>12231</v>
      </c>
      <c r="D4120" s="1">
        <v>14.0</v>
      </c>
    </row>
    <row r="4121">
      <c r="A4121" s="1" t="s">
        <v>12232</v>
      </c>
      <c r="B4121" s="1" t="s">
        <v>12233</v>
      </c>
      <c r="C4121" s="1" t="s">
        <v>12234</v>
      </c>
      <c r="D4121" s="1">
        <v>226.0</v>
      </c>
    </row>
    <row r="4122">
      <c r="A4122" s="1" t="s">
        <v>12235</v>
      </c>
      <c r="B4122" s="1" t="s">
        <v>12236</v>
      </c>
      <c r="C4122" s="1" t="s">
        <v>12237</v>
      </c>
      <c r="D4122" s="1">
        <v>1074.0</v>
      </c>
    </row>
    <row r="4123">
      <c r="A4123" s="1" t="s">
        <v>12238</v>
      </c>
      <c r="B4123" s="1" t="s">
        <v>12239</v>
      </c>
      <c r="C4123" s="1" t="s">
        <v>12240</v>
      </c>
      <c r="D4123" s="1">
        <v>509.0</v>
      </c>
    </row>
    <row r="4124">
      <c r="A4124" s="1" t="s">
        <v>12241</v>
      </c>
      <c r="B4124" s="1" t="s">
        <v>12242</v>
      </c>
      <c r="C4124" s="1" t="s">
        <v>12243</v>
      </c>
      <c r="D4124" s="1">
        <v>47.0</v>
      </c>
    </row>
    <row r="4125">
      <c r="A4125" s="1" t="s">
        <v>12244</v>
      </c>
      <c r="B4125" s="1" t="s">
        <v>12245</v>
      </c>
      <c r="C4125" s="1" t="s">
        <v>12246</v>
      </c>
      <c r="D4125" s="1">
        <v>427.0</v>
      </c>
    </row>
    <row r="4126">
      <c r="A4126" s="1" t="s">
        <v>12247</v>
      </c>
      <c r="B4126" s="1" t="s">
        <v>12248</v>
      </c>
      <c r="C4126" s="1" t="s">
        <v>12249</v>
      </c>
      <c r="D4126" s="1">
        <v>114.0</v>
      </c>
    </row>
    <row r="4127">
      <c r="A4127" s="1" t="s">
        <v>12250</v>
      </c>
      <c r="B4127" s="1" t="s">
        <v>12251</v>
      </c>
      <c r="C4127" s="1" t="s">
        <v>12252</v>
      </c>
      <c r="D4127" s="1">
        <v>1008.0</v>
      </c>
    </row>
    <row r="4128">
      <c r="A4128" s="1" t="s">
        <v>12253</v>
      </c>
      <c r="B4128" s="1" t="s">
        <v>12254</v>
      </c>
      <c r="C4128" s="1" t="s">
        <v>12255</v>
      </c>
      <c r="D4128" s="1">
        <v>12.0</v>
      </c>
    </row>
    <row r="4129">
      <c r="A4129" s="1" t="s">
        <v>12256</v>
      </c>
      <c r="B4129" s="1" t="s">
        <v>12257</v>
      </c>
      <c r="C4129" s="1" t="s">
        <v>12258</v>
      </c>
      <c r="D4129" s="1">
        <v>962.0</v>
      </c>
    </row>
    <row r="4130">
      <c r="A4130" s="1" t="s">
        <v>12259</v>
      </c>
      <c r="B4130" s="1" t="s">
        <v>12260</v>
      </c>
      <c r="C4130" s="1" t="s">
        <v>12261</v>
      </c>
      <c r="D4130" s="1">
        <v>1892.0</v>
      </c>
    </row>
    <row r="4131">
      <c r="A4131" s="1" t="s">
        <v>12262</v>
      </c>
      <c r="B4131" s="1" t="s">
        <v>12263</v>
      </c>
      <c r="C4131" s="1" t="s">
        <v>12264</v>
      </c>
      <c r="D4131" s="1">
        <v>806.0</v>
      </c>
    </row>
    <row r="4132">
      <c r="A4132" s="1" t="s">
        <v>12265</v>
      </c>
      <c r="B4132" s="1" t="s">
        <v>12266</v>
      </c>
      <c r="C4132" s="1" t="s">
        <v>12267</v>
      </c>
      <c r="D4132" s="1">
        <v>50.0</v>
      </c>
    </row>
    <row r="4133">
      <c r="A4133" s="1" t="s">
        <v>12268</v>
      </c>
      <c r="B4133" s="1" t="s">
        <v>12269</v>
      </c>
      <c r="C4133" s="1" t="s">
        <v>12270</v>
      </c>
      <c r="D4133" s="1">
        <v>1218.0</v>
      </c>
    </row>
    <row r="4134">
      <c r="A4134" s="1" t="s">
        <v>12271</v>
      </c>
      <c r="B4134" s="1" t="s">
        <v>12272</v>
      </c>
      <c r="C4134" s="1" t="s">
        <v>12273</v>
      </c>
      <c r="D4134" s="1">
        <v>732.0</v>
      </c>
    </row>
    <row r="4135">
      <c r="A4135" s="1" t="s">
        <v>12274</v>
      </c>
      <c r="B4135" s="1" t="s">
        <v>12275</v>
      </c>
      <c r="C4135" s="1" t="s">
        <v>12276</v>
      </c>
      <c r="D4135" s="1">
        <v>133.0</v>
      </c>
    </row>
    <row r="4136">
      <c r="A4136" s="1" t="s">
        <v>12277</v>
      </c>
      <c r="B4136" s="1" t="s">
        <v>12278</v>
      </c>
      <c r="C4136" s="1" t="s">
        <v>12279</v>
      </c>
      <c r="D4136" s="1">
        <v>214.0</v>
      </c>
    </row>
    <row r="4137">
      <c r="A4137" s="1" t="s">
        <v>12280</v>
      </c>
      <c r="B4137" s="1" t="s">
        <v>12281</v>
      </c>
      <c r="C4137" s="1" t="s">
        <v>12282</v>
      </c>
      <c r="D4137" s="1">
        <v>75.0</v>
      </c>
    </row>
    <row r="4138">
      <c r="A4138" s="1" t="s">
        <v>12283</v>
      </c>
      <c r="B4138" s="1" t="s">
        <v>12284</v>
      </c>
      <c r="C4138" s="1" t="s">
        <v>12285</v>
      </c>
      <c r="D4138" s="1">
        <v>355.0</v>
      </c>
    </row>
    <row r="4139">
      <c r="A4139" s="1" t="s">
        <v>12286</v>
      </c>
      <c r="B4139" s="1" t="s">
        <v>12287</v>
      </c>
      <c r="C4139" s="1" t="s">
        <v>12288</v>
      </c>
      <c r="D4139" s="1">
        <v>77.0</v>
      </c>
    </row>
    <row r="4140">
      <c r="A4140" s="1" t="s">
        <v>12289</v>
      </c>
      <c r="B4140" s="1" t="s">
        <v>12290</v>
      </c>
      <c r="C4140" s="1" t="s">
        <v>12291</v>
      </c>
      <c r="D4140" s="1">
        <v>2283.0</v>
      </c>
    </row>
    <row r="4141">
      <c r="A4141" s="1" t="s">
        <v>12292</v>
      </c>
      <c r="B4141" s="1" t="s">
        <v>12293</v>
      </c>
      <c r="C4141" s="1" t="s">
        <v>12294</v>
      </c>
      <c r="D4141" s="1">
        <v>99.0</v>
      </c>
    </row>
    <row r="4142">
      <c r="A4142" s="1" t="s">
        <v>12295</v>
      </c>
      <c r="B4142" s="1" t="s">
        <v>12296</v>
      </c>
      <c r="C4142" s="1" t="s">
        <v>12297</v>
      </c>
      <c r="D4142" s="1">
        <v>29.0</v>
      </c>
    </row>
    <row r="4143">
      <c r="A4143" s="1" t="s">
        <v>12298</v>
      </c>
      <c r="B4143" s="1" t="s">
        <v>12299</v>
      </c>
      <c r="C4143" s="1" t="s">
        <v>12300</v>
      </c>
      <c r="D4143" s="1">
        <v>287.0</v>
      </c>
    </row>
    <row r="4144">
      <c r="A4144" s="1" t="s">
        <v>12301</v>
      </c>
      <c r="B4144" s="1" t="s">
        <v>12302</v>
      </c>
      <c r="C4144" s="1" t="s">
        <v>12303</v>
      </c>
      <c r="D4144" s="1">
        <v>458.0</v>
      </c>
    </row>
    <row r="4145">
      <c r="A4145" s="1" t="s">
        <v>12304</v>
      </c>
      <c r="B4145" s="1" t="s">
        <v>12305</v>
      </c>
      <c r="C4145" s="1" t="s">
        <v>12306</v>
      </c>
      <c r="D4145" s="1">
        <v>27.0</v>
      </c>
    </row>
    <row r="4146">
      <c r="A4146" s="1" t="s">
        <v>12307</v>
      </c>
      <c r="B4146" s="1" t="s">
        <v>12307</v>
      </c>
      <c r="C4146" s="1" t="s">
        <v>12308</v>
      </c>
      <c r="D4146" s="1">
        <v>229.0</v>
      </c>
    </row>
    <row r="4147">
      <c r="A4147" s="1" t="s">
        <v>12309</v>
      </c>
      <c r="B4147" s="1" t="s">
        <v>12310</v>
      </c>
      <c r="C4147" s="1" t="s">
        <v>12311</v>
      </c>
      <c r="D4147" s="1">
        <v>173.0</v>
      </c>
    </row>
    <row r="4148">
      <c r="A4148" s="1" t="s">
        <v>12312</v>
      </c>
      <c r="B4148" s="1" t="s">
        <v>12313</v>
      </c>
      <c r="C4148" s="1" t="s">
        <v>12314</v>
      </c>
      <c r="D4148" s="1">
        <v>100.0</v>
      </c>
    </row>
    <row r="4149">
      <c r="A4149" s="1" t="s">
        <v>12315</v>
      </c>
      <c r="B4149" s="1" t="s">
        <v>12316</v>
      </c>
      <c r="C4149" s="1" t="s">
        <v>12317</v>
      </c>
      <c r="D4149" s="1">
        <v>319.0</v>
      </c>
    </row>
    <row r="4150">
      <c r="A4150" s="1" t="s">
        <v>12318</v>
      </c>
      <c r="B4150" s="1" t="s">
        <v>12319</v>
      </c>
      <c r="C4150" s="1" t="s">
        <v>12320</v>
      </c>
      <c r="D4150" s="1">
        <v>274.0</v>
      </c>
    </row>
    <row r="4151">
      <c r="A4151" s="1" t="s">
        <v>12321</v>
      </c>
      <c r="B4151" s="1" t="s">
        <v>12322</v>
      </c>
      <c r="C4151" s="1" t="s">
        <v>12323</v>
      </c>
      <c r="D4151" s="1">
        <v>342.0</v>
      </c>
    </row>
    <row r="4152">
      <c r="A4152" s="1" t="s">
        <v>12324</v>
      </c>
      <c r="B4152" s="1" t="s">
        <v>12325</v>
      </c>
      <c r="C4152" s="1" t="s">
        <v>12326</v>
      </c>
      <c r="D4152" s="1">
        <v>470.0</v>
      </c>
    </row>
    <row r="4153">
      <c r="A4153" s="1" t="s">
        <v>12327</v>
      </c>
      <c r="B4153" s="1" t="s">
        <v>12328</v>
      </c>
      <c r="C4153" s="1" t="s">
        <v>12329</v>
      </c>
      <c r="D4153" s="1">
        <v>219.0</v>
      </c>
    </row>
    <row r="4154">
      <c r="A4154" s="1" t="s">
        <v>12330</v>
      </c>
      <c r="B4154" s="1" t="s">
        <v>12330</v>
      </c>
      <c r="C4154" s="1" t="s">
        <v>12331</v>
      </c>
      <c r="D4154" s="1">
        <v>99.0</v>
      </c>
    </row>
    <row r="4155">
      <c r="A4155" s="1" t="s">
        <v>12332</v>
      </c>
      <c r="B4155" s="1" t="s">
        <v>12332</v>
      </c>
      <c r="C4155" s="1" t="s">
        <v>12333</v>
      </c>
      <c r="D4155" s="1">
        <v>337.0</v>
      </c>
    </row>
    <row r="4156">
      <c r="A4156" s="1" t="s">
        <v>12334</v>
      </c>
      <c r="B4156" s="1" t="s">
        <v>12335</v>
      </c>
      <c r="C4156" s="1" t="s">
        <v>12336</v>
      </c>
      <c r="D4156" s="1">
        <v>1317.0</v>
      </c>
    </row>
    <row r="4157">
      <c r="A4157" s="1" t="s">
        <v>12337</v>
      </c>
      <c r="B4157" s="1" t="s">
        <v>12338</v>
      </c>
      <c r="C4157" s="1" t="s">
        <v>12339</v>
      </c>
      <c r="D4157" s="1">
        <v>1456.0</v>
      </c>
    </row>
    <row r="4158">
      <c r="A4158" s="1" t="s">
        <v>12340</v>
      </c>
      <c r="B4158" s="1" t="s">
        <v>12341</v>
      </c>
      <c r="C4158" s="1" t="s">
        <v>12342</v>
      </c>
      <c r="D4158" s="1">
        <v>148.0</v>
      </c>
    </row>
    <row r="4159">
      <c r="A4159" s="1" t="s">
        <v>12343</v>
      </c>
      <c r="B4159" s="1" t="s">
        <v>12344</v>
      </c>
      <c r="C4159" s="1" t="s">
        <v>12345</v>
      </c>
      <c r="D4159" s="1">
        <v>202.0</v>
      </c>
    </row>
    <row r="4160">
      <c r="A4160" s="1" t="s">
        <v>12346</v>
      </c>
      <c r="B4160" s="1" t="s">
        <v>12347</v>
      </c>
      <c r="C4160" s="1" t="s">
        <v>12348</v>
      </c>
      <c r="D4160" s="1">
        <v>6056.0</v>
      </c>
    </row>
    <row r="4161">
      <c r="A4161" s="1" t="s">
        <v>12349</v>
      </c>
      <c r="B4161" s="1" t="s">
        <v>12350</v>
      </c>
      <c r="C4161" s="1" t="s">
        <v>12351</v>
      </c>
      <c r="D4161" s="1">
        <v>321.0</v>
      </c>
    </row>
    <row r="4162">
      <c r="A4162" s="1" t="s">
        <v>12352</v>
      </c>
      <c r="B4162" s="1" t="s">
        <v>12353</v>
      </c>
      <c r="C4162" s="1" t="s">
        <v>12354</v>
      </c>
      <c r="D4162" s="1">
        <v>155.0</v>
      </c>
    </row>
    <row r="4163">
      <c r="A4163" s="1" t="s">
        <v>12355</v>
      </c>
      <c r="B4163" s="1" t="s">
        <v>12356</v>
      </c>
      <c r="C4163" s="1" t="s">
        <v>12357</v>
      </c>
      <c r="D4163" s="1">
        <v>1170.0</v>
      </c>
    </row>
    <row r="4164">
      <c r="A4164" s="1" t="s">
        <v>12358</v>
      </c>
      <c r="B4164" s="1" t="s">
        <v>12359</v>
      </c>
      <c r="C4164" s="1" t="s">
        <v>12360</v>
      </c>
      <c r="D4164" s="1">
        <v>540.0</v>
      </c>
    </row>
    <row r="4165">
      <c r="A4165" s="1" t="s">
        <v>12361</v>
      </c>
      <c r="B4165" s="1" t="s">
        <v>12362</v>
      </c>
      <c r="C4165" s="1" t="s">
        <v>12363</v>
      </c>
      <c r="D4165" s="1">
        <v>260.0</v>
      </c>
    </row>
    <row r="4166">
      <c r="A4166" s="1" t="s">
        <v>12364</v>
      </c>
      <c r="B4166" s="1" t="s">
        <v>12365</v>
      </c>
      <c r="C4166" s="1" t="s">
        <v>12366</v>
      </c>
      <c r="D4166" s="1">
        <v>1993.0</v>
      </c>
    </row>
    <row r="4167">
      <c r="A4167" s="1" t="s">
        <v>12367</v>
      </c>
      <c r="B4167" s="1" t="s">
        <v>12368</v>
      </c>
      <c r="C4167" s="1" t="s">
        <v>12369</v>
      </c>
      <c r="D4167" s="1">
        <v>4990.0</v>
      </c>
    </row>
    <row r="4168">
      <c r="A4168" s="1" t="s">
        <v>12370</v>
      </c>
      <c r="B4168" s="1" t="s">
        <v>12371</v>
      </c>
      <c r="C4168" s="1" t="s">
        <v>12372</v>
      </c>
      <c r="D4168" s="1">
        <v>236.0</v>
      </c>
    </row>
    <row r="4169">
      <c r="A4169" s="1" t="s">
        <v>12373</v>
      </c>
      <c r="B4169" s="1" t="s">
        <v>12374</v>
      </c>
      <c r="C4169" s="1" t="s">
        <v>12375</v>
      </c>
      <c r="D4169" s="1">
        <v>41.0</v>
      </c>
    </row>
    <row r="4170">
      <c r="A4170" s="1" t="s">
        <v>12376</v>
      </c>
      <c r="B4170" s="1" t="s">
        <v>12377</v>
      </c>
      <c r="C4170" s="1" t="s">
        <v>12378</v>
      </c>
      <c r="D4170" s="1">
        <v>199.0</v>
      </c>
    </row>
    <row r="4171">
      <c r="A4171" s="1" t="s">
        <v>12379</v>
      </c>
      <c r="B4171" s="1" t="s">
        <v>12380</v>
      </c>
      <c r="C4171" s="1" t="s">
        <v>12381</v>
      </c>
      <c r="D4171" s="1">
        <v>355.0</v>
      </c>
    </row>
    <row r="4172">
      <c r="A4172" s="1" t="s">
        <v>12382</v>
      </c>
      <c r="B4172" s="1" t="s">
        <v>12383</v>
      </c>
      <c r="C4172" s="1" t="s">
        <v>12384</v>
      </c>
      <c r="D4172" s="1">
        <v>67.0</v>
      </c>
    </row>
    <row r="4173">
      <c r="A4173" s="1" t="s">
        <v>12385</v>
      </c>
      <c r="B4173" s="1" t="s">
        <v>12386</v>
      </c>
      <c r="C4173" s="1" t="s">
        <v>12387</v>
      </c>
      <c r="D4173" s="1">
        <v>50.0</v>
      </c>
    </row>
    <row r="4174">
      <c r="A4174" s="1" t="s">
        <v>12388</v>
      </c>
      <c r="B4174" s="1" t="s">
        <v>12389</v>
      </c>
      <c r="C4174" s="1" t="s">
        <v>12390</v>
      </c>
      <c r="D4174" s="1">
        <v>63.0</v>
      </c>
    </row>
    <row r="4175">
      <c r="A4175" s="1" t="s">
        <v>12391</v>
      </c>
      <c r="B4175" s="1" t="s">
        <v>12392</v>
      </c>
      <c r="C4175" s="1" t="s">
        <v>12393</v>
      </c>
      <c r="D4175" s="1">
        <v>88.0</v>
      </c>
    </row>
    <row r="4176">
      <c r="A4176" s="1" t="s">
        <v>12394</v>
      </c>
      <c r="B4176" s="1" t="s">
        <v>12395</v>
      </c>
      <c r="C4176" s="1" t="s">
        <v>12396</v>
      </c>
      <c r="D4176" s="1">
        <v>1196.0</v>
      </c>
    </row>
    <row r="4177">
      <c r="A4177" s="1" t="s">
        <v>12397</v>
      </c>
      <c r="B4177" s="1" t="s">
        <v>12398</v>
      </c>
      <c r="C4177" s="1" t="s">
        <v>12399</v>
      </c>
      <c r="D4177" s="1">
        <v>104.0</v>
      </c>
    </row>
    <row r="4178">
      <c r="A4178" s="1" t="s">
        <v>12400</v>
      </c>
      <c r="B4178" s="1" t="s">
        <v>12401</v>
      </c>
      <c r="C4178" s="1" t="s">
        <v>12402</v>
      </c>
      <c r="D4178" s="1">
        <v>656.0</v>
      </c>
    </row>
    <row r="4179">
      <c r="A4179" s="1" t="s">
        <v>12403</v>
      </c>
      <c r="B4179" s="1" t="s">
        <v>12404</v>
      </c>
      <c r="C4179" s="1" t="s">
        <v>12405</v>
      </c>
      <c r="D4179" s="1">
        <v>708.0</v>
      </c>
    </row>
    <row r="4180">
      <c r="A4180" s="1" t="s">
        <v>12406</v>
      </c>
      <c r="B4180" s="1" t="s">
        <v>12407</v>
      </c>
      <c r="C4180" s="1" t="s">
        <v>12408</v>
      </c>
      <c r="D4180" s="1">
        <v>58.0</v>
      </c>
    </row>
    <row r="4181">
      <c r="A4181" s="1" t="s">
        <v>12409</v>
      </c>
      <c r="B4181" s="1" t="s">
        <v>12410</v>
      </c>
      <c r="C4181" s="1" t="s">
        <v>12411</v>
      </c>
      <c r="D4181" s="1">
        <v>281.0</v>
      </c>
    </row>
    <row r="4182">
      <c r="A4182" s="1" t="s">
        <v>12412</v>
      </c>
      <c r="B4182" s="1" t="s">
        <v>12413</v>
      </c>
      <c r="C4182" s="1" t="s">
        <v>12414</v>
      </c>
      <c r="D4182" s="1">
        <v>78.0</v>
      </c>
    </row>
    <row r="4183">
      <c r="A4183" s="1" t="s">
        <v>12415</v>
      </c>
      <c r="B4183" s="1" t="s">
        <v>12416</v>
      </c>
      <c r="C4183" s="1" t="s">
        <v>12417</v>
      </c>
      <c r="D4183" s="1">
        <v>34.0</v>
      </c>
    </row>
    <row r="4184">
      <c r="A4184" s="1" t="s">
        <v>12418</v>
      </c>
      <c r="B4184" s="1" t="s">
        <v>12419</v>
      </c>
      <c r="C4184" s="1" t="s">
        <v>12420</v>
      </c>
      <c r="D4184" s="1">
        <v>941.0</v>
      </c>
    </row>
    <row r="4185">
      <c r="A4185" s="1" t="s">
        <v>12421</v>
      </c>
      <c r="B4185" s="1" t="s">
        <v>12422</v>
      </c>
      <c r="C4185" s="1" t="s">
        <v>12423</v>
      </c>
      <c r="D4185" s="1">
        <v>284.0</v>
      </c>
    </row>
    <row r="4186">
      <c r="A4186" s="1" t="s">
        <v>12424</v>
      </c>
      <c r="B4186" s="1" t="s">
        <v>12425</v>
      </c>
      <c r="C4186" s="1" t="s">
        <v>12426</v>
      </c>
      <c r="D4186" s="1">
        <v>1290.0</v>
      </c>
    </row>
    <row r="4187">
      <c r="A4187" s="1" t="s">
        <v>12427</v>
      </c>
      <c r="B4187" s="1" t="s">
        <v>12428</v>
      </c>
      <c r="C4187" s="1" t="s">
        <v>12429</v>
      </c>
      <c r="D4187" s="1">
        <v>597.0</v>
      </c>
    </row>
    <row r="4188">
      <c r="A4188" s="1" t="s">
        <v>12430</v>
      </c>
      <c r="B4188" s="1" t="s">
        <v>12431</v>
      </c>
      <c r="C4188" s="1" t="s">
        <v>12432</v>
      </c>
      <c r="D4188" s="1">
        <v>303.0</v>
      </c>
    </row>
    <row r="4189">
      <c r="A4189" s="1" t="s">
        <v>12433</v>
      </c>
      <c r="B4189" s="1" t="s">
        <v>12434</v>
      </c>
      <c r="C4189" s="1" t="s">
        <v>12435</v>
      </c>
      <c r="D4189" s="1">
        <v>1055.0</v>
      </c>
    </row>
    <row r="4190">
      <c r="A4190" s="1" t="s">
        <v>5651</v>
      </c>
      <c r="B4190" s="1" t="s">
        <v>12436</v>
      </c>
      <c r="C4190" s="1" t="s">
        <v>12437</v>
      </c>
      <c r="D4190" s="1">
        <v>258.0</v>
      </c>
    </row>
    <row r="4191">
      <c r="A4191" s="1" t="s">
        <v>12438</v>
      </c>
      <c r="B4191" s="1" t="s">
        <v>12439</v>
      </c>
      <c r="C4191" s="1" t="s">
        <v>12440</v>
      </c>
      <c r="D4191" s="1">
        <v>671.0</v>
      </c>
    </row>
    <row r="4192">
      <c r="A4192" s="1" t="s">
        <v>12441</v>
      </c>
      <c r="B4192" s="1" t="s">
        <v>12442</v>
      </c>
      <c r="C4192" s="1" t="s">
        <v>12443</v>
      </c>
      <c r="D4192" s="1">
        <v>517.0</v>
      </c>
    </row>
    <row r="4193">
      <c r="A4193" s="1" t="s">
        <v>12444</v>
      </c>
      <c r="B4193" s="1" t="s">
        <v>12445</v>
      </c>
      <c r="C4193" s="1" t="s">
        <v>12446</v>
      </c>
      <c r="D4193" s="1">
        <v>57.0</v>
      </c>
    </row>
    <row r="4194">
      <c r="A4194" s="1" t="s">
        <v>12447</v>
      </c>
      <c r="B4194" s="1" t="s">
        <v>12448</v>
      </c>
      <c r="C4194" s="1" t="s">
        <v>12449</v>
      </c>
      <c r="D4194" s="1">
        <v>600.0</v>
      </c>
    </row>
    <row r="4195">
      <c r="A4195" s="1" t="s">
        <v>12450</v>
      </c>
      <c r="B4195" s="1" t="s">
        <v>12451</v>
      </c>
      <c r="C4195" s="1" t="s">
        <v>12452</v>
      </c>
      <c r="D4195" s="1">
        <v>13.0</v>
      </c>
    </row>
    <row r="4196">
      <c r="A4196" s="1" t="s">
        <v>12453</v>
      </c>
      <c r="B4196" s="1" t="s">
        <v>12454</v>
      </c>
      <c r="C4196" s="1" t="s">
        <v>12455</v>
      </c>
      <c r="D4196" s="1">
        <v>2561.0</v>
      </c>
    </row>
    <row r="4197">
      <c r="A4197" s="1" t="s">
        <v>12456</v>
      </c>
      <c r="B4197" s="1" t="s">
        <v>12457</v>
      </c>
      <c r="C4197" s="1" t="s">
        <v>12458</v>
      </c>
      <c r="D4197" s="1">
        <v>1067.0</v>
      </c>
    </row>
    <row r="4198">
      <c r="A4198" s="1" t="s">
        <v>12459</v>
      </c>
      <c r="B4198" s="1" t="s">
        <v>12460</v>
      </c>
      <c r="C4198" s="1" t="s">
        <v>12461</v>
      </c>
      <c r="D4198" s="1">
        <v>1470.0</v>
      </c>
    </row>
    <row r="4199">
      <c r="A4199" s="1" t="s">
        <v>12462</v>
      </c>
      <c r="B4199" s="1" t="s">
        <v>12463</v>
      </c>
      <c r="C4199" s="1" t="s">
        <v>12464</v>
      </c>
      <c r="D4199" s="1">
        <v>125.0</v>
      </c>
    </row>
    <row r="4200">
      <c r="A4200" s="1" t="s">
        <v>12465</v>
      </c>
      <c r="B4200" s="1" t="s">
        <v>12466</v>
      </c>
      <c r="C4200" s="1" t="s">
        <v>12467</v>
      </c>
      <c r="D4200" s="1">
        <v>184.0</v>
      </c>
    </row>
    <row r="4201">
      <c r="A4201" s="1" t="s">
        <v>12468</v>
      </c>
      <c r="B4201" s="1" t="s">
        <v>12469</v>
      </c>
      <c r="C4201" s="1" t="s">
        <v>12470</v>
      </c>
      <c r="D4201" s="1">
        <v>1259.0</v>
      </c>
    </row>
    <row r="4202">
      <c r="A4202" s="1" t="s">
        <v>12471</v>
      </c>
      <c r="B4202" s="1" t="s">
        <v>12472</v>
      </c>
      <c r="C4202" s="1" t="s">
        <v>12473</v>
      </c>
      <c r="D4202" s="1">
        <v>75.0</v>
      </c>
    </row>
    <row r="4203">
      <c r="A4203" s="1" t="s">
        <v>12474</v>
      </c>
      <c r="B4203" s="1" t="s">
        <v>12475</v>
      </c>
      <c r="C4203" s="1" t="s">
        <v>12476</v>
      </c>
      <c r="D4203" s="1">
        <v>332.0</v>
      </c>
    </row>
    <row r="4204">
      <c r="A4204" s="1" t="s">
        <v>12477</v>
      </c>
      <c r="B4204" s="1" t="s">
        <v>12478</v>
      </c>
      <c r="C4204" s="1" t="s">
        <v>12479</v>
      </c>
      <c r="D4204" s="1">
        <v>25.0</v>
      </c>
    </row>
    <row r="4205">
      <c r="A4205" s="1" t="s">
        <v>12480</v>
      </c>
      <c r="B4205" s="1" t="s">
        <v>12481</v>
      </c>
      <c r="C4205" s="1" t="s">
        <v>12482</v>
      </c>
      <c r="D4205" s="1">
        <v>69.0</v>
      </c>
    </row>
    <row r="4206">
      <c r="A4206" s="1" t="s">
        <v>12483</v>
      </c>
      <c r="B4206" s="1" t="s">
        <v>12484</v>
      </c>
      <c r="C4206" s="1" t="s">
        <v>12485</v>
      </c>
      <c r="D4206" s="1">
        <v>300.0</v>
      </c>
    </row>
    <row r="4207">
      <c r="A4207" s="1" t="s">
        <v>12486</v>
      </c>
      <c r="B4207" s="1" t="s">
        <v>12487</v>
      </c>
      <c r="C4207" s="1" t="s">
        <v>12488</v>
      </c>
      <c r="D4207" s="1">
        <v>562.0</v>
      </c>
    </row>
    <row r="4208">
      <c r="A4208" s="1" t="s">
        <v>12489</v>
      </c>
      <c r="B4208" s="1" t="s">
        <v>12490</v>
      </c>
      <c r="C4208" s="1" t="s">
        <v>12491</v>
      </c>
      <c r="D4208" s="1">
        <v>290.0</v>
      </c>
    </row>
    <row r="4209">
      <c r="A4209" s="1" t="s">
        <v>12492</v>
      </c>
      <c r="B4209" s="1" t="s">
        <v>12493</v>
      </c>
      <c r="C4209" s="1" t="s">
        <v>12494</v>
      </c>
      <c r="D4209" s="1">
        <v>153.0</v>
      </c>
    </row>
    <row r="4210">
      <c r="A4210" s="1" t="s">
        <v>12495</v>
      </c>
      <c r="B4210" s="1" t="s">
        <v>12495</v>
      </c>
      <c r="C4210" s="1" t="s">
        <v>12496</v>
      </c>
      <c r="D4210" s="1">
        <v>288.0</v>
      </c>
    </row>
    <row r="4211">
      <c r="A4211" s="1" t="s">
        <v>12497</v>
      </c>
      <c r="B4211" s="1" t="s">
        <v>12498</v>
      </c>
      <c r="C4211" s="1" t="s">
        <v>12499</v>
      </c>
      <c r="D4211" s="1">
        <v>344.0</v>
      </c>
    </row>
    <row r="4212">
      <c r="A4212" s="1" t="s">
        <v>12500</v>
      </c>
      <c r="B4212" s="1" t="s">
        <v>12501</v>
      </c>
      <c r="C4212" s="1" t="s">
        <v>12502</v>
      </c>
      <c r="D4212" s="1">
        <v>2711.0</v>
      </c>
    </row>
    <row r="4213">
      <c r="A4213" s="1" t="s">
        <v>12503</v>
      </c>
      <c r="B4213" s="1" t="s">
        <v>12504</v>
      </c>
      <c r="C4213" s="1" t="s">
        <v>12505</v>
      </c>
      <c r="D4213" s="1">
        <v>434.0</v>
      </c>
    </row>
    <row r="4214">
      <c r="A4214" s="1" t="s">
        <v>12506</v>
      </c>
      <c r="B4214" s="1" t="s">
        <v>12507</v>
      </c>
      <c r="C4214" s="1" t="s">
        <v>12508</v>
      </c>
      <c r="D4214" s="1">
        <v>66.0</v>
      </c>
    </row>
    <row r="4215">
      <c r="A4215" s="1" t="s">
        <v>12509</v>
      </c>
      <c r="B4215" s="1" t="s">
        <v>12510</v>
      </c>
      <c r="C4215" s="1" t="s">
        <v>12511</v>
      </c>
      <c r="D4215" s="1">
        <v>300.0</v>
      </c>
    </row>
    <row r="4216">
      <c r="A4216" s="1" t="s">
        <v>12512</v>
      </c>
      <c r="B4216" s="1" t="s">
        <v>12513</v>
      </c>
      <c r="C4216" s="1" t="s">
        <v>12514</v>
      </c>
      <c r="D4216" s="1">
        <v>2217.0</v>
      </c>
    </row>
    <row r="4217">
      <c r="A4217" s="1" t="s">
        <v>12515</v>
      </c>
      <c r="B4217" s="1" t="s">
        <v>12516</v>
      </c>
      <c r="C4217" s="1" t="s">
        <v>12517</v>
      </c>
      <c r="D4217" s="1">
        <v>512.0</v>
      </c>
    </row>
    <row r="4218">
      <c r="A4218" s="1" t="s">
        <v>12518</v>
      </c>
      <c r="B4218" s="1" t="s">
        <v>12519</v>
      </c>
      <c r="C4218" s="1" t="s">
        <v>12520</v>
      </c>
      <c r="D4218" s="1">
        <v>167.0</v>
      </c>
    </row>
    <row r="4219">
      <c r="A4219" s="1" t="s">
        <v>12521</v>
      </c>
      <c r="B4219" s="1" t="s">
        <v>12522</v>
      </c>
      <c r="C4219" s="1" t="s">
        <v>12523</v>
      </c>
      <c r="D4219" s="1">
        <v>16663.0</v>
      </c>
    </row>
    <row r="4220">
      <c r="A4220" s="1" t="s">
        <v>12524</v>
      </c>
      <c r="B4220" s="1" t="s">
        <v>12524</v>
      </c>
      <c r="C4220" s="1" t="s">
        <v>12525</v>
      </c>
      <c r="D4220" s="1">
        <v>84.0</v>
      </c>
    </row>
    <row r="4221">
      <c r="A4221" s="1" t="s">
        <v>12526</v>
      </c>
      <c r="B4221" s="1" t="s">
        <v>12527</v>
      </c>
      <c r="C4221" s="1" t="s">
        <v>12528</v>
      </c>
      <c r="D4221" s="1">
        <v>287.0</v>
      </c>
    </row>
    <row r="4222">
      <c r="A4222" s="1" t="s">
        <v>12529</v>
      </c>
      <c r="B4222" s="1" t="s">
        <v>12530</v>
      </c>
      <c r="C4222" s="1" t="s">
        <v>12531</v>
      </c>
      <c r="D4222" s="1">
        <v>106.0</v>
      </c>
    </row>
    <row r="4223">
      <c r="A4223" s="1" t="s">
        <v>12532</v>
      </c>
      <c r="B4223" s="1" t="s">
        <v>12533</v>
      </c>
      <c r="C4223" s="1" t="s">
        <v>12534</v>
      </c>
      <c r="D4223" s="1">
        <v>2489.0</v>
      </c>
    </row>
    <row r="4224">
      <c r="A4224" s="1" t="s">
        <v>12535</v>
      </c>
      <c r="B4224" s="1" t="s">
        <v>12536</v>
      </c>
      <c r="C4224" s="1" t="s">
        <v>12537</v>
      </c>
      <c r="D4224" s="1">
        <v>69.0</v>
      </c>
    </row>
    <row r="4225">
      <c r="A4225" s="1" t="s">
        <v>12538</v>
      </c>
      <c r="B4225" s="1" t="s">
        <v>12539</v>
      </c>
      <c r="C4225" s="1" t="s">
        <v>12540</v>
      </c>
      <c r="D4225" s="1">
        <v>91.0</v>
      </c>
    </row>
    <row r="4226">
      <c r="A4226" s="1" t="s">
        <v>12541</v>
      </c>
      <c r="B4226" s="1" t="s">
        <v>12542</v>
      </c>
      <c r="C4226" s="1" t="s">
        <v>12543</v>
      </c>
      <c r="D4226" s="1">
        <v>820.0</v>
      </c>
    </row>
    <row r="4227">
      <c r="A4227" s="1" t="s">
        <v>12544</v>
      </c>
      <c r="B4227" s="1" t="s">
        <v>12545</v>
      </c>
      <c r="C4227" s="1" t="s">
        <v>12546</v>
      </c>
      <c r="D4227" s="1">
        <v>143.0</v>
      </c>
    </row>
    <row r="4228">
      <c r="A4228" s="1" t="s">
        <v>12547</v>
      </c>
      <c r="B4228" s="1" t="s">
        <v>12548</v>
      </c>
      <c r="C4228" s="1" t="s">
        <v>12549</v>
      </c>
      <c r="D4228" s="1">
        <v>4990.0</v>
      </c>
    </row>
    <row r="4229">
      <c r="A4229" s="1" t="s">
        <v>12550</v>
      </c>
      <c r="B4229" s="1" t="s">
        <v>12551</v>
      </c>
      <c r="C4229" s="1" t="s">
        <v>12552</v>
      </c>
      <c r="D4229" s="1">
        <v>99.0</v>
      </c>
    </row>
    <row r="4230">
      <c r="A4230" s="1" t="s">
        <v>12553</v>
      </c>
      <c r="B4230" s="1" t="s">
        <v>12554</v>
      </c>
      <c r="C4230" s="1" t="s">
        <v>12555</v>
      </c>
      <c r="D4230" s="1">
        <v>97.0</v>
      </c>
    </row>
    <row r="4231">
      <c r="A4231" s="1" t="s">
        <v>12556</v>
      </c>
      <c r="B4231" s="1" t="s">
        <v>12557</v>
      </c>
      <c r="C4231" s="1" t="s">
        <v>12558</v>
      </c>
      <c r="D4231" s="1">
        <v>156.0</v>
      </c>
    </row>
    <row r="4232">
      <c r="A4232" s="1" t="s">
        <v>12559</v>
      </c>
      <c r="B4232" s="1" t="s">
        <v>12560</v>
      </c>
      <c r="C4232" s="1" t="s">
        <v>12561</v>
      </c>
      <c r="D4232" s="1">
        <v>22.0</v>
      </c>
    </row>
    <row r="4233">
      <c r="A4233" s="1" t="s">
        <v>12562</v>
      </c>
      <c r="B4233" s="1" t="s">
        <v>12563</v>
      </c>
      <c r="C4233" s="1" t="s">
        <v>12564</v>
      </c>
      <c r="D4233" s="1">
        <v>175.0</v>
      </c>
    </row>
    <row r="4234">
      <c r="A4234" s="1" t="s">
        <v>12565</v>
      </c>
      <c r="B4234" s="1" t="s">
        <v>12566</v>
      </c>
      <c r="C4234" s="1" t="s">
        <v>12567</v>
      </c>
      <c r="D4234" s="1">
        <v>2773.0</v>
      </c>
    </row>
    <row r="4235">
      <c r="A4235" s="1" t="s">
        <v>12568</v>
      </c>
      <c r="B4235" s="1" t="s">
        <v>12569</v>
      </c>
      <c r="C4235" s="1" t="s">
        <v>12570</v>
      </c>
      <c r="D4235" s="1">
        <v>141.0</v>
      </c>
    </row>
    <row r="4236">
      <c r="A4236" s="1" t="s">
        <v>12571</v>
      </c>
      <c r="B4236" s="1" t="s">
        <v>12572</v>
      </c>
      <c r="C4236" s="1" t="s">
        <v>12573</v>
      </c>
      <c r="D4236" s="1">
        <v>144.0</v>
      </c>
    </row>
    <row r="4237">
      <c r="A4237" s="1" t="s">
        <v>12574</v>
      </c>
      <c r="B4237" s="1" t="s">
        <v>12575</v>
      </c>
      <c r="C4237" s="1" t="s">
        <v>12576</v>
      </c>
      <c r="D4237" s="1">
        <v>1259.0</v>
      </c>
    </row>
    <row r="4238">
      <c r="A4238" s="1" t="s">
        <v>12577</v>
      </c>
      <c r="B4238" s="1" t="s">
        <v>12578</v>
      </c>
      <c r="C4238" s="1" t="s">
        <v>12579</v>
      </c>
      <c r="D4238" s="1">
        <v>1603.0</v>
      </c>
    </row>
    <row r="4239">
      <c r="A4239" s="1" t="s">
        <v>12580</v>
      </c>
      <c r="B4239" s="1" t="s">
        <v>12581</v>
      </c>
      <c r="C4239" s="1" t="s">
        <v>12582</v>
      </c>
      <c r="D4239" s="1">
        <v>2037.0</v>
      </c>
    </row>
    <row r="4240">
      <c r="A4240" s="1" t="s">
        <v>12583</v>
      </c>
      <c r="B4240" s="1" t="s">
        <v>12584</v>
      </c>
      <c r="C4240" s="1" t="s">
        <v>12585</v>
      </c>
      <c r="D4240" s="1">
        <v>686.0</v>
      </c>
    </row>
    <row r="4241">
      <c r="A4241" s="1" t="s">
        <v>12586</v>
      </c>
      <c r="B4241" s="1" t="s">
        <v>12587</v>
      </c>
      <c r="C4241" s="1" t="s">
        <v>12588</v>
      </c>
      <c r="D4241" s="1">
        <v>1710.0</v>
      </c>
    </row>
    <row r="4242">
      <c r="A4242" s="1" t="s">
        <v>12589</v>
      </c>
      <c r="B4242" s="1" t="s">
        <v>12590</v>
      </c>
      <c r="C4242" s="1" t="s">
        <v>12591</v>
      </c>
      <c r="D4242" s="1">
        <v>1395.0</v>
      </c>
    </row>
    <row r="4243">
      <c r="A4243" s="1" t="s">
        <v>12592</v>
      </c>
      <c r="B4243" s="1" t="s">
        <v>12593</v>
      </c>
      <c r="C4243" s="1" t="s">
        <v>12594</v>
      </c>
      <c r="D4243" s="1">
        <v>32.0</v>
      </c>
    </row>
    <row r="4244">
      <c r="A4244" s="1" t="s">
        <v>12595</v>
      </c>
      <c r="B4244" s="1" t="s">
        <v>12596</v>
      </c>
      <c r="C4244" s="1" t="s">
        <v>12597</v>
      </c>
      <c r="D4244" s="1">
        <v>1724.0</v>
      </c>
    </row>
    <row r="4245">
      <c r="A4245" s="1" t="s">
        <v>12598</v>
      </c>
      <c r="B4245" s="1" t="s">
        <v>12599</v>
      </c>
      <c r="C4245" s="1" t="s">
        <v>12600</v>
      </c>
      <c r="D4245" s="1">
        <v>768.0</v>
      </c>
    </row>
    <row r="4246">
      <c r="A4246" s="1" t="s">
        <v>12601</v>
      </c>
      <c r="B4246" s="1" t="s">
        <v>12602</v>
      </c>
      <c r="C4246" s="1" t="s">
        <v>12603</v>
      </c>
      <c r="D4246" s="1">
        <v>271.0</v>
      </c>
    </row>
    <row r="4247">
      <c r="A4247" s="1" t="s">
        <v>12604</v>
      </c>
      <c r="B4247" s="1" t="s">
        <v>12605</v>
      </c>
      <c r="C4247" s="1" t="s">
        <v>12606</v>
      </c>
      <c r="D4247" s="1">
        <v>48.0</v>
      </c>
    </row>
    <row r="4248">
      <c r="A4248" s="1" t="s">
        <v>12607</v>
      </c>
      <c r="B4248" s="1" t="s">
        <v>12608</v>
      </c>
      <c r="C4248" s="1" t="s">
        <v>12609</v>
      </c>
      <c r="D4248" s="1">
        <v>38.0</v>
      </c>
    </row>
    <row r="4249">
      <c r="A4249" s="1" t="s">
        <v>12610</v>
      </c>
      <c r="B4249" s="1" t="s">
        <v>12611</v>
      </c>
      <c r="C4249" s="1" t="s">
        <v>12612</v>
      </c>
      <c r="D4249" s="1">
        <v>17986.0</v>
      </c>
    </row>
    <row r="4250">
      <c r="A4250" s="1" t="s">
        <v>12613</v>
      </c>
      <c r="B4250" s="1" t="s">
        <v>12614</v>
      </c>
      <c r="C4250" s="1" t="s">
        <v>12615</v>
      </c>
      <c r="D4250" s="1">
        <v>1538.0</v>
      </c>
    </row>
    <row r="4251">
      <c r="A4251" s="1" t="s">
        <v>12616</v>
      </c>
      <c r="B4251" s="1" t="s">
        <v>12617</v>
      </c>
      <c r="C4251" s="1" t="s">
        <v>12618</v>
      </c>
      <c r="D4251" s="1">
        <v>183.0</v>
      </c>
    </row>
    <row r="4252">
      <c r="A4252" s="1" t="s">
        <v>12619</v>
      </c>
      <c r="B4252" s="1" t="s">
        <v>12620</v>
      </c>
      <c r="C4252" s="1" t="s">
        <v>12621</v>
      </c>
      <c r="D4252" s="1">
        <v>45.0</v>
      </c>
    </row>
    <row r="4253">
      <c r="A4253" s="1" t="s">
        <v>12622</v>
      </c>
      <c r="B4253" s="1" t="s">
        <v>12623</v>
      </c>
      <c r="C4253" s="1" t="s">
        <v>12624</v>
      </c>
      <c r="D4253" s="1">
        <v>1519.0</v>
      </c>
    </row>
    <row r="4254">
      <c r="A4254" s="1" t="s">
        <v>12625</v>
      </c>
      <c r="B4254" s="1" t="s">
        <v>12626</v>
      </c>
      <c r="C4254" s="1" t="s">
        <v>12627</v>
      </c>
      <c r="D4254" s="1">
        <v>1477.0</v>
      </c>
    </row>
    <row r="4255">
      <c r="A4255" s="1" t="s">
        <v>12628</v>
      </c>
      <c r="B4255" s="1" t="s">
        <v>12629</v>
      </c>
      <c r="C4255" s="1" t="s">
        <v>12630</v>
      </c>
      <c r="D4255" s="1">
        <v>74.0</v>
      </c>
    </row>
    <row r="4256">
      <c r="A4256" s="1" t="s">
        <v>12631</v>
      </c>
      <c r="B4256" s="1" t="s">
        <v>12632</v>
      </c>
      <c r="C4256" s="1" t="s">
        <v>12633</v>
      </c>
      <c r="D4256" s="1">
        <v>290.0</v>
      </c>
    </row>
    <row r="4257">
      <c r="A4257" s="1" t="s">
        <v>12634</v>
      </c>
      <c r="B4257" s="1" t="s">
        <v>12635</v>
      </c>
      <c r="C4257" s="1" t="s">
        <v>12636</v>
      </c>
      <c r="D4257" s="1">
        <v>311.0</v>
      </c>
    </row>
    <row r="4258">
      <c r="A4258" s="1" t="s">
        <v>12637</v>
      </c>
      <c r="B4258" s="1" t="s">
        <v>12638</v>
      </c>
      <c r="C4258" s="1" t="s">
        <v>12639</v>
      </c>
      <c r="D4258" s="1">
        <v>105.0</v>
      </c>
    </row>
    <row r="4259">
      <c r="A4259" s="1" t="s">
        <v>12640</v>
      </c>
      <c r="B4259" s="1" t="s">
        <v>12641</v>
      </c>
      <c r="C4259" s="1" t="s">
        <v>12642</v>
      </c>
      <c r="D4259" s="1">
        <v>99.0</v>
      </c>
    </row>
    <row r="4260">
      <c r="A4260" s="1" t="s">
        <v>12643</v>
      </c>
      <c r="B4260" s="1" t="s">
        <v>12644</v>
      </c>
      <c r="C4260" s="1" t="s">
        <v>12645</v>
      </c>
      <c r="D4260" s="1">
        <v>372.0</v>
      </c>
    </row>
    <row r="4261">
      <c r="A4261" s="1" t="s">
        <v>12646</v>
      </c>
      <c r="B4261" s="1" t="s">
        <v>12647</v>
      </c>
      <c r="C4261" s="1" t="s">
        <v>12648</v>
      </c>
      <c r="D4261" s="1">
        <v>131.0</v>
      </c>
    </row>
    <row r="4262">
      <c r="A4262" s="1" t="s">
        <v>12649</v>
      </c>
      <c r="B4262" s="1" t="s">
        <v>12650</v>
      </c>
      <c r="C4262" s="1" t="s">
        <v>12651</v>
      </c>
      <c r="D4262" s="1">
        <v>359.0</v>
      </c>
    </row>
    <row r="4263">
      <c r="A4263" s="1" t="s">
        <v>12652</v>
      </c>
      <c r="B4263" s="1" t="s">
        <v>12653</v>
      </c>
      <c r="C4263" s="1" t="s">
        <v>12654</v>
      </c>
      <c r="D4263" s="1">
        <v>439.0</v>
      </c>
    </row>
    <row r="4264">
      <c r="A4264" s="1" t="s">
        <v>12655</v>
      </c>
      <c r="B4264" s="1" t="s">
        <v>12656</v>
      </c>
      <c r="C4264" s="1" t="s">
        <v>12657</v>
      </c>
      <c r="D4264" s="1">
        <v>249.0</v>
      </c>
    </row>
    <row r="4265">
      <c r="A4265" s="1" t="s">
        <v>12658</v>
      </c>
      <c r="B4265" s="1" t="s">
        <v>12659</v>
      </c>
      <c r="C4265" s="1" t="s">
        <v>12660</v>
      </c>
      <c r="D4265" s="1">
        <v>1034.0</v>
      </c>
    </row>
    <row r="4266">
      <c r="A4266" s="1" t="s">
        <v>12661</v>
      </c>
      <c r="B4266" s="1" t="s">
        <v>12662</v>
      </c>
      <c r="C4266" s="1" t="s">
        <v>12663</v>
      </c>
      <c r="D4266" s="1">
        <v>125.0</v>
      </c>
    </row>
    <row r="4267">
      <c r="A4267" s="1" t="s">
        <v>12664</v>
      </c>
      <c r="B4267" s="1" t="s">
        <v>12665</v>
      </c>
      <c r="C4267" s="1" t="s">
        <v>12666</v>
      </c>
      <c r="D4267" s="1">
        <v>318.0</v>
      </c>
    </row>
    <row r="4268">
      <c r="A4268" s="1" t="s">
        <v>12667</v>
      </c>
      <c r="B4268" s="1" t="s">
        <v>12668</v>
      </c>
      <c r="C4268" s="1" t="s">
        <v>12669</v>
      </c>
      <c r="D4268" s="1">
        <v>242.0</v>
      </c>
    </row>
    <row r="4269">
      <c r="A4269" s="1" t="s">
        <v>12670</v>
      </c>
      <c r="B4269" s="1" t="s">
        <v>12671</v>
      </c>
      <c r="C4269" s="1" t="s">
        <v>12672</v>
      </c>
      <c r="D4269" s="1">
        <v>539.0</v>
      </c>
    </row>
    <row r="4270">
      <c r="A4270" s="1" t="s">
        <v>12673</v>
      </c>
      <c r="B4270" s="1" t="s">
        <v>12674</v>
      </c>
      <c r="C4270" s="1" t="s">
        <v>12675</v>
      </c>
      <c r="D4270" s="1">
        <v>55.0</v>
      </c>
    </row>
    <row r="4271">
      <c r="A4271" s="1" t="s">
        <v>12676</v>
      </c>
      <c r="B4271" s="1" t="s">
        <v>12677</v>
      </c>
      <c r="C4271" s="1" t="s">
        <v>12678</v>
      </c>
      <c r="D4271" s="1">
        <v>281.0</v>
      </c>
    </row>
    <row r="4272">
      <c r="A4272" s="1" t="s">
        <v>12679</v>
      </c>
      <c r="B4272" s="1" t="s">
        <v>12680</v>
      </c>
      <c r="C4272" s="1" t="s">
        <v>12681</v>
      </c>
      <c r="D4272" s="1">
        <v>37.0</v>
      </c>
    </row>
    <row r="4273">
      <c r="A4273" s="1" t="s">
        <v>12682</v>
      </c>
      <c r="B4273" s="1" t="s">
        <v>12683</v>
      </c>
      <c r="C4273" s="1" t="s">
        <v>12684</v>
      </c>
      <c r="D4273" s="1">
        <v>77.0</v>
      </c>
    </row>
    <row r="4274">
      <c r="A4274" s="1" t="s">
        <v>12685</v>
      </c>
      <c r="B4274" s="1" t="s">
        <v>12686</v>
      </c>
      <c r="C4274" s="1" t="s">
        <v>12687</v>
      </c>
      <c r="D4274" s="1">
        <v>209.0</v>
      </c>
    </row>
    <row r="4275">
      <c r="A4275" s="1" t="s">
        <v>12688</v>
      </c>
      <c r="B4275" s="1" t="s">
        <v>12689</v>
      </c>
      <c r="C4275" s="1" t="s">
        <v>12690</v>
      </c>
      <c r="D4275" s="1">
        <v>26.0</v>
      </c>
    </row>
    <row r="4276">
      <c r="A4276" s="1" t="s">
        <v>12691</v>
      </c>
      <c r="B4276" s="1" t="s">
        <v>12692</v>
      </c>
      <c r="C4276" s="1" t="s">
        <v>12693</v>
      </c>
      <c r="D4276" s="1">
        <v>239.0</v>
      </c>
    </row>
    <row r="4277">
      <c r="A4277" s="1" t="s">
        <v>12694</v>
      </c>
      <c r="B4277" s="1" t="s">
        <v>12695</v>
      </c>
      <c r="C4277" s="1" t="s">
        <v>12696</v>
      </c>
      <c r="D4277" s="1">
        <v>2080.0</v>
      </c>
    </row>
    <row r="4278">
      <c r="A4278" s="1" t="s">
        <v>12697</v>
      </c>
      <c r="B4278" s="1" t="s">
        <v>12698</v>
      </c>
      <c r="C4278" s="1" t="s">
        <v>12699</v>
      </c>
      <c r="D4278" s="1">
        <v>259.0</v>
      </c>
    </row>
    <row r="4279">
      <c r="A4279" s="1" t="s">
        <v>12700</v>
      </c>
      <c r="B4279" s="1" t="s">
        <v>12701</v>
      </c>
      <c r="C4279" s="1" t="s">
        <v>12702</v>
      </c>
      <c r="D4279" s="1">
        <v>3110.0</v>
      </c>
    </row>
    <row r="4280">
      <c r="A4280" s="1" t="s">
        <v>12703</v>
      </c>
      <c r="B4280" s="1" t="s">
        <v>12704</v>
      </c>
      <c r="C4280" s="1" t="s">
        <v>12705</v>
      </c>
      <c r="D4280" s="1">
        <v>157.0</v>
      </c>
    </row>
    <row r="4281">
      <c r="A4281" s="1" t="s">
        <v>12706</v>
      </c>
      <c r="B4281" s="1" t="s">
        <v>12707</v>
      </c>
      <c r="C4281" s="1" t="s">
        <v>12708</v>
      </c>
      <c r="D4281" s="1">
        <v>440.0</v>
      </c>
    </row>
    <row r="4282">
      <c r="A4282" s="1" t="s">
        <v>12709</v>
      </c>
      <c r="B4282" s="1" t="s">
        <v>12710</v>
      </c>
      <c r="C4282" s="1" t="s">
        <v>12711</v>
      </c>
      <c r="D4282" s="1">
        <v>229.0</v>
      </c>
    </row>
    <row r="4283">
      <c r="A4283" s="1" t="s">
        <v>12712</v>
      </c>
      <c r="B4283" s="1" t="s">
        <v>12713</v>
      </c>
      <c r="C4283" s="1" t="s">
        <v>12714</v>
      </c>
      <c r="D4283" s="1">
        <v>212.0</v>
      </c>
    </row>
    <row r="4284">
      <c r="A4284" s="1" t="s">
        <v>12715</v>
      </c>
      <c r="B4284" s="1" t="s">
        <v>12716</v>
      </c>
      <c r="C4284" s="1" t="s">
        <v>12717</v>
      </c>
      <c r="D4284" s="1">
        <v>2117.0</v>
      </c>
    </row>
    <row r="4285">
      <c r="A4285" s="1" t="s">
        <v>12718</v>
      </c>
      <c r="B4285" s="1" t="s">
        <v>12719</v>
      </c>
      <c r="C4285" s="1" t="s">
        <v>12720</v>
      </c>
      <c r="D4285" s="1">
        <v>2517.0</v>
      </c>
    </row>
    <row r="4286">
      <c r="A4286" s="1" t="s">
        <v>12721</v>
      </c>
      <c r="B4286" s="1" t="s">
        <v>12722</v>
      </c>
      <c r="C4286" s="1" t="s">
        <v>12723</v>
      </c>
      <c r="D4286" s="1">
        <v>15.0</v>
      </c>
    </row>
    <row r="4287">
      <c r="A4287" s="1" t="s">
        <v>12724</v>
      </c>
      <c r="B4287" s="1" t="s">
        <v>12725</v>
      </c>
      <c r="C4287" s="1" t="s">
        <v>12726</v>
      </c>
      <c r="D4287" s="1">
        <v>229.0</v>
      </c>
    </row>
    <row r="4288">
      <c r="A4288" s="1" t="s">
        <v>12727</v>
      </c>
      <c r="B4288" s="1" t="s">
        <v>12728</v>
      </c>
      <c r="C4288" s="1" t="s">
        <v>12729</v>
      </c>
      <c r="D4288" s="1">
        <v>105.0</v>
      </c>
    </row>
    <row r="4289">
      <c r="A4289" s="1" t="s">
        <v>12730</v>
      </c>
      <c r="B4289" s="1" t="s">
        <v>12731</v>
      </c>
      <c r="C4289" s="1" t="s">
        <v>12732</v>
      </c>
      <c r="D4289" s="1">
        <v>91.0</v>
      </c>
    </row>
    <row r="4290">
      <c r="A4290" s="1" t="s">
        <v>12733</v>
      </c>
      <c r="B4290" s="1" t="s">
        <v>12734</v>
      </c>
      <c r="C4290" s="1" t="s">
        <v>12735</v>
      </c>
      <c r="D4290" s="1">
        <v>91.0</v>
      </c>
    </row>
    <row r="4291">
      <c r="A4291" s="1" t="s">
        <v>12736</v>
      </c>
      <c r="B4291" s="1" t="s">
        <v>12737</v>
      </c>
      <c r="C4291" s="1" t="s">
        <v>12738</v>
      </c>
      <c r="D4291" s="1">
        <v>33.0</v>
      </c>
    </row>
    <row r="4292">
      <c r="A4292" s="1" t="s">
        <v>12739</v>
      </c>
      <c r="B4292" s="1" t="s">
        <v>12740</v>
      </c>
      <c r="C4292" s="1" t="s">
        <v>12741</v>
      </c>
      <c r="D4292" s="1">
        <v>1017.0</v>
      </c>
    </row>
    <row r="4293">
      <c r="A4293" s="1" t="s">
        <v>12742</v>
      </c>
      <c r="B4293" s="1" t="s">
        <v>12743</v>
      </c>
      <c r="C4293" s="1" t="s">
        <v>12744</v>
      </c>
      <c r="D4293" s="1">
        <v>556.0</v>
      </c>
    </row>
    <row r="4294">
      <c r="A4294" s="1" t="s">
        <v>12745</v>
      </c>
      <c r="B4294" s="1" t="s">
        <v>12746</v>
      </c>
      <c r="C4294" s="1" t="s">
        <v>12747</v>
      </c>
      <c r="D4294" s="1">
        <v>201.0</v>
      </c>
    </row>
    <row r="4295">
      <c r="A4295" s="1" t="s">
        <v>12748</v>
      </c>
      <c r="B4295" s="1" t="s">
        <v>12749</v>
      </c>
      <c r="C4295" s="1" t="s">
        <v>12750</v>
      </c>
      <c r="D4295" s="1">
        <v>212.0</v>
      </c>
    </row>
    <row r="4296">
      <c r="A4296" s="1" t="s">
        <v>12751</v>
      </c>
      <c r="B4296" s="1" t="s">
        <v>12752</v>
      </c>
      <c r="C4296" s="1" t="s">
        <v>12753</v>
      </c>
      <c r="D4296" s="1">
        <v>520.0</v>
      </c>
    </row>
    <row r="4297">
      <c r="A4297" s="1" t="s">
        <v>12754</v>
      </c>
      <c r="B4297" s="1" t="s">
        <v>12755</v>
      </c>
      <c r="C4297" s="1" t="s">
        <v>12756</v>
      </c>
      <c r="D4297" s="1">
        <v>102.0</v>
      </c>
    </row>
    <row r="4298">
      <c r="A4298" s="1" t="s">
        <v>12757</v>
      </c>
      <c r="B4298" s="1" t="s">
        <v>12758</v>
      </c>
      <c r="C4298" s="1" t="s">
        <v>12759</v>
      </c>
      <c r="D4298" s="1">
        <v>80.0</v>
      </c>
    </row>
    <row r="4299">
      <c r="A4299" s="1" t="s">
        <v>12760</v>
      </c>
      <c r="B4299" s="1" t="s">
        <v>12761</v>
      </c>
      <c r="C4299" s="1" t="s">
        <v>12762</v>
      </c>
      <c r="D4299" s="1">
        <v>419.0</v>
      </c>
    </row>
    <row r="4300">
      <c r="A4300" s="1" t="s">
        <v>12763</v>
      </c>
      <c r="B4300" s="1" t="s">
        <v>12764</v>
      </c>
      <c r="C4300" s="1" t="s">
        <v>12765</v>
      </c>
      <c r="D4300" s="1">
        <v>711.0</v>
      </c>
    </row>
    <row r="4301">
      <c r="A4301" s="1" t="s">
        <v>12766</v>
      </c>
      <c r="B4301" s="1" t="s">
        <v>12767</v>
      </c>
      <c r="C4301" s="1" t="s">
        <v>12768</v>
      </c>
      <c r="D4301" s="1">
        <v>26.0</v>
      </c>
    </row>
    <row r="4302">
      <c r="A4302" s="1" t="s">
        <v>12769</v>
      </c>
      <c r="B4302" s="1" t="s">
        <v>12770</v>
      </c>
      <c r="C4302" s="1" t="s">
        <v>12771</v>
      </c>
      <c r="D4302" s="1">
        <v>2849.0</v>
      </c>
    </row>
    <row r="4303">
      <c r="A4303" s="1" t="s">
        <v>12772</v>
      </c>
      <c r="B4303" s="1" t="s">
        <v>12773</v>
      </c>
      <c r="C4303" s="1" t="s">
        <v>12774</v>
      </c>
      <c r="D4303" s="1">
        <v>1327.0</v>
      </c>
    </row>
    <row r="4304">
      <c r="A4304" s="1" t="s">
        <v>12775</v>
      </c>
      <c r="B4304" s="1" t="s">
        <v>12776</v>
      </c>
      <c r="C4304" s="1" t="s">
        <v>12777</v>
      </c>
      <c r="D4304" s="1">
        <v>741.0</v>
      </c>
    </row>
    <row r="4305">
      <c r="A4305" s="1" t="s">
        <v>12778</v>
      </c>
      <c r="B4305" s="1" t="s">
        <v>12779</v>
      </c>
      <c r="C4305" s="1" t="s">
        <v>12780</v>
      </c>
      <c r="D4305" s="1">
        <v>1085.0</v>
      </c>
    </row>
    <row r="4306">
      <c r="A4306" s="1" t="s">
        <v>12781</v>
      </c>
      <c r="B4306" s="1" t="s">
        <v>12782</v>
      </c>
      <c r="C4306" s="1" t="s">
        <v>12783</v>
      </c>
      <c r="D4306" s="1">
        <v>1828.0</v>
      </c>
    </row>
    <row r="4307">
      <c r="A4307" s="1" t="s">
        <v>12784</v>
      </c>
      <c r="B4307" s="1" t="s">
        <v>12785</v>
      </c>
      <c r="C4307" s="1" t="s">
        <v>12786</v>
      </c>
      <c r="D4307" s="1">
        <v>207.0</v>
      </c>
    </row>
    <row r="4308">
      <c r="A4308" s="1" t="s">
        <v>12787</v>
      </c>
      <c r="B4308" s="1" t="s">
        <v>12788</v>
      </c>
      <c r="C4308" s="1" t="s">
        <v>12789</v>
      </c>
      <c r="D4308" s="1">
        <v>263.0</v>
      </c>
    </row>
    <row r="4309">
      <c r="A4309" s="1" t="s">
        <v>12790</v>
      </c>
      <c r="B4309" s="1" t="s">
        <v>12791</v>
      </c>
      <c r="C4309" s="1" t="s">
        <v>12792</v>
      </c>
      <c r="D4309" s="1">
        <v>1010.0</v>
      </c>
    </row>
    <row r="4310">
      <c r="A4310" s="1" t="s">
        <v>12793</v>
      </c>
      <c r="B4310" s="1" t="s">
        <v>12794</v>
      </c>
      <c r="C4310" s="1" t="s">
        <v>12795</v>
      </c>
      <c r="D4310" s="1">
        <v>39.0</v>
      </c>
    </row>
    <row r="4311">
      <c r="A4311" s="1" t="s">
        <v>12796</v>
      </c>
      <c r="B4311" s="1" t="s">
        <v>12797</v>
      </c>
      <c r="C4311" s="1" t="s">
        <v>12798</v>
      </c>
      <c r="D4311" s="1">
        <v>22.0</v>
      </c>
    </row>
    <row r="4312">
      <c r="A4312" s="1" t="s">
        <v>12799</v>
      </c>
      <c r="B4312" s="1" t="s">
        <v>12800</v>
      </c>
      <c r="C4312" s="1" t="s">
        <v>12801</v>
      </c>
      <c r="D4312" s="1">
        <v>247.0</v>
      </c>
    </row>
    <row r="4313">
      <c r="A4313" s="1" t="s">
        <v>12802</v>
      </c>
      <c r="B4313" s="1" t="s">
        <v>12803</v>
      </c>
      <c r="C4313" s="1" t="s">
        <v>12804</v>
      </c>
      <c r="D4313" s="1">
        <v>690.0</v>
      </c>
    </row>
    <row r="4314">
      <c r="A4314" s="1" t="s">
        <v>12805</v>
      </c>
      <c r="B4314" s="1" t="s">
        <v>12806</v>
      </c>
      <c r="C4314" s="1" t="s">
        <v>12807</v>
      </c>
      <c r="D4314" s="1">
        <v>183.0</v>
      </c>
    </row>
    <row r="4315">
      <c r="A4315" s="1" t="s">
        <v>12808</v>
      </c>
      <c r="B4315" s="1" t="s">
        <v>12809</v>
      </c>
      <c r="C4315" s="1" t="s">
        <v>12810</v>
      </c>
      <c r="D4315" s="1">
        <v>547.0</v>
      </c>
    </row>
    <row r="4316">
      <c r="A4316" s="1" t="s">
        <v>12811</v>
      </c>
      <c r="B4316" s="1" t="s">
        <v>12812</v>
      </c>
      <c r="C4316" s="1" t="s">
        <v>12813</v>
      </c>
      <c r="D4316" s="1">
        <v>1346.0</v>
      </c>
    </row>
    <row r="4317">
      <c r="A4317" s="1" t="s">
        <v>12814</v>
      </c>
      <c r="B4317" s="1" t="s">
        <v>12815</v>
      </c>
      <c r="C4317" s="1" t="s">
        <v>12816</v>
      </c>
      <c r="D4317" s="1">
        <v>1399.0</v>
      </c>
    </row>
    <row r="4318">
      <c r="A4318" s="1" t="s">
        <v>12817</v>
      </c>
      <c r="B4318" s="1" t="s">
        <v>12818</v>
      </c>
      <c r="C4318" s="1" t="s">
        <v>12819</v>
      </c>
      <c r="D4318" s="1">
        <v>421.0</v>
      </c>
    </row>
    <row r="4319">
      <c r="C4319" s="1" t="s">
        <v>12820</v>
      </c>
      <c r="D4319" s="1">
        <v>68.0</v>
      </c>
    </row>
    <row r="4320">
      <c r="A4320" s="1" t="s">
        <v>12821</v>
      </c>
      <c r="B4320" s="1" t="s">
        <v>12822</v>
      </c>
      <c r="C4320" s="1" t="s">
        <v>12823</v>
      </c>
      <c r="D4320" s="1">
        <v>799.0</v>
      </c>
    </row>
    <row r="4321">
      <c r="A4321" s="1" t="s">
        <v>12824</v>
      </c>
      <c r="B4321" s="1" t="s">
        <v>12825</v>
      </c>
      <c r="C4321" s="1" t="s">
        <v>12826</v>
      </c>
      <c r="D4321" s="1">
        <v>39.0</v>
      </c>
    </row>
    <row r="4322">
      <c r="A4322" s="1" t="s">
        <v>12827</v>
      </c>
      <c r="B4322" s="1" t="s">
        <v>12828</v>
      </c>
      <c r="C4322" s="1" t="s">
        <v>12829</v>
      </c>
      <c r="D4322" s="1">
        <v>23.0</v>
      </c>
    </row>
    <row r="4323">
      <c r="A4323" s="1" t="s">
        <v>12830</v>
      </c>
      <c r="B4323" s="1" t="s">
        <v>12831</v>
      </c>
      <c r="C4323" s="1" t="s">
        <v>12832</v>
      </c>
      <c r="D4323" s="1">
        <v>917.0</v>
      </c>
    </row>
    <row r="4324">
      <c r="A4324" s="1" t="s">
        <v>12833</v>
      </c>
      <c r="B4324" s="1" t="s">
        <v>12834</v>
      </c>
      <c r="C4324" s="1" t="s">
        <v>12835</v>
      </c>
      <c r="D4324" s="1">
        <v>139.0</v>
      </c>
    </row>
    <row r="4325">
      <c r="A4325" s="1" t="s">
        <v>12836</v>
      </c>
      <c r="B4325" s="1" t="s">
        <v>12837</v>
      </c>
      <c r="C4325" s="1" t="s">
        <v>12838</v>
      </c>
      <c r="D4325" s="1">
        <v>344.0</v>
      </c>
    </row>
    <row r="4326">
      <c r="A4326" s="1" t="s">
        <v>12839</v>
      </c>
      <c r="B4326" s="1" t="s">
        <v>12840</v>
      </c>
      <c r="C4326" s="1" t="s">
        <v>12841</v>
      </c>
      <c r="D4326" s="1">
        <v>279.0</v>
      </c>
    </row>
    <row r="4327">
      <c r="A4327" s="1" t="s">
        <v>12842</v>
      </c>
      <c r="B4327" s="1" t="s">
        <v>12843</v>
      </c>
      <c r="C4327" s="1" t="s">
        <v>12844</v>
      </c>
      <c r="D4327" s="1">
        <v>768.0</v>
      </c>
    </row>
    <row r="4328">
      <c r="A4328" s="1" t="s">
        <v>12845</v>
      </c>
      <c r="B4328" s="1" t="s">
        <v>12846</v>
      </c>
      <c r="C4328" s="1" t="s">
        <v>12847</v>
      </c>
      <c r="D4328" s="1">
        <v>72.0</v>
      </c>
    </row>
    <row r="4329">
      <c r="A4329" s="1" t="s">
        <v>12848</v>
      </c>
      <c r="B4329" s="1" t="s">
        <v>12849</v>
      </c>
      <c r="C4329" s="1" t="s">
        <v>12850</v>
      </c>
      <c r="D4329" s="1">
        <v>1834.0</v>
      </c>
    </row>
    <row r="4330">
      <c r="A4330" s="1" t="s">
        <v>12851</v>
      </c>
      <c r="B4330" s="1" t="s">
        <v>12852</v>
      </c>
      <c r="C4330" s="1" t="s">
        <v>12853</v>
      </c>
      <c r="D4330" s="1">
        <v>1514.0</v>
      </c>
    </row>
    <row r="4331">
      <c r="A4331" s="1" t="s">
        <v>12854</v>
      </c>
      <c r="B4331" s="1" t="s">
        <v>12855</v>
      </c>
      <c r="C4331" s="1" t="s">
        <v>12856</v>
      </c>
      <c r="D4331" s="1">
        <v>35.0</v>
      </c>
    </row>
    <row r="4332">
      <c r="A4332" s="1" t="s">
        <v>12857</v>
      </c>
      <c r="B4332" s="1" t="s">
        <v>12858</v>
      </c>
      <c r="C4332" s="1" t="s">
        <v>12859</v>
      </c>
      <c r="D4332" s="1">
        <v>102.0</v>
      </c>
    </row>
    <row r="4333">
      <c r="A4333" s="1" t="s">
        <v>12860</v>
      </c>
      <c r="B4333" s="1" t="s">
        <v>12861</v>
      </c>
      <c r="C4333" s="1" t="s">
        <v>12862</v>
      </c>
      <c r="D4333" s="1">
        <v>403.0</v>
      </c>
    </row>
    <row r="4334">
      <c r="A4334" s="1" t="s">
        <v>12863</v>
      </c>
      <c r="B4334" s="1" t="s">
        <v>12864</v>
      </c>
      <c r="C4334" s="1" t="s">
        <v>12865</v>
      </c>
      <c r="D4334" s="1">
        <v>132.0</v>
      </c>
    </row>
    <row r="4335">
      <c r="A4335" s="1" t="s">
        <v>12866</v>
      </c>
      <c r="B4335" s="1" t="s">
        <v>12867</v>
      </c>
      <c r="C4335" s="1" t="s">
        <v>12868</v>
      </c>
      <c r="D4335" s="1">
        <v>205.0</v>
      </c>
    </row>
    <row r="4336">
      <c r="A4336" s="1" t="s">
        <v>12869</v>
      </c>
      <c r="B4336" s="1" t="s">
        <v>12870</v>
      </c>
      <c r="C4336" s="1" t="s">
        <v>12871</v>
      </c>
      <c r="D4336" s="1">
        <v>148.0</v>
      </c>
    </row>
    <row r="4337">
      <c r="A4337" s="1" t="s">
        <v>12872</v>
      </c>
      <c r="B4337" s="1" t="s">
        <v>12873</v>
      </c>
      <c r="C4337" s="1" t="s">
        <v>12874</v>
      </c>
      <c r="D4337" s="1">
        <v>569.0</v>
      </c>
    </row>
    <row r="4338">
      <c r="A4338" s="1" t="s">
        <v>12875</v>
      </c>
      <c r="B4338" s="1" t="s">
        <v>12876</v>
      </c>
      <c r="C4338" s="1" t="s">
        <v>12877</v>
      </c>
      <c r="D4338" s="1">
        <v>10725.0</v>
      </c>
    </row>
    <row r="4339">
      <c r="A4339" s="1" t="s">
        <v>12878</v>
      </c>
      <c r="B4339" s="1" t="s">
        <v>12879</v>
      </c>
      <c r="C4339" s="1" t="s">
        <v>12880</v>
      </c>
      <c r="D4339" s="1">
        <v>260.0</v>
      </c>
    </row>
    <row r="4340">
      <c r="A4340" s="1" t="s">
        <v>12881</v>
      </c>
      <c r="B4340" s="1" t="s">
        <v>12882</v>
      </c>
      <c r="C4340" s="1" t="s">
        <v>12883</v>
      </c>
      <c r="D4340" s="1">
        <v>154.0</v>
      </c>
    </row>
    <row r="4341">
      <c r="A4341" s="1" t="s">
        <v>12884</v>
      </c>
      <c r="B4341" s="1" t="s">
        <v>12885</v>
      </c>
      <c r="C4341" s="1" t="s">
        <v>12886</v>
      </c>
      <c r="D4341" s="1">
        <v>136.0</v>
      </c>
    </row>
    <row r="4342">
      <c r="A4342" s="1" t="s">
        <v>12887</v>
      </c>
      <c r="B4342" s="1" t="s">
        <v>12888</v>
      </c>
      <c r="C4342" s="1" t="s">
        <v>12889</v>
      </c>
      <c r="D4342" s="1">
        <v>286.0</v>
      </c>
    </row>
    <row r="4343">
      <c r="A4343" s="1" t="s">
        <v>12890</v>
      </c>
      <c r="B4343" s="1" t="s">
        <v>12891</v>
      </c>
      <c r="C4343" s="1" t="s">
        <v>12892</v>
      </c>
      <c r="D4343" s="1">
        <v>158.0</v>
      </c>
    </row>
    <row r="4344">
      <c r="A4344" s="1" t="s">
        <v>12893</v>
      </c>
      <c r="B4344" s="1" t="s">
        <v>12894</v>
      </c>
      <c r="C4344" s="1" t="s">
        <v>12895</v>
      </c>
      <c r="D4344" s="1">
        <v>421.0</v>
      </c>
    </row>
    <row r="4345">
      <c r="A4345" s="1" t="s">
        <v>12896</v>
      </c>
      <c r="B4345" s="1" t="s">
        <v>12897</v>
      </c>
      <c r="C4345" s="1" t="s">
        <v>12898</v>
      </c>
      <c r="D4345" s="1">
        <v>191.0</v>
      </c>
    </row>
    <row r="4346">
      <c r="A4346" s="1" t="s">
        <v>12899</v>
      </c>
      <c r="B4346" s="1" t="s">
        <v>12900</v>
      </c>
      <c r="C4346" s="1" t="s">
        <v>12901</v>
      </c>
      <c r="D4346" s="1">
        <v>520.0</v>
      </c>
    </row>
    <row r="4347">
      <c r="A4347" s="1" t="s">
        <v>12902</v>
      </c>
      <c r="B4347" s="1" t="s">
        <v>12903</v>
      </c>
      <c r="C4347" s="1" t="s">
        <v>12904</v>
      </c>
      <c r="D4347" s="1">
        <v>689.0</v>
      </c>
    </row>
    <row r="4348">
      <c r="A4348" s="1" t="s">
        <v>12905</v>
      </c>
      <c r="B4348" s="1" t="s">
        <v>12906</v>
      </c>
      <c r="C4348" s="1" t="s">
        <v>12907</v>
      </c>
      <c r="D4348" s="1">
        <v>314.0</v>
      </c>
    </row>
    <row r="4349">
      <c r="A4349" s="1" t="s">
        <v>12908</v>
      </c>
      <c r="B4349" s="1" t="s">
        <v>12909</v>
      </c>
      <c r="C4349" s="1" t="s">
        <v>12910</v>
      </c>
      <c r="D4349" s="1">
        <v>520.0</v>
      </c>
    </row>
    <row r="4350">
      <c r="A4350" s="1" t="s">
        <v>12911</v>
      </c>
      <c r="B4350" s="1" t="s">
        <v>12912</v>
      </c>
      <c r="C4350" s="1" t="s">
        <v>12913</v>
      </c>
      <c r="D4350" s="1">
        <v>110.0</v>
      </c>
    </row>
    <row r="4351">
      <c r="A4351" s="1" t="s">
        <v>12914</v>
      </c>
      <c r="B4351" s="1" t="s">
        <v>12915</v>
      </c>
      <c r="C4351" s="1" t="s">
        <v>12916</v>
      </c>
      <c r="D4351" s="1">
        <v>86.0</v>
      </c>
    </row>
    <row r="4352">
      <c r="A4352" s="1" t="s">
        <v>12917</v>
      </c>
      <c r="B4352" s="1" t="s">
        <v>12918</v>
      </c>
      <c r="C4352" s="1" t="s">
        <v>12919</v>
      </c>
      <c r="D4352" s="1">
        <v>67.0</v>
      </c>
    </row>
    <row r="4353">
      <c r="A4353" s="1" t="s">
        <v>12920</v>
      </c>
      <c r="B4353" s="1" t="s">
        <v>12921</v>
      </c>
      <c r="C4353" s="1" t="s">
        <v>12922</v>
      </c>
      <c r="D4353" s="1">
        <v>2270.0</v>
      </c>
    </row>
    <row r="4354">
      <c r="A4354" s="1" t="s">
        <v>12923</v>
      </c>
      <c r="B4354" s="1" t="s">
        <v>12924</v>
      </c>
      <c r="C4354" s="1" t="s">
        <v>12925</v>
      </c>
      <c r="D4354" s="1">
        <v>1526.0</v>
      </c>
    </row>
    <row r="4355">
      <c r="A4355" s="1" t="s">
        <v>12926</v>
      </c>
      <c r="B4355" s="1" t="s">
        <v>12927</v>
      </c>
      <c r="C4355" s="1" t="s">
        <v>12928</v>
      </c>
      <c r="D4355" s="1">
        <v>157.0</v>
      </c>
    </row>
    <row r="4356">
      <c r="A4356" s="1" t="s">
        <v>12929</v>
      </c>
      <c r="B4356" s="1" t="s">
        <v>12930</v>
      </c>
      <c r="C4356" s="1" t="s">
        <v>12931</v>
      </c>
      <c r="D4356" s="1">
        <v>30.0</v>
      </c>
    </row>
    <row r="4357">
      <c r="A4357" s="1" t="s">
        <v>12932</v>
      </c>
      <c r="B4357" s="1" t="s">
        <v>12933</v>
      </c>
      <c r="C4357" s="1" t="s">
        <v>12934</v>
      </c>
      <c r="D4357" s="1">
        <v>115.0</v>
      </c>
    </row>
    <row r="4358">
      <c r="A4358" s="1" t="s">
        <v>12935</v>
      </c>
      <c r="B4358" s="1" t="s">
        <v>12936</v>
      </c>
      <c r="C4358" s="1" t="s">
        <v>12937</v>
      </c>
      <c r="D4358" s="1">
        <v>196.0</v>
      </c>
    </row>
    <row r="4359">
      <c r="A4359" s="1" t="s">
        <v>12938</v>
      </c>
      <c r="B4359" s="1" t="s">
        <v>12939</v>
      </c>
      <c r="C4359" s="1" t="s">
        <v>12940</v>
      </c>
      <c r="D4359" s="1">
        <v>582.0</v>
      </c>
    </row>
    <row r="4360">
      <c r="A4360" s="1" t="s">
        <v>12941</v>
      </c>
      <c r="B4360" s="1" t="s">
        <v>12942</v>
      </c>
      <c r="C4360" s="1" t="s">
        <v>12943</v>
      </c>
      <c r="D4360" s="1">
        <v>539.0</v>
      </c>
    </row>
    <row r="4361">
      <c r="A4361" s="1" t="s">
        <v>12944</v>
      </c>
      <c r="B4361" s="1" t="s">
        <v>12945</v>
      </c>
      <c r="C4361" s="1" t="s">
        <v>12946</v>
      </c>
      <c r="D4361" s="1">
        <v>1775.0</v>
      </c>
    </row>
    <row r="4362">
      <c r="A4362" s="1" t="s">
        <v>12947</v>
      </c>
      <c r="B4362" s="1" t="s">
        <v>12948</v>
      </c>
      <c r="C4362" s="1" t="s">
        <v>12949</v>
      </c>
      <c r="D4362" s="1">
        <v>574.0</v>
      </c>
    </row>
    <row r="4363">
      <c r="A4363" s="1" t="s">
        <v>12950</v>
      </c>
      <c r="B4363" s="1" t="s">
        <v>12951</v>
      </c>
      <c r="C4363" s="1" t="s">
        <v>12952</v>
      </c>
      <c r="D4363" s="1">
        <v>1136.0</v>
      </c>
    </row>
    <row r="4364">
      <c r="A4364" s="1" t="s">
        <v>12953</v>
      </c>
      <c r="B4364" s="1" t="s">
        <v>12954</v>
      </c>
      <c r="C4364" s="1" t="s">
        <v>12955</v>
      </c>
      <c r="D4364" s="1">
        <v>258.0</v>
      </c>
    </row>
    <row r="4365">
      <c r="A4365" s="1" t="s">
        <v>12956</v>
      </c>
      <c r="B4365" s="1" t="s">
        <v>12957</v>
      </c>
      <c r="C4365" s="1" t="s">
        <v>12958</v>
      </c>
      <c r="D4365" s="1">
        <v>210.0</v>
      </c>
    </row>
    <row r="4366">
      <c r="A4366" s="1" t="s">
        <v>12959</v>
      </c>
      <c r="B4366" s="1" t="s">
        <v>12960</v>
      </c>
      <c r="C4366" s="1" t="s">
        <v>12961</v>
      </c>
      <c r="D4366" s="1">
        <v>74.0</v>
      </c>
    </row>
    <row r="4367">
      <c r="A4367" s="1" t="s">
        <v>12962</v>
      </c>
      <c r="B4367" s="1" t="s">
        <v>12963</v>
      </c>
      <c r="C4367" s="1" t="s">
        <v>12964</v>
      </c>
      <c r="D4367" s="1">
        <v>244.0</v>
      </c>
    </row>
    <row r="4368">
      <c r="A4368" s="1" t="s">
        <v>12965</v>
      </c>
      <c r="B4368" s="1" t="s">
        <v>12966</v>
      </c>
      <c r="C4368" s="1" t="s">
        <v>12967</v>
      </c>
      <c r="D4368" s="1">
        <v>990.0</v>
      </c>
    </row>
    <row r="4369">
      <c r="A4369" s="1" t="s">
        <v>12968</v>
      </c>
      <c r="B4369" s="1" t="s">
        <v>12969</v>
      </c>
      <c r="C4369" s="1" t="s">
        <v>12970</v>
      </c>
      <c r="D4369" s="1">
        <v>246.0</v>
      </c>
    </row>
    <row r="4370">
      <c r="A4370" s="1" t="s">
        <v>12971</v>
      </c>
      <c r="B4370" s="1" t="s">
        <v>12972</v>
      </c>
      <c r="C4370" s="1" t="s">
        <v>12973</v>
      </c>
      <c r="D4370" s="1">
        <v>111.0</v>
      </c>
    </row>
    <row r="4371">
      <c r="A4371" s="1" t="s">
        <v>12974</v>
      </c>
      <c r="B4371" s="1" t="s">
        <v>12975</v>
      </c>
      <c r="C4371" s="1" t="s">
        <v>12976</v>
      </c>
      <c r="D4371" s="1">
        <v>373.0</v>
      </c>
    </row>
    <row r="4372">
      <c r="A4372" s="1" t="s">
        <v>12977</v>
      </c>
      <c r="B4372" s="1" t="s">
        <v>12978</v>
      </c>
      <c r="C4372" s="1" t="s">
        <v>12979</v>
      </c>
      <c r="D4372" s="1">
        <v>3975.0</v>
      </c>
    </row>
    <row r="4373">
      <c r="A4373" s="1" t="s">
        <v>12980</v>
      </c>
      <c r="B4373" s="1" t="s">
        <v>12981</v>
      </c>
      <c r="C4373" s="1" t="s">
        <v>12982</v>
      </c>
      <c r="D4373" s="1">
        <v>129.0</v>
      </c>
    </row>
    <row r="4374">
      <c r="A4374" s="1" t="s">
        <v>12983</v>
      </c>
      <c r="B4374" s="1" t="s">
        <v>12984</v>
      </c>
      <c r="C4374" s="1" t="s">
        <v>12985</v>
      </c>
      <c r="D4374" s="1">
        <v>343.0</v>
      </c>
    </row>
    <row r="4375">
      <c r="A4375" s="1" t="s">
        <v>12986</v>
      </c>
      <c r="B4375" s="1" t="s">
        <v>12987</v>
      </c>
      <c r="C4375" s="1" t="s">
        <v>12988</v>
      </c>
      <c r="D4375" s="1">
        <v>819.0</v>
      </c>
    </row>
    <row r="4376">
      <c r="A4376" s="1" t="s">
        <v>12989</v>
      </c>
      <c r="B4376" s="1" t="s">
        <v>12990</v>
      </c>
      <c r="C4376" s="1" t="s">
        <v>12991</v>
      </c>
      <c r="D4376" s="1">
        <v>199.0</v>
      </c>
    </row>
    <row r="4377">
      <c r="A4377" s="1" t="s">
        <v>12992</v>
      </c>
      <c r="B4377" s="1" t="s">
        <v>12993</v>
      </c>
      <c r="C4377" s="1" t="s">
        <v>12994</v>
      </c>
      <c r="D4377" s="1">
        <v>707.0</v>
      </c>
    </row>
    <row r="4378">
      <c r="A4378" s="1" t="s">
        <v>12995</v>
      </c>
      <c r="B4378" s="1" t="s">
        <v>12996</v>
      </c>
      <c r="C4378" s="1" t="s">
        <v>12997</v>
      </c>
      <c r="D4378" s="1">
        <v>98.0</v>
      </c>
    </row>
    <row r="4379">
      <c r="A4379" s="1" t="s">
        <v>12998</v>
      </c>
      <c r="B4379" s="1" t="s">
        <v>12999</v>
      </c>
      <c r="C4379" s="1" t="s">
        <v>13000</v>
      </c>
      <c r="D4379" s="1">
        <v>286.0</v>
      </c>
    </row>
    <row r="4380">
      <c r="A4380" s="1" t="s">
        <v>13001</v>
      </c>
      <c r="B4380" s="1" t="s">
        <v>13002</v>
      </c>
      <c r="C4380" s="1" t="s">
        <v>13003</v>
      </c>
      <c r="D4380" s="1">
        <v>664.0</v>
      </c>
    </row>
    <row r="4381">
      <c r="A4381" s="1" t="s">
        <v>13004</v>
      </c>
      <c r="B4381" s="1" t="s">
        <v>13005</v>
      </c>
      <c r="C4381" s="1" t="s">
        <v>13006</v>
      </c>
      <c r="D4381" s="1">
        <v>361.0</v>
      </c>
    </row>
    <row r="4382">
      <c r="A4382" s="1" t="s">
        <v>2779</v>
      </c>
      <c r="B4382" s="1" t="s">
        <v>13007</v>
      </c>
      <c r="C4382" s="1" t="s">
        <v>13008</v>
      </c>
      <c r="D4382" s="1">
        <v>700.0</v>
      </c>
    </row>
    <row r="4383">
      <c r="A4383" s="1" t="s">
        <v>13009</v>
      </c>
      <c r="B4383" s="1" t="s">
        <v>13010</v>
      </c>
      <c r="C4383" s="1" t="s">
        <v>13011</v>
      </c>
      <c r="D4383" s="1">
        <v>530.0</v>
      </c>
    </row>
    <row r="4384">
      <c r="A4384" s="1" t="s">
        <v>13012</v>
      </c>
      <c r="B4384" s="1" t="s">
        <v>13013</v>
      </c>
      <c r="C4384" s="1" t="s">
        <v>13014</v>
      </c>
      <c r="D4384" s="1">
        <v>273.0</v>
      </c>
    </row>
    <row r="4385">
      <c r="A4385" s="1" t="s">
        <v>13015</v>
      </c>
      <c r="B4385" s="1" t="s">
        <v>13016</v>
      </c>
      <c r="C4385" s="1" t="s">
        <v>13017</v>
      </c>
      <c r="D4385" s="1">
        <v>7857.0</v>
      </c>
    </row>
    <row r="4386">
      <c r="A4386" s="1" t="s">
        <v>13018</v>
      </c>
      <c r="B4386" s="1" t="s">
        <v>13019</v>
      </c>
      <c r="C4386" s="1" t="s">
        <v>13020</v>
      </c>
      <c r="D4386" s="1">
        <v>125.0</v>
      </c>
    </row>
    <row r="4387">
      <c r="A4387" s="1" t="s">
        <v>13021</v>
      </c>
      <c r="B4387" s="1" t="s">
        <v>13022</v>
      </c>
      <c r="C4387" s="1" t="s">
        <v>13023</v>
      </c>
      <c r="D4387" s="1">
        <v>146.0</v>
      </c>
    </row>
    <row r="4388">
      <c r="A4388" s="1" t="s">
        <v>13024</v>
      </c>
      <c r="B4388" s="1" t="s">
        <v>13025</v>
      </c>
      <c r="C4388" s="1" t="s">
        <v>13026</v>
      </c>
      <c r="D4388" s="1">
        <v>1716.0</v>
      </c>
    </row>
    <row r="4389">
      <c r="A4389" s="1" t="s">
        <v>13027</v>
      </c>
      <c r="B4389" s="1" t="s">
        <v>13028</v>
      </c>
      <c r="C4389" s="1" t="s">
        <v>13029</v>
      </c>
      <c r="D4389" s="1">
        <v>1667.0</v>
      </c>
    </row>
    <row r="4390">
      <c r="A4390" s="1" t="s">
        <v>13030</v>
      </c>
      <c r="B4390" s="1" t="s">
        <v>13031</v>
      </c>
      <c r="C4390" s="1" t="s">
        <v>13032</v>
      </c>
      <c r="D4390" s="1">
        <v>1760.0</v>
      </c>
    </row>
    <row r="4391">
      <c r="A4391" s="1" t="s">
        <v>13033</v>
      </c>
      <c r="B4391" s="1" t="s">
        <v>13034</v>
      </c>
      <c r="C4391" s="1" t="s">
        <v>13035</v>
      </c>
      <c r="D4391" s="1">
        <v>110.0</v>
      </c>
    </row>
    <row r="4392">
      <c r="A4392" s="1" t="s">
        <v>13036</v>
      </c>
      <c r="B4392" s="1" t="s">
        <v>13037</v>
      </c>
      <c r="C4392" s="1" t="s">
        <v>13038</v>
      </c>
      <c r="D4392" s="1">
        <v>268.0</v>
      </c>
    </row>
    <row r="4393">
      <c r="A4393" s="1" t="s">
        <v>13039</v>
      </c>
      <c r="B4393" s="1" t="s">
        <v>13040</v>
      </c>
      <c r="C4393" s="1" t="s">
        <v>13041</v>
      </c>
      <c r="D4393" s="1">
        <v>18.0</v>
      </c>
    </row>
    <row r="4394">
      <c r="A4394" s="1" t="s">
        <v>13042</v>
      </c>
      <c r="B4394" s="1" t="s">
        <v>13043</v>
      </c>
      <c r="C4394" s="1" t="s">
        <v>13044</v>
      </c>
      <c r="D4394" s="1">
        <v>489.0</v>
      </c>
    </row>
    <row r="4395">
      <c r="A4395" s="1" t="s">
        <v>13045</v>
      </c>
      <c r="B4395" s="1" t="s">
        <v>13046</v>
      </c>
      <c r="C4395" s="1" t="s">
        <v>13047</v>
      </c>
      <c r="D4395" s="1">
        <v>598.0</v>
      </c>
    </row>
    <row r="4396">
      <c r="A4396" s="1" t="s">
        <v>13048</v>
      </c>
      <c r="B4396" s="1" t="s">
        <v>13049</v>
      </c>
      <c r="C4396" s="1" t="s">
        <v>13050</v>
      </c>
      <c r="D4396" s="1">
        <v>209.0</v>
      </c>
    </row>
    <row r="4397">
      <c r="A4397" s="1" t="s">
        <v>13051</v>
      </c>
      <c r="B4397" s="1" t="s">
        <v>13052</v>
      </c>
      <c r="C4397" s="1" t="s">
        <v>13053</v>
      </c>
      <c r="D4397" s="1">
        <v>801.0</v>
      </c>
    </row>
    <row r="4398">
      <c r="A4398" s="1" t="s">
        <v>13054</v>
      </c>
      <c r="B4398" s="1" t="s">
        <v>13055</v>
      </c>
      <c r="C4398" s="1" t="s">
        <v>13056</v>
      </c>
      <c r="D4398" s="1">
        <v>359.0</v>
      </c>
    </row>
    <row r="4399">
      <c r="A4399" s="1" t="s">
        <v>13057</v>
      </c>
      <c r="B4399" s="1" t="s">
        <v>13058</v>
      </c>
      <c r="C4399" s="1" t="s">
        <v>13059</v>
      </c>
      <c r="D4399" s="1">
        <v>54.0</v>
      </c>
    </row>
    <row r="4400">
      <c r="A4400" s="1" t="s">
        <v>13060</v>
      </c>
      <c r="B4400" s="1" t="s">
        <v>13061</v>
      </c>
      <c r="C4400" s="1" t="s">
        <v>13062</v>
      </c>
      <c r="D4400" s="1">
        <v>145.0</v>
      </c>
    </row>
    <row r="4401">
      <c r="A4401" s="1" t="s">
        <v>13063</v>
      </c>
      <c r="B4401" s="1" t="s">
        <v>13064</v>
      </c>
      <c r="C4401" s="1" t="s">
        <v>13065</v>
      </c>
      <c r="D4401" s="1">
        <v>943.0</v>
      </c>
    </row>
    <row r="4402">
      <c r="A4402" s="1" t="s">
        <v>13066</v>
      </c>
      <c r="B4402" s="1" t="s">
        <v>13067</v>
      </c>
      <c r="C4402" s="1" t="s">
        <v>13068</v>
      </c>
      <c r="D4402" s="1">
        <v>264.0</v>
      </c>
    </row>
    <row r="4403">
      <c r="A4403" s="1" t="s">
        <v>13069</v>
      </c>
      <c r="B4403" s="1" t="s">
        <v>13070</v>
      </c>
      <c r="C4403" s="1" t="s">
        <v>13071</v>
      </c>
      <c r="D4403" s="1">
        <v>49.0</v>
      </c>
    </row>
    <row r="4404">
      <c r="A4404" s="1" t="s">
        <v>13072</v>
      </c>
      <c r="B4404" s="1" t="s">
        <v>13073</v>
      </c>
      <c r="C4404" s="1" t="s">
        <v>13074</v>
      </c>
      <c r="D4404" s="1">
        <v>53.0</v>
      </c>
    </row>
    <row r="4405">
      <c r="A4405" s="1" t="s">
        <v>13075</v>
      </c>
      <c r="B4405" s="1" t="s">
        <v>13076</v>
      </c>
      <c r="C4405" s="1" t="s">
        <v>13077</v>
      </c>
      <c r="D4405" s="1">
        <v>87.0</v>
      </c>
    </row>
    <row r="4406">
      <c r="A4406" s="1" t="s">
        <v>13078</v>
      </c>
      <c r="B4406" s="1" t="s">
        <v>13079</v>
      </c>
      <c r="C4406" s="1" t="s">
        <v>13080</v>
      </c>
      <c r="D4406" s="1">
        <v>1773.0</v>
      </c>
    </row>
    <row r="4407">
      <c r="A4407" s="1" t="s">
        <v>13081</v>
      </c>
      <c r="B4407" s="1" t="s">
        <v>13082</v>
      </c>
      <c r="C4407" s="1" t="s">
        <v>13083</v>
      </c>
      <c r="D4407" s="1">
        <v>599.0</v>
      </c>
    </row>
    <row r="4408">
      <c r="A4408" s="1" t="s">
        <v>13084</v>
      </c>
      <c r="B4408" s="1" t="s">
        <v>13085</v>
      </c>
      <c r="C4408" s="1" t="s">
        <v>13086</v>
      </c>
      <c r="D4408" s="1">
        <v>47.0</v>
      </c>
    </row>
    <row r="4409">
      <c r="A4409" s="1" t="s">
        <v>13087</v>
      </c>
      <c r="B4409" s="1" t="s">
        <v>13088</v>
      </c>
      <c r="C4409" s="1" t="s">
        <v>13089</v>
      </c>
      <c r="D4409" s="1">
        <v>300.0</v>
      </c>
    </row>
    <row r="4410">
      <c r="A4410" s="1" t="s">
        <v>13090</v>
      </c>
      <c r="B4410" s="1" t="s">
        <v>13091</v>
      </c>
      <c r="C4410" s="1" t="s">
        <v>13092</v>
      </c>
      <c r="D4410" s="1">
        <v>88.0</v>
      </c>
    </row>
    <row r="4411">
      <c r="A4411" s="1" t="s">
        <v>13093</v>
      </c>
      <c r="B4411" s="1" t="s">
        <v>13094</v>
      </c>
      <c r="C4411" s="1" t="s">
        <v>13095</v>
      </c>
      <c r="D4411" s="1">
        <v>530.0</v>
      </c>
    </row>
    <row r="4412">
      <c r="A4412" s="1" t="s">
        <v>13096</v>
      </c>
      <c r="B4412" s="1" t="s">
        <v>13097</v>
      </c>
      <c r="C4412" s="1" t="s">
        <v>13098</v>
      </c>
      <c r="D4412" s="1">
        <v>103.0</v>
      </c>
    </row>
    <row r="4413">
      <c r="A4413" s="1" t="s">
        <v>13099</v>
      </c>
      <c r="B4413" s="1" t="s">
        <v>13100</v>
      </c>
      <c r="C4413" s="1" t="s">
        <v>13101</v>
      </c>
      <c r="D4413" s="1">
        <v>100.0</v>
      </c>
    </row>
    <row r="4414">
      <c r="A4414" s="1" t="s">
        <v>13102</v>
      </c>
      <c r="B4414" s="1" t="s">
        <v>13103</v>
      </c>
      <c r="C4414" s="1" t="s">
        <v>13104</v>
      </c>
      <c r="D4414" s="1">
        <v>239.0</v>
      </c>
    </row>
    <row r="4415">
      <c r="A4415" s="1" t="s">
        <v>13105</v>
      </c>
      <c r="B4415" s="1" t="s">
        <v>13106</v>
      </c>
      <c r="C4415" s="1" t="s">
        <v>13107</v>
      </c>
      <c r="D4415" s="1">
        <v>1811.0</v>
      </c>
    </row>
    <row r="4416">
      <c r="A4416" s="1" t="s">
        <v>13108</v>
      </c>
      <c r="B4416" s="1" t="s">
        <v>13109</v>
      </c>
      <c r="C4416" s="1" t="s">
        <v>13110</v>
      </c>
      <c r="D4416" s="1">
        <v>619.0</v>
      </c>
    </row>
    <row r="4417">
      <c r="A4417" s="1" t="s">
        <v>13111</v>
      </c>
      <c r="B4417" s="1" t="s">
        <v>13112</v>
      </c>
      <c r="C4417" s="1" t="s">
        <v>13113</v>
      </c>
      <c r="D4417" s="1">
        <v>51.0</v>
      </c>
    </row>
    <row r="4418">
      <c r="A4418" s="1" t="s">
        <v>13114</v>
      </c>
      <c r="B4418" s="1" t="s">
        <v>13115</v>
      </c>
      <c r="C4418" s="1" t="s">
        <v>13116</v>
      </c>
      <c r="D4418" s="1">
        <v>1723.0</v>
      </c>
    </row>
    <row r="4419">
      <c r="A4419" s="1" t="s">
        <v>13117</v>
      </c>
      <c r="B4419" s="1" t="s">
        <v>13118</v>
      </c>
      <c r="C4419" s="1" t="s">
        <v>13119</v>
      </c>
      <c r="D4419" s="1">
        <v>34.0</v>
      </c>
    </row>
    <row r="4420">
      <c r="A4420" s="1" t="s">
        <v>13120</v>
      </c>
      <c r="B4420" s="1" t="s">
        <v>13121</v>
      </c>
      <c r="C4420" s="1" t="s">
        <v>13122</v>
      </c>
      <c r="D4420" s="1">
        <v>830.0</v>
      </c>
    </row>
    <row r="4421">
      <c r="A4421" s="1" t="s">
        <v>13123</v>
      </c>
      <c r="B4421" s="1" t="s">
        <v>13124</v>
      </c>
      <c r="C4421" s="1" t="s">
        <v>13125</v>
      </c>
      <c r="D4421" s="1">
        <v>142.0</v>
      </c>
    </row>
    <row r="4422">
      <c r="A4422" s="1" t="s">
        <v>13126</v>
      </c>
      <c r="B4422" s="1" t="s">
        <v>13127</v>
      </c>
      <c r="C4422" s="1" t="s">
        <v>13128</v>
      </c>
      <c r="D4422" s="1">
        <v>140.0</v>
      </c>
    </row>
    <row r="4423">
      <c r="A4423" s="1" t="s">
        <v>13129</v>
      </c>
      <c r="B4423" s="1" t="s">
        <v>13130</v>
      </c>
      <c r="C4423" s="1" t="s">
        <v>13131</v>
      </c>
      <c r="D4423" s="1">
        <v>373.0</v>
      </c>
    </row>
    <row r="4424">
      <c r="A4424" s="1" t="s">
        <v>13132</v>
      </c>
      <c r="B4424" s="1" t="s">
        <v>13133</v>
      </c>
      <c r="C4424" s="1" t="s">
        <v>13134</v>
      </c>
      <c r="D4424" s="1">
        <v>150.0</v>
      </c>
    </row>
    <row r="4425">
      <c r="A4425" s="1" t="s">
        <v>13135</v>
      </c>
      <c r="B4425" s="1" t="s">
        <v>13136</v>
      </c>
      <c r="C4425" s="1" t="s">
        <v>13137</v>
      </c>
      <c r="D4425" s="1">
        <v>568.0</v>
      </c>
    </row>
    <row r="4426">
      <c r="A4426" s="1" t="s">
        <v>13138</v>
      </c>
      <c r="B4426" s="1" t="s">
        <v>13139</v>
      </c>
      <c r="C4426" s="1" t="s">
        <v>13140</v>
      </c>
      <c r="D4426" s="1">
        <v>7968.0</v>
      </c>
    </row>
    <row r="4427">
      <c r="A4427" s="1" t="s">
        <v>13141</v>
      </c>
      <c r="B4427" s="1" t="s">
        <v>13142</v>
      </c>
      <c r="C4427" s="1" t="s">
        <v>13143</v>
      </c>
      <c r="D4427" s="1">
        <v>198.0</v>
      </c>
    </row>
    <row r="4428">
      <c r="A4428" s="1" t="s">
        <v>13144</v>
      </c>
      <c r="B4428" s="1" t="s">
        <v>13145</v>
      </c>
      <c r="C4428" s="1" t="s">
        <v>13146</v>
      </c>
      <c r="D4428" s="1">
        <v>25.0</v>
      </c>
    </row>
    <row r="4429">
      <c r="A4429" s="1" t="s">
        <v>13147</v>
      </c>
      <c r="B4429" s="1" t="s">
        <v>13148</v>
      </c>
      <c r="C4429" s="1" t="s">
        <v>13149</v>
      </c>
      <c r="D4429" s="1">
        <v>22.0</v>
      </c>
    </row>
    <row r="4430">
      <c r="A4430" s="1" t="s">
        <v>13150</v>
      </c>
      <c r="B4430" s="1" t="s">
        <v>13150</v>
      </c>
      <c r="C4430" s="1" t="s">
        <v>13151</v>
      </c>
      <c r="D4430" s="1">
        <v>4695.0</v>
      </c>
    </row>
    <row r="4431">
      <c r="A4431" s="1" t="s">
        <v>13152</v>
      </c>
      <c r="B4431" s="1" t="s">
        <v>13153</v>
      </c>
      <c r="C4431" s="1" t="s">
        <v>13154</v>
      </c>
      <c r="D4431" s="1">
        <v>61.0</v>
      </c>
    </row>
    <row r="4432">
      <c r="A4432" s="1" t="s">
        <v>13155</v>
      </c>
      <c r="B4432" s="1" t="s">
        <v>13156</v>
      </c>
      <c r="C4432" s="1" t="s">
        <v>13157</v>
      </c>
      <c r="D4432" s="1">
        <v>1044.0</v>
      </c>
    </row>
    <row r="4433">
      <c r="A4433" s="1" t="s">
        <v>13158</v>
      </c>
      <c r="B4433" s="1" t="s">
        <v>13159</v>
      </c>
      <c r="C4433" s="1" t="s">
        <v>13160</v>
      </c>
      <c r="D4433" s="1">
        <v>138.0</v>
      </c>
    </row>
    <row r="4434">
      <c r="A4434" s="1" t="s">
        <v>13161</v>
      </c>
      <c r="B4434" s="1" t="s">
        <v>13162</v>
      </c>
      <c r="C4434" s="1" t="s">
        <v>13163</v>
      </c>
      <c r="D4434" s="1">
        <v>400.0</v>
      </c>
    </row>
    <row r="4435">
      <c r="A4435" s="1" t="s">
        <v>13164</v>
      </c>
      <c r="B4435" s="1" t="s">
        <v>13165</v>
      </c>
      <c r="C4435" s="1" t="s">
        <v>13166</v>
      </c>
      <c r="D4435" s="1">
        <v>119.0</v>
      </c>
    </row>
    <row r="4436">
      <c r="A4436" s="1" t="s">
        <v>13167</v>
      </c>
      <c r="B4436" s="1" t="s">
        <v>13168</v>
      </c>
      <c r="C4436" s="1" t="s">
        <v>13169</v>
      </c>
      <c r="D4436" s="1">
        <v>1456.0</v>
      </c>
    </row>
    <row r="4437">
      <c r="A4437" s="1" t="s">
        <v>13170</v>
      </c>
      <c r="B4437" s="1" t="s">
        <v>13171</v>
      </c>
      <c r="C4437" s="1" t="s">
        <v>13172</v>
      </c>
      <c r="D4437" s="1">
        <v>309.0</v>
      </c>
    </row>
    <row r="4438">
      <c r="A4438" s="1" t="s">
        <v>13173</v>
      </c>
      <c r="B4438" s="1" t="s">
        <v>13174</v>
      </c>
      <c r="C4438" s="1" t="s">
        <v>13175</v>
      </c>
      <c r="D4438" s="1">
        <v>225.0</v>
      </c>
    </row>
    <row r="4439">
      <c r="A4439" s="1" t="s">
        <v>13176</v>
      </c>
      <c r="B4439" s="1" t="s">
        <v>13177</v>
      </c>
      <c r="C4439" s="1" t="s">
        <v>13178</v>
      </c>
      <c r="D4439" s="1">
        <v>1057.0</v>
      </c>
    </row>
    <row r="4440">
      <c r="A4440" s="1" t="s">
        <v>13179</v>
      </c>
      <c r="B4440" s="1" t="s">
        <v>13180</v>
      </c>
      <c r="C4440" s="1" t="s">
        <v>13181</v>
      </c>
      <c r="D4440" s="1">
        <v>1753.0</v>
      </c>
    </row>
    <row r="4441">
      <c r="A4441" s="1" t="s">
        <v>13182</v>
      </c>
      <c r="B4441" s="1" t="s">
        <v>13183</v>
      </c>
      <c r="C4441" s="1" t="s">
        <v>13184</v>
      </c>
      <c r="D4441" s="1">
        <v>143.0</v>
      </c>
    </row>
    <row r="4442">
      <c r="A4442" s="1" t="s">
        <v>13185</v>
      </c>
      <c r="B4442" s="1" t="s">
        <v>13186</v>
      </c>
      <c r="C4442" s="1" t="s">
        <v>13187</v>
      </c>
      <c r="D4442" s="1">
        <v>92.0</v>
      </c>
    </row>
    <row r="4443">
      <c r="A4443" s="1" t="s">
        <v>13188</v>
      </c>
      <c r="B4443" s="1" t="s">
        <v>13189</v>
      </c>
      <c r="C4443" s="1" t="s">
        <v>13190</v>
      </c>
      <c r="D4443" s="1">
        <v>216.0</v>
      </c>
    </row>
    <row r="4444">
      <c r="A4444" s="1" t="s">
        <v>13191</v>
      </c>
      <c r="B4444" s="1" t="s">
        <v>13192</v>
      </c>
      <c r="C4444" s="1" t="s">
        <v>13193</v>
      </c>
      <c r="D4444" s="1">
        <v>49.0</v>
      </c>
    </row>
    <row r="4445">
      <c r="A4445" s="1" t="s">
        <v>13194</v>
      </c>
      <c r="B4445" s="1" t="s">
        <v>13195</v>
      </c>
      <c r="C4445" s="1" t="s">
        <v>13196</v>
      </c>
      <c r="D4445" s="1">
        <v>503.0</v>
      </c>
    </row>
    <row r="4446">
      <c r="A4446" s="1" t="s">
        <v>13197</v>
      </c>
      <c r="B4446" s="1" t="s">
        <v>13198</v>
      </c>
      <c r="C4446" s="1" t="s">
        <v>13199</v>
      </c>
      <c r="D4446" s="1">
        <v>126.0</v>
      </c>
    </row>
    <row r="4447">
      <c r="A4447" s="1" t="s">
        <v>13200</v>
      </c>
      <c r="B4447" s="1" t="s">
        <v>13201</v>
      </c>
      <c r="C4447" s="1" t="s">
        <v>13202</v>
      </c>
      <c r="D4447" s="1">
        <v>32.0</v>
      </c>
    </row>
    <row r="4448">
      <c r="A4448" s="1" t="s">
        <v>13203</v>
      </c>
      <c r="B4448" s="1" t="s">
        <v>13203</v>
      </c>
      <c r="C4448" s="1" t="s">
        <v>13204</v>
      </c>
      <c r="D4448" s="1">
        <v>40.0</v>
      </c>
    </row>
    <row r="4449">
      <c r="A4449" s="1" t="s">
        <v>13205</v>
      </c>
      <c r="B4449" s="1" t="s">
        <v>13206</v>
      </c>
      <c r="C4449" s="1" t="s">
        <v>13207</v>
      </c>
      <c r="D4449" s="1">
        <v>118.0</v>
      </c>
    </row>
    <row r="4450">
      <c r="A4450" s="1" t="s">
        <v>13208</v>
      </c>
      <c r="B4450" s="1" t="s">
        <v>13209</v>
      </c>
      <c r="C4450" s="1" t="s">
        <v>13210</v>
      </c>
      <c r="D4450" s="1">
        <v>33.0</v>
      </c>
    </row>
    <row r="4451">
      <c r="A4451" s="1" t="s">
        <v>13211</v>
      </c>
      <c r="B4451" s="1" t="s">
        <v>13212</v>
      </c>
      <c r="C4451" s="1" t="s">
        <v>13213</v>
      </c>
      <c r="D4451" s="1">
        <v>2999.0</v>
      </c>
    </row>
    <row r="4452">
      <c r="A4452" s="1" t="s">
        <v>13214</v>
      </c>
      <c r="B4452" s="1" t="s">
        <v>13215</v>
      </c>
      <c r="C4452" s="1" t="s">
        <v>13216</v>
      </c>
      <c r="D4452" s="1">
        <v>103.0</v>
      </c>
    </row>
    <row r="4453">
      <c r="A4453" s="1" t="s">
        <v>13217</v>
      </c>
      <c r="B4453" s="1" t="s">
        <v>13218</v>
      </c>
      <c r="C4453" s="1" t="s">
        <v>13219</v>
      </c>
      <c r="D4453" s="1">
        <v>1626.0</v>
      </c>
    </row>
    <row r="4454">
      <c r="A4454" s="1" t="s">
        <v>13220</v>
      </c>
      <c r="B4454" s="1" t="s">
        <v>13221</v>
      </c>
      <c r="C4454" s="1" t="s">
        <v>13222</v>
      </c>
      <c r="D4454" s="1">
        <v>393.0</v>
      </c>
    </row>
    <row r="4455">
      <c r="A4455" s="1" t="s">
        <v>13223</v>
      </c>
      <c r="B4455" s="1" t="s">
        <v>13224</v>
      </c>
      <c r="C4455" s="1" t="s">
        <v>13225</v>
      </c>
      <c r="D4455" s="1">
        <v>214.0</v>
      </c>
    </row>
    <row r="4456">
      <c r="A4456" s="1" t="s">
        <v>13226</v>
      </c>
      <c r="B4456" s="1" t="s">
        <v>13227</v>
      </c>
      <c r="C4456" s="1" t="s">
        <v>13228</v>
      </c>
      <c r="D4456" s="1">
        <v>64.0</v>
      </c>
    </row>
    <row r="4457">
      <c r="A4457" s="1" t="s">
        <v>13229</v>
      </c>
      <c r="B4457" s="1" t="s">
        <v>13230</v>
      </c>
      <c r="C4457" s="1" t="s">
        <v>13231</v>
      </c>
      <c r="D4457" s="1">
        <v>74.0</v>
      </c>
    </row>
    <row r="4458">
      <c r="A4458" s="1" t="s">
        <v>13232</v>
      </c>
      <c r="B4458" s="1" t="s">
        <v>13233</v>
      </c>
      <c r="C4458" s="1" t="s">
        <v>13234</v>
      </c>
      <c r="D4458" s="1">
        <v>517.0</v>
      </c>
    </row>
    <row r="4459">
      <c r="A4459" s="1" t="s">
        <v>13235</v>
      </c>
      <c r="B4459" s="1" t="s">
        <v>13236</v>
      </c>
      <c r="C4459" s="1" t="s">
        <v>13237</v>
      </c>
      <c r="D4459" s="1">
        <v>196.0</v>
      </c>
    </row>
    <row r="4460">
      <c r="A4460" s="1" t="s">
        <v>13238</v>
      </c>
      <c r="B4460" s="1" t="s">
        <v>13239</v>
      </c>
      <c r="C4460" s="1" t="s">
        <v>13240</v>
      </c>
      <c r="D4460" s="1">
        <v>374.0</v>
      </c>
    </row>
    <row r="4461">
      <c r="A4461" s="1" t="s">
        <v>13241</v>
      </c>
      <c r="B4461" s="1" t="s">
        <v>13242</v>
      </c>
      <c r="C4461" s="1" t="s">
        <v>13243</v>
      </c>
      <c r="D4461" s="1">
        <v>416.0</v>
      </c>
    </row>
    <row r="4462">
      <c r="A4462" s="1" t="s">
        <v>13244</v>
      </c>
      <c r="B4462" s="1" t="s">
        <v>13245</v>
      </c>
      <c r="C4462" s="1" t="s">
        <v>13246</v>
      </c>
      <c r="D4462" s="1">
        <v>1290.0</v>
      </c>
    </row>
    <row r="4463">
      <c r="A4463" s="1" t="s">
        <v>13247</v>
      </c>
      <c r="B4463" s="1" t="s">
        <v>13248</v>
      </c>
      <c r="C4463" s="1" t="s">
        <v>13249</v>
      </c>
      <c r="D4463" s="1">
        <v>52.0</v>
      </c>
    </row>
    <row r="4464">
      <c r="A4464" s="1" t="s">
        <v>13250</v>
      </c>
      <c r="B4464" s="1" t="s">
        <v>13251</v>
      </c>
      <c r="C4464" s="1" t="s">
        <v>13252</v>
      </c>
      <c r="D4464" s="1">
        <v>268.0</v>
      </c>
    </row>
    <row r="4465">
      <c r="A4465" s="1" t="s">
        <v>13253</v>
      </c>
      <c r="B4465" s="1" t="s">
        <v>13254</v>
      </c>
      <c r="C4465" s="1" t="s">
        <v>13255</v>
      </c>
      <c r="D4465" s="1">
        <v>16.0</v>
      </c>
    </row>
    <row r="4466">
      <c r="A4466" s="1" t="s">
        <v>13256</v>
      </c>
      <c r="B4466" s="1" t="s">
        <v>13257</v>
      </c>
      <c r="C4466" s="1" t="s">
        <v>13258</v>
      </c>
      <c r="D4466" s="1">
        <v>292.0</v>
      </c>
    </row>
    <row r="4467">
      <c r="A4467" s="1" t="s">
        <v>13259</v>
      </c>
      <c r="B4467" s="1" t="s">
        <v>13260</v>
      </c>
      <c r="C4467" s="1" t="s">
        <v>13261</v>
      </c>
      <c r="D4467" s="1">
        <v>11.0</v>
      </c>
    </row>
    <row r="4468">
      <c r="A4468" s="1" t="s">
        <v>13262</v>
      </c>
      <c r="B4468" s="1" t="s">
        <v>13263</v>
      </c>
      <c r="C4468" s="1" t="s">
        <v>13264</v>
      </c>
      <c r="D4468" s="1">
        <v>32.0</v>
      </c>
    </row>
    <row r="4469">
      <c r="A4469" s="1" t="s">
        <v>13265</v>
      </c>
      <c r="B4469" s="1" t="s">
        <v>13266</v>
      </c>
      <c r="C4469" s="1" t="s">
        <v>13267</v>
      </c>
      <c r="D4469" s="1">
        <v>72.0</v>
      </c>
    </row>
    <row r="4470">
      <c r="A4470" s="1" t="s">
        <v>13268</v>
      </c>
      <c r="B4470" s="1" t="s">
        <v>13269</v>
      </c>
      <c r="C4470" s="1" t="s">
        <v>13270</v>
      </c>
      <c r="D4470" s="1">
        <v>969.0</v>
      </c>
    </row>
    <row r="4471">
      <c r="A4471" s="1" t="s">
        <v>13271</v>
      </c>
      <c r="B4471" s="1" t="s">
        <v>13272</v>
      </c>
      <c r="C4471" s="1" t="s">
        <v>13273</v>
      </c>
      <c r="D4471" s="1">
        <v>105.0</v>
      </c>
    </row>
    <row r="4472">
      <c r="A4472" s="1" t="s">
        <v>13274</v>
      </c>
      <c r="B4472" s="1" t="s">
        <v>13275</v>
      </c>
      <c r="C4472" s="1" t="s">
        <v>13276</v>
      </c>
      <c r="D4472" s="1">
        <v>1590.0</v>
      </c>
    </row>
    <row r="4473">
      <c r="A4473" s="1" t="s">
        <v>13277</v>
      </c>
      <c r="B4473" s="1" t="s">
        <v>13278</v>
      </c>
      <c r="C4473" s="1" t="s">
        <v>13279</v>
      </c>
      <c r="D4473" s="1">
        <v>920.0</v>
      </c>
    </row>
    <row r="4474">
      <c r="A4474" s="1" t="s">
        <v>13280</v>
      </c>
      <c r="B4474" s="1" t="s">
        <v>13281</v>
      </c>
      <c r="C4474" s="1" t="s">
        <v>13282</v>
      </c>
      <c r="D4474" s="1">
        <v>269.0</v>
      </c>
    </row>
    <row r="4475">
      <c r="A4475" s="1" t="s">
        <v>13283</v>
      </c>
      <c r="B4475" s="1" t="s">
        <v>13284</v>
      </c>
      <c r="C4475" s="1" t="s">
        <v>13285</v>
      </c>
      <c r="D4475" s="1">
        <v>3149.0</v>
      </c>
    </row>
    <row r="4476">
      <c r="A4476" s="1" t="s">
        <v>13286</v>
      </c>
      <c r="B4476" s="1" t="s">
        <v>13287</v>
      </c>
      <c r="C4476" s="1" t="s">
        <v>13288</v>
      </c>
      <c r="D4476" s="1">
        <v>534.0</v>
      </c>
    </row>
    <row r="4477">
      <c r="A4477" s="1" t="s">
        <v>13289</v>
      </c>
      <c r="B4477" s="1" t="s">
        <v>13290</v>
      </c>
      <c r="C4477" s="1" t="s">
        <v>13291</v>
      </c>
      <c r="D4477" s="1">
        <v>1089.0</v>
      </c>
    </row>
    <row r="4478">
      <c r="A4478" s="1" t="s">
        <v>13292</v>
      </c>
      <c r="B4478" s="1" t="s">
        <v>13293</v>
      </c>
      <c r="C4478" s="1" t="s">
        <v>13294</v>
      </c>
      <c r="D4478" s="1">
        <v>137.0</v>
      </c>
    </row>
    <row r="4479">
      <c r="A4479" s="1" t="s">
        <v>13295</v>
      </c>
      <c r="B4479" s="1" t="s">
        <v>13296</v>
      </c>
      <c r="C4479" s="1" t="s">
        <v>13297</v>
      </c>
      <c r="D4479" s="1">
        <v>324.0</v>
      </c>
    </row>
    <row r="4480">
      <c r="A4480" s="1" t="s">
        <v>13298</v>
      </c>
      <c r="B4480" s="1" t="s">
        <v>13299</v>
      </c>
      <c r="C4480" s="1" t="s">
        <v>13300</v>
      </c>
      <c r="D4480" s="1">
        <v>180.0</v>
      </c>
    </row>
    <row r="4481">
      <c r="A4481" s="1" t="s">
        <v>13301</v>
      </c>
      <c r="B4481" s="1" t="s">
        <v>13302</v>
      </c>
      <c r="C4481" s="1" t="s">
        <v>13303</v>
      </c>
      <c r="D4481" s="1">
        <v>132.0</v>
      </c>
    </row>
    <row r="4482">
      <c r="A4482" s="1" t="s">
        <v>13304</v>
      </c>
      <c r="B4482" s="1" t="s">
        <v>13305</v>
      </c>
      <c r="C4482" s="1" t="s">
        <v>13306</v>
      </c>
      <c r="D4482" s="1">
        <v>328.0</v>
      </c>
    </row>
    <row r="4483">
      <c r="A4483" s="1" t="s">
        <v>13307</v>
      </c>
      <c r="B4483" s="1" t="s">
        <v>13308</v>
      </c>
      <c r="C4483" s="1" t="s">
        <v>13309</v>
      </c>
      <c r="D4483" s="1">
        <v>108.0</v>
      </c>
    </row>
    <row r="4484">
      <c r="A4484" s="1" t="s">
        <v>13310</v>
      </c>
      <c r="B4484" s="1" t="s">
        <v>13311</v>
      </c>
      <c r="C4484" s="1" t="s">
        <v>13312</v>
      </c>
      <c r="D4484" s="1">
        <v>183.0</v>
      </c>
    </row>
    <row r="4485">
      <c r="A4485" s="1" t="s">
        <v>13313</v>
      </c>
      <c r="B4485" s="1" t="s">
        <v>13314</v>
      </c>
      <c r="C4485" s="1" t="s">
        <v>13315</v>
      </c>
      <c r="D4485" s="1">
        <v>86.0</v>
      </c>
    </row>
    <row r="4486">
      <c r="A4486" s="1" t="s">
        <v>13316</v>
      </c>
      <c r="B4486" s="1" t="s">
        <v>13317</v>
      </c>
      <c r="C4486" s="1" t="s">
        <v>13318</v>
      </c>
      <c r="D4486" s="1">
        <v>469.0</v>
      </c>
    </row>
    <row r="4487">
      <c r="A4487" s="1" t="s">
        <v>13319</v>
      </c>
      <c r="B4487" s="1" t="s">
        <v>13320</v>
      </c>
      <c r="C4487" s="1" t="s">
        <v>13321</v>
      </c>
      <c r="D4487" s="1">
        <v>2431.0</v>
      </c>
    </row>
    <row r="4488">
      <c r="A4488" s="1" t="s">
        <v>13322</v>
      </c>
      <c r="B4488" s="1" t="s">
        <v>13323</v>
      </c>
      <c r="C4488" s="1" t="s">
        <v>13324</v>
      </c>
      <c r="D4488" s="1">
        <v>422.0</v>
      </c>
    </row>
    <row r="4489">
      <c r="A4489" s="1" t="s">
        <v>13325</v>
      </c>
      <c r="B4489" s="1" t="s">
        <v>13326</v>
      </c>
      <c r="C4489" s="1" t="s">
        <v>13327</v>
      </c>
      <c r="D4489" s="1">
        <v>4461.0</v>
      </c>
    </row>
    <row r="4490">
      <c r="A4490" s="1" t="s">
        <v>13328</v>
      </c>
      <c r="B4490" s="1" t="s">
        <v>13329</v>
      </c>
      <c r="C4490" s="1" t="s">
        <v>13330</v>
      </c>
      <c r="D4490" s="1">
        <v>117.0</v>
      </c>
    </row>
    <row r="4491">
      <c r="A4491" s="1" t="s">
        <v>13331</v>
      </c>
      <c r="B4491" s="1" t="s">
        <v>13332</v>
      </c>
      <c r="C4491" s="1" t="s">
        <v>13333</v>
      </c>
      <c r="D4491" s="1">
        <v>137.0</v>
      </c>
    </row>
    <row r="4492">
      <c r="A4492" s="1" t="s">
        <v>13334</v>
      </c>
      <c r="B4492" s="1" t="s">
        <v>13335</v>
      </c>
      <c r="C4492" s="1" t="s">
        <v>13336</v>
      </c>
      <c r="D4492" s="1">
        <v>69.0</v>
      </c>
    </row>
    <row r="4493">
      <c r="A4493" s="1" t="s">
        <v>13337</v>
      </c>
      <c r="B4493" s="1" t="s">
        <v>13338</v>
      </c>
      <c r="C4493" s="1" t="s">
        <v>13339</v>
      </c>
      <c r="D4493" s="1">
        <v>43.0</v>
      </c>
    </row>
    <row r="4494">
      <c r="A4494" s="1" t="s">
        <v>13340</v>
      </c>
      <c r="B4494" s="1" t="s">
        <v>13341</v>
      </c>
      <c r="C4494" s="1" t="s">
        <v>13342</v>
      </c>
      <c r="D4494" s="1">
        <v>839.0</v>
      </c>
    </row>
    <row r="4495">
      <c r="A4495" s="1" t="s">
        <v>13343</v>
      </c>
      <c r="B4495" s="1" t="s">
        <v>13344</v>
      </c>
      <c r="C4495" s="1" t="s">
        <v>13345</v>
      </c>
      <c r="D4495" s="1">
        <v>22.0</v>
      </c>
    </row>
    <row r="4496">
      <c r="A4496" s="1" t="s">
        <v>13346</v>
      </c>
      <c r="B4496" s="1" t="s">
        <v>13347</v>
      </c>
      <c r="C4496" s="1" t="s">
        <v>13348</v>
      </c>
      <c r="D4496" s="1">
        <v>129.0</v>
      </c>
    </row>
    <row r="4497">
      <c r="A4497" s="1" t="s">
        <v>13349</v>
      </c>
      <c r="B4497" s="1" t="s">
        <v>13350</v>
      </c>
      <c r="C4497" s="1" t="s">
        <v>13351</v>
      </c>
      <c r="D4497" s="1">
        <v>378.0</v>
      </c>
    </row>
    <row r="4498">
      <c r="A4498" s="1" t="s">
        <v>13352</v>
      </c>
      <c r="B4498" s="1" t="s">
        <v>13353</v>
      </c>
      <c r="C4498" s="1" t="s">
        <v>13354</v>
      </c>
      <c r="D4498" s="1">
        <v>11538.0</v>
      </c>
    </row>
    <row r="4499">
      <c r="A4499" s="1" t="s">
        <v>13355</v>
      </c>
      <c r="B4499" s="1" t="s">
        <v>13356</v>
      </c>
      <c r="C4499" s="1" t="s">
        <v>13357</v>
      </c>
      <c r="D4499" s="1">
        <v>108.0</v>
      </c>
    </row>
    <row r="4500">
      <c r="A4500" s="1" t="s">
        <v>13358</v>
      </c>
      <c r="B4500" s="1" t="s">
        <v>13359</v>
      </c>
      <c r="C4500" s="1" t="s">
        <v>13360</v>
      </c>
      <c r="D4500" s="1">
        <v>37.0</v>
      </c>
    </row>
    <row r="4501">
      <c r="A4501" s="1" t="s">
        <v>13361</v>
      </c>
      <c r="B4501" s="1" t="s">
        <v>13362</v>
      </c>
      <c r="C4501" s="1" t="s">
        <v>13363</v>
      </c>
      <c r="D4501" s="1">
        <v>524.0</v>
      </c>
    </row>
    <row r="4502">
      <c r="A4502" s="1" t="s">
        <v>13364</v>
      </c>
      <c r="B4502" s="1" t="s">
        <v>13365</v>
      </c>
      <c r="C4502" s="1" t="s">
        <v>13366</v>
      </c>
      <c r="D4502" s="1">
        <v>138.0</v>
      </c>
    </row>
    <row r="4503">
      <c r="A4503" s="1" t="s">
        <v>13367</v>
      </c>
      <c r="B4503" s="1" t="s">
        <v>13368</v>
      </c>
      <c r="C4503" s="1" t="s">
        <v>13369</v>
      </c>
      <c r="D4503" s="1">
        <v>4680.0</v>
      </c>
    </row>
    <row r="4504">
      <c r="A4504" s="1" t="s">
        <v>13370</v>
      </c>
      <c r="B4504" s="1" t="s">
        <v>13371</v>
      </c>
      <c r="C4504" s="1" t="s">
        <v>13372</v>
      </c>
      <c r="D4504" s="1">
        <v>130.0</v>
      </c>
    </row>
    <row r="4505">
      <c r="A4505" s="1" t="s">
        <v>13373</v>
      </c>
      <c r="B4505" s="1" t="s">
        <v>13374</v>
      </c>
      <c r="C4505" s="1" t="s">
        <v>13375</v>
      </c>
      <c r="D4505" s="1">
        <v>373.0</v>
      </c>
    </row>
    <row r="4506">
      <c r="A4506" s="1" t="s">
        <v>13376</v>
      </c>
      <c r="B4506" s="1" t="s">
        <v>13377</v>
      </c>
      <c r="C4506" s="1" t="s">
        <v>13378</v>
      </c>
      <c r="D4506" s="1">
        <v>1125.0</v>
      </c>
    </row>
    <row r="4507">
      <c r="A4507" s="1" t="s">
        <v>13379</v>
      </c>
      <c r="B4507" s="1" t="s">
        <v>13380</v>
      </c>
      <c r="C4507" s="1" t="s">
        <v>13381</v>
      </c>
      <c r="D4507" s="1">
        <v>242.0</v>
      </c>
    </row>
    <row r="4508">
      <c r="A4508" s="1" t="s">
        <v>13382</v>
      </c>
      <c r="B4508" s="1" t="s">
        <v>13382</v>
      </c>
      <c r="C4508" s="1" t="s">
        <v>13383</v>
      </c>
      <c r="D4508" s="1">
        <v>899.0</v>
      </c>
    </row>
    <row r="4509">
      <c r="A4509" s="1" t="s">
        <v>13384</v>
      </c>
      <c r="B4509" s="1" t="s">
        <v>13385</v>
      </c>
      <c r="C4509" s="1" t="s">
        <v>13386</v>
      </c>
      <c r="D4509" s="1">
        <v>743.0</v>
      </c>
    </row>
    <row r="4510">
      <c r="A4510" s="1" t="s">
        <v>13387</v>
      </c>
      <c r="B4510" s="1" t="s">
        <v>13388</v>
      </c>
      <c r="C4510" s="1" t="s">
        <v>13389</v>
      </c>
      <c r="D4510" s="1">
        <v>49.0</v>
      </c>
    </row>
    <row r="4511">
      <c r="A4511" s="1" t="s">
        <v>13390</v>
      </c>
      <c r="B4511" s="1" t="s">
        <v>13391</v>
      </c>
      <c r="C4511" s="1" t="s">
        <v>13392</v>
      </c>
      <c r="D4511" s="1">
        <v>49.0</v>
      </c>
    </row>
    <row r="4512">
      <c r="A4512" s="1" t="s">
        <v>13393</v>
      </c>
      <c r="B4512" s="1" t="s">
        <v>13394</v>
      </c>
      <c r="C4512" s="1" t="s">
        <v>13395</v>
      </c>
      <c r="D4512" s="1">
        <v>397.0</v>
      </c>
    </row>
    <row r="4513">
      <c r="A4513" s="1" t="s">
        <v>13396</v>
      </c>
      <c r="B4513" s="1" t="s">
        <v>13397</v>
      </c>
      <c r="C4513" s="1" t="s">
        <v>13398</v>
      </c>
      <c r="D4513" s="1">
        <v>551.0</v>
      </c>
    </row>
    <row r="4514">
      <c r="A4514" s="1" t="s">
        <v>13399</v>
      </c>
      <c r="B4514" s="1" t="s">
        <v>13400</v>
      </c>
      <c r="C4514" s="1" t="s">
        <v>13401</v>
      </c>
      <c r="D4514" s="1">
        <v>1112.0</v>
      </c>
    </row>
    <row r="4515">
      <c r="A4515" s="1" t="s">
        <v>13402</v>
      </c>
      <c r="B4515" s="1" t="s">
        <v>13403</v>
      </c>
      <c r="C4515" s="1" t="s">
        <v>13404</v>
      </c>
      <c r="D4515" s="1">
        <v>173.0</v>
      </c>
    </row>
    <row r="4516">
      <c r="A4516" s="1" t="s">
        <v>13405</v>
      </c>
      <c r="B4516" s="1" t="s">
        <v>13406</v>
      </c>
      <c r="C4516" s="1" t="s">
        <v>13407</v>
      </c>
      <c r="D4516" s="1">
        <v>94.0</v>
      </c>
    </row>
    <row r="4517">
      <c r="A4517" s="1" t="s">
        <v>13408</v>
      </c>
      <c r="B4517" s="1" t="s">
        <v>13409</v>
      </c>
      <c r="C4517" s="1" t="s">
        <v>13410</v>
      </c>
      <c r="D4517" s="1">
        <v>259.0</v>
      </c>
    </row>
    <row r="4518">
      <c r="A4518" s="1" t="s">
        <v>13411</v>
      </c>
      <c r="B4518" s="1" t="s">
        <v>13412</v>
      </c>
      <c r="C4518" s="1" t="s">
        <v>13413</v>
      </c>
      <c r="D4518" s="1">
        <v>1450.0</v>
      </c>
    </row>
    <row r="4519">
      <c r="A4519" s="1" t="s">
        <v>13414</v>
      </c>
      <c r="B4519" s="1" t="s">
        <v>13415</v>
      </c>
      <c r="C4519" s="1" t="s">
        <v>13416</v>
      </c>
      <c r="D4519" s="1">
        <v>10386.0</v>
      </c>
    </row>
    <row r="4520">
      <c r="A4520" s="1" t="s">
        <v>13417</v>
      </c>
      <c r="B4520" s="1" t="s">
        <v>13418</v>
      </c>
      <c r="C4520" s="1" t="s">
        <v>13419</v>
      </c>
      <c r="D4520" s="1">
        <v>125.0</v>
      </c>
    </row>
    <row r="4521">
      <c r="A4521" s="1" t="s">
        <v>13420</v>
      </c>
      <c r="B4521" s="1" t="s">
        <v>13421</v>
      </c>
      <c r="C4521" s="1" t="s">
        <v>13422</v>
      </c>
      <c r="D4521" s="1">
        <v>261.0</v>
      </c>
    </row>
    <row r="4522">
      <c r="A4522" s="1" t="s">
        <v>13423</v>
      </c>
      <c r="B4522" s="1" t="s">
        <v>13424</v>
      </c>
      <c r="C4522" s="1" t="s">
        <v>13425</v>
      </c>
      <c r="D4522" s="1">
        <v>278.0</v>
      </c>
    </row>
    <row r="4523">
      <c r="A4523" s="1" t="s">
        <v>13426</v>
      </c>
      <c r="B4523" s="1" t="s">
        <v>13427</v>
      </c>
      <c r="C4523" s="1" t="s">
        <v>13428</v>
      </c>
      <c r="D4523" s="1">
        <v>298.0</v>
      </c>
    </row>
    <row r="4524">
      <c r="A4524" s="1" t="s">
        <v>13429</v>
      </c>
      <c r="B4524" s="1" t="s">
        <v>13430</v>
      </c>
      <c r="C4524" s="1" t="s">
        <v>13431</v>
      </c>
      <c r="D4524" s="1">
        <v>60.0</v>
      </c>
    </row>
    <row r="4525">
      <c r="A4525" s="1" t="s">
        <v>13432</v>
      </c>
      <c r="B4525" s="1" t="s">
        <v>13433</v>
      </c>
      <c r="C4525" s="1" t="s">
        <v>13434</v>
      </c>
      <c r="D4525" s="1">
        <v>144.0</v>
      </c>
    </row>
    <row r="4526">
      <c r="A4526" s="1" t="s">
        <v>13435</v>
      </c>
      <c r="B4526" s="1" t="s">
        <v>13436</v>
      </c>
      <c r="C4526" s="1" t="s">
        <v>13437</v>
      </c>
      <c r="D4526" s="1">
        <v>66.0</v>
      </c>
    </row>
    <row r="4527">
      <c r="A4527" s="1" t="s">
        <v>13438</v>
      </c>
      <c r="B4527" s="1" t="s">
        <v>13439</v>
      </c>
      <c r="C4527" s="1" t="s">
        <v>13440</v>
      </c>
      <c r="D4527" s="1">
        <v>525.0</v>
      </c>
    </row>
    <row r="4528">
      <c r="A4528" s="1" t="s">
        <v>13441</v>
      </c>
      <c r="B4528" s="1" t="s">
        <v>13442</v>
      </c>
      <c r="C4528" s="1" t="s">
        <v>13443</v>
      </c>
      <c r="D4528" s="1">
        <v>1494.0</v>
      </c>
    </row>
    <row r="4529">
      <c r="A4529" s="1" t="s">
        <v>13444</v>
      </c>
      <c r="B4529" s="1" t="s">
        <v>13445</v>
      </c>
      <c r="C4529" s="1" t="s">
        <v>13446</v>
      </c>
      <c r="D4529" s="1">
        <v>1239.0</v>
      </c>
    </row>
    <row r="4530">
      <c r="A4530" s="1" t="s">
        <v>13447</v>
      </c>
      <c r="B4530" s="1" t="s">
        <v>13448</v>
      </c>
      <c r="C4530" s="1" t="s">
        <v>13449</v>
      </c>
      <c r="D4530" s="1">
        <v>975.0</v>
      </c>
    </row>
    <row r="4531">
      <c r="A4531" s="1" t="s">
        <v>13450</v>
      </c>
      <c r="B4531" s="1" t="s">
        <v>13451</v>
      </c>
      <c r="C4531" s="1" t="s">
        <v>13452</v>
      </c>
      <c r="D4531" s="1">
        <v>4775.0</v>
      </c>
    </row>
    <row r="4532">
      <c r="A4532" s="1" t="s">
        <v>13453</v>
      </c>
      <c r="B4532" s="1" t="s">
        <v>13454</v>
      </c>
      <c r="C4532" s="1" t="s">
        <v>13455</v>
      </c>
      <c r="D4532" s="1">
        <v>1155.0</v>
      </c>
    </row>
    <row r="4533">
      <c r="A4533" s="1" t="s">
        <v>13456</v>
      </c>
      <c r="B4533" s="1" t="s">
        <v>13457</v>
      </c>
      <c r="C4533" s="1" t="s">
        <v>13458</v>
      </c>
      <c r="D4533" s="1">
        <v>49.0</v>
      </c>
    </row>
    <row r="4534">
      <c r="A4534" s="1" t="s">
        <v>13459</v>
      </c>
      <c r="B4534" s="1" t="s">
        <v>13460</v>
      </c>
      <c r="C4534" s="1" t="s">
        <v>13461</v>
      </c>
      <c r="D4534" s="1">
        <v>5957.0</v>
      </c>
    </row>
    <row r="4535">
      <c r="A4535" s="1" t="s">
        <v>13462</v>
      </c>
      <c r="B4535" s="1" t="s">
        <v>13463</v>
      </c>
      <c r="C4535" s="1" t="s">
        <v>13464</v>
      </c>
      <c r="D4535" s="1">
        <v>514.0</v>
      </c>
    </row>
    <row r="4536">
      <c r="A4536" s="1" t="s">
        <v>13465</v>
      </c>
      <c r="B4536" s="1" t="s">
        <v>13466</v>
      </c>
      <c r="C4536" s="1" t="s">
        <v>13467</v>
      </c>
      <c r="D4536" s="1">
        <v>134.0</v>
      </c>
    </row>
    <row r="4537">
      <c r="A4537" s="1" t="s">
        <v>13468</v>
      </c>
      <c r="B4537" s="1" t="s">
        <v>13469</v>
      </c>
      <c r="C4537" s="1" t="s">
        <v>13470</v>
      </c>
      <c r="D4537" s="1">
        <v>275.0</v>
      </c>
    </row>
    <row r="4538">
      <c r="A4538" s="1" t="s">
        <v>13471</v>
      </c>
      <c r="B4538" s="1" t="s">
        <v>13472</v>
      </c>
      <c r="C4538" s="1" t="s">
        <v>13473</v>
      </c>
      <c r="D4538" s="1">
        <v>454.0</v>
      </c>
    </row>
    <row r="4539">
      <c r="A4539" s="1" t="s">
        <v>13474</v>
      </c>
      <c r="B4539" s="1" t="s">
        <v>13475</v>
      </c>
      <c r="C4539" s="1" t="s">
        <v>13476</v>
      </c>
      <c r="D4539" s="1">
        <v>59.0</v>
      </c>
    </row>
    <row r="4540">
      <c r="A4540" s="1" t="s">
        <v>13477</v>
      </c>
      <c r="B4540" s="1" t="s">
        <v>13478</v>
      </c>
      <c r="C4540" s="1" t="s">
        <v>13479</v>
      </c>
      <c r="D4540" s="1">
        <v>2001.0</v>
      </c>
    </row>
    <row r="4541">
      <c r="A4541" s="1" t="s">
        <v>13480</v>
      </c>
      <c r="B4541" s="1" t="s">
        <v>13481</v>
      </c>
      <c r="C4541" s="1" t="s">
        <v>13482</v>
      </c>
      <c r="D4541" s="1">
        <v>158.0</v>
      </c>
    </row>
    <row r="4542">
      <c r="A4542" s="1" t="s">
        <v>13483</v>
      </c>
      <c r="B4542" s="1" t="s">
        <v>13484</v>
      </c>
      <c r="C4542" s="1" t="s">
        <v>13485</v>
      </c>
      <c r="D4542" s="1">
        <v>141.0</v>
      </c>
    </row>
    <row r="4543">
      <c r="A4543" s="1" t="s">
        <v>13486</v>
      </c>
      <c r="B4543" s="1" t="s">
        <v>13487</v>
      </c>
      <c r="C4543" s="1" t="s">
        <v>13488</v>
      </c>
      <c r="D4543" s="1">
        <v>600.0</v>
      </c>
    </row>
    <row r="4544">
      <c r="A4544" s="1" t="s">
        <v>13489</v>
      </c>
      <c r="B4544" s="1" t="s">
        <v>13490</v>
      </c>
      <c r="C4544" s="1" t="s">
        <v>13491</v>
      </c>
      <c r="D4544" s="1">
        <v>318.0</v>
      </c>
    </row>
    <row r="4545">
      <c r="A4545" s="1" t="s">
        <v>13492</v>
      </c>
      <c r="B4545" s="1" t="s">
        <v>13493</v>
      </c>
      <c r="C4545" s="1" t="s">
        <v>13494</v>
      </c>
      <c r="D4545" s="1">
        <v>74.0</v>
      </c>
    </row>
    <row r="4546">
      <c r="A4546" s="1" t="s">
        <v>13495</v>
      </c>
      <c r="B4546" s="1" t="s">
        <v>13496</v>
      </c>
      <c r="C4546" s="1" t="s">
        <v>13497</v>
      </c>
      <c r="D4546" s="1">
        <v>151.0</v>
      </c>
    </row>
    <row r="4547">
      <c r="A4547" s="1" t="s">
        <v>13498</v>
      </c>
      <c r="B4547" s="1" t="s">
        <v>13499</v>
      </c>
      <c r="C4547" s="1" t="s">
        <v>13500</v>
      </c>
      <c r="D4547" s="1">
        <v>52.0</v>
      </c>
    </row>
    <row r="4548">
      <c r="A4548" s="1" t="s">
        <v>13501</v>
      </c>
      <c r="B4548" s="1" t="s">
        <v>13502</v>
      </c>
      <c r="C4548" s="1" t="s">
        <v>13503</v>
      </c>
      <c r="D4548" s="1">
        <v>258.0</v>
      </c>
    </row>
    <row r="4549">
      <c r="A4549" s="1" t="s">
        <v>13504</v>
      </c>
      <c r="B4549" s="1" t="s">
        <v>13505</v>
      </c>
      <c r="C4549" s="1" t="s">
        <v>13506</v>
      </c>
      <c r="D4549" s="1">
        <v>157.0</v>
      </c>
    </row>
    <row r="4550">
      <c r="A4550" s="1" t="s">
        <v>13507</v>
      </c>
      <c r="B4550" s="1" t="s">
        <v>13508</v>
      </c>
      <c r="C4550" s="1" t="s">
        <v>13509</v>
      </c>
      <c r="D4550" s="1">
        <v>420.0</v>
      </c>
    </row>
    <row r="4551">
      <c r="A4551" s="1" t="s">
        <v>13510</v>
      </c>
      <c r="B4551" s="1" t="s">
        <v>13511</v>
      </c>
      <c r="C4551" s="1" t="s">
        <v>13512</v>
      </c>
      <c r="D4551" s="1">
        <v>306.0</v>
      </c>
    </row>
    <row r="4552">
      <c r="A4552" s="1" t="s">
        <v>13513</v>
      </c>
      <c r="B4552" s="1" t="s">
        <v>13514</v>
      </c>
      <c r="C4552" s="1" t="s">
        <v>13515</v>
      </c>
      <c r="D4552" s="1">
        <v>121.0</v>
      </c>
    </row>
    <row r="4553">
      <c r="A4553" s="1" t="s">
        <v>13516</v>
      </c>
      <c r="B4553" s="1" t="s">
        <v>13517</v>
      </c>
      <c r="C4553" s="1" t="s">
        <v>13518</v>
      </c>
      <c r="D4553" s="1">
        <v>3427.0</v>
      </c>
    </row>
    <row r="4554">
      <c r="A4554" s="1" t="s">
        <v>13519</v>
      </c>
      <c r="B4554" s="1" t="s">
        <v>13520</v>
      </c>
      <c r="C4554" s="1" t="s">
        <v>13521</v>
      </c>
      <c r="D4554" s="1">
        <v>157.0</v>
      </c>
    </row>
    <row r="4555">
      <c r="A4555" s="1" t="s">
        <v>13522</v>
      </c>
      <c r="B4555" s="1" t="s">
        <v>13523</v>
      </c>
      <c r="C4555" s="1" t="s">
        <v>13524</v>
      </c>
      <c r="D4555" s="1">
        <v>52.0</v>
      </c>
    </row>
    <row r="4556">
      <c r="A4556" s="1" t="s">
        <v>13525</v>
      </c>
      <c r="B4556" s="1" t="s">
        <v>13526</v>
      </c>
      <c r="C4556" s="1" t="s">
        <v>13527</v>
      </c>
      <c r="D4556" s="1">
        <v>401.0</v>
      </c>
    </row>
    <row r="4557">
      <c r="A4557" s="1" t="s">
        <v>13528</v>
      </c>
      <c r="B4557" s="1" t="s">
        <v>13529</v>
      </c>
      <c r="C4557" s="1" t="s">
        <v>13530</v>
      </c>
      <c r="D4557" s="1">
        <v>489.0</v>
      </c>
    </row>
    <row r="4558">
      <c r="A4558" s="1" t="s">
        <v>13531</v>
      </c>
      <c r="B4558" s="1" t="s">
        <v>13532</v>
      </c>
      <c r="C4558" s="1" t="s">
        <v>13533</v>
      </c>
      <c r="D4558" s="1">
        <v>388.0</v>
      </c>
    </row>
    <row r="4559">
      <c r="A4559" s="1" t="s">
        <v>13534</v>
      </c>
      <c r="B4559" s="1" t="s">
        <v>13535</v>
      </c>
      <c r="C4559" s="1" t="s">
        <v>13536</v>
      </c>
      <c r="D4559" s="1">
        <v>29.0</v>
      </c>
    </row>
    <row r="4560">
      <c r="A4560" s="1" t="s">
        <v>13537</v>
      </c>
      <c r="B4560" s="1" t="s">
        <v>13538</v>
      </c>
      <c r="C4560" s="1" t="s">
        <v>13539</v>
      </c>
      <c r="D4560" s="1">
        <v>315.0</v>
      </c>
    </row>
    <row r="4561">
      <c r="A4561" s="1" t="s">
        <v>13540</v>
      </c>
      <c r="B4561" s="1" t="s">
        <v>13541</v>
      </c>
      <c r="C4561" s="1" t="s">
        <v>13542</v>
      </c>
      <c r="D4561" s="1">
        <v>349.0</v>
      </c>
    </row>
    <row r="4562">
      <c r="A4562" s="1" t="s">
        <v>13543</v>
      </c>
      <c r="B4562" s="1" t="s">
        <v>13544</v>
      </c>
      <c r="C4562" s="1" t="s">
        <v>13545</v>
      </c>
      <c r="D4562" s="1">
        <v>132.0</v>
      </c>
    </row>
    <row r="4563">
      <c r="A4563" s="1" t="s">
        <v>13546</v>
      </c>
      <c r="B4563" s="1" t="s">
        <v>13547</v>
      </c>
      <c r="C4563" s="1" t="s">
        <v>13548</v>
      </c>
      <c r="D4563" s="1">
        <v>115.0</v>
      </c>
    </row>
    <row r="4564">
      <c r="A4564" s="1" t="s">
        <v>13549</v>
      </c>
      <c r="B4564" s="1" t="s">
        <v>13550</v>
      </c>
      <c r="C4564" s="1" t="s">
        <v>13551</v>
      </c>
      <c r="D4564" s="1">
        <v>94.0</v>
      </c>
    </row>
    <row r="4565">
      <c r="A4565" s="1" t="s">
        <v>13552</v>
      </c>
      <c r="B4565" s="1" t="s">
        <v>13553</v>
      </c>
      <c r="C4565" s="1" t="s">
        <v>13554</v>
      </c>
      <c r="D4565" s="1">
        <v>87.0</v>
      </c>
    </row>
    <row r="4566">
      <c r="A4566" s="1" t="s">
        <v>13555</v>
      </c>
      <c r="B4566" s="1" t="s">
        <v>13556</v>
      </c>
      <c r="C4566" s="1" t="s">
        <v>13557</v>
      </c>
      <c r="D4566" s="1">
        <v>9.0</v>
      </c>
    </row>
    <row r="4567">
      <c r="A4567" s="1" t="s">
        <v>13558</v>
      </c>
      <c r="B4567" s="1" t="s">
        <v>13559</v>
      </c>
      <c r="C4567" s="1" t="s">
        <v>13560</v>
      </c>
      <c r="D4567" s="1">
        <v>83.0</v>
      </c>
    </row>
    <row r="4568">
      <c r="A4568" s="1" t="s">
        <v>13561</v>
      </c>
      <c r="B4568" s="1" t="s">
        <v>13562</v>
      </c>
      <c r="C4568" s="1" t="s">
        <v>13563</v>
      </c>
      <c r="D4568" s="1">
        <v>1603.0</v>
      </c>
    </row>
    <row r="4569">
      <c r="A4569" s="1" t="s">
        <v>13564</v>
      </c>
      <c r="B4569" s="1" t="s">
        <v>13565</v>
      </c>
      <c r="C4569" s="1" t="s">
        <v>13566</v>
      </c>
      <c r="D4569" s="1">
        <v>12.0</v>
      </c>
    </row>
    <row r="4570">
      <c r="A4570" s="1" t="s">
        <v>13567</v>
      </c>
      <c r="B4570" s="1" t="s">
        <v>13568</v>
      </c>
      <c r="C4570" s="1" t="s">
        <v>13569</v>
      </c>
      <c r="D4570" s="1">
        <v>2109.0</v>
      </c>
    </row>
    <row r="4571">
      <c r="A4571" s="1" t="s">
        <v>13570</v>
      </c>
      <c r="B4571" s="1" t="s">
        <v>13571</v>
      </c>
      <c r="C4571" s="1" t="s">
        <v>13572</v>
      </c>
      <c r="D4571" s="1">
        <v>519.0</v>
      </c>
    </row>
    <row r="4572">
      <c r="A4572" s="1" t="s">
        <v>13573</v>
      </c>
      <c r="B4572" s="1" t="s">
        <v>13574</v>
      </c>
      <c r="C4572" s="1" t="s">
        <v>13575</v>
      </c>
      <c r="D4572" s="1">
        <v>1456.0</v>
      </c>
    </row>
    <row r="4573">
      <c r="A4573" s="1" t="s">
        <v>13576</v>
      </c>
      <c r="B4573" s="1" t="s">
        <v>13577</v>
      </c>
      <c r="C4573" s="1" t="s">
        <v>13578</v>
      </c>
      <c r="D4573" s="1">
        <v>19.0</v>
      </c>
    </row>
    <row r="4574">
      <c r="A4574" s="1" t="s">
        <v>13579</v>
      </c>
      <c r="B4574" s="1" t="s">
        <v>13580</v>
      </c>
      <c r="C4574" s="1" t="s">
        <v>13581</v>
      </c>
      <c r="D4574" s="1">
        <v>95.0</v>
      </c>
    </row>
    <row r="4575">
      <c r="A4575" s="1" t="s">
        <v>13582</v>
      </c>
      <c r="B4575" s="1" t="s">
        <v>13583</v>
      </c>
      <c r="C4575" s="1" t="s">
        <v>13584</v>
      </c>
      <c r="D4575" s="1">
        <v>403.0</v>
      </c>
    </row>
    <row r="4576">
      <c r="A4576" s="1" t="s">
        <v>13585</v>
      </c>
      <c r="B4576" s="1" t="s">
        <v>13586</v>
      </c>
      <c r="C4576" s="1" t="s">
        <v>13587</v>
      </c>
      <c r="D4576" s="1">
        <v>128.0</v>
      </c>
    </row>
    <row r="4577">
      <c r="A4577" s="1" t="s">
        <v>13588</v>
      </c>
      <c r="B4577" s="1" t="s">
        <v>13588</v>
      </c>
      <c r="C4577" s="1" t="s">
        <v>13589</v>
      </c>
      <c r="D4577" s="1">
        <v>130.0</v>
      </c>
    </row>
    <row r="4578">
      <c r="A4578" s="1" t="s">
        <v>13590</v>
      </c>
      <c r="B4578" s="1" t="s">
        <v>13591</v>
      </c>
      <c r="C4578" s="1" t="s">
        <v>13592</v>
      </c>
      <c r="D4578" s="1">
        <v>151.0</v>
      </c>
    </row>
    <row r="4579">
      <c r="A4579" s="1" t="s">
        <v>13593</v>
      </c>
      <c r="B4579" s="1" t="s">
        <v>13594</v>
      </c>
      <c r="C4579" s="1" t="s">
        <v>13595</v>
      </c>
      <c r="D4579" s="1">
        <v>125.0</v>
      </c>
    </row>
    <row r="4580">
      <c r="A4580" s="1" t="s">
        <v>13596</v>
      </c>
      <c r="B4580" s="1" t="s">
        <v>13597</v>
      </c>
      <c r="C4580" s="1" t="s">
        <v>13598</v>
      </c>
      <c r="D4580" s="1">
        <v>18.0</v>
      </c>
    </row>
    <row r="4581">
      <c r="A4581" s="1" t="s">
        <v>13599</v>
      </c>
      <c r="B4581" s="1" t="s">
        <v>13600</v>
      </c>
      <c r="C4581" s="1" t="s">
        <v>13601</v>
      </c>
      <c r="D4581" s="1">
        <v>121.0</v>
      </c>
    </row>
    <row r="4582">
      <c r="A4582" s="1" t="s">
        <v>13602</v>
      </c>
      <c r="B4582" s="1" t="s">
        <v>13603</v>
      </c>
      <c r="C4582" s="1" t="s">
        <v>13604</v>
      </c>
      <c r="D4582" s="1">
        <v>183.0</v>
      </c>
    </row>
    <row r="4583">
      <c r="A4583" s="1" t="s">
        <v>13605</v>
      </c>
      <c r="B4583" s="1" t="s">
        <v>13606</v>
      </c>
      <c r="C4583" s="1" t="s">
        <v>13607</v>
      </c>
      <c r="D4583" s="1">
        <v>69.0</v>
      </c>
    </row>
    <row r="4584">
      <c r="A4584" s="1" t="s">
        <v>13608</v>
      </c>
      <c r="B4584" s="1" t="s">
        <v>13609</v>
      </c>
      <c r="C4584" s="1" t="s">
        <v>13610</v>
      </c>
      <c r="D4584" s="1">
        <v>17.0</v>
      </c>
    </row>
    <row r="4585">
      <c r="A4585" s="1" t="s">
        <v>13611</v>
      </c>
      <c r="B4585" s="1" t="s">
        <v>13612</v>
      </c>
      <c r="C4585" s="1" t="s">
        <v>13613</v>
      </c>
      <c r="D4585" s="1">
        <v>173.0</v>
      </c>
    </row>
    <row r="4586">
      <c r="A4586" s="1" t="s">
        <v>13614</v>
      </c>
      <c r="B4586" s="1" t="s">
        <v>13615</v>
      </c>
      <c r="C4586" s="1" t="s">
        <v>13616</v>
      </c>
      <c r="D4586" s="1">
        <v>94.0</v>
      </c>
    </row>
    <row r="4587">
      <c r="A4587" s="1" t="s">
        <v>13617</v>
      </c>
      <c r="B4587" s="1" t="s">
        <v>13618</v>
      </c>
      <c r="C4587" s="1" t="s">
        <v>13619</v>
      </c>
      <c r="D4587" s="1">
        <v>522.0</v>
      </c>
    </row>
    <row r="4588">
      <c r="A4588" s="1" t="s">
        <v>13620</v>
      </c>
      <c r="B4588" s="1" t="s">
        <v>13621</v>
      </c>
      <c r="C4588" s="1" t="s">
        <v>13622</v>
      </c>
      <c r="D4588" s="1">
        <v>76.0</v>
      </c>
    </row>
    <row r="4589">
      <c r="A4589" s="1" t="s">
        <v>13623</v>
      </c>
      <c r="B4589" s="1" t="s">
        <v>13624</v>
      </c>
      <c r="C4589" s="1" t="s">
        <v>13625</v>
      </c>
      <c r="D4589" s="1">
        <v>214.0</v>
      </c>
    </row>
    <row r="4590">
      <c r="A4590" s="1" t="s">
        <v>13626</v>
      </c>
      <c r="B4590" s="1" t="s">
        <v>13627</v>
      </c>
      <c r="C4590" s="1" t="s">
        <v>13628</v>
      </c>
      <c r="D4590" s="1">
        <v>1333.0</v>
      </c>
    </row>
    <row r="4591">
      <c r="A4591" s="1" t="s">
        <v>13629</v>
      </c>
      <c r="B4591" s="1" t="s">
        <v>13630</v>
      </c>
      <c r="C4591" s="1" t="s">
        <v>13631</v>
      </c>
      <c r="D4591" s="1">
        <v>56.0</v>
      </c>
    </row>
    <row r="4592">
      <c r="A4592" s="1" t="s">
        <v>13632</v>
      </c>
      <c r="B4592" s="1" t="s">
        <v>13633</v>
      </c>
      <c r="C4592" s="1" t="s">
        <v>13634</v>
      </c>
      <c r="D4592" s="1">
        <v>152.0</v>
      </c>
    </row>
    <row r="4593">
      <c r="A4593" s="1" t="s">
        <v>13635</v>
      </c>
      <c r="B4593" s="1" t="s">
        <v>13636</v>
      </c>
      <c r="C4593" s="1" t="s">
        <v>13637</v>
      </c>
      <c r="D4593" s="1">
        <v>486.0</v>
      </c>
    </row>
    <row r="4594">
      <c r="A4594" s="1" t="s">
        <v>13638</v>
      </c>
      <c r="B4594" s="1" t="s">
        <v>13639</v>
      </c>
      <c r="C4594" s="1" t="s">
        <v>13640</v>
      </c>
      <c r="D4594" s="1">
        <v>279.0</v>
      </c>
    </row>
    <row r="4595">
      <c r="A4595" s="1" t="s">
        <v>13641</v>
      </c>
      <c r="B4595" s="1" t="s">
        <v>13642</v>
      </c>
      <c r="C4595" s="1" t="s">
        <v>13643</v>
      </c>
      <c r="D4595" s="1">
        <v>59.0</v>
      </c>
    </row>
    <row r="4596">
      <c r="A4596" s="1" t="s">
        <v>13644</v>
      </c>
      <c r="B4596" s="1" t="s">
        <v>13645</v>
      </c>
      <c r="C4596" s="1" t="s">
        <v>13646</v>
      </c>
      <c r="D4596" s="1">
        <v>3569.0</v>
      </c>
    </row>
    <row r="4597">
      <c r="A4597" s="1" t="s">
        <v>13647</v>
      </c>
      <c r="B4597" s="1" t="s">
        <v>13648</v>
      </c>
      <c r="C4597" s="1" t="s">
        <v>13649</v>
      </c>
      <c r="D4597" s="1">
        <v>1285.0</v>
      </c>
    </row>
    <row r="4598">
      <c r="A4598" s="1" t="s">
        <v>13650</v>
      </c>
      <c r="B4598" s="1" t="s">
        <v>13651</v>
      </c>
      <c r="C4598" s="1" t="s">
        <v>13652</v>
      </c>
      <c r="D4598" s="1">
        <v>594.0</v>
      </c>
    </row>
    <row r="4599">
      <c r="A4599" s="1" t="s">
        <v>13653</v>
      </c>
      <c r="B4599" s="1" t="s">
        <v>13654</v>
      </c>
      <c r="C4599" s="1" t="s">
        <v>13655</v>
      </c>
      <c r="D4599" s="1">
        <v>206.0</v>
      </c>
    </row>
    <row r="4600">
      <c r="A4600" s="1" t="s">
        <v>13656</v>
      </c>
      <c r="B4600" s="1" t="s">
        <v>13657</v>
      </c>
      <c r="C4600" s="1" t="s">
        <v>13658</v>
      </c>
      <c r="D4600" s="1">
        <v>126.0</v>
      </c>
    </row>
    <row r="4601">
      <c r="A4601" s="1" t="s">
        <v>13659</v>
      </c>
      <c r="B4601" s="1" t="s">
        <v>13660</v>
      </c>
      <c r="C4601" s="1" t="s">
        <v>13661</v>
      </c>
      <c r="D4601" s="1">
        <v>1585.0</v>
      </c>
    </row>
    <row r="4602">
      <c r="A4602" s="1" t="s">
        <v>13662</v>
      </c>
      <c r="B4602" s="1" t="s">
        <v>13663</v>
      </c>
      <c r="C4602" s="1" t="s">
        <v>13664</v>
      </c>
      <c r="D4602" s="1">
        <v>55.0</v>
      </c>
    </row>
    <row r="4603">
      <c r="A4603" s="1" t="s">
        <v>13665</v>
      </c>
      <c r="B4603" s="1" t="s">
        <v>13666</v>
      </c>
      <c r="C4603" s="1" t="s">
        <v>13667</v>
      </c>
      <c r="D4603" s="1">
        <v>516.0</v>
      </c>
    </row>
    <row r="4604">
      <c r="A4604" s="1" t="s">
        <v>13668</v>
      </c>
      <c r="B4604" s="1" t="s">
        <v>13669</v>
      </c>
      <c r="C4604" s="1" t="s">
        <v>13670</v>
      </c>
      <c r="D4604" s="1">
        <v>32.0</v>
      </c>
    </row>
    <row r="4605">
      <c r="A4605" s="1" t="s">
        <v>13671</v>
      </c>
      <c r="B4605" s="1" t="s">
        <v>13672</v>
      </c>
      <c r="C4605" s="1" t="s">
        <v>13673</v>
      </c>
      <c r="D4605" s="1">
        <v>209.0</v>
      </c>
    </row>
    <row r="4606">
      <c r="A4606" s="1" t="s">
        <v>13674</v>
      </c>
      <c r="B4606" s="1" t="s">
        <v>13675</v>
      </c>
      <c r="C4606" s="1" t="s">
        <v>13676</v>
      </c>
      <c r="D4606" s="1">
        <v>549.0</v>
      </c>
    </row>
    <row r="4607">
      <c r="A4607" s="1" t="s">
        <v>13677</v>
      </c>
      <c r="B4607" s="1" t="s">
        <v>13678</v>
      </c>
      <c r="C4607" s="1" t="s">
        <v>13679</v>
      </c>
      <c r="D4607" s="1">
        <v>559.0</v>
      </c>
    </row>
    <row r="4608">
      <c r="A4608" s="1" t="s">
        <v>13680</v>
      </c>
      <c r="B4608" s="1" t="s">
        <v>13681</v>
      </c>
      <c r="C4608" s="1" t="s">
        <v>13682</v>
      </c>
      <c r="D4608" s="1">
        <v>40.0</v>
      </c>
    </row>
    <row r="4609">
      <c r="A4609" s="1" t="s">
        <v>13683</v>
      </c>
      <c r="B4609" s="1" t="s">
        <v>13684</v>
      </c>
      <c r="C4609" s="1" t="s">
        <v>13685</v>
      </c>
      <c r="D4609" s="1">
        <v>464.0</v>
      </c>
    </row>
    <row r="4610">
      <c r="A4610" s="1" t="s">
        <v>13686</v>
      </c>
      <c r="B4610" s="1" t="s">
        <v>13687</v>
      </c>
      <c r="C4610" s="1" t="s">
        <v>13688</v>
      </c>
      <c r="D4610" s="1">
        <v>404.0</v>
      </c>
    </row>
    <row r="4611">
      <c r="A4611" s="1" t="s">
        <v>13689</v>
      </c>
      <c r="B4611" s="1" t="s">
        <v>13690</v>
      </c>
      <c r="C4611" s="1" t="s">
        <v>13691</v>
      </c>
      <c r="D4611" s="1">
        <v>61.0</v>
      </c>
    </row>
    <row r="4612">
      <c r="A4612" s="1" t="s">
        <v>13692</v>
      </c>
      <c r="B4612" s="1" t="s">
        <v>13693</v>
      </c>
      <c r="C4612" s="1" t="s">
        <v>13694</v>
      </c>
      <c r="D4612" s="1">
        <v>9.0</v>
      </c>
    </row>
    <row r="4613">
      <c r="A4613" s="1" t="s">
        <v>12441</v>
      </c>
      <c r="B4613" s="1" t="s">
        <v>12442</v>
      </c>
      <c r="C4613" s="1" t="s">
        <v>13695</v>
      </c>
      <c r="D4613" s="1">
        <v>589.0</v>
      </c>
    </row>
    <row r="4614">
      <c r="A4614" s="1" t="s">
        <v>13696</v>
      </c>
      <c r="B4614" s="1" t="s">
        <v>13697</v>
      </c>
      <c r="C4614" s="1" t="s">
        <v>13698</v>
      </c>
      <c r="D4614" s="1">
        <v>2425.0</v>
      </c>
    </row>
    <row r="4615">
      <c r="A4615" s="1" t="s">
        <v>13699</v>
      </c>
      <c r="B4615" s="1" t="s">
        <v>13700</v>
      </c>
      <c r="C4615" s="1" t="s">
        <v>13701</v>
      </c>
      <c r="D4615" s="1">
        <v>679.0</v>
      </c>
    </row>
    <row r="4616">
      <c r="A4616" s="1" t="s">
        <v>13702</v>
      </c>
      <c r="B4616" s="1" t="s">
        <v>13703</v>
      </c>
      <c r="C4616" s="1" t="s">
        <v>13704</v>
      </c>
      <c r="D4616" s="1">
        <v>48.0</v>
      </c>
    </row>
    <row r="4617">
      <c r="A4617" s="1" t="s">
        <v>13705</v>
      </c>
      <c r="B4617" s="1" t="s">
        <v>13706</v>
      </c>
      <c r="C4617" s="1" t="s">
        <v>13707</v>
      </c>
      <c r="D4617" s="1">
        <v>226.0</v>
      </c>
    </row>
    <row r="4618">
      <c r="A4618" s="1" t="s">
        <v>13708</v>
      </c>
      <c r="B4618" s="1" t="s">
        <v>13709</v>
      </c>
      <c r="C4618" s="1" t="s">
        <v>13710</v>
      </c>
      <c r="D4618" s="1">
        <v>1055.0</v>
      </c>
    </row>
    <row r="4619">
      <c r="A4619" s="1" t="s">
        <v>13711</v>
      </c>
      <c r="B4619" s="1" t="s">
        <v>13712</v>
      </c>
      <c r="C4619" s="1" t="s">
        <v>13713</v>
      </c>
      <c r="D4619" s="1">
        <v>143.0</v>
      </c>
    </row>
    <row r="4620">
      <c r="A4620" s="1" t="s">
        <v>13714</v>
      </c>
      <c r="B4620" s="1" t="s">
        <v>13715</v>
      </c>
      <c r="C4620" s="1" t="s">
        <v>13716</v>
      </c>
      <c r="D4620" s="1">
        <v>466.0</v>
      </c>
    </row>
    <row r="4621">
      <c r="A4621" s="1" t="s">
        <v>13717</v>
      </c>
      <c r="B4621" s="1" t="s">
        <v>13718</v>
      </c>
      <c r="C4621" s="1" t="s">
        <v>13719</v>
      </c>
      <c r="D4621" s="1">
        <v>175.0</v>
      </c>
    </row>
    <row r="4622">
      <c r="A4622" s="1" t="s">
        <v>13720</v>
      </c>
      <c r="B4622" s="1" t="s">
        <v>13721</v>
      </c>
      <c r="C4622" s="1" t="s">
        <v>13722</v>
      </c>
      <c r="D4622" s="1">
        <v>566.0</v>
      </c>
    </row>
    <row r="4623">
      <c r="A4623" s="1" t="s">
        <v>13723</v>
      </c>
      <c r="B4623" s="1" t="s">
        <v>13724</v>
      </c>
      <c r="C4623" s="1" t="s">
        <v>13725</v>
      </c>
      <c r="D4623" s="1">
        <v>1439.0</v>
      </c>
    </row>
    <row r="4624">
      <c r="A4624" s="1" t="s">
        <v>13726</v>
      </c>
      <c r="B4624" s="1" t="s">
        <v>13727</v>
      </c>
      <c r="C4624" s="1" t="s">
        <v>13728</v>
      </c>
      <c r="D4624" s="1">
        <v>2849.0</v>
      </c>
    </row>
    <row r="4625">
      <c r="A4625" s="1" t="s">
        <v>13729</v>
      </c>
      <c r="B4625" s="1" t="s">
        <v>13730</v>
      </c>
      <c r="C4625" s="1" t="s">
        <v>13731</v>
      </c>
      <c r="D4625" s="1">
        <v>55.0</v>
      </c>
    </row>
    <row r="4626">
      <c r="A4626" s="1" t="s">
        <v>13732</v>
      </c>
      <c r="B4626" s="1" t="s">
        <v>13733</v>
      </c>
      <c r="C4626" s="1" t="s">
        <v>13734</v>
      </c>
      <c r="D4626" s="1">
        <v>48.0</v>
      </c>
    </row>
    <row r="4627">
      <c r="A4627" s="1" t="s">
        <v>13735</v>
      </c>
      <c r="B4627" s="1" t="s">
        <v>13736</v>
      </c>
      <c r="C4627" s="1" t="s">
        <v>13737</v>
      </c>
      <c r="D4627" s="1">
        <v>22.0</v>
      </c>
    </row>
    <row r="4628">
      <c r="A4628" s="1" t="s">
        <v>13738</v>
      </c>
      <c r="B4628" s="1" t="s">
        <v>13739</v>
      </c>
      <c r="C4628" s="1" t="s">
        <v>13740</v>
      </c>
      <c r="D4628" s="1">
        <v>200.0</v>
      </c>
    </row>
    <row r="4629">
      <c r="A4629" s="1" t="s">
        <v>13741</v>
      </c>
      <c r="B4629" s="1" t="s">
        <v>13742</v>
      </c>
      <c r="C4629" s="1" t="s">
        <v>13743</v>
      </c>
      <c r="D4629" s="1">
        <v>353.0</v>
      </c>
    </row>
    <row r="4630">
      <c r="A4630" s="1" t="s">
        <v>13744</v>
      </c>
      <c r="B4630" s="1" t="s">
        <v>13745</v>
      </c>
      <c r="C4630" s="1" t="s">
        <v>13746</v>
      </c>
      <c r="D4630" s="1">
        <v>450.0</v>
      </c>
    </row>
    <row r="4631">
      <c r="A4631" s="1" t="s">
        <v>13747</v>
      </c>
      <c r="B4631" s="1" t="s">
        <v>13748</v>
      </c>
      <c r="C4631" s="1" t="s">
        <v>13749</v>
      </c>
      <c r="D4631" s="1">
        <v>715.0</v>
      </c>
    </row>
    <row r="4632">
      <c r="A4632" s="1" t="s">
        <v>13750</v>
      </c>
      <c r="B4632" s="1" t="s">
        <v>13751</v>
      </c>
      <c r="C4632" s="1" t="s">
        <v>13752</v>
      </c>
      <c r="D4632" s="1">
        <v>550.0</v>
      </c>
    </row>
    <row r="4633">
      <c r="A4633" s="1" t="s">
        <v>13753</v>
      </c>
      <c r="B4633" s="1" t="s">
        <v>13754</v>
      </c>
      <c r="C4633" s="1" t="s">
        <v>13755</v>
      </c>
      <c r="D4633" s="1">
        <v>604.0</v>
      </c>
    </row>
    <row r="4634">
      <c r="A4634" s="1" t="s">
        <v>13756</v>
      </c>
      <c r="B4634" s="1" t="s">
        <v>13757</v>
      </c>
      <c r="C4634" s="1" t="s">
        <v>13758</v>
      </c>
      <c r="D4634" s="1">
        <v>1432.0</v>
      </c>
    </row>
    <row r="4635">
      <c r="A4635" s="1" t="s">
        <v>13759</v>
      </c>
      <c r="B4635" s="1" t="s">
        <v>13760</v>
      </c>
      <c r="C4635" s="1" t="s">
        <v>13761</v>
      </c>
      <c r="D4635" s="1">
        <v>104.0</v>
      </c>
    </row>
    <row r="4636">
      <c r="A4636" s="1" t="s">
        <v>13762</v>
      </c>
      <c r="B4636" s="1" t="s">
        <v>13763</v>
      </c>
      <c r="C4636" s="1" t="s">
        <v>13764</v>
      </c>
      <c r="D4636" s="1">
        <v>251.0</v>
      </c>
    </row>
    <row r="4637">
      <c r="A4637" s="1" t="s">
        <v>13765</v>
      </c>
      <c r="B4637" s="1" t="s">
        <v>13766</v>
      </c>
      <c r="C4637" s="1" t="s">
        <v>13767</v>
      </c>
      <c r="D4637" s="1">
        <v>173.0</v>
      </c>
    </row>
    <row r="4638">
      <c r="A4638" s="1" t="s">
        <v>13768</v>
      </c>
      <c r="B4638" s="1" t="s">
        <v>13769</v>
      </c>
      <c r="C4638" s="1" t="s">
        <v>13770</v>
      </c>
      <c r="D4638" s="1">
        <v>40.0</v>
      </c>
    </row>
    <row r="4639">
      <c r="A4639" s="1" t="s">
        <v>13771</v>
      </c>
      <c r="B4639" s="1" t="s">
        <v>13772</v>
      </c>
      <c r="C4639" s="1" t="s">
        <v>13773</v>
      </c>
      <c r="D4639" s="1">
        <v>451.0</v>
      </c>
    </row>
    <row r="4640">
      <c r="A4640" s="1" t="s">
        <v>13774</v>
      </c>
      <c r="B4640" s="1" t="s">
        <v>13775</v>
      </c>
      <c r="C4640" s="1" t="s">
        <v>13776</v>
      </c>
      <c r="D4640" s="1">
        <v>523.0</v>
      </c>
    </row>
    <row r="4641">
      <c r="A4641" s="1" t="s">
        <v>13777</v>
      </c>
      <c r="B4641" s="1" t="s">
        <v>13778</v>
      </c>
      <c r="C4641" s="1" t="s">
        <v>13779</v>
      </c>
      <c r="D4641" s="1">
        <v>1458.0</v>
      </c>
    </row>
    <row r="4642">
      <c r="A4642" s="1" t="s">
        <v>13780</v>
      </c>
      <c r="B4642" s="1" t="s">
        <v>13781</v>
      </c>
      <c r="C4642" s="1" t="s">
        <v>13782</v>
      </c>
      <c r="D4642" s="1">
        <v>18.0</v>
      </c>
    </row>
    <row r="4643">
      <c r="A4643" s="1" t="s">
        <v>13783</v>
      </c>
      <c r="B4643" s="1" t="s">
        <v>13784</v>
      </c>
      <c r="C4643" s="1" t="s">
        <v>13785</v>
      </c>
      <c r="D4643" s="1">
        <v>149.0</v>
      </c>
    </row>
    <row r="4644">
      <c r="A4644" s="1" t="s">
        <v>13786</v>
      </c>
      <c r="B4644" s="1" t="s">
        <v>13787</v>
      </c>
      <c r="C4644" s="1" t="s">
        <v>13788</v>
      </c>
      <c r="D4644" s="1">
        <v>605.0</v>
      </c>
    </row>
    <row r="4645">
      <c r="A4645" s="1" t="s">
        <v>13789</v>
      </c>
      <c r="B4645" s="1" t="s">
        <v>13790</v>
      </c>
      <c r="C4645" s="1" t="s">
        <v>13791</v>
      </c>
      <c r="D4645" s="1">
        <v>692.0</v>
      </c>
    </row>
    <row r="4646">
      <c r="A4646" s="1" t="s">
        <v>13792</v>
      </c>
      <c r="B4646" s="1" t="s">
        <v>13793</v>
      </c>
      <c r="C4646" s="1" t="s">
        <v>13794</v>
      </c>
      <c r="D4646" s="1">
        <v>278.0</v>
      </c>
    </row>
    <row r="4647">
      <c r="A4647" s="1" t="s">
        <v>13795</v>
      </c>
      <c r="B4647" s="1" t="s">
        <v>13796</v>
      </c>
      <c r="C4647" s="1" t="s">
        <v>13797</v>
      </c>
      <c r="D4647" s="1">
        <v>1040.0</v>
      </c>
    </row>
    <row r="4648">
      <c r="A4648" s="1" t="s">
        <v>13798</v>
      </c>
      <c r="B4648" s="1" t="s">
        <v>13799</v>
      </c>
      <c r="C4648" s="1" t="s">
        <v>13800</v>
      </c>
      <c r="D4648" s="1">
        <v>172.0</v>
      </c>
    </row>
    <row r="4649">
      <c r="A4649" s="1" t="s">
        <v>13801</v>
      </c>
      <c r="B4649" s="1" t="s">
        <v>13802</v>
      </c>
      <c r="C4649" s="1" t="s">
        <v>13803</v>
      </c>
      <c r="D4649" s="1">
        <v>160.0</v>
      </c>
    </row>
    <row r="4650">
      <c r="A4650" s="1" t="s">
        <v>13804</v>
      </c>
      <c r="B4650" s="1" t="s">
        <v>13805</v>
      </c>
      <c r="C4650" s="1" t="s">
        <v>13806</v>
      </c>
      <c r="D4650" s="1">
        <v>1309.0</v>
      </c>
    </row>
    <row r="4651">
      <c r="A4651" s="1" t="s">
        <v>13807</v>
      </c>
      <c r="B4651" s="1" t="s">
        <v>13808</v>
      </c>
      <c r="C4651" s="1" t="s">
        <v>13809</v>
      </c>
      <c r="D4651" s="1">
        <v>886.0</v>
      </c>
    </row>
    <row r="4652">
      <c r="A4652" s="1" t="s">
        <v>13810</v>
      </c>
      <c r="B4652" s="1" t="s">
        <v>13811</v>
      </c>
      <c r="C4652" s="1" t="s">
        <v>13812</v>
      </c>
      <c r="D4652" s="1">
        <v>338.0</v>
      </c>
    </row>
    <row r="4653">
      <c r="A4653" s="1" t="s">
        <v>13813</v>
      </c>
      <c r="B4653" s="1" t="s">
        <v>13814</v>
      </c>
      <c r="C4653" s="1" t="s">
        <v>13815</v>
      </c>
      <c r="D4653" s="1">
        <v>778.0</v>
      </c>
    </row>
    <row r="4654">
      <c r="A4654" s="1" t="s">
        <v>13816</v>
      </c>
      <c r="B4654" s="1" t="s">
        <v>13817</v>
      </c>
      <c r="C4654" s="1" t="s">
        <v>13818</v>
      </c>
      <c r="D4654" s="1">
        <v>1175.0</v>
      </c>
    </row>
    <row r="4655">
      <c r="A4655" s="1" t="s">
        <v>13819</v>
      </c>
      <c r="B4655" s="1" t="s">
        <v>13820</v>
      </c>
      <c r="C4655" s="1" t="s">
        <v>13821</v>
      </c>
      <c r="D4655" s="1">
        <v>748.0</v>
      </c>
    </row>
    <row r="4656">
      <c r="A4656" s="1" t="s">
        <v>13822</v>
      </c>
      <c r="B4656" s="1" t="s">
        <v>13823</v>
      </c>
      <c r="C4656" s="1" t="s">
        <v>13824</v>
      </c>
      <c r="D4656" s="1">
        <v>681.0</v>
      </c>
    </row>
    <row r="4657">
      <c r="A4657" s="1" t="s">
        <v>13825</v>
      </c>
      <c r="B4657" s="1" t="s">
        <v>13826</v>
      </c>
      <c r="C4657" s="1" t="s">
        <v>13827</v>
      </c>
      <c r="D4657" s="1">
        <v>297.0</v>
      </c>
    </row>
    <row r="4658">
      <c r="A4658" s="1" t="s">
        <v>13828</v>
      </c>
      <c r="B4658" s="1" t="s">
        <v>13829</v>
      </c>
      <c r="C4658" s="1" t="s">
        <v>13830</v>
      </c>
      <c r="D4658" s="1">
        <v>272.0</v>
      </c>
    </row>
    <row r="4659">
      <c r="A4659" s="1" t="s">
        <v>13831</v>
      </c>
      <c r="B4659" s="1" t="s">
        <v>13832</v>
      </c>
      <c r="C4659" s="1" t="s">
        <v>13833</v>
      </c>
      <c r="D4659" s="1">
        <v>1256.0</v>
      </c>
    </row>
    <row r="4660">
      <c r="A4660" s="1" t="s">
        <v>13834</v>
      </c>
      <c r="B4660" s="1" t="s">
        <v>13835</v>
      </c>
      <c r="C4660" s="1" t="s">
        <v>13836</v>
      </c>
      <c r="D4660" s="1">
        <v>177.0</v>
      </c>
    </row>
    <row r="4661">
      <c r="A4661" s="1" t="s">
        <v>13837</v>
      </c>
      <c r="B4661" s="1" t="s">
        <v>13838</v>
      </c>
      <c r="C4661" s="1" t="s">
        <v>13839</v>
      </c>
      <c r="D4661" s="1">
        <v>1028.0</v>
      </c>
    </row>
    <row r="4662">
      <c r="A4662" s="1" t="s">
        <v>13840</v>
      </c>
      <c r="B4662" s="1" t="s">
        <v>13841</v>
      </c>
      <c r="C4662" s="1" t="s">
        <v>13842</v>
      </c>
      <c r="D4662" s="1">
        <v>419.0</v>
      </c>
    </row>
    <row r="4663">
      <c r="A4663" s="1" t="s">
        <v>13843</v>
      </c>
      <c r="B4663" s="1" t="s">
        <v>13844</v>
      </c>
      <c r="C4663" s="1" t="s">
        <v>13845</v>
      </c>
      <c r="D4663" s="1">
        <v>293.0</v>
      </c>
    </row>
    <row r="4664">
      <c r="A4664" s="1" t="s">
        <v>13846</v>
      </c>
      <c r="B4664" s="1" t="s">
        <v>13847</v>
      </c>
      <c r="C4664" s="1" t="s">
        <v>13848</v>
      </c>
      <c r="D4664" s="1">
        <v>556.0</v>
      </c>
    </row>
    <row r="4665">
      <c r="A4665" s="1" t="s">
        <v>13849</v>
      </c>
      <c r="B4665" s="1" t="s">
        <v>13850</v>
      </c>
      <c r="C4665" s="1" t="s">
        <v>13851</v>
      </c>
      <c r="D4665" s="1">
        <v>26.0</v>
      </c>
    </row>
    <row r="4666">
      <c r="A4666" s="1" t="s">
        <v>13852</v>
      </c>
      <c r="B4666" s="1" t="s">
        <v>13853</v>
      </c>
      <c r="C4666" s="1" t="s">
        <v>13854</v>
      </c>
      <c r="D4666" s="1">
        <v>203.0</v>
      </c>
    </row>
    <row r="4667">
      <c r="A4667" s="1" t="s">
        <v>13855</v>
      </c>
      <c r="B4667" s="1" t="s">
        <v>13856</v>
      </c>
      <c r="C4667" s="1" t="s">
        <v>13857</v>
      </c>
      <c r="D4667" s="1">
        <v>5889.0</v>
      </c>
    </row>
    <row r="4668">
      <c r="A4668" s="1" t="s">
        <v>13858</v>
      </c>
      <c r="B4668" s="1" t="s">
        <v>13859</v>
      </c>
      <c r="C4668" s="1" t="s">
        <v>13860</v>
      </c>
      <c r="D4668" s="1">
        <v>390.0</v>
      </c>
    </row>
    <row r="4669">
      <c r="A4669" s="1" t="s">
        <v>13861</v>
      </c>
      <c r="B4669" s="1" t="s">
        <v>13862</v>
      </c>
      <c r="C4669" s="1" t="s">
        <v>13863</v>
      </c>
      <c r="D4669" s="1">
        <v>1219.0</v>
      </c>
    </row>
    <row r="4670">
      <c r="A4670" s="1" t="s">
        <v>13864</v>
      </c>
      <c r="B4670" s="1" t="s">
        <v>13865</v>
      </c>
      <c r="C4670" s="1" t="s">
        <v>13866</v>
      </c>
      <c r="D4670" s="1">
        <v>192.0</v>
      </c>
    </row>
    <row r="4671">
      <c r="A4671" s="1" t="s">
        <v>11555</v>
      </c>
      <c r="B4671" s="1" t="s">
        <v>11556</v>
      </c>
      <c r="C4671" s="1" t="s">
        <v>13867</v>
      </c>
      <c r="D4671" s="1">
        <v>589.0</v>
      </c>
    </row>
    <row r="4672">
      <c r="A4672" s="1" t="s">
        <v>13868</v>
      </c>
      <c r="B4672" s="1" t="s">
        <v>13869</v>
      </c>
      <c r="C4672" s="1" t="s">
        <v>13870</v>
      </c>
      <c r="D4672" s="1">
        <v>783.0</v>
      </c>
    </row>
    <row r="4673">
      <c r="A4673" s="1" t="s">
        <v>13871</v>
      </c>
      <c r="B4673" s="1" t="s">
        <v>13872</v>
      </c>
      <c r="C4673" s="1" t="s">
        <v>13873</v>
      </c>
      <c r="D4673" s="1">
        <v>364.0</v>
      </c>
    </row>
    <row r="4674">
      <c r="A4674" s="1" t="s">
        <v>13874</v>
      </c>
      <c r="B4674" s="1" t="s">
        <v>13875</v>
      </c>
      <c r="C4674" s="1" t="s">
        <v>13876</v>
      </c>
      <c r="D4674" s="1">
        <v>359.0</v>
      </c>
    </row>
    <row r="4675">
      <c r="A4675" s="1" t="s">
        <v>13877</v>
      </c>
      <c r="B4675" s="1" t="s">
        <v>13878</v>
      </c>
      <c r="C4675" s="1" t="s">
        <v>13879</v>
      </c>
      <c r="D4675" s="1">
        <v>64.0</v>
      </c>
    </row>
    <row r="4676">
      <c r="A4676" s="1" t="s">
        <v>13880</v>
      </c>
      <c r="B4676" s="1" t="s">
        <v>13881</v>
      </c>
      <c r="C4676" s="1" t="s">
        <v>13882</v>
      </c>
      <c r="D4676" s="1">
        <v>167.0</v>
      </c>
    </row>
    <row r="4677">
      <c r="A4677" s="1" t="s">
        <v>13883</v>
      </c>
      <c r="B4677" s="1" t="s">
        <v>13883</v>
      </c>
      <c r="C4677" s="1" t="s">
        <v>13884</v>
      </c>
      <c r="D4677" s="1">
        <v>484.0</v>
      </c>
    </row>
    <row r="4678">
      <c r="A4678" s="1" t="s">
        <v>13885</v>
      </c>
      <c r="B4678" s="1" t="s">
        <v>13886</v>
      </c>
      <c r="C4678" s="1" t="s">
        <v>13887</v>
      </c>
      <c r="D4678" s="1">
        <v>51.0</v>
      </c>
    </row>
    <row r="4679">
      <c r="A4679" s="1" t="s">
        <v>13888</v>
      </c>
      <c r="B4679" s="1" t="s">
        <v>13889</v>
      </c>
      <c r="C4679" s="1" t="s">
        <v>13890</v>
      </c>
      <c r="D4679" s="1">
        <v>7058.0</v>
      </c>
    </row>
    <row r="4680">
      <c r="A4680" s="1" t="s">
        <v>13891</v>
      </c>
      <c r="B4680" s="1" t="s">
        <v>13892</v>
      </c>
      <c r="C4680" s="1" t="s">
        <v>13893</v>
      </c>
      <c r="D4680" s="1">
        <v>2103.0</v>
      </c>
    </row>
    <row r="4681">
      <c r="A4681" s="1" t="s">
        <v>13894</v>
      </c>
      <c r="B4681" s="1" t="s">
        <v>13895</v>
      </c>
      <c r="C4681" s="1" t="s">
        <v>13896</v>
      </c>
      <c r="D4681" s="1">
        <v>219.0</v>
      </c>
    </row>
    <row r="4682">
      <c r="A4682" s="1" t="s">
        <v>13897</v>
      </c>
      <c r="B4682" s="1" t="s">
        <v>13898</v>
      </c>
      <c r="C4682" s="1" t="s">
        <v>13899</v>
      </c>
      <c r="D4682" s="1">
        <v>271.0</v>
      </c>
    </row>
    <row r="4683">
      <c r="A4683" s="1" t="s">
        <v>13900</v>
      </c>
      <c r="B4683" s="1" t="s">
        <v>13901</v>
      </c>
      <c r="C4683" s="1" t="s">
        <v>13902</v>
      </c>
      <c r="D4683" s="1">
        <v>140.0</v>
      </c>
    </row>
    <row r="4684">
      <c r="A4684" s="1" t="s">
        <v>13903</v>
      </c>
      <c r="B4684" s="1" t="s">
        <v>13904</v>
      </c>
      <c r="C4684" s="1" t="s">
        <v>13905</v>
      </c>
      <c r="D4684" s="1">
        <v>326.0</v>
      </c>
    </row>
    <row r="4685">
      <c r="A4685" s="1" t="s">
        <v>13906</v>
      </c>
      <c r="B4685" s="1" t="s">
        <v>13907</v>
      </c>
      <c r="C4685" s="1" t="s">
        <v>13908</v>
      </c>
      <c r="D4685" s="1">
        <v>51.0</v>
      </c>
    </row>
    <row r="4686">
      <c r="A4686" s="1" t="s">
        <v>13909</v>
      </c>
      <c r="B4686" s="1" t="s">
        <v>13910</v>
      </c>
      <c r="C4686" s="1" t="s">
        <v>13911</v>
      </c>
      <c r="D4686" s="1">
        <v>104.0</v>
      </c>
    </row>
    <row r="4687">
      <c r="A4687" s="1" t="s">
        <v>13912</v>
      </c>
      <c r="B4687" s="1" t="s">
        <v>13913</v>
      </c>
      <c r="C4687" s="1" t="s">
        <v>13914</v>
      </c>
      <c r="D4687" s="1">
        <v>798.0</v>
      </c>
    </row>
    <row r="4688">
      <c r="A4688" s="1" t="s">
        <v>13915</v>
      </c>
      <c r="B4688" s="1" t="s">
        <v>13916</v>
      </c>
      <c r="C4688" s="1" t="s">
        <v>13917</v>
      </c>
      <c r="D4688" s="1">
        <v>74.0</v>
      </c>
    </row>
    <row r="4689">
      <c r="A4689" s="1" t="s">
        <v>13918</v>
      </c>
      <c r="B4689" s="1" t="s">
        <v>13919</v>
      </c>
      <c r="C4689" s="1" t="s">
        <v>13920</v>
      </c>
      <c r="D4689" s="1">
        <v>118.0</v>
      </c>
    </row>
    <row r="4690">
      <c r="A4690" s="1" t="s">
        <v>13921</v>
      </c>
      <c r="B4690" s="1" t="s">
        <v>13922</v>
      </c>
      <c r="C4690" s="1" t="s">
        <v>13923</v>
      </c>
      <c r="D4690" s="1">
        <v>335.0</v>
      </c>
    </row>
    <row r="4691">
      <c r="A4691" s="1" t="s">
        <v>13924</v>
      </c>
      <c r="B4691" s="1" t="s">
        <v>13925</v>
      </c>
      <c r="C4691" s="1" t="s">
        <v>13926</v>
      </c>
      <c r="D4691" s="1">
        <v>1897.0</v>
      </c>
    </row>
    <row r="4692">
      <c r="A4692" s="1" t="s">
        <v>13927</v>
      </c>
      <c r="B4692" s="1" t="s">
        <v>13928</v>
      </c>
      <c r="C4692" s="1" t="s">
        <v>13929</v>
      </c>
      <c r="D4692" s="1">
        <v>124.0</v>
      </c>
    </row>
    <row r="4693">
      <c r="A4693" s="1" t="s">
        <v>13930</v>
      </c>
      <c r="B4693" s="1" t="s">
        <v>13931</v>
      </c>
      <c r="C4693" s="1" t="s">
        <v>13932</v>
      </c>
      <c r="D4693" s="1">
        <v>1401.0</v>
      </c>
    </row>
    <row r="4694">
      <c r="A4694" s="1" t="s">
        <v>13933</v>
      </c>
      <c r="B4694" s="1" t="s">
        <v>13934</v>
      </c>
      <c r="C4694" s="1" t="s">
        <v>13935</v>
      </c>
      <c r="D4694" s="1">
        <v>296.0</v>
      </c>
    </row>
    <row r="4695">
      <c r="A4695" s="1" t="s">
        <v>13936</v>
      </c>
      <c r="B4695" s="1" t="s">
        <v>13937</v>
      </c>
      <c r="C4695" s="1" t="s">
        <v>13938</v>
      </c>
      <c r="D4695" s="1">
        <v>973.0</v>
      </c>
    </row>
    <row r="4696">
      <c r="A4696" s="1" t="s">
        <v>13939</v>
      </c>
      <c r="B4696" s="1" t="s">
        <v>13940</v>
      </c>
      <c r="C4696" s="1" t="s">
        <v>13941</v>
      </c>
      <c r="D4696" s="1">
        <v>4755.0</v>
      </c>
    </row>
    <row r="4697">
      <c r="A4697" s="1" t="s">
        <v>13942</v>
      </c>
      <c r="B4697" s="1" t="s">
        <v>13943</v>
      </c>
      <c r="C4697" s="1" t="s">
        <v>13944</v>
      </c>
      <c r="D4697" s="1">
        <v>249.0</v>
      </c>
    </row>
    <row r="4698">
      <c r="A4698" s="1" t="s">
        <v>13945</v>
      </c>
      <c r="B4698" s="1" t="s">
        <v>13946</v>
      </c>
      <c r="C4698" s="1" t="s">
        <v>13947</v>
      </c>
      <c r="D4698" s="1">
        <v>57.0</v>
      </c>
    </row>
    <row r="4699">
      <c r="A4699" s="1" t="s">
        <v>13948</v>
      </c>
      <c r="B4699" s="1" t="s">
        <v>13949</v>
      </c>
      <c r="C4699" s="1" t="s">
        <v>13950</v>
      </c>
      <c r="D4699" s="1">
        <v>22.0</v>
      </c>
    </row>
    <row r="4700">
      <c r="A4700" s="1" t="s">
        <v>13951</v>
      </c>
      <c r="B4700" s="1" t="s">
        <v>13952</v>
      </c>
      <c r="C4700" s="1" t="s">
        <v>13953</v>
      </c>
      <c r="D4700" s="1">
        <v>2195.0</v>
      </c>
    </row>
    <row r="4701">
      <c r="A4701" s="1" t="s">
        <v>13954</v>
      </c>
      <c r="B4701" s="1" t="s">
        <v>13955</v>
      </c>
      <c r="C4701" s="1" t="s">
        <v>13956</v>
      </c>
      <c r="D4701" s="1">
        <v>823.0</v>
      </c>
    </row>
    <row r="4702">
      <c r="A4702" s="1" t="s">
        <v>13957</v>
      </c>
      <c r="B4702" s="1" t="s">
        <v>13958</v>
      </c>
      <c r="C4702" s="1" t="s">
        <v>13959</v>
      </c>
      <c r="D4702" s="1">
        <v>202.0</v>
      </c>
    </row>
    <row r="4703">
      <c r="A4703" s="1" t="s">
        <v>13960</v>
      </c>
      <c r="B4703" s="1" t="s">
        <v>13961</v>
      </c>
      <c r="C4703" s="1" t="s">
        <v>13962</v>
      </c>
      <c r="D4703" s="1">
        <v>36.0</v>
      </c>
    </row>
    <row r="4704">
      <c r="A4704" s="1" t="s">
        <v>13963</v>
      </c>
      <c r="B4704" s="1" t="s">
        <v>13964</v>
      </c>
      <c r="C4704" s="1" t="s">
        <v>13965</v>
      </c>
      <c r="D4704" s="1">
        <v>269.0</v>
      </c>
    </row>
    <row r="4705">
      <c r="A4705" s="1" t="s">
        <v>13966</v>
      </c>
      <c r="B4705" s="1" t="s">
        <v>13967</v>
      </c>
      <c r="C4705" s="1" t="s">
        <v>13968</v>
      </c>
      <c r="D4705" s="1">
        <v>282.0</v>
      </c>
    </row>
    <row r="4706">
      <c r="A4706" s="1" t="s">
        <v>13969</v>
      </c>
      <c r="B4706" s="1" t="s">
        <v>13970</v>
      </c>
      <c r="C4706" s="1" t="s">
        <v>13971</v>
      </c>
      <c r="D4706" s="1">
        <v>82.0</v>
      </c>
    </row>
    <row r="4707">
      <c r="A4707" s="1" t="s">
        <v>13972</v>
      </c>
      <c r="B4707" s="1" t="s">
        <v>13973</v>
      </c>
      <c r="C4707" s="1" t="s">
        <v>13974</v>
      </c>
      <c r="D4707" s="1">
        <v>601.0</v>
      </c>
    </row>
    <row r="4708">
      <c r="A4708" s="1" t="s">
        <v>13975</v>
      </c>
      <c r="B4708" s="1" t="s">
        <v>13976</v>
      </c>
      <c r="C4708" s="1" t="s">
        <v>13977</v>
      </c>
      <c r="D4708" s="1">
        <v>49.0</v>
      </c>
    </row>
    <row r="4709">
      <c r="A4709" s="1" t="s">
        <v>13978</v>
      </c>
      <c r="B4709" s="1" t="s">
        <v>13979</v>
      </c>
      <c r="C4709" s="1" t="s">
        <v>13980</v>
      </c>
      <c r="D4709" s="1">
        <v>1026.0</v>
      </c>
    </row>
    <row r="4710">
      <c r="A4710" s="1" t="s">
        <v>13981</v>
      </c>
      <c r="B4710" s="1" t="s">
        <v>13982</v>
      </c>
      <c r="C4710" s="1" t="s">
        <v>13983</v>
      </c>
      <c r="D4710" s="1">
        <v>36.0</v>
      </c>
    </row>
    <row r="4711">
      <c r="A4711" s="1" t="s">
        <v>13984</v>
      </c>
      <c r="B4711" s="1" t="s">
        <v>13985</v>
      </c>
      <c r="C4711" s="1" t="s">
        <v>13986</v>
      </c>
      <c r="D4711" s="1">
        <v>699.0</v>
      </c>
    </row>
    <row r="4712">
      <c r="A4712" s="1" t="s">
        <v>13987</v>
      </c>
      <c r="B4712" s="1" t="s">
        <v>13988</v>
      </c>
      <c r="C4712" s="1" t="s">
        <v>13989</v>
      </c>
      <c r="D4712" s="1">
        <v>119.0</v>
      </c>
    </row>
    <row r="4713">
      <c r="A4713" s="1" t="s">
        <v>13990</v>
      </c>
      <c r="B4713" s="1" t="s">
        <v>13991</v>
      </c>
      <c r="C4713" s="1" t="s">
        <v>13992</v>
      </c>
      <c r="D4713" s="1">
        <v>6471.0</v>
      </c>
    </row>
    <row r="4714">
      <c r="A4714" s="1" t="s">
        <v>13993</v>
      </c>
      <c r="B4714" s="1" t="s">
        <v>13994</v>
      </c>
      <c r="C4714" s="1" t="s">
        <v>13995</v>
      </c>
      <c r="D4714" s="1">
        <v>52.0</v>
      </c>
    </row>
    <row r="4715">
      <c r="A4715" s="1" t="s">
        <v>13996</v>
      </c>
      <c r="B4715" s="1" t="s">
        <v>13997</v>
      </c>
      <c r="C4715" s="1" t="s">
        <v>13998</v>
      </c>
      <c r="D4715" s="1">
        <v>311.0</v>
      </c>
    </row>
    <row r="4716">
      <c r="A4716" s="1" t="s">
        <v>13999</v>
      </c>
      <c r="B4716" s="1" t="s">
        <v>14000</v>
      </c>
      <c r="C4716" s="1" t="s">
        <v>14001</v>
      </c>
      <c r="D4716" s="1">
        <v>2760.0</v>
      </c>
    </row>
    <row r="4717">
      <c r="A4717" s="1" t="s">
        <v>14002</v>
      </c>
      <c r="B4717" s="1" t="s">
        <v>14003</v>
      </c>
      <c r="C4717" s="1" t="s">
        <v>14004</v>
      </c>
      <c r="D4717" s="1">
        <v>82.0</v>
      </c>
    </row>
    <row r="4718">
      <c r="A4718" s="1" t="s">
        <v>14005</v>
      </c>
      <c r="B4718" s="1" t="s">
        <v>14006</v>
      </c>
      <c r="C4718" s="1" t="s">
        <v>14007</v>
      </c>
      <c r="D4718" s="1">
        <v>328.0</v>
      </c>
    </row>
    <row r="4719">
      <c r="A4719" s="1" t="s">
        <v>14008</v>
      </c>
      <c r="B4719" s="1" t="s">
        <v>14009</v>
      </c>
      <c r="C4719" s="1" t="s">
        <v>14010</v>
      </c>
      <c r="D4719" s="1">
        <v>511.0</v>
      </c>
    </row>
    <row r="4720">
      <c r="A4720" s="1" t="s">
        <v>14011</v>
      </c>
      <c r="B4720" s="1" t="s">
        <v>14012</v>
      </c>
      <c r="C4720" s="1" t="s">
        <v>14013</v>
      </c>
      <c r="D4720" s="1">
        <v>269.0</v>
      </c>
    </row>
    <row r="4721">
      <c r="A4721" s="1" t="s">
        <v>14014</v>
      </c>
      <c r="B4721" s="1" t="s">
        <v>14015</v>
      </c>
      <c r="C4721" s="1" t="s">
        <v>14016</v>
      </c>
      <c r="D4721" s="1">
        <v>597.0</v>
      </c>
    </row>
    <row r="4722">
      <c r="A4722" s="1" t="s">
        <v>14017</v>
      </c>
      <c r="B4722" s="1" t="s">
        <v>14018</v>
      </c>
      <c r="C4722" s="1" t="s">
        <v>14019</v>
      </c>
      <c r="D4722" s="1">
        <v>1559.0</v>
      </c>
    </row>
    <row r="4723">
      <c r="A4723" s="1" t="s">
        <v>14020</v>
      </c>
      <c r="B4723" s="1" t="s">
        <v>14021</v>
      </c>
      <c r="C4723" s="1" t="s">
        <v>14022</v>
      </c>
      <c r="D4723" s="1">
        <v>335.0</v>
      </c>
    </row>
    <row r="4724">
      <c r="A4724" s="1" t="s">
        <v>14023</v>
      </c>
      <c r="B4724" s="1" t="s">
        <v>14024</v>
      </c>
      <c r="C4724" s="1" t="s">
        <v>14025</v>
      </c>
      <c r="D4724" s="1">
        <v>698.0</v>
      </c>
    </row>
    <row r="4725">
      <c r="A4725" s="1" t="s">
        <v>14026</v>
      </c>
      <c r="B4725" s="1" t="s">
        <v>14027</v>
      </c>
      <c r="C4725" s="1" t="s">
        <v>14028</v>
      </c>
      <c r="D4725" s="1">
        <v>109.0</v>
      </c>
    </row>
    <row r="4726">
      <c r="A4726" s="1" t="s">
        <v>14029</v>
      </c>
      <c r="B4726" s="1" t="s">
        <v>14030</v>
      </c>
      <c r="C4726" s="1" t="s">
        <v>14031</v>
      </c>
      <c r="D4726" s="1">
        <v>55.0</v>
      </c>
    </row>
    <row r="4727">
      <c r="A4727" s="1" t="s">
        <v>14032</v>
      </c>
      <c r="B4727" s="1" t="s">
        <v>14033</v>
      </c>
      <c r="C4727" s="1" t="s">
        <v>14034</v>
      </c>
      <c r="D4727" s="1">
        <v>212.0</v>
      </c>
    </row>
    <row r="4728">
      <c r="A4728" s="1" t="s">
        <v>14035</v>
      </c>
      <c r="B4728" s="1" t="s">
        <v>14036</v>
      </c>
      <c r="C4728" s="1" t="s">
        <v>14037</v>
      </c>
      <c r="D4728" s="1">
        <v>1599.0</v>
      </c>
    </row>
    <row r="4729">
      <c r="A4729" s="1" t="s">
        <v>14038</v>
      </c>
      <c r="B4729" s="1" t="s">
        <v>14038</v>
      </c>
      <c r="C4729" s="1" t="s">
        <v>14039</v>
      </c>
      <c r="D4729" s="1">
        <v>242.0</v>
      </c>
    </row>
    <row r="4730">
      <c r="A4730" s="1" t="s">
        <v>14040</v>
      </c>
      <c r="B4730" s="1" t="s">
        <v>14041</v>
      </c>
      <c r="C4730" s="1" t="s">
        <v>14042</v>
      </c>
      <c r="D4730" s="1">
        <v>51.0</v>
      </c>
    </row>
    <row r="4731">
      <c r="A4731" s="1" t="s">
        <v>14043</v>
      </c>
      <c r="B4731" s="1" t="s">
        <v>14044</v>
      </c>
      <c r="C4731" s="1" t="s">
        <v>14045</v>
      </c>
      <c r="D4731" s="1">
        <v>386.0</v>
      </c>
    </row>
    <row r="4732">
      <c r="A4732" s="1" t="s">
        <v>14046</v>
      </c>
      <c r="B4732" s="1" t="s">
        <v>14047</v>
      </c>
      <c r="C4732" s="1" t="s">
        <v>14048</v>
      </c>
      <c r="D4732" s="1">
        <v>275.0</v>
      </c>
    </row>
    <row r="4733">
      <c r="A4733" s="1" t="s">
        <v>14049</v>
      </c>
      <c r="B4733" s="1" t="s">
        <v>14050</v>
      </c>
      <c r="C4733" s="1" t="s">
        <v>14051</v>
      </c>
      <c r="D4733" s="1">
        <v>355.0</v>
      </c>
    </row>
    <row r="4734">
      <c r="A4734" s="1" t="s">
        <v>14052</v>
      </c>
      <c r="B4734" s="1" t="s">
        <v>14053</v>
      </c>
      <c r="C4734" s="1" t="s">
        <v>14054</v>
      </c>
      <c r="D4734" s="1">
        <v>189.0</v>
      </c>
    </row>
    <row r="4735">
      <c r="A4735" s="1" t="s">
        <v>14055</v>
      </c>
      <c r="B4735" s="1" t="s">
        <v>14056</v>
      </c>
      <c r="C4735" s="1" t="s">
        <v>14057</v>
      </c>
      <c r="D4735" s="1">
        <v>1155.0</v>
      </c>
    </row>
    <row r="4736">
      <c r="A4736" s="1" t="s">
        <v>14058</v>
      </c>
      <c r="B4736" s="1" t="s">
        <v>14059</v>
      </c>
      <c r="C4736" s="1" t="s">
        <v>14060</v>
      </c>
      <c r="D4736" s="1">
        <v>16.0</v>
      </c>
    </row>
    <row r="4737">
      <c r="A4737" s="1" t="s">
        <v>14061</v>
      </c>
      <c r="B4737" s="1" t="s">
        <v>14062</v>
      </c>
      <c r="C4737" s="1" t="s">
        <v>14063</v>
      </c>
      <c r="D4737" s="1">
        <v>190.0</v>
      </c>
    </row>
    <row r="4738">
      <c r="A4738" s="1" t="s">
        <v>14064</v>
      </c>
      <c r="B4738" s="1" t="s">
        <v>14065</v>
      </c>
      <c r="C4738" s="1" t="s">
        <v>14066</v>
      </c>
      <c r="D4738" s="1">
        <v>46.0</v>
      </c>
    </row>
    <row r="4739">
      <c r="A4739" s="1" t="s">
        <v>14067</v>
      </c>
      <c r="B4739" s="1" t="s">
        <v>14068</v>
      </c>
      <c r="C4739" s="1" t="s">
        <v>14069</v>
      </c>
      <c r="D4739" s="1">
        <v>36.0</v>
      </c>
    </row>
    <row r="4740">
      <c r="A4740" s="1" t="s">
        <v>14070</v>
      </c>
      <c r="B4740" s="1" t="s">
        <v>14071</v>
      </c>
      <c r="C4740" s="1" t="s">
        <v>14072</v>
      </c>
      <c r="D4740" s="1">
        <v>63.0</v>
      </c>
    </row>
    <row r="4741">
      <c r="A4741" s="1" t="s">
        <v>14073</v>
      </c>
      <c r="B4741" s="1" t="s">
        <v>14074</v>
      </c>
      <c r="C4741" s="1" t="s">
        <v>14075</v>
      </c>
      <c r="D4741" s="1">
        <v>103.0</v>
      </c>
    </row>
    <row r="4742">
      <c r="A4742" s="1" t="s">
        <v>14076</v>
      </c>
      <c r="B4742" s="1" t="s">
        <v>14077</v>
      </c>
      <c r="C4742" s="1" t="s">
        <v>14078</v>
      </c>
      <c r="D4742" s="1">
        <v>445.0</v>
      </c>
    </row>
    <row r="4743">
      <c r="A4743" s="1" t="s">
        <v>14079</v>
      </c>
      <c r="B4743" s="1" t="s">
        <v>14080</v>
      </c>
      <c r="C4743" s="1" t="s">
        <v>14081</v>
      </c>
      <c r="D4743" s="1">
        <v>440.0</v>
      </c>
    </row>
    <row r="4744">
      <c r="A4744" s="1" t="s">
        <v>14082</v>
      </c>
      <c r="B4744" s="1" t="s">
        <v>14083</v>
      </c>
      <c r="C4744" s="1" t="s">
        <v>14084</v>
      </c>
      <c r="D4744" s="1">
        <v>54.0</v>
      </c>
    </row>
    <row r="4745">
      <c r="A4745" s="1" t="s">
        <v>14085</v>
      </c>
      <c r="B4745" s="1" t="s">
        <v>14086</v>
      </c>
      <c r="C4745" s="1" t="s">
        <v>14087</v>
      </c>
      <c r="D4745" s="1">
        <v>798.0</v>
      </c>
    </row>
    <row r="4746">
      <c r="A4746" s="1" t="s">
        <v>14088</v>
      </c>
      <c r="B4746" s="1" t="s">
        <v>14089</v>
      </c>
      <c r="C4746" s="1" t="s">
        <v>14090</v>
      </c>
      <c r="D4746" s="1">
        <v>803.0</v>
      </c>
    </row>
    <row r="4747">
      <c r="A4747" s="1" t="s">
        <v>14091</v>
      </c>
      <c r="B4747" s="1" t="s">
        <v>14092</v>
      </c>
      <c r="C4747" s="1" t="s">
        <v>14093</v>
      </c>
      <c r="D4747" s="1">
        <v>671.0</v>
      </c>
    </row>
    <row r="4748">
      <c r="A4748" s="1" t="s">
        <v>14094</v>
      </c>
      <c r="B4748" s="1" t="s">
        <v>14095</v>
      </c>
      <c r="C4748" s="1" t="s">
        <v>14096</v>
      </c>
      <c r="D4748" s="1">
        <v>1252.0</v>
      </c>
    </row>
    <row r="4749">
      <c r="A4749" s="1" t="s">
        <v>14097</v>
      </c>
      <c r="B4749" s="1" t="s">
        <v>14097</v>
      </c>
      <c r="C4749" s="1" t="s">
        <v>14098</v>
      </c>
      <c r="D4749" s="1">
        <v>278.0</v>
      </c>
    </row>
    <row r="4750">
      <c r="A4750" s="1" t="s">
        <v>14099</v>
      </c>
      <c r="B4750" s="1" t="s">
        <v>14100</v>
      </c>
      <c r="C4750" s="1" t="s">
        <v>14101</v>
      </c>
      <c r="D4750" s="1">
        <v>264.0</v>
      </c>
    </row>
    <row r="4751">
      <c r="A4751" s="1" t="s">
        <v>14102</v>
      </c>
      <c r="B4751" s="1" t="s">
        <v>14103</v>
      </c>
      <c r="C4751" s="1" t="s">
        <v>14104</v>
      </c>
      <c r="D4751" s="1">
        <v>96.0</v>
      </c>
    </row>
    <row r="4752">
      <c r="A4752" s="1" t="s">
        <v>14105</v>
      </c>
      <c r="B4752" s="1" t="s">
        <v>14106</v>
      </c>
      <c r="C4752" s="1" t="s">
        <v>14107</v>
      </c>
      <c r="D4752" s="1">
        <v>86.0</v>
      </c>
    </row>
    <row r="4753">
      <c r="A4753" s="1" t="s">
        <v>14108</v>
      </c>
      <c r="B4753" s="1" t="s">
        <v>14109</v>
      </c>
      <c r="C4753" s="1" t="s">
        <v>14110</v>
      </c>
      <c r="D4753" s="1">
        <v>201.0</v>
      </c>
    </row>
    <row r="4754">
      <c r="A4754" s="1" t="s">
        <v>14111</v>
      </c>
      <c r="B4754" s="1" t="s">
        <v>14112</v>
      </c>
      <c r="C4754" s="1" t="s">
        <v>14113</v>
      </c>
      <c r="D4754" s="1">
        <v>405.0</v>
      </c>
    </row>
    <row r="4755">
      <c r="A4755" s="1" t="s">
        <v>14114</v>
      </c>
      <c r="B4755" s="1" t="s">
        <v>14115</v>
      </c>
      <c r="C4755" s="1" t="s">
        <v>14116</v>
      </c>
      <c r="D4755" s="1">
        <v>262.0</v>
      </c>
    </row>
    <row r="4756">
      <c r="A4756" s="1" t="s">
        <v>14117</v>
      </c>
      <c r="B4756" s="1" t="s">
        <v>14118</v>
      </c>
      <c r="C4756" s="1" t="s">
        <v>14119</v>
      </c>
      <c r="D4756" s="1">
        <v>195.0</v>
      </c>
    </row>
    <row r="4757">
      <c r="A4757" s="1" t="s">
        <v>14120</v>
      </c>
      <c r="B4757" s="1" t="s">
        <v>14121</v>
      </c>
      <c r="C4757" s="1" t="s">
        <v>14122</v>
      </c>
      <c r="D4757" s="1">
        <v>18.0</v>
      </c>
    </row>
    <row r="4758">
      <c r="A4758" s="1" t="s">
        <v>14123</v>
      </c>
      <c r="B4758" s="1" t="s">
        <v>14124</v>
      </c>
      <c r="C4758" s="1" t="s">
        <v>14125</v>
      </c>
      <c r="D4758" s="1">
        <v>116.0</v>
      </c>
    </row>
    <row r="4759">
      <c r="A4759" s="1" t="s">
        <v>14126</v>
      </c>
      <c r="B4759" s="1" t="s">
        <v>14127</v>
      </c>
      <c r="C4759" s="1" t="s">
        <v>14128</v>
      </c>
      <c r="D4759" s="1">
        <v>64.0</v>
      </c>
    </row>
    <row r="4760">
      <c r="A4760" s="1" t="s">
        <v>14129</v>
      </c>
      <c r="B4760" s="1" t="s">
        <v>14130</v>
      </c>
      <c r="C4760" s="1" t="s">
        <v>14131</v>
      </c>
      <c r="D4760" s="1">
        <v>3695.0</v>
      </c>
    </row>
    <row r="4761">
      <c r="A4761" s="1" t="s">
        <v>14132</v>
      </c>
      <c r="B4761" s="1" t="s">
        <v>14133</v>
      </c>
      <c r="C4761" s="1" t="s">
        <v>14134</v>
      </c>
      <c r="D4761" s="1">
        <v>193.0</v>
      </c>
    </row>
    <row r="4762">
      <c r="A4762" s="1" t="s">
        <v>14135</v>
      </c>
      <c r="B4762" s="1" t="s">
        <v>14136</v>
      </c>
      <c r="C4762" s="1" t="s">
        <v>14137</v>
      </c>
      <c r="D4762" s="1">
        <v>87.0</v>
      </c>
    </row>
    <row r="4763">
      <c r="A4763" s="1" t="s">
        <v>14138</v>
      </c>
      <c r="B4763" s="1" t="s">
        <v>14139</v>
      </c>
      <c r="C4763" s="1" t="s">
        <v>14140</v>
      </c>
      <c r="D4763" s="1">
        <v>106.0</v>
      </c>
    </row>
    <row r="4764">
      <c r="A4764" s="1" t="s">
        <v>14141</v>
      </c>
      <c r="B4764" s="1" t="s">
        <v>14142</v>
      </c>
      <c r="C4764" s="1" t="s">
        <v>14143</v>
      </c>
      <c r="D4764" s="1">
        <v>169.0</v>
      </c>
    </row>
    <row r="4765">
      <c r="A4765" s="1" t="s">
        <v>14144</v>
      </c>
      <c r="B4765" s="1" t="s">
        <v>14145</v>
      </c>
      <c r="C4765" s="1" t="s">
        <v>14146</v>
      </c>
      <c r="D4765" s="1">
        <v>53.0</v>
      </c>
    </row>
    <row r="4766">
      <c r="A4766" s="1" t="s">
        <v>14147</v>
      </c>
      <c r="B4766" s="1" t="s">
        <v>14148</v>
      </c>
      <c r="C4766" s="1" t="s">
        <v>14149</v>
      </c>
      <c r="D4766" s="1">
        <v>1124.0</v>
      </c>
    </row>
    <row r="4767">
      <c r="A4767" s="1" t="s">
        <v>14150</v>
      </c>
      <c r="B4767" s="1" t="s">
        <v>14151</v>
      </c>
      <c r="C4767" s="1" t="s">
        <v>14152</v>
      </c>
      <c r="D4767" s="1">
        <v>128.0</v>
      </c>
    </row>
    <row r="4768">
      <c r="A4768" s="1" t="s">
        <v>14153</v>
      </c>
      <c r="B4768" s="1" t="s">
        <v>14154</v>
      </c>
      <c r="C4768" s="1" t="s">
        <v>14155</v>
      </c>
      <c r="D4768" s="1">
        <v>111.0</v>
      </c>
    </row>
    <row r="4769">
      <c r="A4769" s="1" t="s">
        <v>14156</v>
      </c>
      <c r="B4769" s="1" t="s">
        <v>14157</v>
      </c>
      <c r="C4769" s="1" t="s">
        <v>14158</v>
      </c>
      <c r="D4769" s="1">
        <v>1087.0</v>
      </c>
    </row>
    <row r="4770">
      <c r="A4770" s="1" t="s">
        <v>14159</v>
      </c>
      <c r="B4770" s="1" t="s">
        <v>14160</v>
      </c>
      <c r="C4770" s="1" t="s">
        <v>14161</v>
      </c>
      <c r="D4770" s="1">
        <v>62.0</v>
      </c>
    </row>
    <row r="4771">
      <c r="A4771" s="1" t="s">
        <v>14162</v>
      </c>
      <c r="B4771" s="1" t="s">
        <v>14163</v>
      </c>
      <c r="C4771" s="1" t="s">
        <v>14164</v>
      </c>
      <c r="D4771" s="1">
        <v>18.0</v>
      </c>
    </row>
    <row r="4772">
      <c r="A4772" s="1" t="s">
        <v>14165</v>
      </c>
      <c r="B4772" s="1" t="s">
        <v>14166</v>
      </c>
      <c r="C4772" s="1" t="s">
        <v>14167</v>
      </c>
      <c r="D4772" s="1">
        <v>457.0</v>
      </c>
    </row>
    <row r="4773">
      <c r="A4773" s="1" t="s">
        <v>14168</v>
      </c>
      <c r="B4773" s="1" t="s">
        <v>14169</v>
      </c>
      <c r="C4773" s="1" t="s">
        <v>14170</v>
      </c>
      <c r="D4773" s="1">
        <v>86.0</v>
      </c>
    </row>
    <row r="4774">
      <c r="A4774" s="1" t="s">
        <v>14171</v>
      </c>
      <c r="B4774" s="1" t="s">
        <v>14172</v>
      </c>
      <c r="C4774" s="1" t="s">
        <v>14173</v>
      </c>
      <c r="D4774" s="1">
        <v>579.0</v>
      </c>
    </row>
    <row r="4775">
      <c r="A4775" s="1" t="s">
        <v>14174</v>
      </c>
      <c r="B4775" s="1" t="s">
        <v>14175</v>
      </c>
      <c r="C4775" s="1" t="s">
        <v>14176</v>
      </c>
      <c r="D4775" s="1">
        <v>2300.0</v>
      </c>
    </row>
    <row r="4776">
      <c r="A4776" s="1" t="s">
        <v>14177</v>
      </c>
      <c r="B4776" s="1" t="s">
        <v>14178</v>
      </c>
      <c r="C4776" s="1" t="s">
        <v>14179</v>
      </c>
      <c r="D4776" s="1">
        <v>917.0</v>
      </c>
    </row>
    <row r="4777">
      <c r="A4777" s="1" t="s">
        <v>14180</v>
      </c>
      <c r="B4777" s="1" t="s">
        <v>14181</v>
      </c>
      <c r="C4777" s="1" t="s">
        <v>14182</v>
      </c>
      <c r="D4777" s="1">
        <v>21.0</v>
      </c>
    </row>
    <row r="4778">
      <c r="A4778" s="1" t="s">
        <v>14183</v>
      </c>
      <c r="B4778" s="1" t="s">
        <v>14184</v>
      </c>
      <c r="C4778" s="1" t="s">
        <v>14185</v>
      </c>
      <c r="D4778" s="1">
        <v>203.0</v>
      </c>
    </row>
    <row r="4779">
      <c r="A4779" s="1" t="s">
        <v>14186</v>
      </c>
      <c r="B4779" s="1" t="s">
        <v>14186</v>
      </c>
      <c r="C4779" s="1" t="s">
        <v>14187</v>
      </c>
      <c r="D4779" s="1">
        <v>179.0</v>
      </c>
    </row>
    <row r="4780">
      <c r="A4780" s="1" t="s">
        <v>14188</v>
      </c>
      <c r="B4780" s="1" t="s">
        <v>14189</v>
      </c>
      <c r="C4780" s="1" t="s">
        <v>14190</v>
      </c>
      <c r="D4780" s="1">
        <v>102.0</v>
      </c>
    </row>
    <row r="4781">
      <c r="A4781" s="1" t="s">
        <v>14191</v>
      </c>
      <c r="B4781" s="1" t="s">
        <v>14191</v>
      </c>
      <c r="C4781" s="1" t="s">
        <v>14192</v>
      </c>
      <c r="D4781" s="1">
        <v>1115.0</v>
      </c>
    </row>
    <row r="4782">
      <c r="A4782" s="1" t="s">
        <v>14193</v>
      </c>
      <c r="B4782" s="1" t="s">
        <v>14194</v>
      </c>
      <c r="C4782" s="1" t="s">
        <v>14195</v>
      </c>
      <c r="D4782" s="1">
        <v>23.0</v>
      </c>
    </row>
    <row r="4783">
      <c r="A4783" s="1" t="s">
        <v>14196</v>
      </c>
      <c r="B4783" s="1" t="s">
        <v>14197</v>
      </c>
      <c r="C4783" s="1" t="s">
        <v>14198</v>
      </c>
      <c r="D4783" s="1">
        <v>1001.0</v>
      </c>
    </row>
    <row r="4784">
      <c r="A4784" s="1" t="s">
        <v>14199</v>
      </c>
      <c r="B4784" s="1" t="s">
        <v>14200</v>
      </c>
      <c r="C4784" s="1" t="s">
        <v>14201</v>
      </c>
      <c r="D4784" s="1">
        <v>1062.0</v>
      </c>
    </row>
    <row r="4785">
      <c r="A4785" s="1" t="s">
        <v>14202</v>
      </c>
      <c r="B4785" s="1" t="s">
        <v>14203</v>
      </c>
      <c r="C4785" s="1" t="s">
        <v>14204</v>
      </c>
      <c r="D4785" s="1">
        <v>182.0</v>
      </c>
    </row>
    <row r="4786">
      <c r="A4786" s="1" t="s">
        <v>14205</v>
      </c>
      <c r="B4786" s="1" t="s">
        <v>14206</v>
      </c>
      <c r="C4786" s="1" t="s">
        <v>14207</v>
      </c>
      <c r="D4786" s="1">
        <v>419.0</v>
      </c>
    </row>
    <row r="4787">
      <c r="A4787" s="1" t="s">
        <v>14208</v>
      </c>
      <c r="B4787" s="1" t="s">
        <v>14209</v>
      </c>
      <c r="C4787" s="1" t="s">
        <v>14210</v>
      </c>
      <c r="D4787" s="1">
        <v>45.0</v>
      </c>
    </row>
    <row r="4788">
      <c r="A4788" s="1" t="s">
        <v>14211</v>
      </c>
      <c r="B4788" s="1" t="s">
        <v>14212</v>
      </c>
      <c r="C4788" s="1" t="s">
        <v>14213</v>
      </c>
      <c r="D4788" s="1">
        <v>416.0</v>
      </c>
    </row>
    <row r="4789">
      <c r="A4789" s="1" t="s">
        <v>14214</v>
      </c>
      <c r="B4789" s="1" t="s">
        <v>14215</v>
      </c>
      <c r="C4789" s="1" t="s">
        <v>14216</v>
      </c>
      <c r="D4789" s="1">
        <v>224.0</v>
      </c>
    </row>
    <row r="4790">
      <c r="A4790" s="1" t="s">
        <v>14217</v>
      </c>
      <c r="B4790" s="1" t="s">
        <v>14218</v>
      </c>
      <c r="C4790" s="1" t="s">
        <v>14219</v>
      </c>
      <c r="D4790" s="1">
        <v>123.0</v>
      </c>
    </row>
    <row r="4791">
      <c r="A4791" s="1" t="s">
        <v>14220</v>
      </c>
      <c r="B4791" s="1" t="s">
        <v>14221</v>
      </c>
      <c r="C4791" s="1" t="s">
        <v>14222</v>
      </c>
      <c r="D4791" s="1">
        <v>140.0</v>
      </c>
    </row>
    <row r="4792">
      <c r="A4792" s="1" t="s">
        <v>14223</v>
      </c>
      <c r="B4792" s="1" t="s">
        <v>14224</v>
      </c>
      <c r="C4792" s="1" t="s">
        <v>14225</v>
      </c>
      <c r="D4792" s="1">
        <v>2723.0</v>
      </c>
    </row>
    <row r="4793">
      <c r="A4793" s="1" t="s">
        <v>14226</v>
      </c>
      <c r="B4793" s="1" t="s">
        <v>14227</v>
      </c>
      <c r="C4793" s="1" t="s">
        <v>14228</v>
      </c>
      <c r="D4793" s="1">
        <v>169.0</v>
      </c>
    </row>
    <row r="4794">
      <c r="A4794" s="1" t="s">
        <v>14229</v>
      </c>
      <c r="B4794" s="1" t="s">
        <v>14230</v>
      </c>
      <c r="C4794" s="1" t="s">
        <v>14231</v>
      </c>
      <c r="D4794" s="1">
        <v>771.0</v>
      </c>
    </row>
    <row r="4795">
      <c r="A4795" s="1" t="s">
        <v>14232</v>
      </c>
      <c r="B4795" s="1" t="s">
        <v>14233</v>
      </c>
      <c r="C4795" s="1" t="s">
        <v>14234</v>
      </c>
      <c r="D4795" s="1">
        <v>899.0</v>
      </c>
    </row>
    <row r="4796">
      <c r="A4796" s="1" t="s">
        <v>14235</v>
      </c>
      <c r="B4796" s="1" t="s">
        <v>14236</v>
      </c>
      <c r="C4796" s="1" t="s">
        <v>14237</v>
      </c>
      <c r="D4796" s="1">
        <v>86.0</v>
      </c>
    </row>
    <row r="4797">
      <c r="A4797" s="1" t="s">
        <v>14238</v>
      </c>
      <c r="B4797" s="1" t="s">
        <v>14239</v>
      </c>
      <c r="C4797" s="1" t="s">
        <v>14240</v>
      </c>
      <c r="D4797" s="1">
        <v>1073.0</v>
      </c>
    </row>
    <row r="4798">
      <c r="A4798" s="1" t="s">
        <v>14241</v>
      </c>
      <c r="B4798" s="1" t="s">
        <v>14242</v>
      </c>
      <c r="C4798" s="1" t="s">
        <v>14243</v>
      </c>
      <c r="D4798" s="1">
        <v>51.0</v>
      </c>
    </row>
    <row r="4799">
      <c r="A4799" s="1" t="s">
        <v>14244</v>
      </c>
      <c r="B4799" s="1" t="s">
        <v>14245</v>
      </c>
      <c r="C4799" s="1" t="s">
        <v>14246</v>
      </c>
      <c r="D4799" s="1">
        <v>45.0</v>
      </c>
    </row>
    <row r="4800">
      <c r="A4800" s="1" t="s">
        <v>14247</v>
      </c>
      <c r="B4800" s="1" t="s">
        <v>14248</v>
      </c>
      <c r="C4800" s="1" t="s">
        <v>14249</v>
      </c>
      <c r="D4800" s="1">
        <v>2179.0</v>
      </c>
    </row>
    <row r="4801">
      <c r="A4801" s="1" t="s">
        <v>14250</v>
      </c>
      <c r="B4801" s="1" t="s">
        <v>14251</v>
      </c>
      <c r="C4801" s="1" t="s">
        <v>14252</v>
      </c>
      <c r="D4801" s="1">
        <v>173.0</v>
      </c>
    </row>
    <row r="4802">
      <c r="A4802" s="1" t="s">
        <v>14253</v>
      </c>
      <c r="B4802" s="1" t="s">
        <v>14254</v>
      </c>
      <c r="C4802" s="1" t="s">
        <v>14255</v>
      </c>
      <c r="D4802" s="1">
        <v>1802.0</v>
      </c>
    </row>
    <row r="4803">
      <c r="A4803" s="1" t="s">
        <v>14256</v>
      </c>
      <c r="B4803" s="1" t="s">
        <v>14257</v>
      </c>
      <c r="C4803" s="1" t="s">
        <v>14258</v>
      </c>
      <c r="D4803" s="1">
        <v>632.0</v>
      </c>
    </row>
    <row r="4804">
      <c r="A4804" s="1" t="s">
        <v>14259</v>
      </c>
      <c r="B4804" s="1" t="s">
        <v>14260</v>
      </c>
      <c r="C4804" s="1" t="s">
        <v>14261</v>
      </c>
      <c r="D4804" s="1">
        <v>1633.0</v>
      </c>
    </row>
    <row r="4805">
      <c r="A4805" s="1" t="s">
        <v>14262</v>
      </c>
      <c r="B4805" s="1" t="s">
        <v>14263</v>
      </c>
      <c r="C4805" s="1" t="s">
        <v>14264</v>
      </c>
      <c r="D4805" s="1">
        <v>355.0</v>
      </c>
    </row>
    <row r="4806">
      <c r="A4806" s="1" t="s">
        <v>14265</v>
      </c>
      <c r="B4806" s="1" t="s">
        <v>14266</v>
      </c>
      <c r="C4806" s="1" t="s">
        <v>14267</v>
      </c>
      <c r="D4806" s="1">
        <v>29.0</v>
      </c>
    </row>
    <row r="4807">
      <c r="A4807" s="1" t="s">
        <v>14268</v>
      </c>
      <c r="B4807" s="1" t="s">
        <v>14269</v>
      </c>
      <c r="C4807" s="1" t="s">
        <v>14270</v>
      </c>
      <c r="D4807" s="1">
        <v>441.0</v>
      </c>
    </row>
    <row r="4808">
      <c r="A4808" s="1" t="s">
        <v>14271</v>
      </c>
      <c r="B4808" s="1" t="s">
        <v>14272</v>
      </c>
      <c r="C4808" s="1" t="s">
        <v>14273</v>
      </c>
      <c r="D4808" s="1">
        <v>1135.0</v>
      </c>
    </row>
    <row r="4809">
      <c r="A4809" s="1" t="s">
        <v>14274</v>
      </c>
      <c r="B4809" s="1" t="s">
        <v>14275</v>
      </c>
      <c r="C4809" s="1" t="s">
        <v>14276</v>
      </c>
      <c r="D4809" s="1">
        <v>134.0</v>
      </c>
    </row>
    <row r="4810">
      <c r="A4810" s="1" t="s">
        <v>14277</v>
      </c>
      <c r="B4810" s="1" t="s">
        <v>14278</v>
      </c>
      <c r="C4810" s="1" t="s">
        <v>14279</v>
      </c>
      <c r="D4810" s="1">
        <v>489.0</v>
      </c>
    </row>
    <row r="4811">
      <c r="A4811" s="1" t="s">
        <v>14280</v>
      </c>
      <c r="B4811" s="1" t="s">
        <v>14281</v>
      </c>
      <c r="C4811" s="1" t="s">
        <v>14282</v>
      </c>
      <c r="D4811" s="1">
        <v>73.0</v>
      </c>
    </row>
    <row r="4812">
      <c r="A4812" s="1" t="s">
        <v>14283</v>
      </c>
      <c r="B4812" s="1" t="s">
        <v>14284</v>
      </c>
      <c r="C4812" s="1" t="s">
        <v>14285</v>
      </c>
      <c r="D4812" s="1">
        <v>523.0</v>
      </c>
    </row>
    <row r="4813">
      <c r="A4813" s="1" t="s">
        <v>14286</v>
      </c>
      <c r="B4813" s="1" t="s">
        <v>14287</v>
      </c>
      <c r="C4813" s="1" t="s">
        <v>14288</v>
      </c>
      <c r="D4813" s="1">
        <v>8.0</v>
      </c>
    </row>
    <row r="4814">
      <c r="A4814" s="1" t="s">
        <v>14289</v>
      </c>
      <c r="B4814" s="1" t="s">
        <v>14290</v>
      </c>
      <c r="C4814" s="1" t="s">
        <v>14291</v>
      </c>
      <c r="D4814" s="1">
        <v>384.0</v>
      </c>
    </row>
    <row r="4815">
      <c r="A4815" s="1" t="s">
        <v>14292</v>
      </c>
      <c r="B4815" s="1" t="s">
        <v>14293</v>
      </c>
      <c r="C4815" s="1" t="s">
        <v>14294</v>
      </c>
      <c r="D4815" s="1">
        <v>182.0</v>
      </c>
    </row>
    <row r="4816">
      <c r="A4816" s="1" t="s">
        <v>14295</v>
      </c>
      <c r="B4816" s="1" t="s">
        <v>14296</v>
      </c>
      <c r="C4816" s="1" t="s">
        <v>14297</v>
      </c>
      <c r="D4816" s="1">
        <v>402.0</v>
      </c>
    </row>
    <row r="4817">
      <c r="A4817" s="1" t="s">
        <v>14298</v>
      </c>
      <c r="B4817" s="1" t="s">
        <v>14299</v>
      </c>
      <c r="C4817" s="1" t="s">
        <v>14300</v>
      </c>
      <c r="D4817" s="1">
        <v>249.0</v>
      </c>
    </row>
    <row r="4818">
      <c r="A4818" s="1" t="s">
        <v>14301</v>
      </c>
      <c r="B4818" s="1" t="s">
        <v>14302</v>
      </c>
      <c r="C4818" s="1" t="s">
        <v>14303</v>
      </c>
      <c r="D4818" s="1">
        <v>359.0</v>
      </c>
    </row>
    <row r="4819">
      <c r="A4819" s="1" t="s">
        <v>14304</v>
      </c>
      <c r="B4819" s="1" t="s">
        <v>14305</v>
      </c>
      <c r="C4819" s="1" t="s">
        <v>14306</v>
      </c>
      <c r="D4819" s="1">
        <v>1430.0</v>
      </c>
    </row>
    <row r="4820">
      <c r="A4820" s="1" t="s">
        <v>14307</v>
      </c>
      <c r="B4820" s="1" t="s">
        <v>14308</v>
      </c>
      <c r="C4820" s="1" t="s">
        <v>14309</v>
      </c>
      <c r="D4820" s="1">
        <v>76.0</v>
      </c>
    </row>
    <row r="4821">
      <c r="A4821" s="1" t="s">
        <v>14310</v>
      </c>
      <c r="B4821" s="1" t="s">
        <v>14311</v>
      </c>
      <c r="C4821" s="1" t="s">
        <v>14312</v>
      </c>
      <c r="D4821" s="1">
        <v>116.0</v>
      </c>
    </row>
    <row r="4822">
      <c r="A4822" s="1" t="s">
        <v>14313</v>
      </c>
      <c r="B4822" s="1" t="s">
        <v>14314</v>
      </c>
      <c r="C4822" s="1" t="s">
        <v>14315</v>
      </c>
      <c r="D4822" s="1">
        <v>3549.0</v>
      </c>
    </row>
    <row r="4823">
      <c r="A4823" s="1" t="s">
        <v>14316</v>
      </c>
      <c r="B4823" s="1" t="s">
        <v>14317</v>
      </c>
      <c r="C4823" s="1" t="s">
        <v>14318</v>
      </c>
      <c r="D4823" s="1">
        <v>267.0</v>
      </c>
    </row>
    <row r="4824">
      <c r="A4824" s="1" t="s">
        <v>168</v>
      </c>
      <c r="B4824" s="1" t="s">
        <v>169</v>
      </c>
      <c r="C4824" s="1" t="s">
        <v>14319</v>
      </c>
      <c r="D4824" s="1">
        <v>574.0</v>
      </c>
    </row>
    <row r="4825">
      <c r="A4825" s="1" t="s">
        <v>14320</v>
      </c>
      <c r="B4825" s="1" t="s">
        <v>14321</v>
      </c>
      <c r="C4825" s="1" t="s">
        <v>14322</v>
      </c>
      <c r="D4825" s="1">
        <v>235.0</v>
      </c>
    </row>
    <row r="4826">
      <c r="A4826" s="1" t="s">
        <v>14323</v>
      </c>
      <c r="B4826" s="1" t="s">
        <v>14324</v>
      </c>
      <c r="C4826" s="1" t="s">
        <v>14325</v>
      </c>
      <c r="D4826" s="1">
        <v>3044.0</v>
      </c>
    </row>
    <row r="4827">
      <c r="A4827" s="1" t="s">
        <v>14326</v>
      </c>
      <c r="B4827" s="1" t="s">
        <v>14327</v>
      </c>
      <c r="C4827" s="1" t="s">
        <v>14328</v>
      </c>
      <c r="D4827" s="1">
        <v>336.0</v>
      </c>
    </row>
    <row r="4828">
      <c r="A4828" s="1" t="s">
        <v>14329</v>
      </c>
      <c r="B4828" s="1" t="s">
        <v>14330</v>
      </c>
      <c r="C4828" s="1" t="s">
        <v>14331</v>
      </c>
      <c r="D4828" s="1">
        <v>15.0</v>
      </c>
    </row>
    <row r="4829">
      <c r="A4829" s="1" t="s">
        <v>14332</v>
      </c>
      <c r="B4829" s="1" t="s">
        <v>14333</v>
      </c>
      <c r="C4829" s="1" t="s">
        <v>14334</v>
      </c>
      <c r="D4829" s="1">
        <v>4217.0</v>
      </c>
    </row>
    <row r="4830">
      <c r="A4830" s="1" t="s">
        <v>14335</v>
      </c>
      <c r="B4830" s="1" t="s">
        <v>14336</v>
      </c>
      <c r="C4830" s="1" t="s">
        <v>14337</v>
      </c>
      <c r="D4830" s="1">
        <v>539.0</v>
      </c>
    </row>
    <row r="4831">
      <c r="A4831" s="1" t="s">
        <v>14338</v>
      </c>
      <c r="B4831" s="1" t="s">
        <v>14339</v>
      </c>
      <c r="C4831" s="1" t="s">
        <v>14340</v>
      </c>
      <c r="D4831" s="1">
        <v>376.0</v>
      </c>
    </row>
    <row r="4832">
      <c r="A4832" s="1" t="s">
        <v>14341</v>
      </c>
      <c r="B4832" s="1" t="s">
        <v>14342</v>
      </c>
      <c r="C4832" s="1" t="s">
        <v>14343</v>
      </c>
      <c r="D4832" s="1">
        <v>538.0</v>
      </c>
    </row>
    <row r="4833">
      <c r="A4833" s="1" t="s">
        <v>14344</v>
      </c>
      <c r="B4833" s="1" t="s">
        <v>14345</v>
      </c>
      <c r="C4833" s="1" t="s">
        <v>14346</v>
      </c>
      <c r="D4833" s="1">
        <v>730.0</v>
      </c>
    </row>
    <row r="4834">
      <c r="A4834" s="1" t="s">
        <v>14347</v>
      </c>
      <c r="B4834" s="1" t="s">
        <v>14348</v>
      </c>
      <c r="C4834" s="1" t="s">
        <v>14349</v>
      </c>
      <c r="D4834" s="1">
        <v>64.0</v>
      </c>
    </row>
    <row r="4835">
      <c r="A4835" s="1" t="s">
        <v>14350</v>
      </c>
      <c r="B4835" s="1" t="s">
        <v>14351</v>
      </c>
      <c r="C4835" s="1" t="s">
        <v>14352</v>
      </c>
      <c r="D4835" s="1">
        <v>667.0</v>
      </c>
    </row>
    <row r="4836">
      <c r="A4836" s="1" t="s">
        <v>14353</v>
      </c>
      <c r="B4836" s="1" t="s">
        <v>14354</v>
      </c>
      <c r="C4836" s="1" t="s">
        <v>14355</v>
      </c>
      <c r="D4836" s="1">
        <v>328.0</v>
      </c>
    </row>
    <row r="4837">
      <c r="A4837" s="1" t="s">
        <v>14356</v>
      </c>
      <c r="B4837" s="1" t="s">
        <v>14357</v>
      </c>
      <c r="C4837" s="1" t="s">
        <v>14358</v>
      </c>
      <c r="D4837" s="1">
        <v>14703.0</v>
      </c>
    </row>
    <row r="4838">
      <c r="A4838" s="1" t="s">
        <v>14359</v>
      </c>
      <c r="B4838" s="1" t="s">
        <v>14360</v>
      </c>
      <c r="C4838" s="1" t="s">
        <v>14361</v>
      </c>
      <c r="D4838" s="1">
        <v>571.0</v>
      </c>
    </row>
    <row r="4839">
      <c r="A4839" s="1" t="s">
        <v>14362</v>
      </c>
      <c r="B4839" s="1" t="s">
        <v>14363</v>
      </c>
      <c r="C4839" s="1" t="s">
        <v>14364</v>
      </c>
      <c r="D4839" s="1">
        <v>18.0</v>
      </c>
    </row>
    <row r="4840">
      <c r="A4840" s="1" t="s">
        <v>14365</v>
      </c>
      <c r="B4840" s="1" t="s">
        <v>14366</v>
      </c>
      <c r="C4840" s="1" t="s">
        <v>14367</v>
      </c>
      <c r="D4840" s="1">
        <v>287.0</v>
      </c>
    </row>
    <row r="4841">
      <c r="A4841" s="1" t="s">
        <v>14368</v>
      </c>
      <c r="B4841" s="1" t="s">
        <v>14369</v>
      </c>
      <c r="C4841" s="1" t="s">
        <v>14370</v>
      </c>
      <c r="D4841" s="1">
        <v>1340.0</v>
      </c>
    </row>
    <row r="4842">
      <c r="A4842" s="1" t="s">
        <v>14371</v>
      </c>
      <c r="B4842" s="1" t="s">
        <v>14372</v>
      </c>
      <c r="C4842" s="1" t="s">
        <v>14373</v>
      </c>
      <c r="D4842" s="1">
        <v>26.0</v>
      </c>
    </row>
    <row r="4843">
      <c r="A4843" s="1" t="s">
        <v>14374</v>
      </c>
      <c r="B4843" s="1" t="s">
        <v>14375</v>
      </c>
      <c r="C4843" s="1" t="s">
        <v>14376</v>
      </c>
      <c r="D4843" s="1">
        <v>2329.0</v>
      </c>
    </row>
    <row r="4844">
      <c r="A4844" s="1" t="s">
        <v>14377</v>
      </c>
      <c r="B4844" s="1" t="s">
        <v>14378</v>
      </c>
      <c r="C4844" s="1" t="s">
        <v>14379</v>
      </c>
      <c r="D4844" s="1">
        <v>140.0</v>
      </c>
    </row>
    <row r="4845">
      <c r="A4845" s="1" t="s">
        <v>14380</v>
      </c>
      <c r="B4845" s="1" t="s">
        <v>14381</v>
      </c>
      <c r="C4845" s="1" t="s">
        <v>14382</v>
      </c>
      <c r="D4845" s="1">
        <v>826.0</v>
      </c>
    </row>
    <row r="4846">
      <c r="A4846" s="1" t="s">
        <v>14383</v>
      </c>
      <c r="B4846" s="1" t="s">
        <v>14384</v>
      </c>
      <c r="C4846" s="1" t="s">
        <v>14385</v>
      </c>
      <c r="D4846" s="1">
        <v>91.0</v>
      </c>
    </row>
    <row r="4847">
      <c r="A4847" s="1" t="s">
        <v>14386</v>
      </c>
      <c r="B4847" s="1" t="s">
        <v>14387</v>
      </c>
      <c r="C4847" s="1" t="s">
        <v>14388</v>
      </c>
      <c r="D4847" s="1">
        <v>288.0</v>
      </c>
    </row>
    <row r="4848">
      <c r="A4848" s="1" t="s">
        <v>14389</v>
      </c>
      <c r="B4848" s="1" t="s">
        <v>14390</v>
      </c>
      <c r="C4848" s="1" t="s">
        <v>14391</v>
      </c>
      <c r="D4848" s="1">
        <v>973.0</v>
      </c>
    </row>
    <row r="4849">
      <c r="A4849" s="1" t="s">
        <v>14392</v>
      </c>
      <c r="B4849" s="1" t="s">
        <v>14393</v>
      </c>
      <c r="C4849" s="1" t="s">
        <v>14394</v>
      </c>
      <c r="D4849" s="1">
        <v>549.0</v>
      </c>
    </row>
    <row r="4850">
      <c r="A4850" s="1" t="s">
        <v>14395</v>
      </c>
      <c r="B4850" s="1" t="s">
        <v>14396</v>
      </c>
      <c r="C4850" s="1" t="s">
        <v>14397</v>
      </c>
      <c r="D4850" s="1">
        <v>966.0</v>
      </c>
    </row>
    <row r="4851">
      <c r="A4851" s="1" t="s">
        <v>14398</v>
      </c>
      <c r="B4851" s="1" t="s">
        <v>14399</v>
      </c>
      <c r="C4851" s="1" t="s">
        <v>14400</v>
      </c>
      <c r="D4851" s="1">
        <v>324.0</v>
      </c>
    </row>
    <row r="4852">
      <c r="A4852" s="1" t="s">
        <v>14401</v>
      </c>
      <c r="B4852" s="1" t="s">
        <v>14402</v>
      </c>
      <c r="C4852" s="1" t="s">
        <v>14403</v>
      </c>
      <c r="D4852" s="1">
        <v>539.0</v>
      </c>
    </row>
    <row r="4853">
      <c r="A4853" s="1" t="s">
        <v>14404</v>
      </c>
      <c r="B4853" s="1" t="s">
        <v>14405</v>
      </c>
      <c r="C4853" s="1" t="s">
        <v>14406</v>
      </c>
      <c r="D4853" s="1">
        <v>672.0</v>
      </c>
    </row>
    <row r="4854">
      <c r="A4854" s="1" t="s">
        <v>14407</v>
      </c>
      <c r="B4854" s="1" t="s">
        <v>14408</v>
      </c>
      <c r="C4854" s="1" t="s">
        <v>14409</v>
      </c>
      <c r="D4854" s="1">
        <v>589.0</v>
      </c>
    </row>
    <row r="4855">
      <c r="A4855" s="1" t="s">
        <v>14410</v>
      </c>
      <c r="B4855" s="1" t="s">
        <v>14411</v>
      </c>
      <c r="C4855" s="1" t="s">
        <v>14412</v>
      </c>
      <c r="D4855" s="1">
        <v>693.0</v>
      </c>
    </row>
    <row r="4856">
      <c r="A4856" s="1" t="s">
        <v>14413</v>
      </c>
      <c r="B4856" s="1" t="s">
        <v>14414</v>
      </c>
      <c r="C4856" s="1" t="s">
        <v>14415</v>
      </c>
      <c r="D4856" s="1">
        <v>658.0</v>
      </c>
    </row>
    <row r="4857">
      <c r="A4857" s="1" t="s">
        <v>14416</v>
      </c>
      <c r="B4857" s="1" t="s">
        <v>14417</v>
      </c>
      <c r="C4857" s="1" t="s">
        <v>14418</v>
      </c>
      <c r="D4857" s="1">
        <v>54.0</v>
      </c>
    </row>
    <row r="4858">
      <c r="A4858" s="1" t="s">
        <v>14419</v>
      </c>
      <c r="B4858" s="1" t="s">
        <v>14420</v>
      </c>
      <c r="C4858" s="1" t="s">
        <v>14421</v>
      </c>
      <c r="D4858" s="1">
        <v>799.0</v>
      </c>
    </row>
    <row r="4859">
      <c r="A4859" s="1" t="s">
        <v>14422</v>
      </c>
      <c r="B4859" s="1" t="s">
        <v>14423</v>
      </c>
      <c r="C4859" s="1" t="s">
        <v>14424</v>
      </c>
      <c r="D4859" s="1">
        <v>34.0</v>
      </c>
    </row>
    <row r="4860">
      <c r="A4860" s="1" t="s">
        <v>14425</v>
      </c>
      <c r="B4860" s="1" t="s">
        <v>14426</v>
      </c>
      <c r="C4860" s="1" t="s">
        <v>14427</v>
      </c>
      <c r="D4860" s="1">
        <v>1185.0</v>
      </c>
    </row>
    <row r="4861">
      <c r="A4861" s="1" t="s">
        <v>2896</v>
      </c>
      <c r="B4861" s="1" t="s">
        <v>14428</v>
      </c>
      <c r="C4861" s="1" t="s">
        <v>14429</v>
      </c>
      <c r="D4861" s="1">
        <v>278.0</v>
      </c>
    </row>
    <row r="4862">
      <c r="A4862" s="1" t="s">
        <v>14430</v>
      </c>
      <c r="B4862" s="1" t="s">
        <v>14431</v>
      </c>
      <c r="C4862" s="1" t="s">
        <v>14432</v>
      </c>
      <c r="D4862" s="1">
        <v>175.0</v>
      </c>
    </row>
    <row r="4863">
      <c r="A4863" s="1" t="s">
        <v>14433</v>
      </c>
      <c r="B4863" s="1" t="s">
        <v>14434</v>
      </c>
      <c r="C4863" s="1" t="s">
        <v>14435</v>
      </c>
      <c r="D4863" s="1">
        <v>157.0</v>
      </c>
    </row>
    <row r="4864">
      <c r="A4864" s="1" t="s">
        <v>245</v>
      </c>
      <c r="B4864" s="1" t="s">
        <v>14436</v>
      </c>
      <c r="C4864" s="1" t="s">
        <v>14437</v>
      </c>
      <c r="D4864" s="1">
        <v>324.0</v>
      </c>
    </row>
    <row r="4865">
      <c r="A4865" s="1" t="s">
        <v>14438</v>
      </c>
      <c r="B4865" s="1" t="s">
        <v>14439</v>
      </c>
      <c r="C4865" s="1" t="s">
        <v>14440</v>
      </c>
      <c r="D4865" s="1">
        <v>1066.0</v>
      </c>
    </row>
    <row r="4866">
      <c r="A4866" s="1" t="s">
        <v>14441</v>
      </c>
      <c r="B4866" s="1" t="s">
        <v>14442</v>
      </c>
      <c r="C4866" s="1" t="s">
        <v>14443</v>
      </c>
      <c r="D4866" s="1">
        <v>327.0</v>
      </c>
    </row>
    <row r="4867">
      <c r="A4867" s="1" t="s">
        <v>14444</v>
      </c>
      <c r="B4867" s="1" t="s">
        <v>14445</v>
      </c>
      <c r="C4867" s="1" t="s">
        <v>14446</v>
      </c>
      <c r="D4867" s="1">
        <v>379.0</v>
      </c>
    </row>
    <row r="4868">
      <c r="A4868" s="1" t="s">
        <v>14447</v>
      </c>
      <c r="B4868" s="1" t="s">
        <v>14448</v>
      </c>
      <c r="C4868" s="1" t="s">
        <v>14449</v>
      </c>
      <c r="D4868" s="1">
        <v>1015.0</v>
      </c>
    </row>
    <row r="4869">
      <c r="A4869" s="1" t="s">
        <v>14450</v>
      </c>
      <c r="B4869" s="1" t="s">
        <v>14451</v>
      </c>
      <c r="C4869" s="1" t="s">
        <v>14452</v>
      </c>
      <c r="D4869" s="1">
        <v>272.0</v>
      </c>
    </row>
    <row r="4870">
      <c r="A4870" s="1" t="s">
        <v>14453</v>
      </c>
      <c r="B4870" s="1" t="s">
        <v>14454</v>
      </c>
      <c r="C4870" s="1" t="s">
        <v>14455</v>
      </c>
      <c r="D4870" s="1">
        <v>90.0</v>
      </c>
    </row>
    <row r="4871">
      <c r="A4871" s="1" t="s">
        <v>14456</v>
      </c>
      <c r="B4871" s="1" t="s">
        <v>14457</v>
      </c>
      <c r="C4871" s="1" t="s">
        <v>14458</v>
      </c>
      <c r="D4871" s="1">
        <v>66.0</v>
      </c>
    </row>
    <row r="4872">
      <c r="A4872" s="1" t="s">
        <v>14459</v>
      </c>
      <c r="B4872" s="1" t="s">
        <v>14460</v>
      </c>
      <c r="C4872" s="1" t="s">
        <v>14461</v>
      </c>
      <c r="D4872" s="1">
        <v>1349.0</v>
      </c>
    </row>
    <row r="4873">
      <c r="A4873" s="1" t="s">
        <v>14462</v>
      </c>
      <c r="B4873" s="1" t="s">
        <v>14463</v>
      </c>
      <c r="C4873" s="1" t="s">
        <v>14464</v>
      </c>
      <c r="D4873" s="1">
        <v>1138.0</v>
      </c>
    </row>
    <row r="4874">
      <c r="A4874" s="1" t="s">
        <v>14465</v>
      </c>
      <c r="B4874" s="1" t="s">
        <v>14466</v>
      </c>
      <c r="C4874" s="1" t="s">
        <v>14467</v>
      </c>
      <c r="D4874" s="1">
        <v>107.0</v>
      </c>
    </row>
    <row r="4875">
      <c r="A4875" s="1" t="s">
        <v>14468</v>
      </c>
      <c r="B4875" s="1" t="s">
        <v>14469</v>
      </c>
      <c r="C4875" s="1" t="s">
        <v>14470</v>
      </c>
      <c r="D4875" s="1">
        <v>1139.0</v>
      </c>
    </row>
    <row r="4876">
      <c r="A4876" s="1" t="s">
        <v>14471</v>
      </c>
      <c r="B4876" s="1" t="s">
        <v>14472</v>
      </c>
      <c r="C4876" s="1" t="s">
        <v>14473</v>
      </c>
      <c r="D4876" s="1">
        <v>18.0</v>
      </c>
    </row>
    <row r="4877">
      <c r="A4877" s="1" t="s">
        <v>14474</v>
      </c>
      <c r="B4877" s="1" t="s">
        <v>14475</v>
      </c>
      <c r="C4877" s="1" t="s">
        <v>14476</v>
      </c>
      <c r="D4877" s="1">
        <v>790.0</v>
      </c>
    </row>
    <row r="4878">
      <c r="A4878" s="1" t="s">
        <v>14477</v>
      </c>
      <c r="B4878" s="1" t="s">
        <v>14478</v>
      </c>
      <c r="C4878" s="1" t="s">
        <v>14479</v>
      </c>
      <c r="D4878" s="1">
        <v>91.0</v>
      </c>
    </row>
    <row r="4879">
      <c r="A4879" s="1" t="s">
        <v>14480</v>
      </c>
      <c r="B4879" s="1" t="s">
        <v>14481</v>
      </c>
      <c r="C4879" s="1" t="s">
        <v>14482</v>
      </c>
      <c r="D4879" s="1">
        <v>203.0</v>
      </c>
    </row>
    <row r="4880">
      <c r="A4880" s="1" t="s">
        <v>14483</v>
      </c>
      <c r="B4880" s="1" t="s">
        <v>14484</v>
      </c>
      <c r="C4880" s="1" t="s">
        <v>14485</v>
      </c>
      <c r="D4880" s="1">
        <v>156.0</v>
      </c>
    </row>
    <row r="4881">
      <c r="A4881" s="1" t="s">
        <v>14486</v>
      </c>
      <c r="B4881" s="1" t="s">
        <v>14487</v>
      </c>
      <c r="C4881" s="1" t="s">
        <v>14488</v>
      </c>
      <c r="D4881" s="1">
        <v>209.0</v>
      </c>
    </row>
    <row r="4882">
      <c r="A4882" s="1" t="s">
        <v>14489</v>
      </c>
      <c r="B4882" s="1" t="s">
        <v>14490</v>
      </c>
      <c r="C4882" s="1" t="s">
        <v>14491</v>
      </c>
      <c r="D4882" s="1">
        <v>21.0</v>
      </c>
    </row>
    <row r="4883">
      <c r="A4883" s="1" t="s">
        <v>14492</v>
      </c>
      <c r="B4883" s="1" t="s">
        <v>14493</v>
      </c>
      <c r="C4883" s="1" t="s">
        <v>14494</v>
      </c>
      <c r="D4883" s="1">
        <v>58.0</v>
      </c>
    </row>
    <row r="4884">
      <c r="A4884" s="1" t="s">
        <v>14495</v>
      </c>
      <c r="B4884" s="1" t="s">
        <v>14496</v>
      </c>
      <c r="C4884" s="1" t="s">
        <v>14497</v>
      </c>
      <c r="D4884" s="1">
        <v>116.0</v>
      </c>
    </row>
    <row r="4885">
      <c r="A4885" s="1" t="s">
        <v>14498</v>
      </c>
      <c r="B4885" s="1" t="s">
        <v>14499</v>
      </c>
      <c r="C4885" s="1" t="s">
        <v>14500</v>
      </c>
      <c r="D4885" s="1">
        <v>153.0</v>
      </c>
    </row>
    <row r="4886">
      <c r="A4886" s="1" t="s">
        <v>14501</v>
      </c>
      <c r="B4886" s="1" t="s">
        <v>14502</v>
      </c>
      <c r="C4886" s="1" t="s">
        <v>14503</v>
      </c>
      <c r="D4886" s="1">
        <v>393.0</v>
      </c>
    </row>
    <row r="4887">
      <c r="A4887" s="1" t="s">
        <v>14504</v>
      </c>
      <c r="B4887" s="1" t="s">
        <v>14505</v>
      </c>
      <c r="C4887" s="1" t="s">
        <v>14506</v>
      </c>
      <c r="D4887" s="1">
        <v>835.0</v>
      </c>
    </row>
    <row r="4888">
      <c r="A4888" s="1" t="s">
        <v>14507</v>
      </c>
      <c r="B4888" s="1" t="s">
        <v>14508</v>
      </c>
      <c r="C4888" s="1" t="s">
        <v>14509</v>
      </c>
      <c r="D4888" s="1">
        <v>294.0</v>
      </c>
    </row>
    <row r="4889">
      <c r="A4889" s="1" t="s">
        <v>14510</v>
      </c>
      <c r="B4889" s="1" t="s">
        <v>14511</v>
      </c>
      <c r="C4889" s="1" t="s">
        <v>14512</v>
      </c>
      <c r="D4889" s="1">
        <v>289.0</v>
      </c>
    </row>
    <row r="4890">
      <c r="A4890" s="1" t="s">
        <v>14513</v>
      </c>
      <c r="B4890" s="1" t="s">
        <v>14514</v>
      </c>
      <c r="C4890" s="1" t="s">
        <v>14515</v>
      </c>
      <c r="D4890" s="1">
        <v>97.0</v>
      </c>
    </row>
    <row r="4891">
      <c r="A4891" s="1" t="s">
        <v>14516</v>
      </c>
      <c r="B4891" s="1" t="s">
        <v>14517</v>
      </c>
      <c r="C4891" s="1" t="s">
        <v>14518</v>
      </c>
      <c r="D4891" s="1">
        <v>28.0</v>
      </c>
    </row>
    <row r="4892">
      <c r="A4892" s="1" t="s">
        <v>14519</v>
      </c>
      <c r="B4892" s="1" t="s">
        <v>14520</v>
      </c>
      <c r="C4892" s="1" t="s">
        <v>14521</v>
      </c>
      <c r="D4892" s="1">
        <v>128.0</v>
      </c>
    </row>
    <row r="4893">
      <c r="A4893" s="1" t="s">
        <v>14522</v>
      </c>
      <c r="B4893" s="1" t="s">
        <v>14523</v>
      </c>
      <c r="C4893" s="1" t="s">
        <v>14524</v>
      </c>
      <c r="D4893" s="1">
        <v>229.0</v>
      </c>
    </row>
    <row r="4894">
      <c r="A4894" s="1" t="s">
        <v>14525</v>
      </c>
      <c r="B4894" s="1" t="s">
        <v>14526</v>
      </c>
      <c r="C4894" s="1" t="s">
        <v>14527</v>
      </c>
      <c r="D4894" s="1">
        <v>546.0</v>
      </c>
    </row>
    <row r="4895">
      <c r="A4895" s="1" t="s">
        <v>14528</v>
      </c>
      <c r="B4895" s="1" t="s">
        <v>14529</v>
      </c>
      <c r="C4895" s="1" t="s">
        <v>14530</v>
      </c>
      <c r="D4895" s="1">
        <v>90.0</v>
      </c>
    </row>
    <row r="4896">
      <c r="A4896" s="1" t="s">
        <v>14531</v>
      </c>
      <c r="B4896" s="1" t="s">
        <v>14532</v>
      </c>
      <c r="C4896" s="1" t="s">
        <v>14533</v>
      </c>
      <c r="D4896" s="1">
        <v>165.0</v>
      </c>
    </row>
    <row r="4897">
      <c r="A4897" s="1" t="s">
        <v>14534</v>
      </c>
      <c r="B4897" s="1" t="s">
        <v>14535</v>
      </c>
      <c r="C4897" s="1" t="s">
        <v>14536</v>
      </c>
      <c r="D4897" s="1">
        <v>600.0</v>
      </c>
    </row>
    <row r="4898">
      <c r="A4898" s="1" t="s">
        <v>14537</v>
      </c>
      <c r="B4898" s="1" t="s">
        <v>14538</v>
      </c>
      <c r="C4898" s="1" t="s">
        <v>14539</v>
      </c>
      <c r="D4898" s="1">
        <v>571.0</v>
      </c>
    </row>
    <row r="4899">
      <c r="A4899" s="1" t="s">
        <v>14540</v>
      </c>
      <c r="B4899" s="1" t="s">
        <v>14541</v>
      </c>
      <c r="C4899" s="1" t="s">
        <v>14542</v>
      </c>
      <c r="D4899" s="1">
        <v>16.0</v>
      </c>
    </row>
    <row r="4900">
      <c r="A4900" s="1" t="s">
        <v>14543</v>
      </c>
      <c r="B4900" s="1" t="s">
        <v>14544</v>
      </c>
      <c r="C4900" s="1" t="s">
        <v>14545</v>
      </c>
      <c r="D4900" s="1">
        <v>388.0</v>
      </c>
    </row>
    <row r="4901">
      <c r="A4901" s="1" t="s">
        <v>14546</v>
      </c>
      <c r="B4901" s="1" t="s">
        <v>14547</v>
      </c>
      <c r="C4901" s="1" t="s">
        <v>14548</v>
      </c>
      <c r="D4901" s="1">
        <v>455.0</v>
      </c>
    </row>
    <row r="4902">
      <c r="A4902" s="1" t="s">
        <v>14549</v>
      </c>
      <c r="B4902" s="1" t="s">
        <v>14550</v>
      </c>
      <c r="C4902" s="1" t="s">
        <v>14551</v>
      </c>
      <c r="D4902" s="1">
        <v>377.0</v>
      </c>
    </row>
    <row r="4903">
      <c r="A4903" s="1" t="s">
        <v>14552</v>
      </c>
      <c r="B4903" s="1" t="s">
        <v>14553</v>
      </c>
      <c r="C4903" s="1" t="s">
        <v>14554</v>
      </c>
      <c r="D4903" s="1">
        <v>707.0</v>
      </c>
    </row>
    <row r="4904">
      <c r="A4904" s="1" t="s">
        <v>14555</v>
      </c>
      <c r="B4904" s="1" t="s">
        <v>14556</v>
      </c>
      <c r="C4904" s="1" t="s">
        <v>14557</v>
      </c>
      <c r="D4904" s="1">
        <v>452.0</v>
      </c>
    </row>
    <row r="4905">
      <c r="A4905" s="1" t="s">
        <v>14558</v>
      </c>
      <c r="B4905" s="1" t="s">
        <v>14559</v>
      </c>
      <c r="C4905" s="1" t="s">
        <v>14560</v>
      </c>
      <c r="D4905" s="1">
        <v>226.0</v>
      </c>
    </row>
    <row r="4906">
      <c r="A4906" s="1" t="s">
        <v>14561</v>
      </c>
      <c r="B4906" s="1" t="s">
        <v>14562</v>
      </c>
      <c r="C4906" s="1" t="s">
        <v>14563</v>
      </c>
      <c r="D4906" s="1">
        <v>160.0</v>
      </c>
    </row>
    <row r="4907">
      <c r="A4907" s="1" t="s">
        <v>14564</v>
      </c>
      <c r="B4907" s="1" t="s">
        <v>14565</v>
      </c>
      <c r="C4907" s="1" t="s">
        <v>14566</v>
      </c>
      <c r="D4907" s="1">
        <v>3317.0</v>
      </c>
    </row>
    <row r="4908">
      <c r="A4908" s="1" t="s">
        <v>14567</v>
      </c>
      <c r="B4908" s="1" t="s">
        <v>14568</v>
      </c>
      <c r="C4908" s="1" t="s">
        <v>14569</v>
      </c>
      <c r="D4908" s="1">
        <v>561.0</v>
      </c>
    </row>
    <row r="4909">
      <c r="A4909" s="1" t="s">
        <v>14570</v>
      </c>
      <c r="B4909" s="1" t="s">
        <v>14571</v>
      </c>
      <c r="C4909" s="1" t="s">
        <v>14572</v>
      </c>
      <c r="D4909" s="1">
        <v>114.0</v>
      </c>
    </row>
    <row r="4910">
      <c r="A4910" s="1" t="s">
        <v>14573</v>
      </c>
      <c r="B4910" s="1" t="s">
        <v>14574</v>
      </c>
      <c r="C4910" s="1" t="s">
        <v>14575</v>
      </c>
      <c r="D4910" s="1">
        <v>237.0</v>
      </c>
    </row>
    <row r="4911">
      <c r="A4911" s="1" t="s">
        <v>14576</v>
      </c>
      <c r="B4911" s="1" t="s">
        <v>14577</v>
      </c>
      <c r="C4911" s="1" t="s">
        <v>14578</v>
      </c>
      <c r="D4911" s="1">
        <v>240.0</v>
      </c>
    </row>
    <row r="4912">
      <c r="A4912" s="1" t="s">
        <v>14579</v>
      </c>
      <c r="B4912" s="1" t="s">
        <v>14580</v>
      </c>
      <c r="C4912" s="1" t="s">
        <v>14581</v>
      </c>
      <c r="D4912" s="1">
        <v>42.0</v>
      </c>
    </row>
    <row r="4913">
      <c r="A4913" s="1" t="s">
        <v>14582</v>
      </c>
      <c r="B4913" s="1" t="s">
        <v>14583</v>
      </c>
      <c r="C4913" s="1" t="s">
        <v>14584</v>
      </c>
      <c r="D4913" s="1">
        <v>1699.0</v>
      </c>
    </row>
    <row r="4914">
      <c r="A4914" s="1" t="s">
        <v>14585</v>
      </c>
      <c r="B4914" s="1" t="s">
        <v>14586</v>
      </c>
      <c r="C4914" s="1" t="s">
        <v>14587</v>
      </c>
      <c r="D4914" s="1">
        <v>63.0</v>
      </c>
    </row>
    <row r="4915">
      <c r="A4915" s="1" t="s">
        <v>13576</v>
      </c>
      <c r="B4915" s="1" t="s">
        <v>13577</v>
      </c>
      <c r="C4915" s="1" t="s">
        <v>14588</v>
      </c>
      <c r="D4915" s="1">
        <v>19.0</v>
      </c>
    </row>
    <row r="4916">
      <c r="A4916" s="1" t="s">
        <v>14589</v>
      </c>
      <c r="B4916" s="1" t="s">
        <v>14590</v>
      </c>
      <c r="C4916" s="1" t="s">
        <v>14591</v>
      </c>
      <c r="D4916" s="1">
        <v>25.0</v>
      </c>
    </row>
    <row r="4917">
      <c r="A4917" s="1" t="s">
        <v>14592</v>
      </c>
      <c r="B4917" s="1" t="s">
        <v>14593</v>
      </c>
      <c r="C4917" s="1" t="s">
        <v>14594</v>
      </c>
      <c r="D4917" s="1">
        <v>172.0</v>
      </c>
    </row>
    <row r="4918">
      <c r="A4918" s="1" t="s">
        <v>14595</v>
      </c>
      <c r="B4918" s="1" t="s">
        <v>14596</v>
      </c>
      <c r="C4918" s="1" t="s">
        <v>14597</v>
      </c>
      <c r="D4918" s="1">
        <v>329.0</v>
      </c>
    </row>
    <row r="4919">
      <c r="A4919" s="1" t="s">
        <v>14598</v>
      </c>
      <c r="B4919" s="1" t="s">
        <v>14599</v>
      </c>
      <c r="C4919" s="1" t="s">
        <v>14600</v>
      </c>
      <c r="D4919" s="1">
        <v>1297.0</v>
      </c>
    </row>
    <row r="4920">
      <c r="A4920" s="1" t="s">
        <v>14601</v>
      </c>
      <c r="B4920" s="1" t="s">
        <v>14602</v>
      </c>
      <c r="C4920" s="1" t="s">
        <v>14603</v>
      </c>
      <c r="D4920" s="1">
        <v>129.0</v>
      </c>
    </row>
    <row r="4921">
      <c r="A4921" s="1" t="s">
        <v>14604</v>
      </c>
      <c r="B4921" s="1" t="s">
        <v>14605</v>
      </c>
      <c r="C4921" s="1" t="s">
        <v>14606</v>
      </c>
      <c r="D4921" s="1">
        <v>89.0</v>
      </c>
    </row>
    <row r="4922">
      <c r="A4922" s="1" t="s">
        <v>14607</v>
      </c>
      <c r="B4922" s="1" t="s">
        <v>14608</v>
      </c>
      <c r="C4922" s="1" t="s">
        <v>14609</v>
      </c>
      <c r="D4922" s="1">
        <v>149.0</v>
      </c>
    </row>
    <row r="4923">
      <c r="A4923" s="1" t="s">
        <v>14610</v>
      </c>
      <c r="B4923" s="1" t="s">
        <v>14611</v>
      </c>
      <c r="C4923" s="1" t="s">
        <v>14612</v>
      </c>
      <c r="D4923" s="1">
        <v>85.0</v>
      </c>
    </row>
    <row r="4924">
      <c r="A4924" s="1" t="s">
        <v>14613</v>
      </c>
      <c r="B4924" s="1" t="s">
        <v>14614</v>
      </c>
      <c r="C4924" s="1" t="s">
        <v>14615</v>
      </c>
      <c r="D4924" s="1">
        <v>37.0</v>
      </c>
    </row>
    <row r="4925">
      <c r="A4925" s="1" t="s">
        <v>14616</v>
      </c>
      <c r="B4925" s="1" t="s">
        <v>14617</v>
      </c>
      <c r="C4925" s="1" t="s">
        <v>14618</v>
      </c>
      <c r="D4925" s="1">
        <v>149.0</v>
      </c>
    </row>
    <row r="4926">
      <c r="A4926" s="1" t="s">
        <v>14619</v>
      </c>
      <c r="B4926" s="1" t="s">
        <v>14620</v>
      </c>
      <c r="C4926" s="1" t="s">
        <v>14621</v>
      </c>
      <c r="D4926" s="1">
        <v>3650.0</v>
      </c>
    </row>
    <row r="4927">
      <c r="A4927" s="1" t="s">
        <v>14622</v>
      </c>
      <c r="B4927" s="1" t="s">
        <v>14623</v>
      </c>
      <c r="C4927" s="1" t="s">
        <v>14624</v>
      </c>
      <c r="D4927" s="1">
        <v>41.0</v>
      </c>
    </row>
    <row r="4928">
      <c r="A4928" s="1" t="s">
        <v>14625</v>
      </c>
      <c r="B4928" s="1" t="s">
        <v>14626</v>
      </c>
      <c r="C4928" s="1" t="s">
        <v>14627</v>
      </c>
      <c r="D4928" s="1">
        <v>133.0</v>
      </c>
    </row>
    <row r="4929">
      <c r="A4929" s="1" t="s">
        <v>14628</v>
      </c>
      <c r="B4929" s="1" t="s">
        <v>14629</v>
      </c>
      <c r="C4929" s="1" t="s">
        <v>14630</v>
      </c>
      <c r="D4929" s="1">
        <v>339.0</v>
      </c>
    </row>
    <row r="4930">
      <c r="A4930" s="1" t="s">
        <v>14631</v>
      </c>
      <c r="B4930" s="1" t="s">
        <v>14632</v>
      </c>
      <c r="C4930" s="1" t="s">
        <v>14633</v>
      </c>
      <c r="D4930" s="1">
        <v>427.0</v>
      </c>
    </row>
    <row r="4931">
      <c r="A4931" s="1" t="s">
        <v>14634</v>
      </c>
      <c r="B4931" s="1" t="s">
        <v>14635</v>
      </c>
      <c r="C4931" s="1" t="s">
        <v>14636</v>
      </c>
      <c r="D4931" s="1">
        <v>479.0</v>
      </c>
    </row>
    <row r="4932">
      <c r="A4932" s="1" t="s">
        <v>14637</v>
      </c>
      <c r="B4932" s="1" t="s">
        <v>14638</v>
      </c>
      <c r="C4932" s="1" t="s">
        <v>14639</v>
      </c>
      <c r="D4932" s="1">
        <v>268.0</v>
      </c>
    </row>
    <row r="4933">
      <c r="A4933" s="1" t="s">
        <v>14640</v>
      </c>
      <c r="B4933" s="1" t="s">
        <v>14641</v>
      </c>
      <c r="C4933" s="1" t="s">
        <v>14642</v>
      </c>
      <c r="D4933" s="1">
        <v>124.0</v>
      </c>
    </row>
    <row r="4934">
      <c r="A4934" s="1" t="s">
        <v>14643</v>
      </c>
      <c r="B4934" s="1" t="s">
        <v>14644</v>
      </c>
      <c r="C4934" s="1" t="s">
        <v>14645</v>
      </c>
      <c r="D4934" s="1">
        <v>609.0</v>
      </c>
    </row>
    <row r="4935">
      <c r="A4935" s="1" t="s">
        <v>14646</v>
      </c>
      <c r="B4935" s="1" t="s">
        <v>14647</v>
      </c>
      <c r="C4935" s="1" t="s">
        <v>14648</v>
      </c>
      <c r="D4935" s="1">
        <v>631.0</v>
      </c>
    </row>
    <row r="4936">
      <c r="A4936" s="1" t="s">
        <v>14649</v>
      </c>
      <c r="B4936" s="1" t="s">
        <v>14650</v>
      </c>
      <c r="C4936" s="1" t="s">
        <v>14651</v>
      </c>
      <c r="D4936" s="1">
        <v>37.0</v>
      </c>
    </row>
    <row r="4937">
      <c r="A4937" s="1" t="s">
        <v>14652</v>
      </c>
      <c r="B4937" s="1" t="s">
        <v>14653</v>
      </c>
      <c r="C4937" s="1" t="s">
        <v>14654</v>
      </c>
      <c r="D4937" s="1">
        <v>62.0</v>
      </c>
    </row>
    <row r="4938">
      <c r="A4938" s="1" t="s">
        <v>14655</v>
      </c>
      <c r="B4938" s="1" t="s">
        <v>14656</v>
      </c>
      <c r="C4938" s="1" t="s">
        <v>14657</v>
      </c>
      <c r="D4938" s="1">
        <v>286.0</v>
      </c>
    </row>
    <row r="4939">
      <c r="A4939" s="1" t="s">
        <v>14658</v>
      </c>
      <c r="B4939" s="1" t="s">
        <v>14659</v>
      </c>
      <c r="C4939" s="1" t="s">
        <v>14660</v>
      </c>
      <c r="D4939" s="1">
        <v>130.0</v>
      </c>
    </row>
    <row r="4940">
      <c r="A4940" s="1" t="s">
        <v>14661</v>
      </c>
      <c r="B4940" s="1" t="s">
        <v>14662</v>
      </c>
      <c r="C4940" s="1" t="s">
        <v>14663</v>
      </c>
      <c r="D4940" s="1">
        <v>112.0</v>
      </c>
    </row>
    <row r="4941">
      <c r="A4941" s="1" t="s">
        <v>14664</v>
      </c>
      <c r="B4941" s="1" t="s">
        <v>14665</v>
      </c>
      <c r="C4941" s="1" t="s">
        <v>14666</v>
      </c>
      <c r="D4941" s="1">
        <v>16.0</v>
      </c>
    </row>
    <row r="4942">
      <c r="A4942" s="1" t="s">
        <v>14667</v>
      </c>
      <c r="B4942" s="1" t="s">
        <v>14668</v>
      </c>
      <c r="C4942" s="1" t="s">
        <v>14669</v>
      </c>
      <c r="D4942" s="1">
        <v>688.0</v>
      </c>
    </row>
    <row r="4943">
      <c r="A4943" s="1" t="s">
        <v>14670</v>
      </c>
      <c r="B4943" s="1" t="s">
        <v>14671</v>
      </c>
      <c r="C4943" s="1" t="s">
        <v>14672</v>
      </c>
      <c r="D4943" s="1">
        <v>246.0</v>
      </c>
    </row>
    <row r="4944">
      <c r="A4944" s="1" t="s">
        <v>14673</v>
      </c>
      <c r="B4944" s="1" t="s">
        <v>14674</v>
      </c>
      <c r="C4944" s="1" t="s">
        <v>14675</v>
      </c>
      <c r="D4944" s="1">
        <v>143.0</v>
      </c>
    </row>
    <row r="4945">
      <c r="A4945" s="1" t="s">
        <v>14676</v>
      </c>
      <c r="B4945" s="1" t="s">
        <v>14677</v>
      </c>
      <c r="C4945" s="1" t="s">
        <v>14678</v>
      </c>
      <c r="D4945" s="1">
        <v>2860.0</v>
      </c>
    </row>
    <row r="4946">
      <c r="A4946" s="1" t="s">
        <v>14679</v>
      </c>
      <c r="B4946" s="1" t="s">
        <v>14680</v>
      </c>
      <c r="C4946" s="1" t="s">
        <v>14681</v>
      </c>
      <c r="D4946" s="1">
        <v>689.0</v>
      </c>
    </row>
    <row r="4947">
      <c r="A4947" s="1" t="s">
        <v>14682</v>
      </c>
      <c r="B4947" s="1" t="s">
        <v>14683</v>
      </c>
      <c r="C4947" s="1" t="s">
        <v>14684</v>
      </c>
      <c r="D4947" s="1">
        <v>44.0</v>
      </c>
    </row>
    <row r="4948">
      <c r="A4948" s="1" t="s">
        <v>14685</v>
      </c>
      <c r="B4948" s="1" t="s">
        <v>14686</v>
      </c>
      <c r="C4948" s="1" t="s">
        <v>14687</v>
      </c>
      <c r="D4948" s="1">
        <v>43.0</v>
      </c>
    </row>
    <row r="4949">
      <c r="A4949" s="1" t="s">
        <v>14688</v>
      </c>
      <c r="B4949" s="1" t="s">
        <v>14689</v>
      </c>
      <c r="C4949" s="1" t="s">
        <v>14690</v>
      </c>
      <c r="D4949" s="1">
        <v>76.0</v>
      </c>
    </row>
    <row r="4950">
      <c r="A4950" s="1" t="s">
        <v>14691</v>
      </c>
      <c r="B4950" s="1" t="s">
        <v>14692</v>
      </c>
      <c r="C4950" s="1" t="s">
        <v>14693</v>
      </c>
      <c r="D4950" s="1">
        <v>291.0</v>
      </c>
    </row>
    <row r="4951">
      <c r="A4951" s="1" t="s">
        <v>14694</v>
      </c>
      <c r="B4951" s="1" t="s">
        <v>14695</v>
      </c>
      <c r="C4951" s="1" t="s">
        <v>14696</v>
      </c>
      <c r="D4951" s="1">
        <v>747.0</v>
      </c>
    </row>
    <row r="4952">
      <c r="A4952" s="1" t="s">
        <v>14697</v>
      </c>
      <c r="B4952" s="1" t="s">
        <v>14697</v>
      </c>
      <c r="C4952" s="1" t="s">
        <v>14698</v>
      </c>
      <c r="D4952" s="1">
        <v>152.0</v>
      </c>
    </row>
    <row r="4953">
      <c r="A4953" s="1" t="s">
        <v>14699</v>
      </c>
      <c r="B4953" s="1" t="s">
        <v>14700</v>
      </c>
      <c r="C4953" s="1" t="s">
        <v>14701</v>
      </c>
      <c r="D4953" s="1">
        <v>362.0</v>
      </c>
    </row>
    <row r="4954">
      <c r="A4954" s="1" t="s">
        <v>14702</v>
      </c>
      <c r="B4954" s="1" t="s">
        <v>14703</v>
      </c>
      <c r="C4954" s="1" t="s">
        <v>14704</v>
      </c>
      <c r="D4954" s="1">
        <v>40.0</v>
      </c>
    </row>
    <row r="4955">
      <c r="A4955" s="1" t="s">
        <v>14705</v>
      </c>
      <c r="B4955" s="1" t="s">
        <v>14706</v>
      </c>
      <c r="C4955" s="1" t="s">
        <v>14707</v>
      </c>
      <c r="D4955" s="1">
        <v>172.0</v>
      </c>
    </row>
    <row r="4956">
      <c r="A4956" s="1" t="s">
        <v>14708</v>
      </c>
      <c r="B4956" s="1" t="s">
        <v>14709</v>
      </c>
      <c r="C4956" s="1" t="s">
        <v>14710</v>
      </c>
      <c r="D4956" s="1">
        <v>1093.0</v>
      </c>
    </row>
    <row r="4957">
      <c r="A4957" s="1" t="s">
        <v>14711</v>
      </c>
      <c r="B4957" s="1" t="s">
        <v>14712</v>
      </c>
      <c r="C4957" s="1" t="s">
        <v>14713</v>
      </c>
      <c r="D4957" s="1">
        <v>132.0</v>
      </c>
    </row>
    <row r="4958">
      <c r="A4958" s="1" t="s">
        <v>14714</v>
      </c>
      <c r="B4958" s="1" t="s">
        <v>14715</v>
      </c>
      <c r="C4958" s="1" t="s">
        <v>14716</v>
      </c>
      <c r="D4958" s="1">
        <v>86.0</v>
      </c>
    </row>
    <row r="4959">
      <c r="A4959" s="1" t="s">
        <v>14717</v>
      </c>
      <c r="B4959" s="1" t="s">
        <v>14718</v>
      </c>
      <c r="C4959" s="1" t="s">
        <v>14719</v>
      </c>
      <c r="D4959" s="1">
        <v>99.0</v>
      </c>
    </row>
    <row r="4960">
      <c r="A4960" s="1" t="s">
        <v>14720</v>
      </c>
      <c r="B4960" s="1" t="s">
        <v>14721</v>
      </c>
      <c r="C4960" s="1" t="s">
        <v>14722</v>
      </c>
      <c r="D4960" s="1">
        <v>66.0</v>
      </c>
    </row>
    <row r="4961">
      <c r="A4961" s="1" t="s">
        <v>14723</v>
      </c>
      <c r="B4961" s="1" t="s">
        <v>14724</v>
      </c>
      <c r="C4961" s="1" t="s">
        <v>14725</v>
      </c>
      <c r="D4961" s="1">
        <v>594.0</v>
      </c>
    </row>
    <row r="4962">
      <c r="A4962" s="1" t="s">
        <v>14726</v>
      </c>
      <c r="B4962" s="1" t="s">
        <v>14727</v>
      </c>
      <c r="C4962" s="1" t="s">
        <v>14728</v>
      </c>
      <c r="D4962" s="1">
        <v>2266.0</v>
      </c>
    </row>
    <row r="4963">
      <c r="A4963" s="1" t="s">
        <v>14729</v>
      </c>
      <c r="B4963" s="1" t="s">
        <v>14730</v>
      </c>
      <c r="C4963" s="1" t="s">
        <v>14731</v>
      </c>
      <c r="D4963" s="1">
        <v>290.0</v>
      </c>
    </row>
    <row r="4964">
      <c r="A4964" s="1" t="s">
        <v>14732</v>
      </c>
      <c r="B4964" s="1" t="s">
        <v>14733</v>
      </c>
      <c r="C4964" s="1" t="s">
        <v>14734</v>
      </c>
      <c r="D4964" s="1">
        <v>447.0</v>
      </c>
    </row>
    <row r="4965">
      <c r="A4965" s="1" t="s">
        <v>14735</v>
      </c>
      <c r="B4965" s="1" t="s">
        <v>14736</v>
      </c>
      <c r="C4965" s="1" t="s">
        <v>14737</v>
      </c>
      <c r="D4965" s="1">
        <v>57.0</v>
      </c>
    </row>
    <row r="4966">
      <c r="A4966" s="1" t="s">
        <v>14738</v>
      </c>
      <c r="B4966" s="1" t="s">
        <v>14739</v>
      </c>
      <c r="C4966" s="1" t="s">
        <v>14740</v>
      </c>
      <c r="D4966" s="1">
        <v>34.0</v>
      </c>
    </row>
    <row r="4967">
      <c r="A4967" s="1" t="s">
        <v>14741</v>
      </c>
      <c r="B4967" s="1" t="s">
        <v>14742</v>
      </c>
      <c r="C4967" s="1" t="s">
        <v>14743</v>
      </c>
      <c r="D4967" s="1">
        <v>85.0</v>
      </c>
    </row>
    <row r="4968">
      <c r="A4968" s="1" t="s">
        <v>14744</v>
      </c>
      <c r="B4968" s="1" t="s">
        <v>14745</v>
      </c>
      <c r="C4968" s="1" t="s">
        <v>14746</v>
      </c>
      <c r="D4968" s="1">
        <v>436.0</v>
      </c>
    </row>
    <row r="4969">
      <c r="A4969" s="1" t="s">
        <v>14747</v>
      </c>
      <c r="B4969" s="1" t="s">
        <v>14748</v>
      </c>
      <c r="C4969" s="1" t="s">
        <v>14749</v>
      </c>
      <c r="D4969" s="1">
        <v>340.0</v>
      </c>
    </row>
    <row r="4970">
      <c r="A4970" s="1" t="s">
        <v>14750</v>
      </c>
      <c r="B4970" s="1" t="s">
        <v>14751</v>
      </c>
      <c r="C4970" s="1" t="s">
        <v>14752</v>
      </c>
      <c r="D4970" s="1">
        <v>678.0</v>
      </c>
    </row>
    <row r="4971">
      <c r="A4971" s="1" t="s">
        <v>14753</v>
      </c>
      <c r="B4971" s="1" t="s">
        <v>14754</v>
      </c>
      <c r="C4971" s="1" t="s">
        <v>14755</v>
      </c>
      <c r="D4971" s="1">
        <v>489.0</v>
      </c>
    </row>
    <row r="4972">
      <c r="A4972" s="1" t="s">
        <v>14756</v>
      </c>
      <c r="B4972" s="1" t="s">
        <v>14757</v>
      </c>
      <c r="C4972" s="1" t="s">
        <v>14758</v>
      </c>
      <c r="D4972" s="1">
        <v>29.0</v>
      </c>
    </row>
    <row r="4973">
      <c r="A4973" s="1" t="s">
        <v>14759</v>
      </c>
      <c r="B4973" s="1" t="s">
        <v>14760</v>
      </c>
      <c r="C4973" s="1" t="s">
        <v>14761</v>
      </c>
      <c r="D4973" s="1">
        <v>135.0</v>
      </c>
    </row>
    <row r="4974">
      <c r="A4974" s="1" t="s">
        <v>14762</v>
      </c>
      <c r="B4974" s="1" t="s">
        <v>14763</v>
      </c>
      <c r="C4974" s="1" t="s">
        <v>14764</v>
      </c>
      <c r="D4974" s="1">
        <v>69.0</v>
      </c>
    </row>
    <row r="4975">
      <c r="A4975" s="1" t="s">
        <v>14765</v>
      </c>
      <c r="B4975" s="1" t="s">
        <v>14766</v>
      </c>
      <c r="C4975" s="1" t="s">
        <v>14767</v>
      </c>
      <c r="D4975" s="1">
        <v>36.0</v>
      </c>
    </row>
    <row r="4976">
      <c r="A4976" s="1" t="s">
        <v>14768</v>
      </c>
      <c r="B4976" s="1" t="s">
        <v>14769</v>
      </c>
      <c r="C4976" s="1" t="s">
        <v>14770</v>
      </c>
      <c r="D4976" s="1">
        <v>141.0</v>
      </c>
    </row>
    <row r="4977">
      <c r="A4977" s="1" t="s">
        <v>14771</v>
      </c>
      <c r="B4977" s="1" t="s">
        <v>14772</v>
      </c>
      <c r="C4977" s="1" t="s">
        <v>14773</v>
      </c>
      <c r="D4977" s="1">
        <v>3537.0</v>
      </c>
    </row>
    <row r="4978">
      <c r="A4978" s="1" t="s">
        <v>14774</v>
      </c>
      <c r="B4978" s="1" t="s">
        <v>14775</v>
      </c>
      <c r="C4978" s="1" t="s">
        <v>14776</v>
      </c>
      <c r="D4978" s="1">
        <v>74.0</v>
      </c>
    </row>
    <row r="4979">
      <c r="A4979" s="1" t="s">
        <v>14777</v>
      </c>
      <c r="B4979" s="1" t="s">
        <v>14778</v>
      </c>
      <c r="C4979" s="1" t="s">
        <v>14779</v>
      </c>
      <c r="D4979" s="1">
        <v>94.0</v>
      </c>
    </row>
    <row r="4980">
      <c r="A4980" s="1" t="s">
        <v>14780</v>
      </c>
      <c r="B4980" s="1" t="s">
        <v>14781</v>
      </c>
      <c r="C4980" s="1" t="s">
        <v>14782</v>
      </c>
      <c r="D4980" s="1">
        <v>156.0</v>
      </c>
    </row>
    <row r="4981">
      <c r="A4981" s="1" t="s">
        <v>14783</v>
      </c>
      <c r="B4981" s="1" t="s">
        <v>14784</v>
      </c>
      <c r="C4981" s="1" t="s">
        <v>14785</v>
      </c>
      <c r="D4981" s="1">
        <v>734.0</v>
      </c>
    </row>
    <row r="4982">
      <c r="A4982" s="1" t="s">
        <v>14786</v>
      </c>
      <c r="B4982" s="1" t="s">
        <v>14787</v>
      </c>
      <c r="C4982" s="1" t="s">
        <v>14788</v>
      </c>
      <c r="D4982" s="1">
        <v>990.0</v>
      </c>
    </row>
    <row r="4983">
      <c r="A4983" s="1" t="s">
        <v>14789</v>
      </c>
      <c r="B4983" s="1" t="s">
        <v>14790</v>
      </c>
      <c r="C4983" s="1" t="s">
        <v>14791</v>
      </c>
      <c r="D4983" s="1">
        <v>229.0</v>
      </c>
    </row>
    <row r="4984">
      <c r="A4984" s="1" t="s">
        <v>14792</v>
      </c>
      <c r="B4984" s="1" t="s">
        <v>14793</v>
      </c>
      <c r="C4984" s="1" t="s">
        <v>14794</v>
      </c>
      <c r="D4984" s="1">
        <v>861.0</v>
      </c>
    </row>
    <row r="4985">
      <c r="A4985" s="1" t="s">
        <v>14795</v>
      </c>
      <c r="B4985" s="1" t="s">
        <v>14796</v>
      </c>
      <c r="C4985" s="1" t="s">
        <v>14797</v>
      </c>
      <c r="D4985" s="1">
        <v>229.0</v>
      </c>
    </row>
    <row r="4986">
      <c r="A4986" s="1" t="s">
        <v>14798</v>
      </c>
      <c r="B4986" s="1" t="s">
        <v>14799</v>
      </c>
      <c r="C4986" s="1" t="s">
        <v>14800</v>
      </c>
      <c r="D4986" s="1">
        <v>77.0</v>
      </c>
    </row>
    <row r="4987">
      <c r="A4987" s="1" t="s">
        <v>14801</v>
      </c>
      <c r="B4987" s="1" t="s">
        <v>14802</v>
      </c>
      <c r="C4987" s="1" t="s">
        <v>14803</v>
      </c>
      <c r="D4987" s="1">
        <v>71.0</v>
      </c>
    </row>
    <row r="4988">
      <c r="A4988" s="1" t="s">
        <v>14804</v>
      </c>
      <c r="B4988" s="1" t="s">
        <v>14805</v>
      </c>
      <c r="C4988" s="1" t="s">
        <v>14806</v>
      </c>
      <c r="D4988" s="1">
        <v>1809.0</v>
      </c>
    </row>
    <row r="4989">
      <c r="A4989" s="1" t="s">
        <v>14807</v>
      </c>
      <c r="B4989" s="1" t="s">
        <v>14808</v>
      </c>
      <c r="C4989" s="1" t="s">
        <v>14809</v>
      </c>
      <c r="D4989" s="1">
        <v>366.0</v>
      </c>
    </row>
    <row r="4990">
      <c r="A4990" s="1" t="s">
        <v>14810</v>
      </c>
      <c r="B4990" s="1" t="s">
        <v>14811</v>
      </c>
      <c r="C4990" s="1" t="s">
        <v>14812</v>
      </c>
      <c r="D4990" s="1">
        <v>33.0</v>
      </c>
    </row>
    <row r="4991">
      <c r="A4991" s="1" t="s">
        <v>14813</v>
      </c>
      <c r="B4991" s="1" t="s">
        <v>14814</v>
      </c>
      <c r="C4991" s="1" t="s">
        <v>14815</v>
      </c>
      <c r="D4991" s="1">
        <v>259.0</v>
      </c>
    </row>
    <row r="4992">
      <c r="A4992" s="1" t="s">
        <v>14816</v>
      </c>
      <c r="B4992" s="1" t="s">
        <v>14817</v>
      </c>
      <c r="C4992" s="1" t="s">
        <v>14818</v>
      </c>
      <c r="D4992" s="1">
        <v>106.0</v>
      </c>
    </row>
    <row r="4993">
      <c r="A4993" s="1" t="s">
        <v>14819</v>
      </c>
      <c r="B4993" s="1" t="s">
        <v>14820</v>
      </c>
      <c r="C4993" s="1" t="s">
        <v>14821</v>
      </c>
      <c r="D4993" s="1">
        <v>74.0</v>
      </c>
    </row>
    <row r="4994">
      <c r="A4994" s="1" t="s">
        <v>14822</v>
      </c>
      <c r="B4994" s="1" t="s">
        <v>14823</v>
      </c>
      <c r="C4994" s="1" t="s">
        <v>14824</v>
      </c>
      <c r="D4994" s="1">
        <v>291.0</v>
      </c>
    </row>
    <row r="4995">
      <c r="A4995" s="1" t="s">
        <v>14825</v>
      </c>
      <c r="B4995" s="1" t="s">
        <v>14826</v>
      </c>
      <c r="C4995" s="1" t="s">
        <v>14827</v>
      </c>
      <c r="D4995" s="1">
        <v>48.0</v>
      </c>
    </row>
    <row r="4996">
      <c r="A4996" s="1" t="s">
        <v>14828</v>
      </c>
      <c r="B4996" s="1" t="s">
        <v>14829</v>
      </c>
      <c r="C4996" s="1" t="s">
        <v>14830</v>
      </c>
      <c r="D4996" s="1">
        <v>196.0</v>
      </c>
    </row>
    <row r="4997">
      <c r="A4997" s="1" t="s">
        <v>14831</v>
      </c>
      <c r="B4997" s="1" t="s">
        <v>14832</v>
      </c>
      <c r="C4997" s="1" t="s">
        <v>14833</v>
      </c>
      <c r="D4997" s="1">
        <v>72.0</v>
      </c>
    </row>
    <row r="4998">
      <c r="A4998" s="1" t="s">
        <v>14834</v>
      </c>
      <c r="B4998" s="1" t="s">
        <v>14835</v>
      </c>
      <c r="C4998" s="1" t="s">
        <v>14836</v>
      </c>
      <c r="D4998" s="1">
        <v>710.0</v>
      </c>
    </row>
    <row r="4999">
      <c r="A4999" s="1" t="s">
        <v>14837</v>
      </c>
      <c r="B4999" s="1" t="s">
        <v>14838</v>
      </c>
      <c r="C4999" s="1" t="s">
        <v>14839</v>
      </c>
      <c r="D4999" s="1">
        <v>199.0</v>
      </c>
    </row>
    <row r="5000">
      <c r="A5000" s="1" t="s">
        <v>14840</v>
      </c>
      <c r="B5000" s="1" t="s">
        <v>14841</v>
      </c>
      <c r="C5000" s="1" t="s">
        <v>14842</v>
      </c>
      <c r="D5000" s="1">
        <v>65.0</v>
      </c>
    </row>
    <row r="5001">
      <c r="A5001" s="1" t="s">
        <v>14843</v>
      </c>
      <c r="B5001" s="1" t="s">
        <v>14844</v>
      </c>
      <c r="C5001" s="1" t="s">
        <v>14845</v>
      </c>
      <c r="D5001" s="1">
        <v>492.0</v>
      </c>
    </row>
    <row r="5002">
      <c r="A5002" s="1" t="s">
        <v>14846</v>
      </c>
      <c r="B5002" s="1" t="s">
        <v>14847</v>
      </c>
      <c r="C5002" s="1" t="s">
        <v>14848</v>
      </c>
      <c r="D5002" s="1">
        <v>53.0</v>
      </c>
    </row>
    <row r="5003">
      <c r="A5003" s="1" t="s">
        <v>14849</v>
      </c>
      <c r="B5003" s="1" t="s">
        <v>14850</v>
      </c>
      <c r="C5003" s="1" t="s">
        <v>14851</v>
      </c>
      <c r="D5003" s="1">
        <v>188.0</v>
      </c>
    </row>
    <row r="5004">
      <c r="A5004" s="1" t="s">
        <v>14852</v>
      </c>
      <c r="B5004" s="1" t="s">
        <v>14853</v>
      </c>
      <c r="C5004" s="1" t="s">
        <v>14854</v>
      </c>
      <c r="D5004" s="1">
        <v>552.0</v>
      </c>
    </row>
    <row r="5005">
      <c r="A5005" s="1" t="s">
        <v>14855</v>
      </c>
      <c r="B5005" s="1" t="s">
        <v>14856</v>
      </c>
      <c r="C5005" s="1" t="s">
        <v>14857</v>
      </c>
      <c r="D5005" s="1">
        <v>163.0</v>
      </c>
    </row>
    <row r="5006">
      <c r="A5006" s="1" t="s">
        <v>14858</v>
      </c>
      <c r="B5006" s="1" t="s">
        <v>14859</v>
      </c>
      <c r="C5006" s="1" t="s">
        <v>14860</v>
      </c>
      <c r="D5006" s="1">
        <v>66.0</v>
      </c>
    </row>
    <row r="5007">
      <c r="A5007" s="1" t="s">
        <v>14861</v>
      </c>
      <c r="B5007" s="1" t="s">
        <v>14862</v>
      </c>
      <c r="C5007" s="1" t="s">
        <v>14863</v>
      </c>
      <c r="D5007" s="1">
        <v>1390.0</v>
      </c>
    </row>
    <row r="5008">
      <c r="A5008" s="1" t="s">
        <v>14864</v>
      </c>
      <c r="B5008" s="1" t="s">
        <v>14865</v>
      </c>
      <c r="C5008" s="1" t="s">
        <v>14866</v>
      </c>
      <c r="D5008" s="1">
        <v>40.0</v>
      </c>
    </row>
    <row r="5009">
      <c r="A5009" s="1" t="s">
        <v>14867</v>
      </c>
      <c r="B5009" s="1" t="s">
        <v>14868</v>
      </c>
      <c r="C5009" s="1" t="s">
        <v>14869</v>
      </c>
      <c r="D5009" s="1">
        <v>378.0</v>
      </c>
    </row>
    <row r="5010">
      <c r="A5010" s="1" t="s">
        <v>14870</v>
      </c>
      <c r="B5010" s="1" t="s">
        <v>14871</v>
      </c>
      <c r="C5010" s="1" t="s">
        <v>14872</v>
      </c>
      <c r="D5010" s="1">
        <v>465.0</v>
      </c>
    </row>
    <row r="5011">
      <c r="A5011" s="1" t="s">
        <v>14873</v>
      </c>
      <c r="B5011" s="1" t="s">
        <v>14874</v>
      </c>
      <c r="C5011" s="1" t="s">
        <v>14875</v>
      </c>
      <c r="D5011" s="1">
        <v>1559.0</v>
      </c>
    </row>
    <row r="5012">
      <c r="A5012" s="1" t="s">
        <v>14876</v>
      </c>
      <c r="B5012" s="1" t="s">
        <v>14877</v>
      </c>
      <c r="C5012" s="1" t="s">
        <v>14878</v>
      </c>
      <c r="D5012" s="1">
        <v>131.0</v>
      </c>
    </row>
    <row r="5013">
      <c r="A5013" s="1" t="s">
        <v>14879</v>
      </c>
      <c r="B5013" s="1" t="s">
        <v>14880</v>
      </c>
      <c r="C5013" s="1" t="s">
        <v>14881</v>
      </c>
      <c r="D5013" s="1">
        <v>626.0</v>
      </c>
    </row>
    <row r="5014">
      <c r="A5014" s="1" t="s">
        <v>14882</v>
      </c>
      <c r="B5014" s="1" t="s">
        <v>14883</v>
      </c>
      <c r="C5014" s="1" t="s">
        <v>14884</v>
      </c>
      <c r="D5014" s="1">
        <v>554.0</v>
      </c>
    </row>
    <row r="5015">
      <c r="A5015" s="1" t="s">
        <v>14885</v>
      </c>
      <c r="B5015" s="1" t="s">
        <v>14886</v>
      </c>
      <c r="C5015" s="1" t="s">
        <v>14887</v>
      </c>
      <c r="D5015" s="1">
        <v>1545.0</v>
      </c>
    </row>
    <row r="5016">
      <c r="A5016" s="1" t="s">
        <v>14888</v>
      </c>
      <c r="B5016" s="1" t="s">
        <v>14889</v>
      </c>
      <c r="C5016" s="1" t="s">
        <v>14890</v>
      </c>
      <c r="D5016" s="1">
        <v>293.0</v>
      </c>
    </row>
    <row r="5017">
      <c r="A5017" s="1" t="s">
        <v>14891</v>
      </c>
      <c r="B5017" s="1" t="s">
        <v>14892</v>
      </c>
      <c r="C5017" s="1" t="s">
        <v>14893</v>
      </c>
      <c r="D5017" s="1">
        <v>111.0</v>
      </c>
    </row>
    <row r="5018">
      <c r="A5018" s="1" t="s">
        <v>14894</v>
      </c>
      <c r="B5018" s="1" t="s">
        <v>14895</v>
      </c>
      <c r="C5018" s="1" t="s">
        <v>14896</v>
      </c>
      <c r="D5018" s="1">
        <v>598.0</v>
      </c>
    </row>
    <row r="5019">
      <c r="A5019" s="1" t="s">
        <v>14897</v>
      </c>
      <c r="B5019" s="1" t="s">
        <v>14898</v>
      </c>
      <c r="C5019" s="1" t="s">
        <v>14899</v>
      </c>
      <c r="D5019" s="1">
        <v>1893.0</v>
      </c>
    </row>
    <row r="5020">
      <c r="A5020" s="1" t="s">
        <v>14900</v>
      </c>
      <c r="B5020" s="1" t="s">
        <v>14901</v>
      </c>
      <c r="C5020" s="1" t="s">
        <v>14902</v>
      </c>
      <c r="D5020" s="1">
        <v>446.0</v>
      </c>
    </row>
    <row r="5021">
      <c r="A5021" s="1" t="s">
        <v>14903</v>
      </c>
      <c r="B5021" s="1" t="s">
        <v>14904</v>
      </c>
      <c r="C5021" s="1" t="s">
        <v>14905</v>
      </c>
      <c r="D5021" s="1">
        <v>290.0</v>
      </c>
    </row>
    <row r="5022">
      <c r="A5022" s="1" t="s">
        <v>14906</v>
      </c>
      <c r="B5022" s="1" t="s">
        <v>14907</v>
      </c>
      <c r="C5022" s="1" t="s">
        <v>14908</v>
      </c>
      <c r="D5022" s="1">
        <v>105.0</v>
      </c>
    </row>
    <row r="5023">
      <c r="A5023" s="1" t="s">
        <v>14909</v>
      </c>
      <c r="B5023" s="1" t="s">
        <v>14910</v>
      </c>
      <c r="C5023" s="1" t="s">
        <v>14911</v>
      </c>
      <c r="D5023" s="1">
        <v>69.0</v>
      </c>
    </row>
    <row r="5024">
      <c r="A5024" s="1" t="s">
        <v>14912</v>
      </c>
      <c r="B5024" s="1" t="s">
        <v>14913</v>
      </c>
      <c r="C5024" s="1" t="s">
        <v>14914</v>
      </c>
      <c r="D5024" s="1">
        <v>30.0</v>
      </c>
    </row>
    <row r="5025">
      <c r="A5025" s="1" t="s">
        <v>14915</v>
      </c>
      <c r="B5025" s="1" t="s">
        <v>14916</v>
      </c>
      <c r="C5025" s="1" t="s">
        <v>14917</v>
      </c>
      <c r="D5025" s="1">
        <v>539.0</v>
      </c>
    </row>
    <row r="5026">
      <c r="A5026" s="1" t="s">
        <v>14918</v>
      </c>
      <c r="B5026" s="1" t="s">
        <v>14919</v>
      </c>
      <c r="C5026" s="1" t="s">
        <v>14920</v>
      </c>
      <c r="D5026" s="1">
        <v>598.0</v>
      </c>
    </row>
    <row r="5027">
      <c r="A5027" s="1" t="s">
        <v>14921</v>
      </c>
      <c r="B5027" s="1" t="s">
        <v>14922</v>
      </c>
      <c r="C5027" s="1" t="s">
        <v>14923</v>
      </c>
      <c r="D5027" s="1">
        <v>120.0</v>
      </c>
    </row>
    <row r="5028">
      <c r="A5028" s="1" t="s">
        <v>14924</v>
      </c>
      <c r="B5028" s="1" t="s">
        <v>14925</v>
      </c>
      <c r="C5028" s="1" t="s">
        <v>14926</v>
      </c>
      <c r="D5028" s="1">
        <v>61.0</v>
      </c>
    </row>
    <row r="5029">
      <c r="A5029" s="1" t="s">
        <v>14927</v>
      </c>
      <c r="B5029" s="1" t="s">
        <v>14928</v>
      </c>
      <c r="C5029" s="1" t="s">
        <v>14929</v>
      </c>
      <c r="D5029" s="1">
        <v>118.0</v>
      </c>
    </row>
    <row r="5030">
      <c r="A5030" s="1" t="s">
        <v>14930</v>
      </c>
      <c r="B5030" s="1" t="s">
        <v>14931</v>
      </c>
      <c r="C5030" s="1" t="s">
        <v>14932</v>
      </c>
      <c r="D5030" s="1">
        <v>147.0</v>
      </c>
    </row>
    <row r="5031">
      <c r="A5031" s="1" t="s">
        <v>14933</v>
      </c>
      <c r="B5031" s="1" t="s">
        <v>14934</v>
      </c>
      <c r="C5031" s="1" t="s">
        <v>14935</v>
      </c>
      <c r="D5031" s="1">
        <v>505.0</v>
      </c>
    </row>
    <row r="5032">
      <c r="A5032" s="1" t="s">
        <v>14936</v>
      </c>
      <c r="B5032" s="1" t="s">
        <v>14937</v>
      </c>
      <c r="C5032" s="1" t="s">
        <v>14938</v>
      </c>
      <c r="D5032" s="1">
        <v>52.0</v>
      </c>
    </row>
    <row r="5033">
      <c r="A5033" s="1" t="s">
        <v>14939</v>
      </c>
      <c r="B5033" s="1" t="s">
        <v>14940</v>
      </c>
      <c r="C5033" s="1" t="s">
        <v>14941</v>
      </c>
      <c r="D5033" s="1">
        <v>134.0</v>
      </c>
    </row>
    <row r="5034">
      <c r="A5034" s="1" t="s">
        <v>14942</v>
      </c>
      <c r="B5034" s="1" t="s">
        <v>14943</v>
      </c>
      <c r="C5034" s="1" t="s">
        <v>14944</v>
      </c>
      <c r="D5034" s="1">
        <v>212.0</v>
      </c>
    </row>
    <row r="5035">
      <c r="A5035" s="1" t="s">
        <v>14945</v>
      </c>
      <c r="B5035" s="1" t="s">
        <v>14946</v>
      </c>
      <c r="C5035" s="1" t="s">
        <v>14947</v>
      </c>
      <c r="D5035" s="1">
        <v>200.0</v>
      </c>
    </row>
    <row r="5036">
      <c r="A5036" s="1" t="s">
        <v>14948</v>
      </c>
      <c r="B5036" s="1" t="s">
        <v>14949</v>
      </c>
      <c r="C5036" s="1" t="s">
        <v>14950</v>
      </c>
      <c r="D5036" s="1">
        <v>890.0</v>
      </c>
    </row>
    <row r="5037">
      <c r="A5037" s="1" t="s">
        <v>14951</v>
      </c>
      <c r="B5037" s="1" t="s">
        <v>14952</v>
      </c>
      <c r="C5037" s="1" t="s">
        <v>14953</v>
      </c>
      <c r="D5037" s="1">
        <v>343.0</v>
      </c>
    </row>
    <row r="5038">
      <c r="A5038" s="1" t="s">
        <v>14954</v>
      </c>
      <c r="B5038" s="1" t="s">
        <v>14955</v>
      </c>
      <c r="C5038" s="1" t="s">
        <v>14956</v>
      </c>
      <c r="D5038" s="1">
        <v>289.0</v>
      </c>
    </row>
    <row r="5039">
      <c r="A5039" s="1" t="s">
        <v>14957</v>
      </c>
      <c r="B5039" s="1" t="s">
        <v>14958</v>
      </c>
      <c r="C5039" s="1" t="s">
        <v>14959</v>
      </c>
      <c r="D5039" s="1">
        <v>271.0</v>
      </c>
    </row>
    <row r="5040">
      <c r="A5040" s="1" t="s">
        <v>14960</v>
      </c>
      <c r="B5040" s="1" t="s">
        <v>14961</v>
      </c>
      <c r="C5040" s="1" t="s">
        <v>14962</v>
      </c>
      <c r="D5040" s="1">
        <v>155.0</v>
      </c>
    </row>
    <row r="5041">
      <c r="A5041" s="1" t="s">
        <v>14963</v>
      </c>
      <c r="B5041" s="1" t="s">
        <v>14964</v>
      </c>
      <c r="C5041" s="1" t="s">
        <v>14965</v>
      </c>
      <c r="D5041" s="1">
        <v>680.0</v>
      </c>
    </row>
    <row r="5042">
      <c r="A5042" s="1" t="s">
        <v>14966</v>
      </c>
      <c r="B5042" s="1" t="s">
        <v>14967</v>
      </c>
      <c r="C5042" s="1" t="s">
        <v>14968</v>
      </c>
      <c r="D5042" s="1">
        <v>1119.0</v>
      </c>
    </row>
    <row r="5043">
      <c r="A5043" s="1" t="s">
        <v>14969</v>
      </c>
      <c r="B5043" s="1" t="s">
        <v>14970</v>
      </c>
      <c r="C5043" s="1" t="s">
        <v>14971</v>
      </c>
      <c r="D5043" s="1">
        <v>555.0</v>
      </c>
    </row>
    <row r="5044">
      <c r="A5044" s="1" t="s">
        <v>14972</v>
      </c>
      <c r="B5044" s="1" t="s">
        <v>14973</v>
      </c>
      <c r="C5044" s="1" t="s">
        <v>14974</v>
      </c>
      <c r="D5044" s="1">
        <v>41.0</v>
      </c>
    </row>
    <row r="5045">
      <c r="A5045" s="1" t="s">
        <v>14975</v>
      </c>
      <c r="B5045" s="1" t="s">
        <v>14976</v>
      </c>
      <c r="C5045" s="1" t="s">
        <v>14977</v>
      </c>
      <c r="D5045" s="1">
        <v>120.0</v>
      </c>
    </row>
    <row r="5046">
      <c r="A5046" s="1" t="s">
        <v>14978</v>
      </c>
      <c r="B5046" s="1" t="s">
        <v>14979</v>
      </c>
      <c r="C5046" s="1" t="s">
        <v>14980</v>
      </c>
      <c r="D5046" s="1">
        <v>141.0</v>
      </c>
    </row>
    <row r="5047">
      <c r="A5047" s="1" t="s">
        <v>14981</v>
      </c>
      <c r="B5047" s="1" t="s">
        <v>14982</v>
      </c>
      <c r="C5047" s="1" t="s">
        <v>14983</v>
      </c>
      <c r="D5047" s="1">
        <v>1898.0</v>
      </c>
    </row>
    <row r="5048">
      <c r="A5048" s="1" t="s">
        <v>14984</v>
      </c>
      <c r="B5048" s="1" t="s">
        <v>14985</v>
      </c>
      <c r="C5048" s="1" t="s">
        <v>14986</v>
      </c>
      <c r="D5048" s="1">
        <v>164.0</v>
      </c>
    </row>
    <row r="5049">
      <c r="A5049" s="1" t="s">
        <v>14987</v>
      </c>
      <c r="B5049" s="1" t="s">
        <v>14988</v>
      </c>
      <c r="C5049" s="1" t="s">
        <v>14989</v>
      </c>
      <c r="D5049" s="1">
        <v>392.0</v>
      </c>
    </row>
    <row r="5050">
      <c r="A5050" s="1" t="s">
        <v>14990</v>
      </c>
      <c r="B5050" s="1" t="s">
        <v>14991</v>
      </c>
      <c r="C5050" s="1" t="s">
        <v>14992</v>
      </c>
      <c r="D5050" s="1">
        <v>20.0</v>
      </c>
    </row>
    <row r="5051">
      <c r="A5051" s="1" t="s">
        <v>14993</v>
      </c>
      <c r="B5051" s="1" t="s">
        <v>14994</v>
      </c>
      <c r="C5051" s="1" t="s">
        <v>14995</v>
      </c>
      <c r="D5051" s="1">
        <v>193.0</v>
      </c>
    </row>
    <row r="5052">
      <c r="A5052" s="1" t="s">
        <v>14996</v>
      </c>
      <c r="B5052" s="1" t="s">
        <v>14997</v>
      </c>
      <c r="C5052" s="1" t="s">
        <v>14998</v>
      </c>
      <c r="D5052" s="1">
        <v>102.0</v>
      </c>
    </row>
    <row r="5053">
      <c r="A5053" s="1" t="s">
        <v>14999</v>
      </c>
      <c r="B5053" s="1" t="s">
        <v>15000</v>
      </c>
      <c r="C5053" s="1" t="s">
        <v>15001</v>
      </c>
      <c r="D5053" s="1">
        <v>7790.0</v>
      </c>
    </row>
    <row r="5054">
      <c r="A5054" s="1" t="s">
        <v>15002</v>
      </c>
      <c r="B5054" s="1" t="s">
        <v>15003</v>
      </c>
      <c r="C5054" s="1" t="s">
        <v>15004</v>
      </c>
      <c r="D5054" s="1">
        <v>1819.0</v>
      </c>
    </row>
    <row r="5055">
      <c r="A5055" s="1" t="s">
        <v>15005</v>
      </c>
      <c r="B5055" s="1" t="s">
        <v>15006</v>
      </c>
      <c r="C5055" s="1" t="s">
        <v>15007</v>
      </c>
      <c r="D5055" s="1">
        <v>17.0</v>
      </c>
    </row>
    <row r="5056">
      <c r="A5056" s="1" t="s">
        <v>15008</v>
      </c>
      <c r="B5056" s="1" t="s">
        <v>15009</v>
      </c>
      <c r="C5056" s="1" t="s">
        <v>15010</v>
      </c>
      <c r="D5056" s="1">
        <v>481.0</v>
      </c>
    </row>
    <row r="5057">
      <c r="A5057" s="1" t="s">
        <v>15011</v>
      </c>
      <c r="B5057" s="1" t="s">
        <v>15012</v>
      </c>
      <c r="C5057" s="1" t="s">
        <v>15013</v>
      </c>
      <c r="D5057" s="1">
        <v>315.0</v>
      </c>
    </row>
    <row r="5058">
      <c r="A5058" s="1" t="s">
        <v>15014</v>
      </c>
      <c r="B5058" s="1" t="s">
        <v>15015</v>
      </c>
      <c r="C5058" s="1" t="s">
        <v>15016</v>
      </c>
      <c r="D5058" s="1">
        <v>136.0</v>
      </c>
    </row>
    <row r="5059">
      <c r="A5059" s="1" t="s">
        <v>15017</v>
      </c>
      <c r="B5059" s="1" t="s">
        <v>15018</v>
      </c>
      <c r="C5059" s="1" t="s">
        <v>15019</v>
      </c>
      <c r="D5059" s="1">
        <v>168.0</v>
      </c>
    </row>
    <row r="5060">
      <c r="A5060" s="1" t="s">
        <v>8969</v>
      </c>
      <c r="B5060" s="1" t="s">
        <v>8970</v>
      </c>
      <c r="C5060" s="1" t="s">
        <v>15020</v>
      </c>
      <c r="D5060" s="1">
        <v>77.0</v>
      </c>
    </row>
    <row r="5061">
      <c r="A5061" s="1" t="s">
        <v>15021</v>
      </c>
      <c r="B5061" s="1" t="s">
        <v>15022</v>
      </c>
      <c r="C5061" s="1" t="s">
        <v>15023</v>
      </c>
      <c r="D5061" s="1">
        <v>1301.0</v>
      </c>
    </row>
    <row r="5062">
      <c r="A5062" s="1" t="s">
        <v>15024</v>
      </c>
      <c r="B5062" s="1" t="s">
        <v>15025</v>
      </c>
      <c r="C5062" s="1" t="s">
        <v>15026</v>
      </c>
      <c r="D5062" s="1">
        <v>145.0</v>
      </c>
    </row>
    <row r="5063">
      <c r="A5063" s="1" t="s">
        <v>15027</v>
      </c>
      <c r="B5063" s="1" t="s">
        <v>15028</v>
      </c>
      <c r="C5063" s="1" t="s">
        <v>15029</v>
      </c>
      <c r="D5063" s="1">
        <v>237.0</v>
      </c>
    </row>
    <row r="5064">
      <c r="A5064" s="1" t="s">
        <v>15030</v>
      </c>
      <c r="B5064" s="1" t="s">
        <v>15031</v>
      </c>
      <c r="C5064" s="1" t="s">
        <v>15032</v>
      </c>
      <c r="D5064" s="1">
        <v>532.0</v>
      </c>
    </row>
    <row r="5065">
      <c r="A5065" s="1" t="s">
        <v>15033</v>
      </c>
      <c r="B5065" s="1" t="s">
        <v>15033</v>
      </c>
      <c r="C5065" s="1" t="s">
        <v>15034</v>
      </c>
      <c r="D5065" s="1">
        <v>117.0</v>
      </c>
    </row>
    <row r="5066">
      <c r="A5066" s="1" t="s">
        <v>15035</v>
      </c>
      <c r="B5066" s="1" t="s">
        <v>15036</v>
      </c>
      <c r="C5066" s="1" t="s">
        <v>15037</v>
      </c>
      <c r="D5066" s="1">
        <v>927.0</v>
      </c>
    </row>
    <row r="5067">
      <c r="A5067" s="1" t="s">
        <v>15038</v>
      </c>
      <c r="B5067" s="1" t="s">
        <v>15039</v>
      </c>
      <c r="C5067" s="1" t="s">
        <v>15040</v>
      </c>
      <c r="D5067" s="1">
        <v>93.0</v>
      </c>
    </row>
    <row r="5068">
      <c r="A5068" s="1" t="s">
        <v>15041</v>
      </c>
      <c r="B5068" s="1" t="s">
        <v>15042</v>
      </c>
      <c r="C5068" s="1" t="s">
        <v>15043</v>
      </c>
      <c r="D5068" s="1">
        <v>773.0</v>
      </c>
    </row>
    <row r="5069">
      <c r="A5069" s="1" t="s">
        <v>15044</v>
      </c>
      <c r="B5069" s="1" t="s">
        <v>15045</v>
      </c>
      <c r="C5069" s="1" t="s">
        <v>15046</v>
      </c>
      <c r="D5069" s="1">
        <v>1699.0</v>
      </c>
    </row>
    <row r="5070">
      <c r="A5070" s="1" t="s">
        <v>15047</v>
      </c>
      <c r="B5070" s="1" t="s">
        <v>15048</v>
      </c>
      <c r="C5070" s="1" t="s">
        <v>15049</v>
      </c>
      <c r="D5070" s="1">
        <v>88.0</v>
      </c>
    </row>
    <row r="5071">
      <c r="A5071" s="1" t="s">
        <v>15050</v>
      </c>
      <c r="B5071" s="1" t="s">
        <v>15051</v>
      </c>
      <c r="C5071" s="1" t="s">
        <v>15052</v>
      </c>
      <c r="D5071" s="1">
        <v>55.0</v>
      </c>
    </row>
    <row r="5072">
      <c r="A5072" s="1" t="s">
        <v>15053</v>
      </c>
      <c r="B5072" s="1" t="s">
        <v>15054</v>
      </c>
      <c r="C5072" s="1" t="s">
        <v>15055</v>
      </c>
      <c r="D5072" s="1">
        <v>199.0</v>
      </c>
    </row>
    <row r="5073">
      <c r="A5073" s="1" t="s">
        <v>15056</v>
      </c>
      <c r="B5073" s="1" t="s">
        <v>15057</v>
      </c>
      <c r="C5073" s="1" t="s">
        <v>15058</v>
      </c>
      <c r="D5073" s="1">
        <v>2477.0</v>
      </c>
    </row>
    <row r="5074">
      <c r="A5074" s="1" t="s">
        <v>15059</v>
      </c>
      <c r="B5074" s="1" t="s">
        <v>15060</v>
      </c>
      <c r="C5074" s="1" t="s">
        <v>15061</v>
      </c>
      <c r="D5074" s="1">
        <v>636.0</v>
      </c>
    </row>
    <row r="5075">
      <c r="A5075" s="1" t="s">
        <v>15062</v>
      </c>
      <c r="B5075" s="1" t="s">
        <v>15063</v>
      </c>
      <c r="C5075" s="1" t="s">
        <v>15064</v>
      </c>
      <c r="D5075" s="1">
        <v>459.0</v>
      </c>
    </row>
    <row r="5076">
      <c r="A5076" s="1" t="s">
        <v>15065</v>
      </c>
      <c r="B5076" s="1" t="s">
        <v>15066</v>
      </c>
      <c r="C5076" s="1" t="s">
        <v>15067</v>
      </c>
      <c r="D5076" s="1">
        <v>390.0</v>
      </c>
    </row>
    <row r="5077">
      <c r="A5077" s="1" t="s">
        <v>15068</v>
      </c>
      <c r="B5077" s="1" t="s">
        <v>15069</v>
      </c>
      <c r="C5077" s="1" t="s">
        <v>15070</v>
      </c>
      <c r="D5077" s="1">
        <v>295.0</v>
      </c>
    </row>
    <row r="5078">
      <c r="A5078" s="1" t="s">
        <v>15071</v>
      </c>
      <c r="B5078" s="1" t="s">
        <v>15072</v>
      </c>
      <c r="C5078" s="1" t="s">
        <v>15073</v>
      </c>
      <c r="D5078" s="1">
        <v>41.0</v>
      </c>
    </row>
    <row r="5079">
      <c r="A5079" s="1" t="s">
        <v>15074</v>
      </c>
      <c r="B5079" s="1" t="s">
        <v>15075</v>
      </c>
      <c r="C5079" s="1" t="s">
        <v>15076</v>
      </c>
      <c r="D5079" s="1">
        <v>269.0</v>
      </c>
    </row>
    <row r="5080">
      <c r="A5080" s="1" t="s">
        <v>15077</v>
      </c>
      <c r="B5080" s="1" t="s">
        <v>15078</v>
      </c>
      <c r="C5080" s="1" t="s">
        <v>15079</v>
      </c>
      <c r="D5080" s="1">
        <v>32.0</v>
      </c>
    </row>
    <row r="5081">
      <c r="A5081" s="1" t="s">
        <v>15080</v>
      </c>
      <c r="B5081" s="1" t="s">
        <v>15081</v>
      </c>
      <c r="C5081" s="1" t="s">
        <v>15082</v>
      </c>
      <c r="D5081" s="1">
        <v>1141.0</v>
      </c>
    </row>
    <row r="5082">
      <c r="A5082" s="1" t="s">
        <v>15083</v>
      </c>
      <c r="B5082" s="1" t="s">
        <v>15084</v>
      </c>
      <c r="C5082" s="1" t="s">
        <v>15085</v>
      </c>
      <c r="D5082" s="1">
        <v>2009.0</v>
      </c>
    </row>
    <row r="5083">
      <c r="A5083" s="1" t="s">
        <v>15086</v>
      </c>
      <c r="B5083" s="1" t="s">
        <v>15087</v>
      </c>
      <c r="C5083" s="1" t="s">
        <v>15088</v>
      </c>
      <c r="D5083" s="1">
        <v>1399.0</v>
      </c>
    </row>
    <row r="5084">
      <c r="A5084" s="1" t="s">
        <v>15089</v>
      </c>
      <c r="B5084" s="1" t="s">
        <v>15090</v>
      </c>
      <c r="C5084" s="1" t="s">
        <v>15091</v>
      </c>
      <c r="D5084" s="1">
        <v>1373.0</v>
      </c>
    </row>
    <row r="5085">
      <c r="A5085" s="1" t="s">
        <v>15092</v>
      </c>
      <c r="B5085" s="1" t="s">
        <v>15093</v>
      </c>
      <c r="C5085" s="1" t="s">
        <v>15094</v>
      </c>
      <c r="D5085" s="1">
        <v>971.0</v>
      </c>
    </row>
    <row r="5086">
      <c r="A5086" s="1" t="s">
        <v>15095</v>
      </c>
      <c r="B5086" s="1" t="s">
        <v>15096</v>
      </c>
      <c r="C5086" s="1" t="s">
        <v>15097</v>
      </c>
      <c r="D5086" s="1">
        <v>589.0</v>
      </c>
    </row>
    <row r="5087">
      <c r="A5087" s="1" t="s">
        <v>15098</v>
      </c>
      <c r="B5087" s="1" t="s">
        <v>15099</v>
      </c>
      <c r="C5087" s="1" t="s">
        <v>15100</v>
      </c>
      <c r="D5087" s="1">
        <v>1090.0</v>
      </c>
    </row>
    <row r="5088">
      <c r="A5088" s="1" t="s">
        <v>15101</v>
      </c>
      <c r="B5088" s="1" t="s">
        <v>15102</v>
      </c>
      <c r="C5088" s="1" t="s">
        <v>15103</v>
      </c>
      <c r="D5088" s="1">
        <v>274.0</v>
      </c>
    </row>
    <row r="5089">
      <c r="A5089" s="1" t="s">
        <v>15104</v>
      </c>
      <c r="B5089" s="1" t="s">
        <v>15105</v>
      </c>
      <c r="C5089" s="1" t="s">
        <v>15106</v>
      </c>
      <c r="D5089" s="1">
        <v>48.0</v>
      </c>
    </row>
    <row r="5090">
      <c r="A5090" s="1" t="s">
        <v>15107</v>
      </c>
      <c r="B5090" s="1" t="s">
        <v>15108</v>
      </c>
      <c r="C5090" s="1" t="s">
        <v>15109</v>
      </c>
      <c r="D5090" s="1">
        <v>471.0</v>
      </c>
    </row>
    <row r="5091">
      <c r="A5091" s="1" t="s">
        <v>15110</v>
      </c>
      <c r="B5091" s="1" t="s">
        <v>15111</v>
      </c>
      <c r="C5091" s="1" t="s">
        <v>15112</v>
      </c>
      <c r="D5091" s="1">
        <v>132.0</v>
      </c>
    </row>
    <row r="5092">
      <c r="A5092" s="1" t="s">
        <v>15113</v>
      </c>
      <c r="B5092" s="1" t="s">
        <v>15114</v>
      </c>
      <c r="C5092" s="1" t="s">
        <v>15115</v>
      </c>
      <c r="D5092" s="1">
        <v>95.0</v>
      </c>
    </row>
    <row r="5093">
      <c r="A5093" s="1" t="s">
        <v>15116</v>
      </c>
      <c r="B5093" s="1" t="s">
        <v>15117</v>
      </c>
      <c r="C5093" s="1" t="s">
        <v>15118</v>
      </c>
      <c r="D5093" s="1">
        <v>432.0</v>
      </c>
    </row>
    <row r="5094">
      <c r="A5094" s="1" t="s">
        <v>15119</v>
      </c>
      <c r="B5094" s="1" t="s">
        <v>15120</v>
      </c>
      <c r="C5094" s="1" t="s">
        <v>15121</v>
      </c>
      <c r="D5094" s="1">
        <v>134.0</v>
      </c>
    </row>
    <row r="5095">
      <c r="A5095" s="1" t="s">
        <v>15122</v>
      </c>
      <c r="B5095" s="1" t="s">
        <v>15123</v>
      </c>
      <c r="C5095" s="1" t="s">
        <v>15124</v>
      </c>
      <c r="D5095" s="1">
        <v>138.0</v>
      </c>
    </row>
    <row r="5096">
      <c r="A5096" s="1" t="s">
        <v>15125</v>
      </c>
      <c r="B5096" s="1" t="s">
        <v>15126</v>
      </c>
      <c r="C5096" s="1" t="s">
        <v>15127</v>
      </c>
      <c r="D5096" s="1">
        <v>339.0</v>
      </c>
    </row>
    <row r="5097">
      <c r="A5097" s="1" t="s">
        <v>15128</v>
      </c>
      <c r="B5097" s="1" t="s">
        <v>15129</v>
      </c>
      <c r="C5097" s="1" t="s">
        <v>15130</v>
      </c>
      <c r="D5097" s="1">
        <v>240.0</v>
      </c>
    </row>
    <row r="5098">
      <c r="A5098" s="1" t="s">
        <v>15131</v>
      </c>
      <c r="B5098" s="1" t="s">
        <v>15132</v>
      </c>
      <c r="C5098" s="1" t="s">
        <v>15133</v>
      </c>
      <c r="D5098" s="1">
        <v>180.0</v>
      </c>
    </row>
    <row r="5099">
      <c r="A5099" s="1" t="s">
        <v>15134</v>
      </c>
      <c r="B5099" s="1" t="s">
        <v>15135</v>
      </c>
      <c r="C5099" s="1" t="s">
        <v>15136</v>
      </c>
      <c r="D5099" s="1">
        <v>48.0</v>
      </c>
    </row>
    <row r="5100">
      <c r="A5100" s="1" t="s">
        <v>15137</v>
      </c>
      <c r="B5100" s="1" t="s">
        <v>15138</v>
      </c>
      <c r="C5100" s="1" t="s">
        <v>15139</v>
      </c>
      <c r="D5100" s="1">
        <v>53.0</v>
      </c>
    </row>
    <row r="5101">
      <c r="A5101" s="1" t="s">
        <v>15140</v>
      </c>
      <c r="B5101" s="1" t="s">
        <v>15141</v>
      </c>
      <c r="C5101" s="1" t="s">
        <v>15142</v>
      </c>
      <c r="D5101" s="1">
        <v>257.0</v>
      </c>
    </row>
    <row r="5102">
      <c r="A5102" s="1" t="s">
        <v>15143</v>
      </c>
      <c r="B5102" s="1" t="s">
        <v>15144</v>
      </c>
      <c r="C5102" s="1" t="s">
        <v>15145</v>
      </c>
      <c r="D5102" s="1">
        <v>661.0</v>
      </c>
    </row>
    <row r="5103">
      <c r="A5103" s="1" t="s">
        <v>15146</v>
      </c>
      <c r="B5103" s="1" t="s">
        <v>15147</v>
      </c>
      <c r="C5103" s="1" t="s">
        <v>15148</v>
      </c>
      <c r="D5103" s="1">
        <v>229.0</v>
      </c>
    </row>
    <row r="5104">
      <c r="A5104" s="1" t="s">
        <v>15149</v>
      </c>
      <c r="B5104" s="1" t="s">
        <v>15150</v>
      </c>
      <c r="C5104" s="1" t="s">
        <v>15151</v>
      </c>
      <c r="D5104" s="1">
        <v>41.0</v>
      </c>
    </row>
    <row r="5105">
      <c r="A5105" s="1" t="s">
        <v>15152</v>
      </c>
      <c r="B5105" s="1" t="s">
        <v>15153</v>
      </c>
      <c r="C5105" s="1" t="s">
        <v>15154</v>
      </c>
      <c r="D5105" s="1">
        <v>173.0</v>
      </c>
    </row>
    <row r="5106">
      <c r="A5106" s="1" t="s">
        <v>15155</v>
      </c>
      <c r="B5106" s="1" t="s">
        <v>15156</v>
      </c>
      <c r="C5106" s="1" t="s">
        <v>15157</v>
      </c>
      <c r="D5106" s="1">
        <v>915.0</v>
      </c>
    </row>
    <row r="5107">
      <c r="A5107" s="1" t="s">
        <v>15158</v>
      </c>
      <c r="B5107" s="1" t="s">
        <v>15159</v>
      </c>
      <c r="C5107" s="1" t="s">
        <v>15160</v>
      </c>
      <c r="D5107" s="1">
        <v>627.0</v>
      </c>
    </row>
    <row r="5108">
      <c r="A5108" s="1" t="s">
        <v>15161</v>
      </c>
      <c r="B5108" s="1" t="s">
        <v>15162</v>
      </c>
      <c r="C5108" s="1" t="s">
        <v>15163</v>
      </c>
      <c r="D5108" s="1">
        <v>999.0</v>
      </c>
    </row>
    <row r="5109">
      <c r="A5109" s="1" t="s">
        <v>15164</v>
      </c>
      <c r="B5109" s="1" t="s">
        <v>15165</v>
      </c>
      <c r="C5109" s="1" t="s">
        <v>15166</v>
      </c>
      <c r="D5109" s="1">
        <v>71.0</v>
      </c>
    </row>
    <row r="5110">
      <c r="A5110" s="1" t="s">
        <v>15167</v>
      </c>
      <c r="B5110" s="1" t="s">
        <v>15168</v>
      </c>
      <c r="C5110" s="1" t="s">
        <v>15169</v>
      </c>
      <c r="D5110" s="1">
        <v>1809.0</v>
      </c>
    </row>
    <row r="5111">
      <c r="A5111" s="1" t="s">
        <v>15170</v>
      </c>
      <c r="B5111" s="1" t="s">
        <v>15171</v>
      </c>
      <c r="C5111" s="1" t="s">
        <v>15172</v>
      </c>
      <c r="D5111" s="1">
        <v>47.0</v>
      </c>
    </row>
    <row r="5112">
      <c r="A5112" s="1" t="s">
        <v>15173</v>
      </c>
      <c r="B5112" s="1" t="s">
        <v>15174</v>
      </c>
      <c r="C5112" s="1" t="s">
        <v>15175</v>
      </c>
      <c r="D5112" s="1">
        <v>291.0</v>
      </c>
    </row>
    <row r="5113">
      <c r="A5113" s="1" t="s">
        <v>15176</v>
      </c>
      <c r="B5113" s="1" t="s">
        <v>15177</v>
      </c>
      <c r="C5113" s="1" t="s">
        <v>15178</v>
      </c>
      <c r="D5113" s="1">
        <v>80.0</v>
      </c>
    </row>
    <row r="5114">
      <c r="A5114" s="1" t="s">
        <v>15179</v>
      </c>
      <c r="B5114" s="1" t="s">
        <v>15180</v>
      </c>
      <c r="C5114" s="1" t="s">
        <v>15181</v>
      </c>
      <c r="D5114" s="1">
        <v>294.0</v>
      </c>
    </row>
    <row r="5115">
      <c r="A5115" s="1" t="s">
        <v>15182</v>
      </c>
      <c r="B5115" s="1" t="s">
        <v>15183</v>
      </c>
      <c r="C5115" s="1" t="s">
        <v>15184</v>
      </c>
      <c r="D5115" s="1">
        <v>568.0</v>
      </c>
    </row>
    <row r="5116">
      <c r="A5116" s="1" t="s">
        <v>15185</v>
      </c>
      <c r="B5116" s="1" t="s">
        <v>15186</v>
      </c>
      <c r="C5116" s="1" t="s">
        <v>15187</v>
      </c>
      <c r="D5116" s="1">
        <v>42.0</v>
      </c>
    </row>
    <row r="5117">
      <c r="A5117" s="1" t="s">
        <v>15188</v>
      </c>
      <c r="B5117" s="1" t="s">
        <v>15189</v>
      </c>
      <c r="C5117" s="1" t="s">
        <v>15190</v>
      </c>
      <c r="D5117" s="1">
        <v>45.0</v>
      </c>
    </row>
    <row r="5118">
      <c r="A5118" s="1" t="s">
        <v>15191</v>
      </c>
      <c r="B5118" s="1" t="s">
        <v>15192</v>
      </c>
      <c r="C5118" s="1" t="s">
        <v>15193</v>
      </c>
      <c r="D5118" s="1">
        <v>86.0</v>
      </c>
    </row>
    <row r="5119">
      <c r="A5119" s="1" t="s">
        <v>15194</v>
      </c>
      <c r="B5119" s="1" t="s">
        <v>15195</v>
      </c>
      <c r="C5119" s="1" t="s">
        <v>15196</v>
      </c>
      <c r="D5119" s="1">
        <v>79.0</v>
      </c>
    </row>
    <row r="5120">
      <c r="A5120" s="1" t="s">
        <v>15197</v>
      </c>
      <c r="B5120" s="1" t="s">
        <v>15198</v>
      </c>
      <c r="C5120" s="1" t="s">
        <v>15199</v>
      </c>
      <c r="D5120" s="1">
        <v>1776.0</v>
      </c>
    </row>
    <row r="5121">
      <c r="A5121" s="1" t="s">
        <v>15200</v>
      </c>
      <c r="B5121" s="1" t="s">
        <v>15201</v>
      </c>
      <c r="C5121" s="1" t="s">
        <v>15202</v>
      </c>
      <c r="D5121" s="1">
        <v>1545.0</v>
      </c>
    </row>
    <row r="5122">
      <c r="A5122" s="1" t="s">
        <v>15203</v>
      </c>
      <c r="B5122" s="1" t="s">
        <v>15204</v>
      </c>
      <c r="C5122" s="1" t="s">
        <v>15205</v>
      </c>
      <c r="D5122" s="1">
        <v>53.0</v>
      </c>
    </row>
    <row r="5123">
      <c r="A5123" s="1" t="s">
        <v>15206</v>
      </c>
      <c r="B5123" s="1" t="s">
        <v>15207</v>
      </c>
      <c r="C5123" s="1" t="s">
        <v>15208</v>
      </c>
      <c r="D5123" s="1">
        <v>113.0</v>
      </c>
    </row>
    <row r="5124">
      <c r="A5124" s="1" t="s">
        <v>15209</v>
      </c>
      <c r="B5124" s="1" t="s">
        <v>15210</v>
      </c>
      <c r="C5124" s="1" t="s">
        <v>15211</v>
      </c>
      <c r="D5124" s="1">
        <v>598.0</v>
      </c>
    </row>
    <row r="5125">
      <c r="A5125" s="1" t="s">
        <v>15212</v>
      </c>
      <c r="B5125" s="1" t="s">
        <v>15213</v>
      </c>
      <c r="C5125" s="1" t="s">
        <v>15214</v>
      </c>
      <c r="D5125" s="1">
        <v>298.0</v>
      </c>
    </row>
    <row r="5126">
      <c r="A5126" s="1" t="s">
        <v>15215</v>
      </c>
      <c r="B5126" s="1" t="s">
        <v>15216</v>
      </c>
      <c r="C5126" s="1" t="s">
        <v>15217</v>
      </c>
      <c r="D5126" s="1">
        <v>136.0</v>
      </c>
    </row>
    <row r="5127">
      <c r="A5127" s="1" t="s">
        <v>15218</v>
      </c>
      <c r="B5127" s="1" t="s">
        <v>15219</v>
      </c>
      <c r="C5127" s="1" t="s">
        <v>15220</v>
      </c>
      <c r="D5127" s="1">
        <v>2463.0</v>
      </c>
    </row>
    <row r="5128">
      <c r="A5128" s="1" t="s">
        <v>15221</v>
      </c>
      <c r="B5128" s="1" t="s">
        <v>15222</v>
      </c>
      <c r="C5128" s="1" t="s">
        <v>15223</v>
      </c>
      <c r="D5128" s="1">
        <v>12.0</v>
      </c>
    </row>
    <row r="5129">
      <c r="A5129" s="1" t="s">
        <v>15224</v>
      </c>
      <c r="B5129" s="1" t="s">
        <v>15225</v>
      </c>
      <c r="C5129" s="1" t="s">
        <v>15226</v>
      </c>
      <c r="D5129" s="1">
        <v>136.0</v>
      </c>
    </row>
    <row r="5130">
      <c r="A5130" s="1" t="s">
        <v>15227</v>
      </c>
      <c r="B5130" s="1" t="s">
        <v>15228</v>
      </c>
      <c r="C5130" s="1" t="s">
        <v>15229</v>
      </c>
      <c r="D5130" s="1">
        <v>2284.0</v>
      </c>
    </row>
    <row r="5131">
      <c r="A5131" s="1" t="s">
        <v>15230</v>
      </c>
      <c r="B5131" s="1" t="s">
        <v>15231</v>
      </c>
      <c r="C5131" s="1" t="s">
        <v>15232</v>
      </c>
      <c r="D5131" s="1">
        <v>124.0</v>
      </c>
    </row>
    <row r="5132">
      <c r="A5132" s="1" t="s">
        <v>15233</v>
      </c>
      <c r="B5132" s="1" t="s">
        <v>15234</v>
      </c>
      <c r="C5132" s="1" t="s">
        <v>15235</v>
      </c>
      <c r="D5132" s="1">
        <v>96.0</v>
      </c>
    </row>
    <row r="5133">
      <c r="A5133" s="1" t="s">
        <v>15236</v>
      </c>
      <c r="B5133" s="1" t="s">
        <v>15237</v>
      </c>
      <c r="C5133" s="1" t="s">
        <v>15238</v>
      </c>
      <c r="D5133" s="1">
        <v>23.0</v>
      </c>
    </row>
    <row r="5134">
      <c r="A5134" s="1" t="s">
        <v>15239</v>
      </c>
      <c r="B5134" s="1" t="s">
        <v>15240</v>
      </c>
      <c r="C5134" s="1" t="s">
        <v>15241</v>
      </c>
      <c r="D5134" s="1">
        <v>258.0</v>
      </c>
    </row>
    <row r="5135">
      <c r="A5135" s="1" t="s">
        <v>15242</v>
      </c>
      <c r="B5135" s="1" t="s">
        <v>15243</v>
      </c>
      <c r="C5135" s="1" t="s">
        <v>15244</v>
      </c>
      <c r="D5135" s="1">
        <v>487.0</v>
      </c>
    </row>
    <row r="5136">
      <c r="A5136" s="1" t="s">
        <v>15245</v>
      </c>
      <c r="B5136" s="1" t="s">
        <v>15246</v>
      </c>
      <c r="C5136" s="1" t="s">
        <v>15247</v>
      </c>
      <c r="D5136" s="1">
        <v>915.0</v>
      </c>
    </row>
    <row r="5137">
      <c r="A5137" s="1" t="s">
        <v>15248</v>
      </c>
      <c r="B5137" s="1" t="s">
        <v>15249</v>
      </c>
      <c r="C5137" s="1" t="s">
        <v>15250</v>
      </c>
      <c r="D5137" s="1">
        <v>83.0</v>
      </c>
    </row>
    <row r="5138">
      <c r="A5138" s="1" t="s">
        <v>15251</v>
      </c>
      <c r="B5138" s="1" t="s">
        <v>15252</v>
      </c>
      <c r="C5138" s="1" t="s">
        <v>15253</v>
      </c>
      <c r="D5138" s="1">
        <v>45.0</v>
      </c>
    </row>
    <row r="5139">
      <c r="A5139" s="1" t="s">
        <v>15254</v>
      </c>
      <c r="B5139" s="1" t="s">
        <v>15255</v>
      </c>
      <c r="C5139" s="1" t="s">
        <v>15256</v>
      </c>
      <c r="D5139" s="1">
        <v>114.0</v>
      </c>
    </row>
    <row r="5140">
      <c r="A5140" s="1" t="s">
        <v>15257</v>
      </c>
      <c r="B5140" s="1" t="s">
        <v>15258</v>
      </c>
      <c r="C5140" s="1" t="s">
        <v>15259</v>
      </c>
      <c r="D5140" s="1">
        <v>530.0</v>
      </c>
    </row>
    <row r="5141">
      <c r="A5141" s="1" t="s">
        <v>15260</v>
      </c>
      <c r="B5141" s="1" t="s">
        <v>15261</v>
      </c>
      <c r="C5141" s="1" t="s">
        <v>15262</v>
      </c>
      <c r="D5141" s="1">
        <v>89.0</v>
      </c>
    </row>
    <row r="5142">
      <c r="A5142" s="1" t="s">
        <v>15263</v>
      </c>
      <c r="B5142" s="1" t="s">
        <v>15264</v>
      </c>
      <c r="C5142" s="1" t="s">
        <v>15265</v>
      </c>
      <c r="D5142" s="1">
        <v>529.0</v>
      </c>
    </row>
    <row r="5143">
      <c r="A5143" s="1" t="s">
        <v>15266</v>
      </c>
      <c r="B5143" s="1" t="s">
        <v>15267</v>
      </c>
      <c r="C5143" s="1" t="s">
        <v>15268</v>
      </c>
      <c r="D5143" s="1">
        <v>20.0</v>
      </c>
    </row>
    <row r="5144">
      <c r="A5144" s="1" t="s">
        <v>15269</v>
      </c>
      <c r="B5144" s="1" t="s">
        <v>15270</v>
      </c>
      <c r="C5144" s="1" t="s">
        <v>15271</v>
      </c>
      <c r="D5144" s="1">
        <v>304.0</v>
      </c>
    </row>
    <row r="5145">
      <c r="A5145" s="1" t="s">
        <v>15272</v>
      </c>
      <c r="B5145" s="1" t="s">
        <v>15273</v>
      </c>
      <c r="C5145" s="1" t="s">
        <v>15274</v>
      </c>
      <c r="D5145" s="1">
        <v>30.0</v>
      </c>
    </row>
    <row r="5146">
      <c r="A5146" s="1" t="s">
        <v>15275</v>
      </c>
      <c r="B5146" s="1" t="s">
        <v>15276</v>
      </c>
      <c r="C5146" s="1" t="s">
        <v>15277</v>
      </c>
      <c r="D5146" s="1">
        <v>246.0</v>
      </c>
    </row>
    <row r="5147">
      <c r="A5147" s="1" t="s">
        <v>15278</v>
      </c>
      <c r="B5147" s="1" t="s">
        <v>15279</v>
      </c>
      <c r="C5147" s="1" t="s">
        <v>15280</v>
      </c>
      <c r="D5147" s="1">
        <v>2124.0</v>
      </c>
    </row>
    <row r="5148">
      <c r="A5148" s="1" t="s">
        <v>15281</v>
      </c>
      <c r="B5148" s="1" t="s">
        <v>15282</v>
      </c>
      <c r="C5148" s="1" t="s">
        <v>15283</v>
      </c>
      <c r="D5148" s="1">
        <v>1879.0</v>
      </c>
    </row>
    <row r="5149">
      <c r="A5149" s="1" t="s">
        <v>15284</v>
      </c>
      <c r="B5149" s="1" t="s">
        <v>15285</v>
      </c>
      <c r="C5149" s="1" t="s">
        <v>15286</v>
      </c>
      <c r="D5149" s="1">
        <v>148.0</v>
      </c>
    </row>
    <row r="5150">
      <c r="A5150" s="1" t="s">
        <v>15287</v>
      </c>
      <c r="B5150" s="1" t="s">
        <v>15288</v>
      </c>
      <c r="C5150" s="1" t="s">
        <v>15289</v>
      </c>
      <c r="D5150" s="1">
        <v>156.0</v>
      </c>
    </row>
    <row r="5151">
      <c r="A5151" s="1" t="s">
        <v>15290</v>
      </c>
      <c r="B5151" s="1" t="s">
        <v>15291</v>
      </c>
      <c r="C5151" s="1" t="s">
        <v>15292</v>
      </c>
      <c r="D5151" s="1">
        <v>89.0</v>
      </c>
    </row>
    <row r="5152">
      <c r="A5152" s="1" t="s">
        <v>15293</v>
      </c>
      <c r="B5152" s="1" t="s">
        <v>15294</v>
      </c>
      <c r="C5152" s="1" t="s">
        <v>15295</v>
      </c>
      <c r="D5152" s="1">
        <v>100.0</v>
      </c>
    </row>
    <row r="5153">
      <c r="A5153" s="1" t="s">
        <v>15296</v>
      </c>
      <c r="B5153" s="1" t="s">
        <v>15297</v>
      </c>
      <c r="C5153" s="1" t="s">
        <v>15298</v>
      </c>
      <c r="D5153" s="1">
        <v>69.0</v>
      </c>
    </row>
    <row r="5154">
      <c r="A5154" s="1" t="s">
        <v>15299</v>
      </c>
      <c r="B5154" s="1" t="s">
        <v>15300</v>
      </c>
      <c r="C5154" s="1" t="s">
        <v>15301</v>
      </c>
      <c r="D5154" s="1">
        <v>415.0</v>
      </c>
    </row>
    <row r="5155">
      <c r="A5155" s="1" t="s">
        <v>15302</v>
      </c>
      <c r="B5155" s="1" t="s">
        <v>15303</v>
      </c>
      <c r="C5155" s="1" t="s">
        <v>15304</v>
      </c>
      <c r="D5155" s="1">
        <v>1503.0</v>
      </c>
    </row>
    <row r="5156">
      <c r="A5156" s="1" t="s">
        <v>15305</v>
      </c>
      <c r="B5156" s="1" t="s">
        <v>15306</v>
      </c>
      <c r="C5156" s="1" t="s">
        <v>15307</v>
      </c>
      <c r="D5156" s="1">
        <v>64.0</v>
      </c>
    </row>
    <row r="5157">
      <c r="A5157" s="1" t="s">
        <v>15308</v>
      </c>
      <c r="B5157" s="1" t="s">
        <v>15309</v>
      </c>
      <c r="C5157" s="1" t="s">
        <v>15310</v>
      </c>
      <c r="D5157" s="1">
        <v>293.0</v>
      </c>
    </row>
    <row r="5158">
      <c r="A5158" s="1" t="s">
        <v>15311</v>
      </c>
      <c r="B5158" s="1" t="s">
        <v>15312</v>
      </c>
      <c r="C5158" s="1" t="s">
        <v>15313</v>
      </c>
      <c r="D5158" s="1">
        <v>169.0</v>
      </c>
    </row>
    <row r="5159">
      <c r="A5159" s="1" t="s">
        <v>15314</v>
      </c>
      <c r="B5159" s="1" t="s">
        <v>15315</v>
      </c>
      <c r="C5159" s="1" t="s">
        <v>15316</v>
      </c>
      <c r="D5159" s="1">
        <v>400.0</v>
      </c>
    </row>
    <row r="5160">
      <c r="A5160" s="1" t="s">
        <v>15317</v>
      </c>
      <c r="B5160" s="1" t="s">
        <v>15318</v>
      </c>
      <c r="C5160" s="1" t="s">
        <v>15319</v>
      </c>
      <c r="D5160" s="1">
        <v>182.0</v>
      </c>
    </row>
    <row r="5161">
      <c r="A5161" s="1" t="s">
        <v>15320</v>
      </c>
      <c r="B5161" s="1" t="s">
        <v>15321</v>
      </c>
      <c r="C5161" s="1" t="s">
        <v>15322</v>
      </c>
      <c r="D5161" s="1">
        <v>27.0</v>
      </c>
    </row>
    <row r="5162">
      <c r="A5162" s="1" t="s">
        <v>15323</v>
      </c>
      <c r="B5162" s="1" t="s">
        <v>15324</v>
      </c>
      <c r="C5162" s="1" t="s">
        <v>15325</v>
      </c>
      <c r="D5162" s="1">
        <v>163.0</v>
      </c>
    </row>
    <row r="5163">
      <c r="A5163" s="1" t="s">
        <v>15326</v>
      </c>
      <c r="B5163" s="1" t="s">
        <v>15326</v>
      </c>
      <c r="C5163" s="1" t="s">
        <v>15327</v>
      </c>
      <c r="D5163" s="1">
        <v>97.0</v>
      </c>
    </row>
    <row r="5164">
      <c r="A5164" s="1" t="s">
        <v>15328</v>
      </c>
      <c r="B5164" s="1" t="s">
        <v>15329</v>
      </c>
      <c r="C5164" s="1" t="s">
        <v>15330</v>
      </c>
      <c r="D5164" s="1">
        <v>140.0</v>
      </c>
    </row>
    <row r="5165">
      <c r="A5165" s="1" t="s">
        <v>15331</v>
      </c>
      <c r="B5165" s="1" t="s">
        <v>15332</v>
      </c>
      <c r="C5165" s="1" t="s">
        <v>15333</v>
      </c>
      <c r="D5165" s="1">
        <v>163.0</v>
      </c>
    </row>
    <row r="5166">
      <c r="A5166" s="1" t="s">
        <v>15334</v>
      </c>
      <c r="B5166" s="1" t="s">
        <v>15335</v>
      </c>
      <c r="C5166" s="1" t="s">
        <v>15336</v>
      </c>
      <c r="D5166" s="1">
        <v>294.0</v>
      </c>
    </row>
    <row r="5167">
      <c r="A5167" s="1" t="s">
        <v>15337</v>
      </c>
      <c r="B5167" s="1" t="s">
        <v>15338</v>
      </c>
      <c r="C5167" s="1" t="s">
        <v>15339</v>
      </c>
      <c r="D5167" s="1">
        <v>83.0</v>
      </c>
    </row>
    <row r="5168">
      <c r="A5168" s="1" t="s">
        <v>15340</v>
      </c>
      <c r="B5168" s="1" t="s">
        <v>15341</v>
      </c>
      <c r="C5168" s="1" t="s">
        <v>15342</v>
      </c>
      <c r="D5168" s="1">
        <v>111.0</v>
      </c>
    </row>
    <row r="5169">
      <c r="A5169" s="1" t="s">
        <v>15343</v>
      </c>
      <c r="B5169" s="1" t="s">
        <v>15344</v>
      </c>
      <c r="C5169" s="1" t="s">
        <v>15345</v>
      </c>
      <c r="D5169" s="1">
        <v>3413.0</v>
      </c>
    </row>
    <row r="5170">
      <c r="A5170" s="1" t="s">
        <v>15346</v>
      </c>
      <c r="B5170" s="1" t="s">
        <v>15347</v>
      </c>
      <c r="C5170" s="1" t="s">
        <v>15348</v>
      </c>
      <c r="D5170" s="1">
        <v>142.0</v>
      </c>
    </row>
    <row r="5171">
      <c r="A5171" s="1" t="s">
        <v>15349</v>
      </c>
      <c r="B5171" s="1" t="s">
        <v>15350</v>
      </c>
      <c r="C5171" s="1" t="s">
        <v>15351</v>
      </c>
      <c r="D5171" s="1">
        <v>804.0</v>
      </c>
    </row>
    <row r="5172">
      <c r="A5172" s="1" t="s">
        <v>15352</v>
      </c>
      <c r="B5172" s="1" t="s">
        <v>15353</v>
      </c>
      <c r="C5172" s="1" t="s">
        <v>15354</v>
      </c>
      <c r="D5172" s="1">
        <v>1758.0</v>
      </c>
    </row>
    <row r="5173">
      <c r="A5173" s="1" t="s">
        <v>15355</v>
      </c>
      <c r="B5173" s="1" t="s">
        <v>15356</v>
      </c>
      <c r="C5173" s="1" t="s">
        <v>15357</v>
      </c>
      <c r="D5173" s="1">
        <v>150.0</v>
      </c>
    </row>
    <row r="5174">
      <c r="A5174" s="1" t="s">
        <v>15358</v>
      </c>
      <c r="B5174" s="1" t="s">
        <v>15359</v>
      </c>
      <c r="C5174" s="1" t="s">
        <v>15360</v>
      </c>
      <c r="D5174" s="1">
        <v>116.0</v>
      </c>
    </row>
    <row r="5175">
      <c r="A5175" s="1" t="s">
        <v>15361</v>
      </c>
      <c r="B5175" s="1" t="s">
        <v>15362</v>
      </c>
      <c r="C5175" s="1" t="s">
        <v>15363</v>
      </c>
      <c r="D5175" s="1">
        <v>1432.0</v>
      </c>
    </row>
    <row r="5176">
      <c r="A5176" s="1" t="s">
        <v>15364</v>
      </c>
      <c r="B5176" s="1" t="s">
        <v>15365</v>
      </c>
      <c r="C5176" s="1" t="s">
        <v>15366</v>
      </c>
      <c r="D5176" s="1">
        <v>76.0</v>
      </c>
    </row>
    <row r="5177">
      <c r="A5177" s="1" t="s">
        <v>15367</v>
      </c>
      <c r="B5177" s="1" t="s">
        <v>15368</v>
      </c>
      <c r="C5177" s="1" t="s">
        <v>15369</v>
      </c>
      <c r="D5177" s="1">
        <v>386.0</v>
      </c>
    </row>
    <row r="5178">
      <c r="A5178" s="1" t="s">
        <v>15370</v>
      </c>
      <c r="B5178" s="1" t="s">
        <v>15371</v>
      </c>
      <c r="C5178" s="1" t="s">
        <v>15372</v>
      </c>
      <c r="D5178" s="1">
        <v>149.0</v>
      </c>
    </row>
    <row r="5179">
      <c r="A5179" s="1" t="s">
        <v>15373</v>
      </c>
      <c r="B5179" s="1" t="s">
        <v>15374</v>
      </c>
      <c r="C5179" s="1" t="s">
        <v>15375</v>
      </c>
      <c r="D5179" s="1">
        <v>1750.0</v>
      </c>
    </row>
    <row r="5180">
      <c r="A5180" s="1" t="s">
        <v>15376</v>
      </c>
      <c r="B5180" s="1" t="s">
        <v>15377</v>
      </c>
      <c r="C5180" s="1" t="s">
        <v>15378</v>
      </c>
      <c r="D5180" s="1">
        <v>292.0</v>
      </c>
    </row>
    <row r="5181">
      <c r="A5181" s="1" t="s">
        <v>15379</v>
      </c>
      <c r="B5181" s="1" t="s">
        <v>15380</v>
      </c>
      <c r="C5181" s="1" t="s">
        <v>15381</v>
      </c>
      <c r="D5181" s="1">
        <v>1431.0</v>
      </c>
    </row>
    <row r="5182">
      <c r="A5182" s="1" t="s">
        <v>15382</v>
      </c>
      <c r="B5182" s="1" t="s">
        <v>15383</v>
      </c>
      <c r="C5182" s="1" t="s">
        <v>15384</v>
      </c>
      <c r="D5182" s="1">
        <v>233.0</v>
      </c>
    </row>
    <row r="5183">
      <c r="A5183" s="1" t="s">
        <v>15385</v>
      </c>
      <c r="B5183" s="1" t="s">
        <v>15386</v>
      </c>
      <c r="C5183" s="1" t="s">
        <v>15387</v>
      </c>
      <c r="D5183" s="1">
        <v>346.0</v>
      </c>
    </row>
    <row r="5184">
      <c r="A5184" s="1" t="s">
        <v>15388</v>
      </c>
      <c r="B5184" s="1" t="s">
        <v>15389</v>
      </c>
      <c r="C5184" s="1" t="s">
        <v>15390</v>
      </c>
      <c r="D5184" s="1">
        <v>113.0</v>
      </c>
    </row>
    <row r="5185">
      <c r="A5185" s="1" t="s">
        <v>15391</v>
      </c>
      <c r="B5185" s="1" t="s">
        <v>15392</v>
      </c>
      <c r="C5185" s="1" t="s">
        <v>15393</v>
      </c>
      <c r="D5185" s="1">
        <v>2004.0</v>
      </c>
    </row>
    <row r="5186">
      <c r="A5186" s="1" t="s">
        <v>15394</v>
      </c>
      <c r="B5186" s="1" t="s">
        <v>15395</v>
      </c>
      <c r="C5186" s="1" t="s">
        <v>15396</v>
      </c>
      <c r="D5186" s="1">
        <v>47.0</v>
      </c>
    </row>
    <row r="5187">
      <c r="A5187" s="1" t="s">
        <v>15397</v>
      </c>
      <c r="B5187" s="1" t="s">
        <v>15398</v>
      </c>
      <c r="C5187" s="1" t="s">
        <v>15399</v>
      </c>
      <c r="D5187" s="1">
        <v>224.0</v>
      </c>
    </row>
    <row r="5188">
      <c r="A5188" s="1" t="s">
        <v>15400</v>
      </c>
      <c r="B5188" s="1" t="s">
        <v>15401</v>
      </c>
      <c r="C5188" s="1" t="s">
        <v>15402</v>
      </c>
      <c r="D5188" s="1">
        <v>420.0</v>
      </c>
    </row>
    <row r="5189">
      <c r="A5189" s="1" t="s">
        <v>15403</v>
      </c>
      <c r="B5189" s="1" t="s">
        <v>15404</v>
      </c>
      <c r="C5189" s="1" t="s">
        <v>15405</v>
      </c>
      <c r="D5189" s="1">
        <v>721.0</v>
      </c>
    </row>
    <row r="5190">
      <c r="A5190" s="1" t="s">
        <v>15406</v>
      </c>
      <c r="B5190" s="1" t="s">
        <v>15407</v>
      </c>
      <c r="C5190" s="1" t="s">
        <v>15408</v>
      </c>
      <c r="D5190" s="1">
        <v>1210.0</v>
      </c>
    </row>
    <row r="5191">
      <c r="A5191" s="1" t="s">
        <v>15409</v>
      </c>
      <c r="B5191" s="1" t="s">
        <v>15410</v>
      </c>
      <c r="C5191" s="1" t="s">
        <v>15411</v>
      </c>
      <c r="D5191" s="1">
        <v>202.0</v>
      </c>
    </row>
    <row r="5192">
      <c r="A5192" s="1" t="s">
        <v>15412</v>
      </c>
      <c r="B5192" s="1" t="s">
        <v>15413</v>
      </c>
      <c r="C5192" s="1" t="s">
        <v>15414</v>
      </c>
      <c r="D5192" s="1">
        <v>750.0</v>
      </c>
    </row>
    <row r="5193">
      <c r="A5193" s="1" t="s">
        <v>15415</v>
      </c>
      <c r="B5193" s="1" t="s">
        <v>15416</v>
      </c>
      <c r="C5193" s="1" t="s">
        <v>15417</v>
      </c>
      <c r="D5193" s="1">
        <v>148.0</v>
      </c>
    </row>
    <row r="5194">
      <c r="A5194" s="1" t="s">
        <v>15418</v>
      </c>
      <c r="B5194" s="1" t="s">
        <v>15419</v>
      </c>
      <c r="C5194" s="1" t="s">
        <v>15420</v>
      </c>
      <c r="D5194" s="1">
        <v>120.0</v>
      </c>
    </row>
    <row r="5195">
      <c r="A5195" s="1" t="s">
        <v>15421</v>
      </c>
      <c r="B5195" s="1" t="s">
        <v>15422</v>
      </c>
      <c r="C5195" s="1" t="s">
        <v>15423</v>
      </c>
      <c r="D5195" s="1">
        <v>535.0</v>
      </c>
    </row>
    <row r="5196">
      <c r="A5196" s="1" t="s">
        <v>15424</v>
      </c>
      <c r="B5196" s="1" t="s">
        <v>15425</v>
      </c>
      <c r="C5196" s="1" t="s">
        <v>15426</v>
      </c>
      <c r="D5196" s="1">
        <v>715.0</v>
      </c>
    </row>
    <row r="5197">
      <c r="A5197" s="1" t="s">
        <v>15427</v>
      </c>
      <c r="B5197" s="1" t="s">
        <v>15428</v>
      </c>
      <c r="C5197" s="1" t="s">
        <v>15429</v>
      </c>
      <c r="D5197" s="1">
        <v>573.0</v>
      </c>
    </row>
    <row r="5198">
      <c r="A5198" s="1" t="s">
        <v>15430</v>
      </c>
      <c r="B5198" s="1" t="s">
        <v>15431</v>
      </c>
      <c r="C5198" s="1" t="s">
        <v>15432</v>
      </c>
      <c r="D5198" s="1">
        <v>67.0</v>
      </c>
    </row>
    <row r="5199">
      <c r="A5199" s="1" t="s">
        <v>15433</v>
      </c>
      <c r="B5199" s="1" t="s">
        <v>15434</v>
      </c>
      <c r="C5199" s="1" t="s">
        <v>15435</v>
      </c>
      <c r="D5199" s="1">
        <v>1137.0</v>
      </c>
    </row>
    <row r="5200">
      <c r="A5200" s="1" t="s">
        <v>15436</v>
      </c>
      <c r="B5200" s="1" t="s">
        <v>15437</v>
      </c>
      <c r="C5200" s="1" t="s">
        <v>15438</v>
      </c>
      <c r="D5200" s="1">
        <v>2990.0</v>
      </c>
    </row>
    <row r="5201">
      <c r="A5201" s="1" t="s">
        <v>15439</v>
      </c>
      <c r="B5201" s="1" t="s">
        <v>15440</v>
      </c>
      <c r="C5201" s="1" t="s">
        <v>15441</v>
      </c>
      <c r="D5201" s="1">
        <v>70.0</v>
      </c>
    </row>
    <row r="5202">
      <c r="A5202" s="1" t="s">
        <v>15442</v>
      </c>
      <c r="B5202" s="1" t="s">
        <v>15443</v>
      </c>
      <c r="C5202" s="1" t="s">
        <v>15444</v>
      </c>
      <c r="D5202" s="1">
        <v>159.0</v>
      </c>
    </row>
    <row r="5203">
      <c r="A5203" s="1" t="s">
        <v>15445</v>
      </c>
      <c r="B5203" s="1" t="s">
        <v>15446</v>
      </c>
      <c r="C5203" s="1" t="s">
        <v>15447</v>
      </c>
      <c r="D5203" s="1">
        <v>174.0</v>
      </c>
    </row>
    <row r="5204">
      <c r="A5204" s="1" t="s">
        <v>15448</v>
      </c>
      <c r="B5204" s="1" t="s">
        <v>15449</v>
      </c>
      <c r="C5204" s="1" t="s">
        <v>15450</v>
      </c>
      <c r="D5204" s="1">
        <v>101.0</v>
      </c>
    </row>
    <row r="5205">
      <c r="A5205" s="1" t="s">
        <v>15451</v>
      </c>
      <c r="B5205" s="1" t="s">
        <v>15452</v>
      </c>
      <c r="C5205" s="1" t="s">
        <v>15453</v>
      </c>
      <c r="D5205" s="1">
        <v>750.0</v>
      </c>
    </row>
    <row r="5206">
      <c r="A5206" s="1" t="s">
        <v>15454</v>
      </c>
      <c r="B5206" s="1" t="s">
        <v>15455</v>
      </c>
      <c r="C5206" s="1" t="s">
        <v>15456</v>
      </c>
      <c r="D5206" s="1">
        <v>963.0</v>
      </c>
    </row>
    <row r="5207">
      <c r="A5207" s="1" t="s">
        <v>15457</v>
      </c>
      <c r="B5207" s="1" t="s">
        <v>15458</v>
      </c>
      <c r="C5207" s="1" t="s">
        <v>15459</v>
      </c>
      <c r="D5207" s="1">
        <v>838.0</v>
      </c>
    </row>
    <row r="5208">
      <c r="A5208" s="1" t="s">
        <v>15460</v>
      </c>
      <c r="B5208" s="1" t="s">
        <v>15461</v>
      </c>
      <c r="C5208" s="1" t="s">
        <v>15462</v>
      </c>
      <c r="D5208" s="1">
        <v>137.0</v>
      </c>
    </row>
    <row r="5209">
      <c r="A5209" s="1" t="s">
        <v>15463</v>
      </c>
      <c r="B5209" s="1" t="s">
        <v>15464</v>
      </c>
      <c r="C5209" s="1" t="s">
        <v>15465</v>
      </c>
      <c r="D5209" s="1">
        <v>1009.0</v>
      </c>
    </row>
    <row r="5210">
      <c r="A5210" s="1" t="s">
        <v>15466</v>
      </c>
      <c r="B5210" s="1" t="s">
        <v>15466</v>
      </c>
      <c r="C5210" s="1" t="s">
        <v>15467</v>
      </c>
      <c r="D5210" s="1">
        <v>439.0</v>
      </c>
    </row>
    <row r="5211">
      <c r="A5211" s="1" t="s">
        <v>15468</v>
      </c>
      <c r="B5211" s="1" t="s">
        <v>15469</v>
      </c>
      <c r="C5211" s="1" t="s">
        <v>15470</v>
      </c>
      <c r="D5211" s="1">
        <v>730.0</v>
      </c>
    </row>
    <row r="5212">
      <c r="A5212" s="1" t="s">
        <v>15471</v>
      </c>
      <c r="B5212" s="1" t="s">
        <v>15472</v>
      </c>
      <c r="C5212" s="1" t="s">
        <v>15473</v>
      </c>
      <c r="D5212" s="1">
        <v>71.0</v>
      </c>
    </row>
    <row r="5213">
      <c r="A5213" s="1" t="s">
        <v>15474</v>
      </c>
      <c r="B5213" s="1" t="s">
        <v>15475</v>
      </c>
      <c r="C5213" s="1" t="s">
        <v>15476</v>
      </c>
      <c r="D5213" s="1">
        <v>181.0</v>
      </c>
    </row>
    <row r="5214">
      <c r="A5214" s="1" t="s">
        <v>15477</v>
      </c>
      <c r="B5214" s="1" t="s">
        <v>15478</v>
      </c>
      <c r="C5214" s="1" t="s">
        <v>15479</v>
      </c>
      <c r="D5214" s="1">
        <v>402.0</v>
      </c>
    </row>
    <row r="5215">
      <c r="A5215" s="1" t="s">
        <v>15480</v>
      </c>
      <c r="B5215" s="1" t="s">
        <v>15481</v>
      </c>
      <c r="C5215" s="1" t="s">
        <v>15482</v>
      </c>
      <c r="D5215" s="1">
        <v>38.0</v>
      </c>
    </row>
    <row r="5216">
      <c r="C5216" s="1" t="s">
        <v>15483</v>
      </c>
      <c r="D5216" s="1">
        <v>1027.0</v>
      </c>
    </row>
    <row r="5217">
      <c r="A5217" s="1" t="s">
        <v>15484</v>
      </c>
      <c r="B5217" s="1" t="s">
        <v>15485</v>
      </c>
      <c r="C5217" s="1" t="s">
        <v>15486</v>
      </c>
      <c r="D5217" s="1">
        <v>457.0</v>
      </c>
    </row>
    <row r="5218">
      <c r="A5218" s="1" t="s">
        <v>15487</v>
      </c>
      <c r="B5218" s="1" t="s">
        <v>15488</v>
      </c>
      <c r="C5218" s="1" t="s">
        <v>15489</v>
      </c>
      <c r="D5218" s="1">
        <v>201.0</v>
      </c>
    </row>
    <row r="5219">
      <c r="A5219" s="1" t="s">
        <v>15490</v>
      </c>
      <c r="B5219" s="1" t="s">
        <v>15491</v>
      </c>
      <c r="C5219" s="1" t="s">
        <v>15492</v>
      </c>
      <c r="D5219" s="1">
        <v>1974.0</v>
      </c>
    </row>
    <row r="5220">
      <c r="A5220" s="1" t="s">
        <v>15493</v>
      </c>
      <c r="B5220" s="1" t="s">
        <v>15494</v>
      </c>
      <c r="C5220" s="1" t="s">
        <v>15495</v>
      </c>
      <c r="D5220" s="1">
        <v>1572.0</v>
      </c>
    </row>
    <row r="5221">
      <c r="A5221" s="1" t="s">
        <v>15496</v>
      </c>
      <c r="B5221" s="1" t="s">
        <v>15497</v>
      </c>
      <c r="C5221" s="1" t="s">
        <v>15498</v>
      </c>
      <c r="D5221" s="1">
        <v>595.0</v>
      </c>
    </row>
    <row r="5222">
      <c r="A5222" s="1" t="s">
        <v>15499</v>
      </c>
      <c r="B5222" s="1" t="s">
        <v>15500</v>
      </c>
      <c r="C5222" s="1" t="s">
        <v>15501</v>
      </c>
      <c r="D5222" s="1">
        <v>10.0</v>
      </c>
    </row>
    <row r="5223">
      <c r="A5223" s="1" t="s">
        <v>15502</v>
      </c>
      <c r="B5223" s="1" t="s">
        <v>15503</v>
      </c>
      <c r="C5223" s="1" t="s">
        <v>15504</v>
      </c>
      <c r="D5223" s="1">
        <v>12236.0</v>
      </c>
    </row>
    <row r="5224">
      <c r="A5224" s="1" t="s">
        <v>15505</v>
      </c>
      <c r="B5224" s="1" t="s">
        <v>15506</v>
      </c>
      <c r="C5224" s="1" t="s">
        <v>15507</v>
      </c>
      <c r="D5224" s="1">
        <v>2916.0</v>
      </c>
    </row>
    <row r="5225">
      <c r="A5225" s="1" t="s">
        <v>15508</v>
      </c>
      <c r="B5225" s="1" t="s">
        <v>15509</v>
      </c>
      <c r="C5225" s="1" t="s">
        <v>15510</v>
      </c>
      <c r="D5225" s="1">
        <v>311.0</v>
      </c>
    </row>
    <row r="5226">
      <c r="A5226" s="1" t="s">
        <v>15511</v>
      </c>
      <c r="B5226" s="1" t="s">
        <v>15512</v>
      </c>
      <c r="C5226" s="1" t="s">
        <v>15513</v>
      </c>
      <c r="D5226" s="1">
        <v>23.0</v>
      </c>
    </row>
    <row r="5227">
      <c r="A5227" s="1" t="s">
        <v>15514</v>
      </c>
      <c r="B5227" s="1" t="s">
        <v>15515</v>
      </c>
      <c r="C5227" s="1" t="s">
        <v>15516</v>
      </c>
      <c r="D5227" s="1">
        <v>189.0</v>
      </c>
    </row>
    <row r="5228">
      <c r="A5228" s="1" t="s">
        <v>15517</v>
      </c>
      <c r="B5228" s="1" t="s">
        <v>15518</v>
      </c>
      <c r="C5228" s="1" t="s">
        <v>15519</v>
      </c>
      <c r="D5228" s="1">
        <v>110.0</v>
      </c>
    </row>
    <row r="5229">
      <c r="A5229" s="1" t="s">
        <v>15520</v>
      </c>
      <c r="B5229" s="1" t="s">
        <v>15521</v>
      </c>
      <c r="C5229" s="1" t="s">
        <v>15522</v>
      </c>
      <c r="D5229" s="1">
        <v>533.0</v>
      </c>
    </row>
    <row r="5230">
      <c r="A5230" s="1" t="s">
        <v>15523</v>
      </c>
      <c r="B5230" s="1" t="s">
        <v>15524</v>
      </c>
      <c r="C5230" s="1" t="s">
        <v>15525</v>
      </c>
      <c r="D5230" s="1">
        <v>222.0</v>
      </c>
    </row>
    <row r="5231">
      <c r="A5231" s="1" t="s">
        <v>15526</v>
      </c>
      <c r="B5231" s="1" t="s">
        <v>15527</v>
      </c>
      <c r="C5231" s="1" t="s">
        <v>15528</v>
      </c>
      <c r="D5231" s="1">
        <v>512.0</v>
      </c>
    </row>
    <row r="5232">
      <c r="A5232" s="1" t="s">
        <v>15529</v>
      </c>
      <c r="B5232" s="1" t="s">
        <v>15530</v>
      </c>
      <c r="C5232" s="1" t="s">
        <v>15531</v>
      </c>
      <c r="D5232" s="1">
        <v>144.0</v>
      </c>
    </row>
    <row r="5233">
      <c r="A5233" s="1" t="s">
        <v>15532</v>
      </c>
      <c r="B5233" s="1" t="s">
        <v>15533</v>
      </c>
      <c r="C5233" s="1" t="s">
        <v>15534</v>
      </c>
      <c r="D5233" s="1">
        <v>1345.0</v>
      </c>
    </row>
    <row r="5234">
      <c r="A5234" s="1" t="s">
        <v>15535</v>
      </c>
      <c r="B5234" s="1" t="s">
        <v>15536</v>
      </c>
      <c r="C5234" s="1" t="s">
        <v>15537</v>
      </c>
      <c r="D5234" s="1">
        <v>59.0</v>
      </c>
    </row>
    <row r="5235">
      <c r="A5235" s="1" t="s">
        <v>15538</v>
      </c>
      <c r="B5235" s="1" t="s">
        <v>15539</v>
      </c>
      <c r="C5235" s="1" t="s">
        <v>15540</v>
      </c>
      <c r="D5235" s="1">
        <v>742.0</v>
      </c>
    </row>
    <row r="5236">
      <c r="A5236" s="1" t="s">
        <v>15541</v>
      </c>
      <c r="B5236" s="1" t="s">
        <v>15542</v>
      </c>
      <c r="C5236" s="1" t="s">
        <v>15543</v>
      </c>
      <c r="D5236" s="1">
        <v>264.0</v>
      </c>
    </row>
    <row r="5237">
      <c r="A5237" s="1" t="s">
        <v>15544</v>
      </c>
      <c r="B5237" s="1" t="s">
        <v>15545</v>
      </c>
      <c r="C5237" s="1" t="s">
        <v>15546</v>
      </c>
      <c r="D5237" s="1">
        <v>139.0</v>
      </c>
    </row>
    <row r="5238">
      <c r="A5238" s="1" t="s">
        <v>15547</v>
      </c>
      <c r="B5238" s="1" t="s">
        <v>15548</v>
      </c>
      <c r="C5238" s="1" t="s">
        <v>15549</v>
      </c>
      <c r="D5238" s="1">
        <v>205.0</v>
      </c>
    </row>
    <row r="5239">
      <c r="A5239" s="1" t="s">
        <v>15550</v>
      </c>
      <c r="B5239" s="1" t="s">
        <v>15551</v>
      </c>
      <c r="C5239" s="1" t="s">
        <v>15552</v>
      </c>
      <c r="D5239" s="1">
        <v>259.0</v>
      </c>
    </row>
    <row r="5240">
      <c r="A5240" s="1" t="s">
        <v>15553</v>
      </c>
      <c r="B5240" s="1" t="s">
        <v>15554</v>
      </c>
      <c r="C5240" s="1" t="s">
        <v>15555</v>
      </c>
      <c r="D5240" s="1">
        <v>1893.0</v>
      </c>
    </row>
    <row r="5241">
      <c r="A5241" s="1" t="s">
        <v>15556</v>
      </c>
      <c r="B5241" s="1" t="s">
        <v>15557</v>
      </c>
      <c r="C5241" s="1" t="s">
        <v>15558</v>
      </c>
      <c r="D5241" s="1">
        <v>1652.0</v>
      </c>
    </row>
    <row r="5242">
      <c r="A5242" s="1" t="s">
        <v>15559</v>
      </c>
      <c r="B5242" s="1" t="s">
        <v>15560</v>
      </c>
      <c r="C5242" s="1" t="s">
        <v>15561</v>
      </c>
      <c r="D5242" s="1">
        <v>111.0</v>
      </c>
    </row>
    <row r="5243">
      <c r="A5243" s="1" t="s">
        <v>15562</v>
      </c>
      <c r="B5243" s="1" t="s">
        <v>15563</v>
      </c>
      <c r="C5243" s="1" t="s">
        <v>15564</v>
      </c>
      <c r="D5243" s="1">
        <v>157.0</v>
      </c>
    </row>
    <row r="5244">
      <c r="A5244" s="1" t="s">
        <v>15565</v>
      </c>
      <c r="B5244" s="1" t="s">
        <v>15566</v>
      </c>
      <c r="C5244" s="1" t="s">
        <v>15567</v>
      </c>
      <c r="D5244" s="1">
        <v>399.0</v>
      </c>
    </row>
    <row r="5245">
      <c r="A5245" s="1" t="s">
        <v>15568</v>
      </c>
      <c r="B5245" s="1" t="s">
        <v>15569</v>
      </c>
      <c r="C5245" s="1" t="s">
        <v>15570</v>
      </c>
      <c r="D5245" s="1">
        <v>190.0</v>
      </c>
    </row>
    <row r="5246">
      <c r="A5246" s="1" t="s">
        <v>15571</v>
      </c>
      <c r="B5246" s="1" t="s">
        <v>15572</v>
      </c>
      <c r="C5246" s="1" t="s">
        <v>15573</v>
      </c>
      <c r="D5246" s="1">
        <v>5.0</v>
      </c>
    </row>
    <row r="5247">
      <c r="A5247" s="1" t="s">
        <v>15574</v>
      </c>
      <c r="B5247" s="1" t="s">
        <v>15575</v>
      </c>
      <c r="C5247" s="1" t="s">
        <v>15576</v>
      </c>
      <c r="D5247" s="1">
        <v>2111.0</v>
      </c>
    </row>
    <row r="5248">
      <c r="A5248" s="1" t="s">
        <v>15577</v>
      </c>
      <c r="B5248" s="1" t="s">
        <v>15578</v>
      </c>
      <c r="C5248" s="1" t="s">
        <v>15579</v>
      </c>
      <c r="D5248" s="1">
        <v>12490.0</v>
      </c>
    </row>
    <row r="5249">
      <c r="A5249" s="1" t="s">
        <v>15580</v>
      </c>
      <c r="B5249" s="1" t="s">
        <v>15581</v>
      </c>
      <c r="C5249" s="1" t="s">
        <v>15582</v>
      </c>
      <c r="D5249" s="1">
        <v>346.0</v>
      </c>
    </row>
    <row r="5250">
      <c r="A5250" s="1" t="s">
        <v>15583</v>
      </c>
      <c r="B5250" s="1" t="s">
        <v>15584</v>
      </c>
      <c r="C5250" s="1" t="s">
        <v>15585</v>
      </c>
      <c r="D5250" s="1">
        <v>31.0</v>
      </c>
    </row>
    <row r="5251">
      <c r="A5251" s="1" t="s">
        <v>15586</v>
      </c>
      <c r="B5251" s="1" t="s">
        <v>15587</v>
      </c>
      <c r="C5251" s="1" t="s">
        <v>15588</v>
      </c>
      <c r="D5251" s="1">
        <v>344.0</v>
      </c>
    </row>
    <row r="5252">
      <c r="A5252" s="1" t="s">
        <v>15589</v>
      </c>
      <c r="B5252" s="1" t="s">
        <v>15590</v>
      </c>
      <c r="C5252" s="1" t="s">
        <v>15591</v>
      </c>
      <c r="D5252" s="1">
        <v>130.0</v>
      </c>
    </row>
    <row r="5253">
      <c r="A5253" s="1" t="s">
        <v>15592</v>
      </c>
      <c r="B5253" s="1" t="s">
        <v>15593</v>
      </c>
      <c r="C5253" s="1" t="s">
        <v>15594</v>
      </c>
      <c r="D5253" s="1">
        <v>344.0</v>
      </c>
    </row>
    <row r="5254">
      <c r="A5254" s="1" t="s">
        <v>15595</v>
      </c>
      <c r="B5254" s="1" t="s">
        <v>15596</v>
      </c>
      <c r="C5254" s="1" t="s">
        <v>15597</v>
      </c>
      <c r="D5254" s="1">
        <v>164.0</v>
      </c>
    </row>
    <row r="5255">
      <c r="A5255" s="1" t="s">
        <v>15598</v>
      </c>
      <c r="B5255" s="1" t="s">
        <v>15599</v>
      </c>
      <c r="C5255" s="1" t="s">
        <v>15600</v>
      </c>
      <c r="D5255" s="1">
        <v>1603.0</v>
      </c>
    </row>
    <row r="5256">
      <c r="A5256" s="1" t="s">
        <v>15601</v>
      </c>
      <c r="B5256" s="1" t="s">
        <v>15602</v>
      </c>
      <c r="C5256" s="1" t="s">
        <v>15603</v>
      </c>
      <c r="D5256" s="1">
        <v>459.0</v>
      </c>
    </row>
    <row r="5257">
      <c r="A5257" s="1" t="s">
        <v>15604</v>
      </c>
      <c r="B5257" s="1" t="s">
        <v>15605</v>
      </c>
      <c r="C5257" s="1" t="s">
        <v>15606</v>
      </c>
      <c r="D5257" s="1">
        <v>99.0</v>
      </c>
    </row>
    <row r="5258">
      <c r="A5258" s="1" t="s">
        <v>15607</v>
      </c>
      <c r="B5258" s="1" t="s">
        <v>15608</v>
      </c>
      <c r="C5258" s="1" t="s">
        <v>15609</v>
      </c>
      <c r="D5258" s="1">
        <v>20.0</v>
      </c>
    </row>
    <row r="5259">
      <c r="A5259" s="1" t="s">
        <v>15610</v>
      </c>
      <c r="B5259" s="1" t="s">
        <v>15611</v>
      </c>
      <c r="C5259" s="1" t="s">
        <v>15612</v>
      </c>
      <c r="D5259" s="1">
        <v>300.0</v>
      </c>
    </row>
    <row r="5260">
      <c r="A5260" s="1" t="s">
        <v>15613</v>
      </c>
      <c r="B5260" s="1" t="s">
        <v>15614</v>
      </c>
      <c r="C5260" s="1" t="s">
        <v>15615</v>
      </c>
      <c r="D5260" s="1">
        <v>1084.0</v>
      </c>
    </row>
    <row r="5261">
      <c r="A5261" s="1" t="s">
        <v>15616</v>
      </c>
      <c r="B5261" s="1" t="s">
        <v>15617</v>
      </c>
      <c r="C5261" s="1" t="s">
        <v>15618</v>
      </c>
      <c r="D5261" s="1">
        <v>1250.0</v>
      </c>
    </row>
    <row r="5262">
      <c r="A5262" s="1" t="s">
        <v>15619</v>
      </c>
      <c r="B5262" s="1" t="s">
        <v>15620</v>
      </c>
      <c r="C5262" s="1" t="s">
        <v>15621</v>
      </c>
      <c r="D5262" s="1">
        <v>81.0</v>
      </c>
    </row>
    <row r="5263">
      <c r="A5263" s="1" t="s">
        <v>15622</v>
      </c>
      <c r="B5263" s="1" t="s">
        <v>15623</v>
      </c>
      <c r="C5263" s="1" t="s">
        <v>15624</v>
      </c>
      <c r="D5263" s="1">
        <v>123.0</v>
      </c>
    </row>
    <row r="5264">
      <c r="A5264" s="1" t="s">
        <v>15625</v>
      </c>
      <c r="B5264" s="1" t="s">
        <v>15626</v>
      </c>
      <c r="C5264" s="1" t="s">
        <v>15627</v>
      </c>
      <c r="D5264" s="1">
        <v>119.0</v>
      </c>
    </row>
    <row r="5265">
      <c r="A5265" s="1" t="s">
        <v>15628</v>
      </c>
      <c r="B5265" s="1" t="s">
        <v>15629</v>
      </c>
      <c r="C5265" s="1" t="s">
        <v>15630</v>
      </c>
      <c r="D5265" s="1">
        <v>115.0</v>
      </c>
    </row>
    <row r="5266">
      <c r="A5266" s="1" t="s">
        <v>15631</v>
      </c>
      <c r="B5266" s="1" t="s">
        <v>15632</v>
      </c>
      <c r="C5266" s="1" t="s">
        <v>15633</v>
      </c>
      <c r="D5266" s="1">
        <v>103.0</v>
      </c>
    </row>
    <row r="5267">
      <c r="A5267" s="1" t="s">
        <v>15634</v>
      </c>
      <c r="B5267" s="1" t="s">
        <v>15635</v>
      </c>
      <c r="C5267" s="1" t="s">
        <v>15636</v>
      </c>
      <c r="D5267" s="1">
        <v>79.0</v>
      </c>
    </row>
    <row r="5268">
      <c r="A5268" s="1" t="s">
        <v>15637</v>
      </c>
      <c r="B5268" s="1" t="s">
        <v>15638</v>
      </c>
      <c r="C5268" s="1" t="s">
        <v>15639</v>
      </c>
      <c r="D5268" s="1">
        <v>62.0</v>
      </c>
    </row>
    <row r="5269">
      <c r="A5269" s="1" t="s">
        <v>15640</v>
      </c>
      <c r="B5269" s="1" t="s">
        <v>15641</v>
      </c>
      <c r="C5269" s="1" t="s">
        <v>15642</v>
      </c>
      <c r="D5269" s="1">
        <v>17.0</v>
      </c>
    </row>
    <row r="5270">
      <c r="A5270" s="1" t="s">
        <v>15643</v>
      </c>
      <c r="B5270" s="1" t="s">
        <v>15644</v>
      </c>
      <c r="C5270" s="1" t="s">
        <v>15645</v>
      </c>
      <c r="D5270" s="1">
        <v>290.0</v>
      </c>
    </row>
    <row r="5271">
      <c r="A5271" s="1" t="s">
        <v>15646</v>
      </c>
      <c r="B5271" s="1" t="s">
        <v>15647</v>
      </c>
      <c r="C5271" s="1" t="s">
        <v>15648</v>
      </c>
      <c r="D5271" s="1">
        <v>261.0</v>
      </c>
    </row>
    <row r="5272">
      <c r="A5272" s="1" t="s">
        <v>15649</v>
      </c>
      <c r="B5272" s="1" t="s">
        <v>15650</v>
      </c>
      <c r="C5272" s="1" t="s">
        <v>15651</v>
      </c>
      <c r="D5272" s="1">
        <v>684.0</v>
      </c>
    </row>
    <row r="5273">
      <c r="A5273" s="1" t="s">
        <v>15652</v>
      </c>
      <c r="B5273" s="1" t="s">
        <v>15653</v>
      </c>
      <c r="C5273" s="1" t="s">
        <v>15654</v>
      </c>
      <c r="D5273" s="1">
        <v>41.0</v>
      </c>
    </row>
    <row r="5274">
      <c r="A5274" s="1" t="s">
        <v>15655</v>
      </c>
      <c r="B5274" s="1" t="s">
        <v>15656</v>
      </c>
      <c r="C5274" s="1" t="s">
        <v>15657</v>
      </c>
      <c r="D5274" s="1">
        <v>54.0</v>
      </c>
    </row>
    <row r="5275">
      <c r="A5275" s="1" t="s">
        <v>15658</v>
      </c>
      <c r="B5275" s="1" t="s">
        <v>15659</v>
      </c>
      <c r="C5275" s="1" t="s">
        <v>15660</v>
      </c>
      <c r="D5275" s="1">
        <v>876.0</v>
      </c>
    </row>
    <row r="5276">
      <c r="A5276" s="1" t="s">
        <v>15661</v>
      </c>
      <c r="B5276" s="1" t="s">
        <v>15662</v>
      </c>
      <c r="C5276" s="1" t="s">
        <v>15663</v>
      </c>
      <c r="D5276" s="1">
        <v>102.0</v>
      </c>
    </row>
    <row r="5277">
      <c r="A5277" s="1" t="s">
        <v>15664</v>
      </c>
      <c r="B5277" s="1" t="s">
        <v>15665</v>
      </c>
      <c r="C5277" s="1" t="s">
        <v>15666</v>
      </c>
      <c r="D5277" s="1">
        <v>854.0</v>
      </c>
    </row>
    <row r="5278">
      <c r="A5278" s="1" t="s">
        <v>15667</v>
      </c>
      <c r="B5278" s="1" t="s">
        <v>15668</v>
      </c>
      <c r="C5278" s="1" t="s">
        <v>15669</v>
      </c>
      <c r="D5278" s="1">
        <v>399.0</v>
      </c>
    </row>
    <row r="5279">
      <c r="A5279" s="1" t="s">
        <v>15670</v>
      </c>
      <c r="B5279" s="1" t="s">
        <v>15671</v>
      </c>
      <c r="C5279" s="1" t="s">
        <v>15672</v>
      </c>
      <c r="D5279" s="1">
        <v>241.0</v>
      </c>
    </row>
    <row r="5280">
      <c r="A5280" s="1" t="s">
        <v>15673</v>
      </c>
      <c r="B5280" s="1" t="s">
        <v>15674</v>
      </c>
      <c r="C5280" s="1" t="s">
        <v>15675</v>
      </c>
      <c r="D5280" s="1">
        <v>598.0</v>
      </c>
    </row>
    <row r="5281">
      <c r="A5281" s="1" t="s">
        <v>15676</v>
      </c>
      <c r="B5281" s="1" t="s">
        <v>15677</v>
      </c>
      <c r="C5281" s="1" t="s">
        <v>15678</v>
      </c>
      <c r="D5281" s="1">
        <v>620.0</v>
      </c>
    </row>
    <row r="5282">
      <c r="A5282" s="1" t="s">
        <v>15679</v>
      </c>
      <c r="B5282" s="1" t="s">
        <v>15680</v>
      </c>
      <c r="C5282" s="1" t="s">
        <v>15681</v>
      </c>
      <c r="D5282" s="1">
        <v>279.0</v>
      </c>
    </row>
    <row r="5283">
      <c r="A5283" s="1" t="s">
        <v>15682</v>
      </c>
      <c r="B5283" s="1" t="s">
        <v>15683</v>
      </c>
      <c r="C5283" s="1" t="s">
        <v>15684</v>
      </c>
      <c r="D5283" s="1">
        <v>1556.0</v>
      </c>
    </row>
    <row r="5284">
      <c r="A5284" s="1" t="s">
        <v>15685</v>
      </c>
      <c r="B5284" s="1" t="s">
        <v>15686</v>
      </c>
      <c r="C5284" s="1" t="s">
        <v>15687</v>
      </c>
      <c r="D5284" s="1">
        <v>2512.0</v>
      </c>
    </row>
    <row r="5285">
      <c r="A5285" s="1" t="s">
        <v>15688</v>
      </c>
      <c r="B5285" s="1" t="s">
        <v>15689</v>
      </c>
      <c r="C5285" s="1" t="s">
        <v>15690</v>
      </c>
      <c r="D5285" s="1">
        <v>143.0</v>
      </c>
    </row>
    <row r="5286">
      <c r="A5286" s="1" t="s">
        <v>15691</v>
      </c>
      <c r="B5286" s="1" t="s">
        <v>15692</v>
      </c>
      <c r="C5286" s="1" t="s">
        <v>15693</v>
      </c>
      <c r="D5286" s="1">
        <v>182.0</v>
      </c>
    </row>
    <row r="5287">
      <c r="A5287" s="1" t="s">
        <v>15694</v>
      </c>
      <c r="B5287" s="1" t="s">
        <v>15695</v>
      </c>
      <c r="C5287" s="1" t="s">
        <v>15696</v>
      </c>
      <c r="D5287" s="1">
        <v>69.0</v>
      </c>
    </row>
    <row r="5288">
      <c r="A5288" s="1" t="s">
        <v>15697</v>
      </c>
      <c r="B5288" s="1" t="s">
        <v>15698</v>
      </c>
      <c r="C5288" s="1" t="s">
        <v>15699</v>
      </c>
      <c r="D5288" s="1">
        <v>1486.0</v>
      </c>
    </row>
    <row r="5289">
      <c r="A5289" s="1" t="s">
        <v>15700</v>
      </c>
      <c r="B5289" s="1" t="s">
        <v>15701</v>
      </c>
      <c r="C5289" s="1" t="s">
        <v>15702</v>
      </c>
      <c r="D5289" s="1">
        <v>992.0</v>
      </c>
    </row>
    <row r="5290">
      <c r="A5290" s="1" t="s">
        <v>15703</v>
      </c>
      <c r="B5290" s="1" t="s">
        <v>15704</v>
      </c>
      <c r="C5290" s="1" t="s">
        <v>15705</v>
      </c>
      <c r="D5290" s="1">
        <v>398.0</v>
      </c>
    </row>
    <row r="5291">
      <c r="A5291" s="1" t="s">
        <v>15706</v>
      </c>
      <c r="B5291" s="1" t="s">
        <v>15707</v>
      </c>
      <c r="C5291" s="1" t="s">
        <v>15708</v>
      </c>
      <c r="D5291" s="1">
        <v>1236.0</v>
      </c>
    </row>
    <row r="5292">
      <c r="A5292" s="1" t="s">
        <v>15709</v>
      </c>
      <c r="B5292" s="1" t="s">
        <v>15710</v>
      </c>
      <c r="C5292" s="1" t="s">
        <v>15711</v>
      </c>
      <c r="D5292" s="1">
        <v>664.0</v>
      </c>
    </row>
    <row r="5293">
      <c r="A5293" s="1" t="s">
        <v>15712</v>
      </c>
      <c r="B5293" s="1" t="s">
        <v>15713</v>
      </c>
      <c r="C5293" s="1" t="s">
        <v>15714</v>
      </c>
      <c r="D5293" s="1">
        <v>799.0</v>
      </c>
    </row>
    <row r="5294">
      <c r="A5294" s="1" t="s">
        <v>15715</v>
      </c>
      <c r="B5294" s="1" t="s">
        <v>15716</v>
      </c>
      <c r="C5294" s="1" t="s">
        <v>15717</v>
      </c>
      <c r="D5294" s="1">
        <v>10.0</v>
      </c>
    </row>
    <row r="5295">
      <c r="A5295" s="1" t="s">
        <v>15718</v>
      </c>
      <c r="B5295" s="1" t="s">
        <v>15719</v>
      </c>
      <c r="C5295" s="1" t="s">
        <v>15720</v>
      </c>
      <c r="D5295" s="1">
        <v>342.0</v>
      </c>
    </row>
    <row r="5296">
      <c r="A5296" s="1" t="s">
        <v>15721</v>
      </c>
      <c r="B5296" s="1" t="s">
        <v>15722</v>
      </c>
      <c r="C5296" s="1" t="s">
        <v>15723</v>
      </c>
      <c r="D5296" s="1">
        <v>736.0</v>
      </c>
    </row>
    <row r="5297">
      <c r="A5297" s="1" t="s">
        <v>15724</v>
      </c>
      <c r="B5297" s="1" t="s">
        <v>15725</v>
      </c>
      <c r="C5297" s="1" t="s">
        <v>15726</v>
      </c>
      <c r="D5297" s="1">
        <v>7366.0</v>
      </c>
    </row>
    <row r="5298">
      <c r="A5298" s="1" t="s">
        <v>15727</v>
      </c>
      <c r="B5298" s="1" t="s">
        <v>15728</v>
      </c>
      <c r="C5298" s="1" t="s">
        <v>15729</v>
      </c>
      <c r="D5298" s="1">
        <v>1462.0</v>
      </c>
    </row>
    <row r="5299">
      <c r="A5299" s="1" t="s">
        <v>15730</v>
      </c>
      <c r="B5299" s="1" t="s">
        <v>15731</v>
      </c>
      <c r="C5299" s="1" t="s">
        <v>15732</v>
      </c>
      <c r="D5299" s="1">
        <v>86.0</v>
      </c>
    </row>
    <row r="5300">
      <c r="A5300" s="1" t="s">
        <v>15733</v>
      </c>
      <c r="B5300" s="1" t="s">
        <v>15734</v>
      </c>
      <c r="C5300" s="1" t="s">
        <v>15735</v>
      </c>
      <c r="D5300" s="1">
        <v>397.0</v>
      </c>
    </row>
    <row r="5301">
      <c r="A5301" s="1" t="s">
        <v>15736</v>
      </c>
      <c r="B5301" s="1" t="s">
        <v>15737</v>
      </c>
      <c r="C5301" s="1" t="s">
        <v>15738</v>
      </c>
      <c r="D5301" s="1">
        <v>1455.0</v>
      </c>
    </row>
    <row r="5302">
      <c r="A5302" s="1" t="s">
        <v>15739</v>
      </c>
      <c r="B5302" s="1" t="s">
        <v>15740</v>
      </c>
      <c r="C5302" s="1" t="s">
        <v>15741</v>
      </c>
      <c r="D5302" s="1">
        <v>121.0</v>
      </c>
    </row>
    <row r="5303">
      <c r="A5303" s="1" t="s">
        <v>15742</v>
      </c>
      <c r="B5303" s="1" t="s">
        <v>15743</v>
      </c>
      <c r="C5303" s="1" t="s">
        <v>15744</v>
      </c>
      <c r="D5303" s="1">
        <v>355.0</v>
      </c>
    </row>
    <row r="5304">
      <c r="A5304" s="1" t="s">
        <v>15745</v>
      </c>
      <c r="B5304" s="1" t="s">
        <v>15746</v>
      </c>
      <c r="C5304" s="1" t="s">
        <v>15747</v>
      </c>
      <c r="D5304" s="1">
        <v>62.0</v>
      </c>
    </row>
    <row r="5305">
      <c r="A5305" s="1" t="s">
        <v>15748</v>
      </c>
      <c r="B5305" s="1" t="s">
        <v>15749</v>
      </c>
      <c r="C5305" s="1" t="s">
        <v>15750</v>
      </c>
      <c r="D5305" s="1">
        <v>315.0</v>
      </c>
    </row>
    <row r="5306">
      <c r="A5306" s="1" t="s">
        <v>15751</v>
      </c>
      <c r="B5306" s="1" t="s">
        <v>15752</v>
      </c>
      <c r="C5306" s="1" t="s">
        <v>15753</v>
      </c>
      <c r="D5306" s="1">
        <v>1791.0</v>
      </c>
    </row>
    <row r="5307">
      <c r="A5307" s="1" t="s">
        <v>15754</v>
      </c>
      <c r="B5307" s="1" t="s">
        <v>15755</v>
      </c>
      <c r="C5307" s="1" t="s">
        <v>15756</v>
      </c>
      <c r="D5307" s="1">
        <v>102.0</v>
      </c>
    </row>
    <row r="5308">
      <c r="A5308" s="1" t="s">
        <v>15757</v>
      </c>
      <c r="B5308" s="1" t="s">
        <v>15758</v>
      </c>
      <c r="C5308" s="1" t="s">
        <v>15759</v>
      </c>
      <c r="D5308" s="1">
        <v>228.0</v>
      </c>
    </row>
    <row r="5309">
      <c r="A5309" s="1" t="s">
        <v>15760</v>
      </c>
      <c r="B5309" s="1" t="s">
        <v>15761</v>
      </c>
      <c r="C5309" s="1" t="s">
        <v>15762</v>
      </c>
      <c r="D5309" s="1">
        <v>55.0</v>
      </c>
    </row>
    <row r="5310">
      <c r="A5310" s="1" t="s">
        <v>15763</v>
      </c>
      <c r="B5310" s="1" t="s">
        <v>15764</v>
      </c>
      <c r="C5310" s="1" t="s">
        <v>15765</v>
      </c>
      <c r="D5310" s="1">
        <v>345.0</v>
      </c>
    </row>
    <row r="5311">
      <c r="A5311" s="1" t="s">
        <v>15766</v>
      </c>
      <c r="B5311" s="1" t="s">
        <v>15767</v>
      </c>
      <c r="C5311" s="1" t="s">
        <v>15768</v>
      </c>
      <c r="D5311" s="1">
        <v>160.0</v>
      </c>
    </row>
    <row r="5312">
      <c r="A5312" s="1" t="s">
        <v>15769</v>
      </c>
      <c r="B5312" s="1" t="s">
        <v>15770</v>
      </c>
      <c r="C5312" s="1" t="s">
        <v>15771</v>
      </c>
      <c r="D5312" s="1">
        <v>303.0</v>
      </c>
    </row>
    <row r="5313">
      <c r="A5313" s="1" t="s">
        <v>15772</v>
      </c>
      <c r="B5313" s="1" t="s">
        <v>15773</v>
      </c>
      <c r="C5313" s="1" t="s">
        <v>15774</v>
      </c>
      <c r="D5313" s="1">
        <v>143.0</v>
      </c>
    </row>
    <row r="5314">
      <c r="A5314" s="1" t="s">
        <v>15775</v>
      </c>
      <c r="B5314" s="1" t="s">
        <v>15776</v>
      </c>
      <c r="C5314" s="1" t="s">
        <v>15777</v>
      </c>
      <c r="D5314" s="1">
        <v>357.0</v>
      </c>
    </row>
    <row r="5315">
      <c r="A5315" s="1" t="s">
        <v>15778</v>
      </c>
      <c r="B5315" s="1" t="s">
        <v>15779</v>
      </c>
      <c r="C5315" s="1" t="s">
        <v>15780</v>
      </c>
      <c r="D5315" s="1">
        <v>347.0</v>
      </c>
    </row>
    <row r="5316">
      <c r="A5316" s="1" t="s">
        <v>15781</v>
      </c>
      <c r="B5316" s="1" t="s">
        <v>15782</v>
      </c>
      <c r="C5316" s="1" t="s">
        <v>15783</v>
      </c>
      <c r="D5316" s="1">
        <v>137.0</v>
      </c>
    </row>
    <row r="5317">
      <c r="A5317" s="1" t="s">
        <v>15784</v>
      </c>
      <c r="B5317" s="1" t="s">
        <v>15785</v>
      </c>
      <c r="C5317" s="1" t="s">
        <v>15786</v>
      </c>
      <c r="D5317" s="1">
        <v>1148.0</v>
      </c>
    </row>
    <row r="5318">
      <c r="A5318" s="1" t="s">
        <v>15787</v>
      </c>
      <c r="B5318" s="1" t="s">
        <v>15788</v>
      </c>
      <c r="C5318" s="1" t="s">
        <v>15789</v>
      </c>
      <c r="D5318" s="1">
        <v>67.0</v>
      </c>
    </row>
    <row r="5319">
      <c r="A5319" s="1" t="s">
        <v>15790</v>
      </c>
      <c r="B5319" s="1" t="s">
        <v>15791</v>
      </c>
      <c r="C5319" s="1" t="s">
        <v>15792</v>
      </c>
      <c r="D5319" s="1">
        <v>93.0</v>
      </c>
    </row>
    <row r="5320">
      <c r="A5320" s="1" t="s">
        <v>15793</v>
      </c>
      <c r="B5320" s="1" t="s">
        <v>15794</v>
      </c>
      <c r="C5320" s="1" t="s">
        <v>15795</v>
      </c>
      <c r="D5320" s="1">
        <v>160.0</v>
      </c>
    </row>
    <row r="5321">
      <c r="A5321" s="1" t="s">
        <v>15796</v>
      </c>
      <c r="B5321" s="1" t="s">
        <v>15797</v>
      </c>
      <c r="C5321" s="1" t="s">
        <v>15798</v>
      </c>
      <c r="D5321" s="1">
        <v>180.0</v>
      </c>
    </row>
    <row r="5322">
      <c r="A5322" s="1" t="s">
        <v>15799</v>
      </c>
      <c r="B5322" s="1" t="s">
        <v>15800</v>
      </c>
      <c r="C5322" s="1" t="s">
        <v>15801</v>
      </c>
      <c r="D5322" s="1">
        <v>212.0</v>
      </c>
    </row>
    <row r="5323">
      <c r="A5323" s="1" t="s">
        <v>15802</v>
      </c>
      <c r="B5323" s="1" t="s">
        <v>15803</v>
      </c>
      <c r="C5323" s="1" t="s">
        <v>15804</v>
      </c>
      <c r="D5323" s="1">
        <v>923.0</v>
      </c>
    </row>
    <row r="5324">
      <c r="A5324" s="1" t="s">
        <v>15805</v>
      </c>
      <c r="B5324" s="1" t="s">
        <v>15806</v>
      </c>
      <c r="C5324" s="1" t="s">
        <v>15807</v>
      </c>
      <c r="D5324" s="1">
        <v>40.0</v>
      </c>
    </row>
    <row r="5325">
      <c r="A5325" s="1" t="s">
        <v>15808</v>
      </c>
      <c r="B5325" s="1" t="s">
        <v>15809</v>
      </c>
      <c r="C5325" s="1" t="s">
        <v>15810</v>
      </c>
      <c r="D5325" s="1">
        <v>514.0</v>
      </c>
    </row>
    <row r="5326">
      <c r="A5326" s="1" t="s">
        <v>15811</v>
      </c>
      <c r="B5326" s="1" t="s">
        <v>15812</v>
      </c>
      <c r="C5326" s="1" t="s">
        <v>15813</v>
      </c>
      <c r="D5326" s="1">
        <v>126.0</v>
      </c>
    </row>
    <row r="5327">
      <c r="A5327" s="1" t="s">
        <v>15814</v>
      </c>
      <c r="B5327" s="1" t="s">
        <v>15815</v>
      </c>
      <c r="C5327" s="1" t="s">
        <v>15816</v>
      </c>
      <c r="D5327" s="1">
        <v>1049.0</v>
      </c>
    </row>
    <row r="5328">
      <c r="A5328" s="1" t="s">
        <v>15817</v>
      </c>
      <c r="B5328" s="1" t="s">
        <v>15818</v>
      </c>
      <c r="C5328" s="1" t="s">
        <v>15819</v>
      </c>
      <c r="D5328" s="1">
        <v>12718.0</v>
      </c>
    </row>
    <row r="5329">
      <c r="A5329" s="1" t="s">
        <v>15820</v>
      </c>
      <c r="B5329" s="1" t="s">
        <v>15821</v>
      </c>
      <c r="C5329" s="1" t="s">
        <v>15822</v>
      </c>
      <c r="D5329" s="1">
        <v>302.0</v>
      </c>
    </row>
    <row r="5330">
      <c r="A5330" s="1" t="s">
        <v>15823</v>
      </c>
      <c r="B5330" s="1" t="s">
        <v>15824</v>
      </c>
      <c r="C5330" s="1" t="s">
        <v>15825</v>
      </c>
      <c r="D5330" s="1">
        <v>114.0</v>
      </c>
    </row>
    <row r="5331">
      <c r="A5331" s="1" t="s">
        <v>15826</v>
      </c>
      <c r="B5331" s="1" t="s">
        <v>15827</v>
      </c>
      <c r="C5331" s="1" t="s">
        <v>15828</v>
      </c>
      <c r="D5331" s="1">
        <v>474.0</v>
      </c>
    </row>
    <row r="5332">
      <c r="A5332" s="1" t="s">
        <v>15829</v>
      </c>
      <c r="B5332" s="1" t="s">
        <v>15830</v>
      </c>
      <c r="C5332" s="1" t="s">
        <v>15831</v>
      </c>
      <c r="D5332" s="1">
        <v>769.0</v>
      </c>
    </row>
    <row r="5333">
      <c r="A5333" s="1" t="s">
        <v>15832</v>
      </c>
      <c r="B5333" s="1" t="s">
        <v>15832</v>
      </c>
      <c r="C5333" s="1" t="s">
        <v>15833</v>
      </c>
      <c r="D5333" s="1">
        <v>148.0</v>
      </c>
    </row>
    <row r="5334">
      <c r="A5334" s="1" t="s">
        <v>15834</v>
      </c>
      <c r="B5334" s="1" t="s">
        <v>15835</v>
      </c>
      <c r="C5334" s="1" t="s">
        <v>15836</v>
      </c>
      <c r="D5334" s="1">
        <v>229.0</v>
      </c>
    </row>
    <row r="5335">
      <c r="A5335" s="1" t="s">
        <v>15837</v>
      </c>
      <c r="B5335" s="1" t="s">
        <v>15838</v>
      </c>
      <c r="C5335" s="1" t="s">
        <v>15839</v>
      </c>
      <c r="D5335" s="1">
        <v>973.0</v>
      </c>
    </row>
    <row r="5336">
      <c r="A5336" s="1" t="s">
        <v>15840</v>
      </c>
      <c r="B5336" s="1" t="s">
        <v>15841</v>
      </c>
      <c r="C5336" s="1" t="s">
        <v>15842</v>
      </c>
      <c r="D5336" s="1">
        <v>887.0</v>
      </c>
    </row>
    <row r="5337">
      <c r="A5337" s="1" t="s">
        <v>15843</v>
      </c>
      <c r="B5337" s="1" t="s">
        <v>15844</v>
      </c>
      <c r="C5337" s="1" t="s">
        <v>15845</v>
      </c>
      <c r="D5337" s="1">
        <v>579.0</v>
      </c>
    </row>
    <row r="5338">
      <c r="A5338" s="1" t="s">
        <v>15846</v>
      </c>
      <c r="B5338" s="1" t="s">
        <v>15847</v>
      </c>
      <c r="C5338" s="1" t="s">
        <v>15848</v>
      </c>
      <c r="D5338" s="1">
        <v>2189.0</v>
      </c>
    </row>
    <row r="5339">
      <c r="A5339" s="1" t="s">
        <v>15849</v>
      </c>
      <c r="B5339" s="1" t="s">
        <v>15850</v>
      </c>
      <c r="C5339" s="1" t="s">
        <v>15851</v>
      </c>
      <c r="D5339" s="1">
        <v>1457.0</v>
      </c>
    </row>
    <row r="5340">
      <c r="A5340" s="1" t="s">
        <v>15852</v>
      </c>
      <c r="B5340" s="1" t="s">
        <v>15853</v>
      </c>
      <c r="C5340" s="1" t="s">
        <v>15854</v>
      </c>
      <c r="D5340" s="1">
        <v>941.0</v>
      </c>
    </row>
    <row r="5341">
      <c r="A5341" s="1" t="s">
        <v>15855</v>
      </c>
      <c r="B5341" s="1" t="s">
        <v>15856</v>
      </c>
      <c r="C5341" s="1" t="s">
        <v>15857</v>
      </c>
      <c r="D5341" s="1">
        <v>2409.0</v>
      </c>
    </row>
    <row r="5342">
      <c r="A5342" s="1" t="s">
        <v>15858</v>
      </c>
      <c r="B5342" s="1" t="s">
        <v>15859</v>
      </c>
      <c r="C5342" s="1" t="s">
        <v>15860</v>
      </c>
      <c r="D5342" s="1">
        <v>2517.0</v>
      </c>
    </row>
    <row r="5343">
      <c r="A5343" s="1" t="s">
        <v>15861</v>
      </c>
      <c r="B5343" s="1" t="s">
        <v>15862</v>
      </c>
      <c r="C5343" s="1" t="s">
        <v>15863</v>
      </c>
      <c r="D5343" s="1">
        <v>599.0</v>
      </c>
    </row>
    <row r="5344">
      <c r="A5344" s="1" t="s">
        <v>15864</v>
      </c>
      <c r="B5344" s="1" t="s">
        <v>15865</v>
      </c>
      <c r="C5344" s="1" t="s">
        <v>15866</v>
      </c>
      <c r="D5344" s="1">
        <v>142.0</v>
      </c>
    </row>
    <row r="5345">
      <c r="A5345" s="1" t="s">
        <v>15867</v>
      </c>
      <c r="B5345" s="1" t="s">
        <v>15868</v>
      </c>
      <c r="C5345" s="1" t="s">
        <v>15869</v>
      </c>
      <c r="D5345" s="1">
        <v>1455.0</v>
      </c>
    </row>
    <row r="5346">
      <c r="A5346" s="1" t="s">
        <v>15870</v>
      </c>
      <c r="B5346" s="1" t="s">
        <v>15871</v>
      </c>
      <c r="C5346" s="1" t="s">
        <v>15872</v>
      </c>
      <c r="D5346" s="1">
        <v>537.0</v>
      </c>
    </row>
    <row r="5347">
      <c r="A5347" s="1" t="s">
        <v>15873</v>
      </c>
      <c r="B5347" s="1" t="s">
        <v>15874</v>
      </c>
      <c r="C5347" s="1" t="s">
        <v>15875</v>
      </c>
      <c r="D5347" s="1">
        <v>249.0</v>
      </c>
    </row>
    <row r="5348">
      <c r="A5348" s="1" t="s">
        <v>15876</v>
      </c>
      <c r="B5348" s="1" t="s">
        <v>15877</v>
      </c>
      <c r="C5348" s="1" t="s">
        <v>15878</v>
      </c>
      <c r="D5348" s="1">
        <v>879.0</v>
      </c>
    </row>
    <row r="5349">
      <c r="A5349" s="1" t="s">
        <v>15879</v>
      </c>
      <c r="B5349" s="1" t="s">
        <v>15880</v>
      </c>
      <c r="C5349" s="1" t="s">
        <v>15881</v>
      </c>
      <c r="D5349" s="1">
        <v>212.0</v>
      </c>
    </row>
    <row r="5350">
      <c r="A5350" s="1" t="s">
        <v>15882</v>
      </c>
      <c r="B5350" s="1" t="s">
        <v>15883</v>
      </c>
      <c r="C5350" s="1" t="s">
        <v>15884</v>
      </c>
      <c r="D5350" s="1">
        <v>271.0</v>
      </c>
    </row>
    <row r="5351">
      <c r="A5351" s="1" t="s">
        <v>15885</v>
      </c>
      <c r="B5351" s="1" t="s">
        <v>15886</v>
      </c>
      <c r="C5351" s="1" t="s">
        <v>15887</v>
      </c>
      <c r="D5351" s="1">
        <v>35.0</v>
      </c>
    </row>
    <row r="5352">
      <c r="A5352" s="1" t="s">
        <v>15888</v>
      </c>
      <c r="B5352" s="1" t="s">
        <v>15889</v>
      </c>
      <c r="C5352" s="1" t="s">
        <v>15890</v>
      </c>
      <c r="D5352" s="1">
        <v>4080.0</v>
      </c>
    </row>
    <row r="5353">
      <c r="A5353" s="1" t="s">
        <v>15891</v>
      </c>
      <c r="B5353" s="1" t="s">
        <v>15892</v>
      </c>
      <c r="C5353" s="1" t="s">
        <v>15893</v>
      </c>
      <c r="D5353" s="1">
        <v>281.0</v>
      </c>
    </row>
    <row r="5354">
      <c r="A5354" s="1" t="s">
        <v>15894</v>
      </c>
      <c r="B5354" s="1" t="s">
        <v>15895</v>
      </c>
      <c r="C5354" s="1" t="s">
        <v>15896</v>
      </c>
      <c r="D5354" s="1">
        <v>277.0</v>
      </c>
    </row>
    <row r="5355">
      <c r="A5355" s="1" t="s">
        <v>15897</v>
      </c>
      <c r="B5355" s="1" t="s">
        <v>15898</v>
      </c>
      <c r="C5355" s="1" t="s">
        <v>15899</v>
      </c>
      <c r="D5355" s="1">
        <v>589.0</v>
      </c>
    </row>
    <row r="5356">
      <c r="A5356" s="1" t="s">
        <v>15900</v>
      </c>
      <c r="B5356" s="1" t="s">
        <v>15901</v>
      </c>
      <c r="C5356" s="1" t="s">
        <v>15902</v>
      </c>
      <c r="D5356" s="1">
        <v>1565.0</v>
      </c>
    </row>
    <row r="5357">
      <c r="A5357" s="1" t="s">
        <v>15903</v>
      </c>
      <c r="B5357" s="1" t="s">
        <v>15904</v>
      </c>
      <c r="C5357" s="1" t="s">
        <v>15905</v>
      </c>
      <c r="D5357" s="1">
        <v>699.0</v>
      </c>
    </row>
    <row r="5358">
      <c r="A5358" s="1" t="s">
        <v>15906</v>
      </c>
      <c r="B5358" s="1" t="s">
        <v>15907</v>
      </c>
      <c r="C5358" s="1" t="s">
        <v>15908</v>
      </c>
      <c r="D5358" s="1">
        <v>742.0</v>
      </c>
    </row>
    <row r="5359">
      <c r="A5359" s="1" t="s">
        <v>15909</v>
      </c>
      <c r="B5359" s="1" t="s">
        <v>15910</v>
      </c>
      <c r="C5359" s="1" t="s">
        <v>15911</v>
      </c>
      <c r="D5359" s="1">
        <v>117.0</v>
      </c>
    </row>
    <row r="5360">
      <c r="A5360" s="1" t="s">
        <v>15912</v>
      </c>
      <c r="B5360" s="1" t="s">
        <v>15913</v>
      </c>
      <c r="C5360" s="1" t="s">
        <v>15914</v>
      </c>
      <c r="D5360" s="1">
        <v>1379.0</v>
      </c>
    </row>
    <row r="5361">
      <c r="A5361" s="1" t="s">
        <v>15915</v>
      </c>
      <c r="B5361" s="1" t="s">
        <v>15916</v>
      </c>
      <c r="C5361" s="1" t="s">
        <v>15917</v>
      </c>
      <c r="D5361" s="1">
        <v>129.0</v>
      </c>
    </row>
    <row r="5362">
      <c r="A5362" s="1" t="s">
        <v>15918</v>
      </c>
      <c r="B5362" s="1" t="s">
        <v>15919</v>
      </c>
      <c r="C5362" s="1" t="s">
        <v>15920</v>
      </c>
      <c r="D5362" s="1">
        <v>298.0</v>
      </c>
    </row>
    <row r="5363">
      <c r="A5363" s="1" t="s">
        <v>15921</v>
      </c>
      <c r="B5363" s="1" t="s">
        <v>15922</v>
      </c>
      <c r="C5363" s="1" t="s">
        <v>15923</v>
      </c>
      <c r="D5363" s="1">
        <v>4329.0</v>
      </c>
    </row>
    <row r="5364">
      <c r="A5364" s="1" t="s">
        <v>15924</v>
      </c>
      <c r="B5364" s="1" t="s">
        <v>15925</v>
      </c>
      <c r="C5364" s="1" t="s">
        <v>15926</v>
      </c>
      <c r="D5364" s="1">
        <v>45.0</v>
      </c>
    </row>
    <row r="5365">
      <c r="A5365" s="1" t="s">
        <v>15927</v>
      </c>
      <c r="B5365" s="1" t="s">
        <v>15928</v>
      </c>
      <c r="C5365" s="1" t="s">
        <v>15929</v>
      </c>
      <c r="D5365" s="1">
        <v>397.0</v>
      </c>
    </row>
    <row r="5366">
      <c r="A5366" s="1" t="s">
        <v>15930</v>
      </c>
      <c r="B5366" s="1" t="s">
        <v>15931</v>
      </c>
      <c r="C5366" s="1" t="s">
        <v>15932</v>
      </c>
      <c r="D5366" s="1">
        <v>40.0</v>
      </c>
    </row>
    <row r="5367">
      <c r="A5367" s="1" t="s">
        <v>15933</v>
      </c>
      <c r="B5367" s="1" t="s">
        <v>15934</v>
      </c>
      <c r="C5367" s="1" t="s">
        <v>15935</v>
      </c>
      <c r="D5367" s="1">
        <v>304.0</v>
      </c>
    </row>
    <row r="5368">
      <c r="A5368" s="1" t="s">
        <v>15936</v>
      </c>
      <c r="B5368" s="1" t="s">
        <v>15937</v>
      </c>
      <c r="C5368" s="1" t="s">
        <v>15938</v>
      </c>
      <c r="D5368" s="1">
        <v>753.0</v>
      </c>
    </row>
    <row r="5369">
      <c r="A5369" s="1" t="s">
        <v>15939</v>
      </c>
      <c r="B5369" s="1" t="s">
        <v>15940</v>
      </c>
      <c r="C5369" s="1" t="s">
        <v>15941</v>
      </c>
      <c r="D5369" s="1">
        <v>2357.0</v>
      </c>
    </row>
    <row r="5370">
      <c r="A5370" s="1" t="s">
        <v>15942</v>
      </c>
      <c r="B5370" s="1" t="s">
        <v>15943</v>
      </c>
      <c r="C5370" s="1" t="s">
        <v>15944</v>
      </c>
      <c r="D5370" s="1">
        <v>58.0</v>
      </c>
    </row>
    <row r="5371">
      <c r="A5371" s="1" t="s">
        <v>15945</v>
      </c>
      <c r="B5371" s="1" t="s">
        <v>15946</v>
      </c>
      <c r="C5371" s="1" t="s">
        <v>15947</v>
      </c>
      <c r="D5371" s="1">
        <v>72.0</v>
      </c>
    </row>
    <row r="5372">
      <c r="A5372" s="1" t="s">
        <v>15948</v>
      </c>
      <c r="B5372" s="1" t="s">
        <v>15949</v>
      </c>
      <c r="C5372" s="1" t="s">
        <v>15950</v>
      </c>
      <c r="D5372" s="1">
        <v>1299.0</v>
      </c>
    </row>
    <row r="5373">
      <c r="A5373" s="1" t="s">
        <v>15951</v>
      </c>
      <c r="B5373" s="1" t="s">
        <v>15952</v>
      </c>
      <c r="C5373" s="1" t="s">
        <v>15953</v>
      </c>
      <c r="D5373" s="1">
        <v>83.0</v>
      </c>
    </row>
    <row r="5374">
      <c r="A5374" s="1" t="s">
        <v>15954</v>
      </c>
      <c r="B5374" s="1" t="s">
        <v>15955</v>
      </c>
      <c r="C5374" s="1" t="s">
        <v>15956</v>
      </c>
      <c r="D5374" s="1">
        <v>721.0</v>
      </c>
    </row>
    <row r="5375">
      <c r="A5375" s="1" t="s">
        <v>15957</v>
      </c>
      <c r="B5375" s="1" t="s">
        <v>15958</v>
      </c>
      <c r="C5375" s="1" t="s">
        <v>15959</v>
      </c>
      <c r="D5375" s="1">
        <v>1811.0</v>
      </c>
    </row>
    <row r="5376">
      <c r="A5376" s="1" t="s">
        <v>15960</v>
      </c>
      <c r="B5376" s="1" t="s">
        <v>15961</v>
      </c>
      <c r="C5376" s="1" t="s">
        <v>15962</v>
      </c>
      <c r="D5376" s="1">
        <v>123.0</v>
      </c>
    </row>
    <row r="5377">
      <c r="A5377" s="1" t="s">
        <v>15963</v>
      </c>
      <c r="B5377" s="1" t="s">
        <v>15964</v>
      </c>
      <c r="C5377" s="1" t="s">
        <v>15965</v>
      </c>
      <c r="D5377" s="1">
        <v>137.0</v>
      </c>
    </row>
    <row r="5378">
      <c r="A5378" s="1" t="s">
        <v>15966</v>
      </c>
      <c r="B5378" s="1" t="s">
        <v>15967</v>
      </c>
      <c r="C5378" s="1" t="s">
        <v>15968</v>
      </c>
      <c r="D5378" s="1">
        <v>947.0</v>
      </c>
    </row>
    <row r="5379">
      <c r="A5379" s="1" t="s">
        <v>15969</v>
      </c>
      <c r="B5379" s="1" t="s">
        <v>15970</v>
      </c>
      <c r="C5379" s="1" t="s">
        <v>15971</v>
      </c>
      <c r="D5379" s="1">
        <v>201.0</v>
      </c>
    </row>
    <row r="5380">
      <c r="A5380" s="1" t="s">
        <v>15972</v>
      </c>
      <c r="B5380" s="1" t="s">
        <v>15973</v>
      </c>
      <c r="C5380" s="1" t="s">
        <v>15974</v>
      </c>
      <c r="D5380" s="1">
        <v>1007.0</v>
      </c>
    </row>
    <row r="5381">
      <c r="A5381" s="1" t="s">
        <v>15975</v>
      </c>
      <c r="B5381" s="1" t="s">
        <v>15976</v>
      </c>
      <c r="C5381" s="1" t="s">
        <v>15977</v>
      </c>
      <c r="D5381" s="1">
        <v>35.0</v>
      </c>
    </row>
    <row r="5382">
      <c r="A5382" s="1" t="s">
        <v>15978</v>
      </c>
      <c r="B5382" s="1" t="s">
        <v>15979</v>
      </c>
      <c r="C5382" s="1" t="s">
        <v>15980</v>
      </c>
      <c r="D5382" s="1">
        <v>1491.0</v>
      </c>
    </row>
    <row r="5383">
      <c r="A5383" s="1" t="s">
        <v>15981</v>
      </c>
      <c r="B5383" s="1" t="s">
        <v>15982</v>
      </c>
      <c r="C5383" s="1" t="s">
        <v>15983</v>
      </c>
      <c r="D5383" s="1">
        <v>49.0</v>
      </c>
    </row>
    <row r="5384">
      <c r="A5384" s="1" t="s">
        <v>15984</v>
      </c>
      <c r="B5384" s="1" t="s">
        <v>15985</v>
      </c>
      <c r="C5384" s="1" t="s">
        <v>15986</v>
      </c>
      <c r="D5384" s="1">
        <v>452.0</v>
      </c>
    </row>
    <row r="5385">
      <c r="A5385" s="1" t="s">
        <v>15987</v>
      </c>
      <c r="B5385" s="1" t="s">
        <v>15987</v>
      </c>
      <c r="C5385" s="1" t="s">
        <v>15988</v>
      </c>
      <c r="D5385" s="1">
        <v>61.0</v>
      </c>
    </row>
    <row r="5386">
      <c r="A5386" s="1" t="s">
        <v>15989</v>
      </c>
      <c r="B5386" s="1" t="s">
        <v>15990</v>
      </c>
      <c r="C5386" s="1" t="s">
        <v>15991</v>
      </c>
      <c r="D5386" s="1">
        <v>12.0</v>
      </c>
    </row>
    <row r="5387">
      <c r="A5387" s="1" t="s">
        <v>15992</v>
      </c>
      <c r="B5387" s="1" t="s">
        <v>15993</v>
      </c>
      <c r="C5387" s="1" t="s">
        <v>15994</v>
      </c>
      <c r="D5387" s="1">
        <v>73.0</v>
      </c>
    </row>
    <row r="5388">
      <c r="A5388" s="1" t="s">
        <v>15995</v>
      </c>
      <c r="B5388" s="1" t="s">
        <v>15996</v>
      </c>
      <c r="C5388" s="1" t="s">
        <v>15997</v>
      </c>
      <c r="D5388" s="1">
        <v>354.0</v>
      </c>
    </row>
    <row r="5389">
      <c r="A5389" s="1" t="s">
        <v>15998</v>
      </c>
      <c r="B5389" s="1" t="s">
        <v>15999</v>
      </c>
      <c r="C5389" s="1" t="s">
        <v>16000</v>
      </c>
      <c r="D5389" s="1">
        <v>158.0</v>
      </c>
    </row>
    <row r="5390">
      <c r="A5390" s="1" t="s">
        <v>16001</v>
      </c>
      <c r="B5390" s="1" t="s">
        <v>16002</v>
      </c>
      <c r="C5390" s="1" t="s">
        <v>16003</v>
      </c>
      <c r="D5390" s="1">
        <v>623.0</v>
      </c>
    </row>
    <row r="5391">
      <c r="A5391" s="1" t="s">
        <v>16004</v>
      </c>
      <c r="B5391" s="1" t="s">
        <v>16005</v>
      </c>
      <c r="C5391" s="1" t="s">
        <v>16006</v>
      </c>
      <c r="D5391" s="1">
        <v>29.0</v>
      </c>
    </row>
    <row r="5392">
      <c r="A5392" s="1" t="s">
        <v>16007</v>
      </c>
      <c r="B5392" s="1" t="s">
        <v>16008</v>
      </c>
      <c r="C5392" s="1" t="s">
        <v>16009</v>
      </c>
      <c r="D5392" s="1">
        <v>2684.0</v>
      </c>
    </row>
    <row r="5393">
      <c r="A5393" s="1" t="s">
        <v>16010</v>
      </c>
      <c r="B5393" s="1" t="s">
        <v>16011</v>
      </c>
      <c r="C5393" s="1" t="s">
        <v>16012</v>
      </c>
      <c r="D5393" s="1">
        <v>1136.0</v>
      </c>
    </row>
    <row r="5394">
      <c r="A5394" s="1" t="s">
        <v>16013</v>
      </c>
      <c r="B5394" s="1" t="s">
        <v>16014</v>
      </c>
      <c r="C5394" s="1" t="s">
        <v>16015</v>
      </c>
      <c r="D5394" s="1">
        <v>192.0</v>
      </c>
    </row>
    <row r="5395">
      <c r="A5395" s="1" t="s">
        <v>16016</v>
      </c>
      <c r="B5395" s="1" t="s">
        <v>16017</v>
      </c>
      <c r="C5395" s="1" t="s">
        <v>16018</v>
      </c>
      <c r="D5395" s="1">
        <v>418.0</v>
      </c>
    </row>
    <row r="5396">
      <c r="A5396" s="1" t="s">
        <v>16019</v>
      </c>
      <c r="B5396" s="1" t="s">
        <v>16020</v>
      </c>
      <c r="C5396" s="1" t="s">
        <v>16021</v>
      </c>
      <c r="D5396" s="1">
        <v>58.0</v>
      </c>
    </row>
    <row r="5397">
      <c r="A5397" s="1" t="s">
        <v>16022</v>
      </c>
      <c r="B5397" s="1" t="s">
        <v>16023</v>
      </c>
      <c r="C5397" s="1" t="s">
        <v>16024</v>
      </c>
      <c r="D5397" s="1">
        <v>29.0</v>
      </c>
    </row>
    <row r="5398">
      <c r="A5398" s="1" t="s">
        <v>16025</v>
      </c>
      <c r="B5398" s="1" t="s">
        <v>16026</v>
      </c>
      <c r="C5398" s="1" t="s">
        <v>16027</v>
      </c>
      <c r="D5398" s="1">
        <v>1143.0</v>
      </c>
    </row>
    <row r="5399">
      <c r="A5399" s="1" t="s">
        <v>16028</v>
      </c>
      <c r="B5399" s="1" t="s">
        <v>16029</v>
      </c>
      <c r="C5399" s="1" t="s">
        <v>16030</v>
      </c>
      <c r="D5399" s="1">
        <v>1131.0</v>
      </c>
    </row>
    <row r="5400">
      <c r="A5400" s="1" t="s">
        <v>16031</v>
      </c>
      <c r="B5400" s="1" t="s">
        <v>16032</v>
      </c>
      <c r="C5400" s="1" t="s">
        <v>16033</v>
      </c>
      <c r="D5400" s="1">
        <v>529.0</v>
      </c>
    </row>
    <row r="5401">
      <c r="A5401" s="1" t="s">
        <v>16034</v>
      </c>
      <c r="B5401" s="1" t="s">
        <v>16035</v>
      </c>
      <c r="C5401" s="1" t="s">
        <v>16036</v>
      </c>
      <c r="D5401" s="1">
        <v>273.0</v>
      </c>
    </row>
    <row r="5402">
      <c r="A5402" s="1" t="s">
        <v>16037</v>
      </c>
      <c r="B5402" s="1" t="s">
        <v>16038</v>
      </c>
      <c r="C5402" s="1" t="s">
        <v>16039</v>
      </c>
      <c r="D5402" s="1">
        <v>98.0</v>
      </c>
    </row>
    <row r="5403">
      <c r="A5403" s="1" t="s">
        <v>16040</v>
      </c>
      <c r="B5403" s="1" t="s">
        <v>16041</v>
      </c>
      <c r="C5403" s="1" t="s">
        <v>16042</v>
      </c>
      <c r="D5403" s="1">
        <v>693.0</v>
      </c>
    </row>
    <row r="5404">
      <c r="A5404" s="1" t="s">
        <v>16043</v>
      </c>
      <c r="B5404" s="1" t="s">
        <v>16044</v>
      </c>
      <c r="C5404" s="1" t="s">
        <v>16045</v>
      </c>
      <c r="D5404" s="1">
        <v>222.0</v>
      </c>
    </row>
    <row r="5405">
      <c r="A5405" s="1" t="s">
        <v>16046</v>
      </c>
      <c r="B5405" s="1" t="s">
        <v>16047</v>
      </c>
      <c r="C5405" s="1" t="s">
        <v>16048</v>
      </c>
      <c r="D5405" s="1">
        <v>190.0</v>
      </c>
    </row>
    <row r="5406">
      <c r="A5406" s="1" t="s">
        <v>16049</v>
      </c>
      <c r="B5406" s="1" t="s">
        <v>16050</v>
      </c>
      <c r="C5406" s="1" t="s">
        <v>16051</v>
      </c>
      <c r="D5406" s="1">
        <v>100.0</v>
      </c>
    </row>
    <row r="5407">
      <c r="A5407" s="1" t="s">
        <v>16052</v>
      </c>
      <c r="B5407" s="1" t="s">
        <v>16053</v>
      </c>
      <c r="C5407" s="1" t="s">
        <v>16054</v>
      </c>
      <c r="D5407" s="1">
        <v>183.0</v>
      </c>
    </row>
    <row r="5408">
      <c r="A5408" s="1" t="s">
        <v>16055</v>
      </c>
      <c r="B5408" s="1" t="s">
        <v>16056</v>
      </c>
      <c r="C5408" s="1" t="s">
        <v>16057</v>
      </c>
      <c r="D5408" s="1">
        <v>5.0</v>
      </c>
    </row>
    <row r="5409">
      <c r="A5409" s="1" t="s">
        <v>16058</v>
      </c>
      <c r="B5409" s="1" t="s">
        <v>16059</v>
      </c>
      <c r="C5409" s="1" t="s">
        <v>16060</v>
      </c>
      <c r="D5409" s="1">
        <v>407.0</v>
      </c>
    </row>
    <row r="5410">
      <c r="A5410" s="1" t="s">
        <v>16061</v>
      </c>
      <c r="B5410" s="1" t="s">
        <v>16062</v>
      </c>
      <c r="C5410" s="1" t="s">
        <v>16063</v>
      </c>
      <c r="D5410" s="1">
        <v>104.0</v>
      </c>
    </row>
    <row r="5411">
      <c r="A5411" s="1" t="s">
        <v>16064</v>
      </c>
      <c r="B5411" s="1" t="s">
        <v>16065</v>
      </c>
      <c r="C5411" s="1" t="s">
        <v>16066</v>
      </c>
      <c r="D5411" s="1">
        <v>681.0</v>
      </c>
    </row>
    <row r="5412">
      <c r="A5412" s="1" t="s">
        <v>16067</v>
      </c>
      <c r="B5412" s="1" t="s">
        <v>16068</v>
      </c>
      <c r="C5412" s="1" t="s">
        <v>16069</v>
      </c>
      <c r="D5412" s="1">
        <v>54.0</v>
      </c>
    </row>
    <row r="5413">
      <c r="A5413" s="1" t="s">
        <v>16070</v>
      </c>
      <c r="B5413" s="1" t="s">
        <v>16071</v>
      </c>
      <c r="C5413" s="1" t="s">
        <v>16072</v>
      </c>
      <c r="D5413" s="1">
        <v>380.0</v>
      </c>
    </row>
    <row r="5414">
      <c r="A5414" s="1" t="s">
        <v>16073</v>
      </c>
      <c r="B5414" s="1" t="s">
        <v>16074</v>
      </c>
      <c r="C5414" s="1" t="s">
        <v>16075</v>
      </c>
      <c r="D5414" s="1">
        <v>258.0</v>
      </c>
    </row>
    <row r="5415">
      <c r="A5415" s="1" t="s">
        <v>16076</v>
      </c>
      <c r="B5415" s="1" t="s">
        <v>16077</v>
      </c>
      <c r="C5415" s="1" t="s">
        <v>16078</v>
      </c>
      <c r="D5415" s="1">
        <v>659.0</v>
      </c>
    </row>
    <row r="5416">
      <c r="A5416" s="1" t="s">
        <v>16079</v>
      </c>
      <c r="B5416" s="1" t="s">
        <v>16080</v>
      </c>
      <c r="C5416" s="1" t="s">
        <v>16081</v>
      </c>
      <c r="D5416" s="1">
        <v>1146.0</v>
      </c>
    </row>
    <row r="5417">
      <c r="A5417" s="1" t="s">
        <v>16082</v>
      </c>
      <c r="B5417" s="1" t="s">
        <v>16083</v>
      </c>
      <c r="C5417" s="1" t="s">
        <v>16084</v>
      </c>
      <c r="D5417" s="1">
        <v>435.0</v>
      </c>
    </row>
    <row r="5418">
      <c r="A5418" s="1" t="s">
        <v>16085</v>
      </c>
      <c r="B5418" s="1" t="s">
        <v>16086</v>
      </c>
      <c r="C5418" s="1" t="s">
        <v>16087</v>
      </c>
      <c r="D5418" s="1">
        <v>725.0</v>
      </c>
    </row>
    <row r="5419">
      <c r="A5419" s="1" t="s">
        <v>16088</v>
      </c>
      <c r="B5419" s="1" t="s">
        <v>16089</v>
      </c>
      <c r="C5419" s="1" t="s">
        <v>16090</v>
      </c>
      <c r="D5419" s="1">
        <v>155.0</v>
      </c>
    </row>
    <row r="5420">
      <c r="A5420" s="1" t="s">
        <v>16091</v>
      </c>
      <c r="B5420" s="1" t="s">
        <v>16092</v>
      </c>
      <c r="C5420" s="1" t="s">
        <v>16093</v>
      </c>
      <c r="D5420" s="1">
        <v>1826.0</v>
      </c>
    </row>
    <row r="5421">
      <c r="A5421" s="1" t="s">
        <v>16094</v>
      </c>
      <c r="B5421" s="1" t="s">
        <v>16095</v>
      </c>
      <c r="C5421" s="1" t="s">
        <v>16096</v>
      </c>
      <c r="D5421" s="1">
        <v>77.0</v>
      </c>
    </row>
    <row r="5422">
      <c r="A5422" s="1" t="s">
        <v>16097</v>
      </c>
      <c r="B5422" s="1" t="s">
        <v>16098</v>
      </c>
      <c r="C5422" s="1" t="s">
        <v>16099</v>
      </c>
      <c r="D5422" s="1">
        <v>120.0</v>
      </c>
    </row>
    <row r="5423">
      <c r="A5423" s="1" t="s">
        <v>16100</v>
      </c>
      <c r="B5423" s="1" t="s">
        <v>16101</v>
      </c>
      <c r="C5423" s="1" t="s">
        <v>16102</v>
      </c>
      <c r="D5423" s="1">
        <v>494.0</v>
      </c>
    </row>
    <row r="5424">
      <c r="A5424" s="1" t="s">
        <v>16103</v>
      </c>
      <c r="B5424" s="1" t="s">
        <v>16104</v>
      </c>
      <c r="C5424" s="1" t="s">
        <v>16105</v>
      </c>
      <c r="D5424" s="1">
        <v>144.0</v>
      </c>
    </row>
    <row r="5425">
      <c r="A5425" s="1" t="s">
        <v>16106</v>
      </c>
      <c r="B5425" s="1" t="s">
        <v>16106</v>
      </c>
      <c r="C5425" s="1" t="s">
        <v>16107</v>
      </c>
      <c r="D5425" s="1">
        <v>182.0</v>
      </c>
    </row>
    <row r="5426">
      <c r="A5426" s="1" t="s">
        <v>16108</v>
      </c>
      <c r="B5426" s="1" t="s">
        <v>16109</v>
      </c>
      <c r="C5426" s="1" t="s">
        <v>16110</v>
      </c>
      <c r="D5426" s="1">
        <v>511.0</v>
      </c>
    </row>
    <row r="5427">
      <c r="A5427" s="1" t="s">
        <v>16111</v>
      </c>
      <c r="B5427" s="1" t="s">
        <v>16112</v>
      </c>
      <c r="C5427" s="1" t="s">
        <v>16113</v>
      </c>
      <c r="D5427" s="1">
        <v>296.0</v>
      </c>
    </row>
    <row r="5428">
      <c r="A5428" s="1" t="s">
        <v>16114</v>
      </c>
      <c r="B5428" s="1" t="s">
        <v>16115</v>
      </c>
      <c r="C5428" s="1" t="s">
        <v>16116</v>
      </c>
      <c r="D5428" s="1">
        <v>14.0</v>
      </c>
    </row>
    <row r="5429">
      <c r="A5429" s="1" t="s">
        <v>16117</v>
      </c>
      <c r="B5429" s="1" t="s">
        <v>16118</v>
      </c>
      <c r="C5429" s="1" t="s">
        <v>16119</v>
      </c>
      <c r="D5429" s="1">
        <v>63.0</v>
      </c>
    </row>
    <row r="5430">
      <c r="A5430" s="1" t="s">
        <v>16120</v>
      </c>
      <c r="B5430" s="1" t="s">
        <v>16121</v>
      </c>
      <c r="C5430" s="1" t="s">
        <v>16122</v>
      </c>
      <c r="D5430" s="1">
        <v>639.0</v>
      </c>
    </row>
    <row r="5431">
      <c r="A5431" s="1" t="s">
        <v>16123</v>
      </c>
      <c r="B5431" s="1" t="s">
        <v>16124</v>
      </c>
      <c r="C5431" s="1" t="s">
        <v>16125</v>
      </c>
      <c r="D5431" s="1">
        <v>971.0</v>
      </c>
    </row>
    <row r="5432">
      <c r="A5432" s="1" t="s">
        <v>16126</v>
      </c>
      <c r="B5432" s="1" t="s">
        <v>16127</v>
      </c>
      <c r="C5432" s="1" t="s">
        <v>16128</v>
      </c>
      <c r="D5432" s="1">
        <v>1435.0</v>
      </c>
    </row>
    <row r="5433">
      <c r="A5433" s="1" t="s">
        <v>16129</v>
      </c>
      <c r="B5433" s="1" t="s">
        <v>16130</v>
      </c>
      <c r="C5433" s="1" t="s">
        <v>16131</v>
      </c>
      <c r="D5433" s="1">
        <v>1449.0</v>
      </c>
    </row>
    <row r="5434">
      <c r="A5434" s="1" t="s">
        <v>16132</v>
      </c>
      <c r="B5434" s="1" t="s">
        <v>16133</v>
      </c>
      <c r="C5434" s="1" t="s">
        <v>16134</v>
      </c>
      <c r="D5434" s="1">
        <v>102.0</v>
      </c>
    </row>
    <row r="5435">
      <c r="A5435" s="1" t="s">
        <v>16135</v>
      </c>
      <c r="B5435" s="1" t="s">
        <v>16136</v>
      </c>
      <c r="C5435" s="1" t="s">
        <v>16137</v>
      </c>
      <c r="D5435" s="1">
        <v>184.0</v>
      </c>
    </row>
    <row r="5436">
      <c r="A5436" s="1" t="s">
        <v>16138</v>
      </c>
      <c r="B5436" s="1" t="s">
        <v>16139</v>
      </c>
      <c r="C5436" s="1" t="s">
        <v>16140</v>
      </c>
      <c r="D5436" s="1">
        <v>71.0</v>
      </c>
    </row>
    <row r="5437">
      <c r="A5437" s="1" t="s">
        <v>16141</v>
      </c>
      <c r="B5437" s="1" t="s">
        <v>16142</v>
      </c>
      <c r="C5437" s="1" t="s">
        <v>16143</v>
      </c>
      <c r="D5437" s="1">
        <v>849.0</v>
      </c>
    </row>
    <row r="5438">
      <c r="A5438" s="1" t="s">
        <v>16144</v>
      </c>
      <c r="B5438" s="1" t="s">
        <v>16145</v>
      </c>
      <c r="C5438" s="1" t="s">
        <v>16146</v>
      </c>
      <c r="D5438" s="1">
        <v>1230.0</v>
      </c>
    </row>
    <row r="5439">
      <c r="A5439" s="1" t="s">
        <v>16147</v>
      </c>
      <c r="B5439" s="1" t="s">
        <v>16148</v>
      </c>
      <c r="C5439" s="1" t="s">
        <v>16149</v>
      </c>
      <c r="D5439" s="1">
        <v>249.0</v>
      </c>
    </row>
    <row r="5440">
      <c r="A5440" s="1" t="s">
        <v>16150</v>
      </c>
      <c r="B5440" s="1" t="s">
        <v>16151</v>
      </c>
      <c r="C5440" s="1" t="s">
        <v>16152</v>
      </c>
      <c r="D5440" s="1">
        <v>667.0</v>
      </c>
    </row>
    <row r="5441">
      <c r="A5441" s="1" t="s">
        <v>16153</v>
      </c>
      <c r="B5441" s="1" t="s">
        <v>16154</v>
      </c>
      <c r="C5441" s="1" t="s">
        <v>16155</v>
      </c>
      <c r="D5441" s="1">
        <v>498.0</v>
      </c>
    </row>
    <row r="5442">
      <c r="A5442" s="1" t="s">
        <v>16156</v>
      </c>
      <c r="B5442" s="1" t="s">
        <v>16157</v>
      </c>
      <c r="C5442" s="1" t="s">
        <v>16158</v>
      </c>
      <c r="D5442" s="1">
        <v>115.0</v>
      </c>
    </row>
    <row r="5443">
      <c r="A5443" s="1" t="s">
        <v>16159</v>
      </c>
      <c r="B5443" s="1" t="s">
        <v>16160</v>
      </c>
      <c r="C5443" s="1" t="s">
        <v>16161</v>
      </c>
      <c r="D5443" s="1">
        <v>5579.0</v>
      </c>
    </row>
    <row r="5444">
      <c r="A5444" s="1" t="s">
        <v>16162</v>
      </c>
      <c r="B5444" s="1" t="s">
        <v>16163</v>
      </c>
      <c r="C5444" s="1" t="s">
        <v>16164</v>
      </c>
      <c r="D5444" s="1">
        <v>914.0</v>
      </c>
    </row>
    <row r="5445">
      <c r="A5445" s="1" t="s">
        <v>16165</v>
      </c>
      <c r="B5445" s="1" t="s">
        <v>16166</v>
      </c>
      <c r="C5445" s="1" t="s">
        <v>16167</v>
      </c>
      <c r="D5445" s="1">
        <v>1291.0</v>
      </c>
    </row>
    <row r="5446">
      <c r="A5446" s="1" t="s">
        <v>16168</v>
      </c>
      <c r="B5446" s="1" t="s">
        <v>16169</v>
      </c>
      <c r="C5446" s="1" t="s">
        <v>16170</v>
      </c>
      <c r="D5446" s="1">
        <v>80.0</v>
      </c>
    </row>
    <row r="5447">
      <c r="A5447" s="1" t="s">
        <v>16171</v>
      </c>
      <c r="B5447" s="1" t="s">
        <v>16172</v>
      </c>
      <c r="C5447" s="1" t="s">
        <v>16173</v>
      </c>
      <c r="D5447" s="1">
        <v>1112.0</v>
      </c>
    </row>
    <row r="5448">
      <c r="A5448" s="1" t="s">
        <v>16174</v>
      </c>
      <c r="B5448" s="1" t="s">
        <v>16175</v>
      </c>
      <c r="C5448" s="1" t="s">
        <v>16176</v>
      </c>
      <c r="D5448" s="1">
        <v>376.0</v>
      </c>
    </row>
    <row r="5449">
      <c r="A5449" s="1" t="s">
        <v>16177</v>
      </c>
      <c r="B5449" s="1" t="s">
        <v>16178</v>
      </c>
      <c r="C5449" s="1" t="s">
        <v>16179</v>
      </c>
      <c r="D5449" s="1">
        <v>552.0</v>
      </c>
    </row>
    <row r="5450">
      <c r="A5450" s="1" t="s">
        <v>16180</v>
      </c>
      <c r="B5450" s="1" t="s">
        <v>16181</v>
      </c>
      <c r="C5450" s="1" t="s">
        <v>16182</v>
      </c>
      <c r="D5450" s="1">
        <v>440.0</v>
      </c>
    </row>
    <row r="5451">
      <c r="A5451" s="1" t="s">
        <v>16183</v>
      </c>
      <c r="B5451" s="1" t="s">
        <v>16184</v>
      </c>
      <c r="C5451" s="1" t="s">
        <v>16185</v>
      </c>
      <c r="D5451" s="1">
        <v>5711.0</v>
      </c>
    </row>
    <row r="5452">
      <c r="A5452" s="1" t="s">
        <v>16186</v>
      </c>
      <c r="B5452" s="1" t="s">
        <v>16187</v>
      </c>
      <c r="C5452" s="1" t="s">
        <v>16188</v>
      </c>
      <c r="D5452" s="1">
        <v>114.0</v>
      </c>
    </row>
    <row r="5453">
      <c r="A5453" s="1" t="s">
        <v>16189</v>
      </c>
      <c r="B5453" s="1" t="s">
        <v>16190</v>
      </c>
      <c r="C5453" s="1" t="s">
        <v>16191</v>
      </c>
      <c r="D5453" s="1">
        <v>652.0</v>
      </c>
    </row>
    <row r="5454">
      <c r="A5454" s="1" t="s">
        <v>16192</v>
      </c>
      <c r="B5454" s="1" t="s">
        <v>16193</v>
      </c>
      <c r="C5454" s="1" t="s">
        <v>16194</v>
      </c>
      <c r="D5454" s="1">
        <v>1029.0</v>
      </c>
    </row>
    <row r="5455">
      <c r="A5455" s="1" t="s">
        <v>16195</v>
      </c>
      <c r="B5455" s="1" t="s">
        <v>16196</v>
      </c>
      <c r="C5455" s="1" t="s">
        <v>16197</v>
      </c>
      <c r="D5455" s="1">
        <v>26.0</v>
      </c>
    </row>
    <row r="5456">
      <c r="A5456" s="1" t="s">
        <v>16198</v>
      </c>
      <c r="B5456" s="1" t="s">
        <v>16199</v>
      </c>
      <c r="C5456" s="1" t="s">
        <v>16200</v>
      </c>
      <c r="D5456" s="1">
        <v>70.0</v>
      </c>
    </row>
    <row r="5457">
      <c r="A5457" s="1" t="s">
        <v>16201</v>
      </c>
      <c r="B5457" s="1" t="s">
        <v>16202</v>
      </c>
      <c r="C5457" s="1" t="s">
        <v>16203</v>
      </c>
      <c r="D5457" s="1">
        <v>374.0</v>
      </c>
    </row>
    <row r="5458">
      <c r="A5458" s="1" t="s">
        <v>16204</v>
      </c>
      <c r="B5458" s="1" t="s">
        <v>16205</v>
      </c>
      <c r="C5458" s="1" t="s">
        <v>16206</v>
      </c>
      <c r="D5458" s="1">
        <v>48.0</v>
      </c>
    </row>
    <row r="5459">
      <c r="A5459" s="1" t="s">
        <v>16207</v>
      </c>
      <c r="B5459" s="1" t="s">
        <v>16208</v>
      </c>
      <c r="C5459" s="1" t="s">
        <v>16209</v>
      </c>
      <c r="D5459" s="1">
        <v>115.0</v>
      </c>
    </row>
    <row r="5460">
      <c r="A5460" s="1" t="s">
        <v>16210</v>
      </c>
      <c r="B5460" s="1" t="s">
        <v>16211</v>
      </c>
      <c r="C5460" s="1" t="s">
        <v>16212</v>
      </c>
      <c r="D5460" s="1">
        <v>66.0</v>
      </c>
    </row>
    <row r="5461">
      <c r="A5461" s="1" t="s">
        <v>16213</v>
      </c>
      <c r="B5461" s="1" t="s">
        <v>16214</v>
      </c>
      <c r="C5461" s="1" t="s">
        <v>16215</v>
      </c>
      <c r="D5461" s="1">
        <v>2490.0</v>
      </c>
    </row>
    <row r="5462">
      <c r="A5462" s="1" t="s">
        <v>16216</v>
      </c>
      <c r="B5462" s="1" t="s">
        <v>16217</v>
      </c>
      <c r="C5462" s="1" t="s">
        <v>16218</v>
      </c>
      <c r="D5462" s="1">
        <v>1675.0</v>
      </c>
    </row>
    <row r="5463">
      <c r="A5463" s="1" t="s">
        <v>16219</v>
      </c>
      <c r="B5463" s="1" t="s">
        <v>16220</v>
      </c>
      <c r="C5463" s="1" t="s">
        <v>16221</v>
      </c>
      <c r="D5463" s="1">
        <v>94.0</v>
      </c>
    </row>
    <row r="5464">
      <c r="A5464" s="1" t="s">
        <v>16222</v>
      </c>
      <c r="B5464" s="1" t="s">
        <v>16223</v>
      </c>
      <c r="C5464" s="1" t="s">
        <v>16224</v>
      </c>
      <c r="D5464" s="1">
        <v>18899.0</v>
      </c>
    </row>
    <row r="5465">
      <c r="A5465" s="1" t="s">
        <v>16225</v>
      </c>
      <c r="B5465" s="1" t="s">
        <v>16226</v>
      </c>
      <c r="C5465" s="1" t="s">
        <v>16227</v>
      </c>
      <c r="D5465" s="1">
        <v>332.0</v>
      </c>
    </row>
    <row r="5466">
      <c r="A5466" s="1" t="s">
        <v>16228</v>
      </c>
      <c r="B5466" s="1" t="s">
        <v>16229</v>
      </c>
      <c r="C5466" s="1" t="s">
        <v>16230</v>
      </c>
      <c r="D5466" s="1">
        <v>738.0</v>
      </c>
    </row>
    <row r="5467">
      <c r="A5467" s="1" t="s">
        <v>16231</v>
      </c>
      <c r="B5467" s="1" t="s">
        <v>16232</v>
      </c>
      <c r="C5467" s="1" t="s">
        <v>16233</v>
      </c>
      <c r="D5467" s="1">
        <v>849.0</v>
      </c>
    </row>
    <row r="5468">
      <c r="A5468" s="1" t="s">
        <v>16234</v>
      </c>
      <c r="B5468" s="1" t="s">
        <v>16235</v>
      </c>
      <c r="C5468" s="1" t="s">
        <v>16236</v>
      </c>
      <c r="D5468" s="1">
        <v>33.0</v>
      </c>
    </row>
    <row r="5469">
      <c r="A5469" s="1" t="s">
        <v>16237</v>
      </c>
      <c r="B5469" s="1" t="s">
        <v>16238</v>
      </c>
      <c r="C5469" s="1" t="s">
        <v>16239</v>
      </c>
      <c r="D5469" s="1">
        <v>379.0</v>
      </c>
    </row>
    <row r="5470">
      <c r="A5470" s="1" t="s">
        <v>16240</v>
      </c>
      <c r="B5470" s="1" t="s">
        <v>16241</v>
      </c>
      <c r="C5470" s="1" t="s">
        <v>16242</v>
      </c>
      <c r="D5470" s="1">
        <v>52.0</v>
      </c>
    </row>
    <row r="5471">
      <c r="A5471" s="1" t="s">
        <v>16243</v>
      </c>
      <c r="B5471" s="1" t="s">
        <v>16244</v>
      </c>
      <c r="C5471" s="1" t="s">
        <v>16245</v>
      </c>
      <c r="D5471" s="1">
        <v>276.0</v>
      </c>
    </row>
    <row r="5472">
      <c r="A5472" s="1" t="s">
        <v>16246</v>
      </c>
      <c r="B5472" s="1" t="s">
        <v>16247</v>
      </c>
      <c r="C5472" s="1" t="s">
        <v>16248</v>
      </c>
      <c r="D5472" s="1">
        <v>768.0</v>
      </c>
    </row>
    <row r="5473">
      <c r="A5473" s="1" t="s">
        <v>16249</v>
      </c>
      <c r="B5473" s="1" t="s">
        <v>16250</v>
      </c>
      <c r="C5473" s="1" t="s">
        <v>16251</v>
      </c>
      <c r="D5473" s="1">
        <v>170.0</v>
      </c>
    </row>
    <row r="5474">
      <c r="A5474" s="1" t="s">
        <v>16252</v>
      </c>
      <c r="B5474" s="1" t="s">
        <v>16253</v>
      </c>
      <c r="C5474" s="1" t="s">
        <v>16254</v>
      </c>
      <c r="D5474" s="1">
        <v>126.0</v>
      </c>
    </row>
    <row r="5475">
      <c r="A5475" s="1" t="s">
        <v>16255</v>
      </c>
      <c r="B5475" s="1" t="s">
        <v>16256</v>
      </c>
      <c r="C5475" s="1" t="s">
        <v>16257</v>
      </c>
      <c r="D5475" s="1">
        <v>234.0</v>
      </c>
    </row>
    <row r="5476">
      <c r="A5476" s="1" t="s">
        <v>16258</v>
      </c>
      <c r="B5476" s="1" t="s">
        <v>16259</v>
      </c>
      <c r="C5476" s="1" t="s">
        <v>16260</v>
      </c>
      <c r="D5476" s="1">
        <v>434.0</v>
      </c>
    </row>
    <row r="5477">
      <c r="A5477" s="1" t="s">
        <v>16261</v>
      </c>
      <c r="B5477" s="1" t="s">
        <v>16262</v>
      </c>
      <c r="C5477" s="1" t="s">
        <v>16263</v>
      </c>
      <c r="D5477" s="1">
        <v>955.0</v>
      </c>
    </row>
    <row r="5478">
      <c r="A5478" s="1" t="s">
        <v>16264</v>
      </c>
      <c r="B5478" s="1" t="s">
        <v>16265</v>
      </c>
      <c r="C5478" s="1" t="s">
        <v>16266</v>
      </c>
      <c r="D5478" s="1">
        <v>343.0</v>
      </c>
    </row>
    <row r="5479">
      <c r="A5479" s="1" t="s">
        <v>16267</v>
      </c>
      <c r="B5479" s="1" t="s">
        <v>16268</v>
      </c>
      <c r="C5479" s="1" t="s">
        <v>16269</v>
      </c>
      <c r="D5479" s="1">
        <v>225.0</v>
      </c>
    </row>
    <row r="5480">
      <c r="A5480" s="1" t="s">
        <v>16270</v>
      </c>
      <c r="B5480" s="1" t="s">
        <v>16271</v>
      </c>
      <c r="C5480" s="1" t="s">
        <v>16272</v>
      </c>
      <c r="D5480" s="1">
        <v>314.0</v>
      </c>
    </row>
    <row r="5481">
      <c r="A5481" s="1" t="s">
        <v>16273</v>
      </c>
      <c r="B5481" s="1" t="s">
        <v>16274</v>
      </c>
      <c r="C5481" s="1" t="s">
        <v>16275</v>
      </c>
      <c r="D5481" s="1">
        <v>230.0</v>
      </c>
    </row>
    <row r="5482">
      <c r="A5482" s="1" t="s">
        <v>16276</v>
      </c>
      <c r="B5482" s="1" t="s">
        <v>16277</v>
      </c>
      <c r="C5482" s="1" t="s">
        <v>16278</v>
      </c>
      <c r="D5482" s="1">
        <v>707.0</v>
      </c>
    </row>
    <row r="5483">
      <c r="A5483" s="1" t="s">
        <v>16279</v>
      </c>
      <c r="B5483" s="1" t="s">
        <v>16280</v>
      </c>
      <c r="C5483" s="1" t="s">
        <v>16281</v>
      </c>
      <c r="D5483" s="1">
        <v>671.0</v>
      </c>
    </row>
    <row r="5484">
      <c r="A5484" s="1" t="s">
        <v>16282</v>
      </c>
      <c r="B5484" s="1" t="s">
        <v>16283</v>
      </c>
      <c r="C5484" s="1" t="s">
        <v>16284</v>
      </c>
      <c r="D5484" s="1">
        <v>18.0</v>
      </c>
    </row>
    <row r="5485">
      <c r="A5485" s="1" t="s">
        <v>16285</v>
      </c>
      <c r="B5485" s="1" t="s">
        <v>16286</v>
      </c>
      <c r="C5485" s="1" t="s">
        <v>16287</v>
      </c>
      <c r="D5485" s="1">
        <v>2183.0</v>
      </c>
    </row>
    <row r="5486">
      <c r="A5486" s="1" t="s">
        <v>16288</v>
      </c>
      <c r="B5486" s="1" t="s">
        <v>16289</v>
      </c>
      <c r="C5486" s="1" t="s">
        <v>16290</v>
      </c>
      <c r="D5486" s="1">
        <v>192.0</v>
      </c>
    </row>
    <row r="5487">
      <c r="A5487" s="1" t="s">
        <v>16291</v>
      </c>
      <c r="B5487" s="1" t="s">
        <v>16292</v>
      </c>
      <c r="C5487" s="1" t="s">
        <v>16293</v>
      </c>
      <c r="D5487" s="1">
        <v>399.0</v>
      </c>
    </row>
    <row r="5488">
      <c r="A5488" s="1" t="s">
        <v>16294</v>
      </c>
      <c r="B5488" s="1" t="s">
        <v>16295</v>
      </c>
      <c r="C5488" s="1" t="s">
        <v>16296</v>
      </c>
      <c r="D5488" s="1">
        <v>113.0</v>
      </c>
    </row>
    <row r="5489">
      <c r="A5489" s="1" t="s">
        <v>16297</v>
      </c>
      <c r="B5489" s="1" t="s">
        <v>16298</v>
      </c>
      <c r="C5489" s="1" t="s">
        <v>16299</v>
      </c>
      <c r="D5489" s="1">
        <v>280.0</v>
      </c>
    </row>
    <row r="5490">
      <c r="A5490" s="1" t="s">
        <v>16300</v>
      </c>
      <c r="B5490" s="1" t="s">
        <v>16300</v>
      </c>
      <c r="C5490" s="1" t="s">
        <v>16301</v>
      </c>
      <c r="D5490" s="1">
        <v>1821.0</v>
      </c>
    </row>
    <row r="5491">
      <c r="A5491" s="1" t="s">
        <v>16302</v>
      </c>
      <c r="B5491" s="1" t="s">
        <v>16303</v>
      </c>
      <c r="C5491" s="1" t="s">
        <v>16304</v>
      </c>
      <c r="D5491" s="1">
        <v>370.0</v>
      </c>
    </row>
    <row r="5492">
      <c r="A5492" s="1" t="s">
        <v>16305</v>
      </c>
      <c r="B5492" s="1" t="s">
        <v>16306</v>
      </c>
      <c r="C5492" s="1" t="s">
        <v>16307</v>
      </c>
      <c r="D5492" s="1">
        <v>1069.0</v>
      </c>
    </row>
    <row r="5493">
      <c r="A5493" s="1" t="s">
        <v>16308</v>
      </c>
      <c r="B5493" s="1" t="s">
        <v>16309</v>
      </c>
      <c r="C5493" s="1" t="s">
        <v>16310</v>
      </c>
      <c r="D5493" s="1">
        <v>569.0</v>
      </c>
    </row>
    <row r="5494">
      <c r="A5494" s="1" t="s">
        <v>16311</v>
      </c>
      <c r="B5494" s="1" t="s">
        <v>16312</v>
      </c>
      <c r="C5494" s="1" t="s">
        <v>16313</v>
      </c>
      <c r="D5494" s="1">
        <v>1224.0</v>
      </c>
    </row>
    <row r="5495">
      <c r="A5495" s="1" t="s">
        <v>16314</v>
      </c>
      <c r="B5495" s="1" t="s">
        <v>16315</v>
      </c>
      <c r="C5495" s="1" t="s">
        <v>16316</v>
      </c>
      <c r="D5495" s="1">
        <v>172.0</v>
      </c>
    </row>
    <row r="5496">
      <c r="A5496" s="1" t="s">
        <v>16317</v>
      </c>
      <c r="B5496" s="1" t="s">
        <v>16317</v>
      </c>
      <c r="C5496" s="1" t="s">
        <v>16318</v>
      </c>
      <c r="D5496" s="1">
        <v>397.0</v>
      </c>
    </row>
    <row r="5497">
      <c r="A5497" s="1" t="s">
        <v>16319</v>
      </c>
      <c r="B5497" s="1" t="s">
        <v>16320</v>
      </c>
      <c r="C5497" s="1" t="s">
        <v>16321</v>
      </c>
      <c r="D5497" s="1">
        <v>404.0</v>
      </c>
    </row>
    <row r="5498">
      <c r="A5498" s="1" t="s">
        <v>16322</v>
      </c>
      <c r="B5498" s="1" t="s">
        <v>16323</v>
      </c>
      <c r="C5498" s="1" t="s">
        <v>16324</v>
      </c>
      <c r="D5498" s="1">
        <v>186.0</v>
      </c>
    </row>
    <row r="5499">
      <c r="A5499" s="1" t="s">
        <v>16325</v>
      </c>
      <c r="B5499" s="1" t="s">
        <v>16326</v>
      </c>
      <c r="C5499" s="1" t="s">
        <v>16327</v>
      </c>
      <c r="D5499" s="1">
        <v>89.0</v>
      </c>
    </row>
    <row r="5500">
      <c r="A5500" s="1" t="s">
        <v>16328</v>
      </c>
      <c r="B5500" s="1" t="s">
        <v>16329</v>
      </c>
      <c r="C5500" s="1" t="s">
        <v>16330</v>
      </c>
      <c r="D5500" s="1">
        <v>150.0</v>
      </c>
    </row>
    <row r="5501">
      <c r="A5501" s="1" t="s">
        <v>16331</v>
      </c>
      <c r="B5501" s="1" t="s">
        <v>16332</v>
      </c>
      <c r="C5501" s="1" t="s">
        <v>16333</v>
      </c>
      <c r="D5501" s="1">
        <v>2513.0</v>
      </c>
    </row>
    <row r="5502">
      <c r="A5502" s="1" t="s">
        <v>16334</v>
      </c>
      <c r="B5502" s="1" t="s">
        <v>16335</v>
      </c>
      <c r="C5502" s="1" t="s">
        <v>16336</v>
      </c>
      <c r="D5502" s="1">
        <v>589.0</v>
      </c>
    </row>
    <row r="5503">
      <c r="A5503" s="1" t="s">
        <v>16337</v>
      </c>
      <c r="B5503" s="1" t="s">
        <v>16338</v>
      </c>
      <c r="C5503" s="1" t="s">
        <v>16339</v>
      </c>
      <c r="D5503" s="1">
        <v>362.0</v>
      </c>
    </row>
    <row r="5504">
      <c r="A5504" s="1" t="s">
        <v>16340</v>
      </c>
      <c r="B5504" s="1" t="s">
        <v>16341</v>
      </c>
      <c r="C5504" s="1" t="s">
        <v>16342</v>
      </c>
      <c r="D5504" s="1">
        <v>185.0</v>
      </c>
    </row>
    <row r="5505">
      <c r="A5505" s="1" t="s">
        <v>16343</v>
      </c>
      <c r="B5505" s="1" t="s">
        <v>16344</v>
      </c>
      <c r="C5505" s="1" t="s">
        <v>16345</v>
      </c>
      <c r="D5505" s="1">
        <v>44.0</v>
      </c>
    </row>
    <row r="5506">
      <c r="A5506" s="1" t="s">
        <v>16346</v>
      </c>
      <c r="B5506" s="1" t="s">
        <v>16347</v>
      </c>
      <c r="C5506" s="1" t="s">
        <v>16348</v>
      </c>
      <c r="D5506" s="1">
        <v>173.0</v>
      </c>
    </row>
    <row r="5507">
      <c r="A5507" s="1" t="s">
        <v>16349</v>
      </c>
      <c r="B5507" s="1" t="s">
        <v>16350</v>
      </c>
      <c r="C5507" s="1" t="s">
        <v>16351</v>
      </c>
      <c r="D5507" s="1">
        <v>974.0</v>
      </c>
    </row>
    <row r="5508">
      <c r="A5508" s="1" t="s">
        <v>16352</v>
      </c>
      <c r="B5508" s="1" t="s">
        <v>16353</v>
      </c>
      <c r="C5508" s="1" t="s">
        <v>16354</v>
      </c>
      <c r="D5508" s="1">
        <v>134.0</v>
      </c>
    </row>
    <row r="5509">
      <c r="A5509" s="1" t="s">
        <v>16355</v>
      </c>
      <c r="B5509" s="1" t="s">
        <v>16356</v>
      </c>
      <c r="C5509" s="1" t="s">
        <v>16357</v>
      </c>
      <c r="D5509" s="1">
        <v>699.0</v>
      </c>
    </row>
    <row r="5510">
      <c r="A5510" s="1" t="s">
        <v>16358</v>
      </c>
      <c r="B5510" s="1" t="s">
        <v>16359</v>
      </c>
      <c r="C5510" s="1" t="s">
        <v>16360</v>
      </c>
      <c r="D5510" s="1">
        <v>23.0</v>
      </c>
    </row>
    <row r="5511">
      <c r="A5511" s="1" t="s">
        <v>16361</v>
      </c>
      <c r="B5511" s="1" t="s">
        <v>16362</v>
      </c>
      <c r="C5511" s="1" t="s">
        <v>16363</v>
      </c>
      <c r="D5511" s="1">
        <v>516.0</v>
      </c>
    </row>
    <row r="5512">
      <c r="A5512" s="1" t="s">
        <v>16364</v>
      </c>
      <c r="B5512" s="1" t="s">
        <v>16365</v>
      </c>
      <c r="C5512" s="1" t="s">
        <v>16366</v>
      </c>
      <c r="D5512" s="1">
        <v>389.0</v>
      </c>
    </row>
    <row r="5513">
      <c r="A5513" s="1" t="s">
        <v>16367</v>
      </c>
      <c r="B5513" s="1" t="s">
        <v>16367</v>
      </c>
      <c r="C5513" s="1" t="s">
        <v>16368</v>
      </c>
      <c r="D5513" s="1">
        <v>78.0</v>
      </c>
    </row>
    <row r="5514">
      <c r="A5514" s="1" t="s">
        <v>16369</v>
      </c>
      <c r="B5514" s="1" t="s">
        <v>16370</v>
      </c>
      <c r="C5514" s="1" t="s">
        <v>16371</v>
      </c>
      <c r="D5514" s="1">
        <v>175.0</v>
      </c>
    </row>
    <row r="5515">
      <c r="A5515" s="1" t="s">
        <v>16372</v>
      </c>
      <c r="B5515" s="1" t="s">
        <v>16373</v>
      </c>
      <c r="C5515" s="1" t="s">
        <v>16374</v>
      </c>
      <c r="D5515" s="1">
        <v>118.0</v>
      </c>
    </row>
    <row r="5516">
      <c r="A5516" s="1" t="s">
        <v>16375</v>
      </c>
      <c r="B5516" s="1" t="s">
        <v>16376</v>
      </c>
      <c r="C5516" s="1" t="s">
        <v>16377</v>
      </c>
      <c r="D5516" s="1">
        <v>243.0</v>
      </c>
    </row>
    <row r="5517">
      <c r="A5517" s="1" t="s">
        <v>16378</v>
      </c>
      <c r="B5517" s="1" t="s">
        <v>16379</v>
      </c>
      <c r="C5517" s="1" t="s">
        <v>16380</v>
      </c>
      <c r="D5517" s="1">
        <v>298.0</v>
      </c>
    </row>
    <row r="5518">
      <c r="A5518" s="1" t="s">
        <v>16381</v>
      </c>
      <c r="B5518" s="1" t="s">
        <v>16382</v>
      </c>
      <c r="C5518" s="1" t="s">
        <v>16383</v>
      </c>
      <c r="D5518" s="1">
        <v>551.0</v>
      </c>
    </row>
    <row r="5519">
      <c r="A5519" s="1" t="s">
        <v>16384</v>
      </c>
      <c r="B5519" s="1" t="s">
        <v>16385</v>
      </c>
      <c r="C5519" s="1" t="s">
        <v>16386</v>
      </c>
      <c r="D5519" s="1">
        <v>144.0</v>
      </c>
    </row>
    <row r="5520">
      <c r="A5520" s="1" t="s">
        <v>16387</v>
      </c>
      <c r="B5520" s="1" t="s">
        <v>16388</v>
      </c>
      <c r="C5520" s="1" t="s">
        <v>16389</v>
      </c>
      <c r="D5520" s="1">
        <v>67.0</v>
      </c>
    </row>
    <row r="5521">
      <c r="A5521" s="1" t="s">
        <v>16390</v>
      </c>
      <c r="B5521" s="1" t="s">
        <v>16391</v>
      </c>
      <c r="C5521" s="1" t="s">
        <v>16392</v>
      </c>
      <c r="D5521" s="1">
        <v>285.0</v>
      </c>
    </row>
    <row r="5522">
      <c r="A5522" s="1" t="s">
        <v>16393</v>
      </c>
      <c r="B5522" s="1" t="s">
        <v>16394</v>
      </c>
      <c r="C5522" s="1" t="s">
        <v>16395</v>
      </c>
      <c r="D5522" s="1">
        <v>310.0</v>
      </c>
    </row>
    <row r="5523">
      <c r="A5523" s="1" t="s">
        <v>16396</v>
      </c>
      <c r="B5523" s="1" t="s">
        <v>16397</v>
      </c>
      <c r="C5523" s="1" t="s">
        <v>16398</v>
      </c>
      <c r="D5523" s="1">
        <v>66.0</v>
      </c>
    </row>
    <row r="5524">
      <c r="A5524" s="1" t="s">
        <v>16399</v>
      </c>
      <c r="B5524" s="1" t="s">
        <v>16400</v>
      </c>
      <c r="C5524" s="1" t="s">
        <v>16401</v>
      </c>
      <c r="D5524" s="1">
        <v>1440.0</v>
      </c>
    </row>
    <row r="5525">
      <c r="A5525" s="1" t="s">
        <v>16402</v>
      </c>
      <c r="B5525" s="1" t="s">
        <v>16403</v>
      </c>
      <c r="C5525" s="1" t="s">
        <v>16404</v>
      </c>
      <c r="D5525" s="1">
        <v>3758.0</v>
      </c>
    </row>
    <row r="5526">
      <c r="A5526" s="1" t="s">
        <v>16405</v>
      </c>
      <c r="B5526" s="1" t="s">
        <v>16406</v>
      </c>
      <c r="C5526" s="1" t="s">
        <v>16407</v>
      </c>
      <c r="D5526" s="1">
        <v>185.0</v>
      </c>
    </row>
    <row r="5527">
      <c r="A5527" s="1" t="s">
        <v>3739</v>
      </c>
      <c r="B5527" s="1" t="s">
        <v>16408</v>
      </c>
      <c r="C5527" s="1" t="s">
        <v>16409</v>
      </c>
      <c r="D5527" s="1">
        <v>260.0</v>
      </c>
    </row>
    <row r="5528">
      <c r="A5528" s="1" t="s">
        <v>16410</v>
      </c>
      <c r="B5528" s="1" t="s">
        <v>16411</v>
      </c>
      <c r="C5528" s="1" t="s">
        <v>16412</v>
      </c>
      <c r="D5528" s="1">
        <v>238.0</v>
      </c>
    </row>
    <row r="5529">
      <c r="A5529" s="1" t="s">
        <v>16413</v>
      </c>
      <c r="B5529" s="1" t="s">
        <v>16414</v>
      </c>
      <c r="C5529" s="1" t="s">
        <v>16415</v>
      </c>
      <c r="D5529" s="1">
        <v>631.0</v>
      </c>
    </row>
    <row r="5530">
      <c r="A5530" s="1" t="s">
        <v>16416</v>
      </c>
      <c r="B5530" s="1" t="s">
        <v>16417</v>
      </c>
      <c r="C5530" s="1" t="s">
        <v>16418</v>
      </c>
      <c r="D5530" s="1">
        <v>148.0</v>
      </c>
    </row>
    <row r="5531">
      <c r="A5531" s="1" t="s">
        <v>16419</v>
      </c>
      <c r="B5531" s="1" t="s">
        <v>16420</v>
      </c>
      <c r="C5531" s="1" t="s">
        <v>16421</v>
      </c>
      <c r="D5531" s="1">
        <v>1432.0</v>
      </c>
    </row>
    <row r="5532">
      <c r="A5532" s="1" t="s">
        <v>16422</v>
      </c>
      <c r="B5532" s="1" t="s">
        <v>16423</v>
      </c>
      <c r="C5532" s="1" t="s">
        <v>16424</v>
      </c>
      <c r="D5532" s="1">
        <v>395.0</v>
      </c>
    </row>
    <row r="5533">
      <c r="A5533" s="1" t="s">
        <v>16425</v>
      </c>
      <c r="B5533" s="1" t="s">
        <v>16426</v>
      </c>
      <c r="C5533" s="1" t="s">
        <v>16427</v>
      </c>
      <c r="D5533" s="1">
        <v>142.0</v>
      </c>
    </row>
    <row r="5534">
      <c r="A5534" s="1" t="s">
        <v>16428</v>
      </c>
      <c r="B5534" s="1" t="s">
        <v>16429</v>
      </c>
      <c r="C5534" s="1" t="s">
        <v>16430</v>
      </c>
      <c r="D5534" s="1">
        <v>1086.0</v>
      </c>
    </row>
    <row r="5535">
      <c r="A5535" s="1" t="s">
        <v>16431</v>
      </c>
      <c r="B5535" s="1" t="s">
        <v>16432</v>
      </c>
      <c r="C5535" s="1" t="s">
        <v>16433</v>
      </c>
      <c r="D5535" s="1">
        <v>173.0</v>
      </c>
    </row>
    <row r="5536">
      <c r="A5536" s="1" t="s">
        <v>16434</v>
      </c>
      <c r="B5536" s="1" t="s">
        <v>16435</v>
      </c>
      <c r="C5536" s="1" t="s">
        <v>16436</v>
      </c>
      <c r="D5536" s="1">
        <v>557.0</v>
      </c>
    </row>
    <row r="5537">
      <c r="A5537" s="1" t="s">
        <v>16437</v>
      </c>
      <c r="B5537" s="1" t="s">
        <v>16438</v>
      </c>
      <c r="C5537" s="1" t="s">
        <v>16439</v>
      </c>
      <c r="D5537" s="1">
        <v>131.0</v>
      </c>
    </row>
    <row r="5538">
      <c r="A5538" s="1" t="s">
        <v>16440</v>
      </c>
      <c r="B5538" s="1" t="s">
        <v>16441</v>
      </c>
      <c r="C5538" s="1" t="s">
        <v>16442</v>
      </c>
      <c r="D5538" s="1">
        <v>129.0</v>
      </c>
    </row>
    <row r="5539">
      <c r="A5539" s="1" t="s">
        <v>16443</v>
      </c>
      <c r="B5539" s="1" t="s">
        <v>16444</v>
      </c>
      <c r="C5539" s="1" t="s">
        <v>16445</v>
      </c>
      <c r="D5539" s="1">
        <v>557.0</v>
      </c>
    </row>
    <row r="5540">
      <c r="A5540" s="1" t="s">
        <v>16446</v>
      </c>
      <c r="B5540" s="1" t="s">
        <v>16447</v>
      </c>
      <c r="C5540" s="1" t="s">
        <v>16448</v>
      </c>
      <c r="D5540" s="1">
        <v>194.0</v>
      </c>
    </row>
    <row r="5541">
      <c r="A5541" s="1" t="s">
        <v>16449</v>
      </c>
      <c r="B5541" s="1" t="s">
        <v>16450</v>
      </c>
      <c r="C5541" s="1" t="s">
        <v>16451</v>
      </c>
      <c r="D5541" s="1">
        <v>798.0</v>
      </c>
    </row>
    <row r="5542">
      <c r="A5542" s="1" t="s">
        <v>16452</v>
      </c>
      <c r="B5542" s="1" t="s">
        <v>16453</v>
      </c>
      <c r="C5542" s="1" t="s">
        <v>16454</v>
      </c>
      <c r="D5542" s="1">
        <v>1352.0</v>
      </c>
    </row>
    <row r="5543">
      <c r="A5543" s="1" t="s">
        <v>16455</v>
      </c>
      <c r="B5543" s="1" t="s">
        <v>16456</v>
      </c>
      <c r="C5543" s="1" t="s">
        <v>16457</v>
      </c>
      <c r="D5543" s="1">
        <v>76.0</v>
      </c>
    </row>
    <row r="5544">
      <c r="A5544" s="1" t="s">
        <v>16458</v>
      </c>
      <c r="B5544" s="1" t="s">
        <v>16459</v>
      </c>
      <c r="C5544" s="1" t="s">
        <v>16460</v>
      </c>
      <c r="D5544" s="1">
        <v>32.0</v>
      </c>
    </row>
    <row r="5545">
      <c r="A5545" s="1" t="s">
        <v>16461</v>
      </c>
      <c r="B5545" s="1" t="s">
        <v>16462</v>
      </c>
      <c r="C5545" s="1" t="s">
        <v>16463</v>
      </c>
      <c r="D5545" s="1">
        <v>1036.0</v>
      </c>
    </row>
    <row r="5546">
      <c r="A5546" s="1" t="s">
        <v>16464</v>
      </c>
      <c r="B5546" s="1" t="s">
        <v>16465</v>
      </c>
      <c r="C5546" s="1" t="s">
        <v>16466</v>
      </c>
      <c r="D5546" s="1">
        <v>1199.0</v>
      </c>
    </row>
    <row r="5547">
      <c r="A5547" s="1" t="s">
        <v>16467</v>
      </c>
      <c r="B5547" s="1" t="s">
        <v>16468</v>
      </c>
      <c r="C5547" s="1" t="s">
        <v>16469</v>
      </c>
      <c r="D5547" s="1">
        <v>765.0</v>
      </c>
    </row>
    <row r="5548">
      <c r="A5548" s="1" t="s">
        <v>16470</v>
      </c>
      <c r="B5548" s="1" t="s">
        <v>16471</v>
      </c>
      <c r="C5548" s="1" t="s">
        <v>16472</v>
      </c>
      <c r="D5548" s="1">
        <v>92.0</v>
      </c>
    </row>
    <row r="5549">
      <c r="A5549" s="1" t="s">
        <v>16473</v>
      </c>
      <c r="B5549" s="1" t="s">
        <v>16474</v>
      </c>
      <c r="C5549" s="1" t="s">
        <v>16475</v>
      </c>
      <c r="D5549" s="1">
        <v>1348.0</v>
      </c>
    </row>
    <row r="5550">
      <c r="A5550" s="1" t="s">
        <v>16476</v>
      </c>
      <c r="B5550" s="1" t="s">
        <v>16477</v>
      </c>
      <c r="C5550" s="1" t="s">
        <v>16478</v>
      </c>
      <c r="D5550" s="1">
        <v>47.0</v>
      </c>
    </row>
    <row r="5551">
      <c r="A5551" s="1" t="s">
        <v>16479</v>
      </c>
      <c r="B5551" s="1" t="s">
        <v>16480</v>
      </c>
      <c r="C5551" s="1" t="s">
        <v>16481</v>
      </c>
      <c r="D5551" s="1">
        <v>396.0</v>
      </c>
    </row>
    <row r="5552">
      <c r="A5552" s="1" t="s">
        <v>16482</v>
      </c>
      <c r="B5552" s="1" t="s">
        <v>16483</v>
      </c>
      <c r="C5552" s="1" t="s">
        <v>16484</v>
      </c>
      <c r="D5552" s="1">
        <v>5013.0</v>
      </c>
    </row>
    <row r="5553">
      <c r="A5553" s="1" t="s">
        <v>16485</v>
      </c>
      <c r="B5553" s="1" t="s">
        <v>16486</v>
      </c>
      <c r="C5553" s="1" t="s">
        <v>16487</v>
      </c>
      <c r="D5553" s="1">
        <v>139.0</v>
      </c>
    </row>
    <row r="5554">
      <c r="A5554" s="1" t="s">
        <v>16488</v>
      </c>
      <c r="B5554" s="1" t="s">
        <v>16489</v>
      </c>
      <c r="C5554" s="1" t="s">
        <v>16490</v>
      </c>
      <c r="D5554" s="1">
        <v>1549.0</v>
      </c>
    </row>
    <row r="5555">
      <c r="A5555" s="1" t="s">
        <v>16491</v>
      </c>
      <c r="B5555" s="1" t="s">
        <v>16492</v>
      </c>
      <c r="C5555" s="1" t="s">
        <v>16493</v>
      </c>
      <c r="D5555" s="1">
        <v>300.0</v>
      </c>
    </row>
    <row r="5556">
      <c r="A5556" s="1" t="s">
        <v>16494</v>
      </c>
      <c r="B5556" s="1" t="s">
        <v>16495</v>
      </c>
      <c r="C5556" s="1" t="s">
        <v>16496</v>
      </c>
      <c r="D5556" s="1">
        <v>1449.0</v>
      </c>
    </row>
    <row r="5557">
      <c r="A5557" s="1" t="s">
        <v>16497</v>
      </c>
      <c r="B5557" s="1" t="s">
        <v>16498</v>
      </c>
      <c r="C5557" s="1" t="s">
        <v>16499</v>
      </c>
      <c r="D5557" s="1">
        <v>168.0</v>
      </c>
    </row>
    <row r="5558">
      <c r="A5558" s="1" t="s">
        <v>16500</v>
      </c>
      <c r="B5558" s="1" t="s">
        <v>16501</v>
      </c>
      <c r="C5558" s="1" t="s">
        <v>16502</v>
      </c>
      <c r="D5558" s="1">
        <v>849.0</v>
      </c>
    </row>
    <row r="5559">
      <c r="A5559" s="1" t="s">
        <v>16503</v>
      </c>
      <c r="B5559" s="1" t="s">
        <v>16504</v>
      </c>
      <c r="C5559" s="1" t="s">
        <v>16505</v>
      </c>
      <c r="D5559" s="1">
        <v>34.0</v>
      </c>
    </row>
    <row r="5560">
      <c r="A5560" s="1" t="s">
        <v>16506</v>
      </c>
      <c r="B5560" s="1" t="s">
        <v>16506</v>
      </c>
      <c r="C5560" s="1" t="s">
        <v>16507</v>
      </c>
      <c r="D5560" s="1">
        <v>72.0</v>
      </c>
    </row>
    <row r="5561">
      <c r="A5561" s="1" t="s">
        <v>16508</v>
      </c>
      <c r="B5561" s="1" t="s">
        <v>16509</v>
      </c>
      <c r="C5561" s="1" t="s">
        <v>16510</v>
      </c>
      <c r="D5561" s="1">
        <v>609.0</v>
      </c>
    </row>
    <row r="5562">
      <c r="A5562" s="1" t="s">
        <v>16511</v>
      </c>
      <c r="B5562" s="1" t="s">
        <v>16512</v>
      </c>
      <c r="C5562" s="1" t="s">
        <v>16513</v>
      </c>
      <c r="D5562" s="1">
        <v>709.0</v>
      </c>
    </row>
    <row r="5563">
      <c r="A5563" s="1" t="s">
        <v>16514</v>
      </c>
      <c r="B5563" s="1" t="s">
        <v>16515</v>
      </c>
      <c r="C5563" s="1" t="s">
        <v>16516</v>
      </c>
      <c r="D5563" s="1">
        <v>28.0</v>
      </c>
    </row>
    <row r="5564">
      <c r="A5564" s="1" t="s">
        <v>16517</v>
      </c>
      <c r="B5564" s="1" t="s">
        <v>16518</v>
      </c>
      <c r="C5564" s="1" t="s">
        <v>16519</v>
      </c>
      <c r="D5564" s="1">
        <v>415.0</v>
      </c>
    </row>
    <row r="5565">
      <c r="A5565" s="1" t="s">
        <v>16520</v>
      </c>
      <c r="B5565" s="1" t="s">
        <v>16521</v>
      </c>
      <c r="C5565" s="1" t="s">
        <v>16522</v>
      </c>
      <c r="D5565" s="1">
        <v>29.0</v>
      </c>
    </row>
    <row r="5566">
      <c r="A5566" s="1" t="s">
        <v>16523</v>
      </c>
      <c r="B5566" s="1" t="s">
        <v>16524</v>
      </c>
      <c r="C5566" s="1" t="s">
        <v>16525</v>
      </c>
      <c r="D5566" s="1">
        <v>5462.0</v>
      </c>
    </row>
    <row r="5567">
      <c r="A5567" s="1" t="s">
        <v>16526</v>
      </c>
      <c r="B5567" s="1" t="s">
        <v>16527</v>
      </c>
      <c r="C5567" s="1" t="s">
        <v>16528</v>
      </c>
      <c r="D5567" s="1">
        <v>1364.0</v>
      </c>
    </row>
    <row r="5568">
      <c r="A5568" s="1" t="s">
        <v>16529</v>
      </c>
      <c r="B5568" s="1" t="s">
        <v>16530</v>
      </c>
      <c r="C5568" s="1" t="s">
        <v>16531</v>
      </c>
      <c r="D5568" s="1">
        <v>1752.0</v>
      </c>
    </row>
    <row r="5569">
      <c r="A5569" s="1" t="s">
        <v>16532</v>
      </c>
      <c r="B5569" s="1" t="s">
        <v>16533</v>
      </c>
      <c r="C5569" s="1" t="s">
        <v>16534</v>
      </c>
      <c r="D5569" s="1">
        <v>996.0</v>
      </c>
    </row>
    <row r="5570">
      <c r="A5570" s="1" t="s">
        <v>16535</v>
      </c>
      <c r="B5570" s="1" t="s">
        <v>16536</v>
      </c>
      <c r="C5570" s="1" t="s">
        <v>16537</v>
      </c>
      <c r="D5570" s="1">
        <v>160.0</v>
      </c>
    </row>
    <row r="5571">
      <c r="A5571" s="1" t="s">
        <v>16538</v>
      </c>
      <c r="B5571" s="1" t="s">
        <v>16539</v>
      </c>
      <c r="C5571" s="1" t="s">
        <v>16540</v>
      </c>
      <c r="D5571" s="1">
        <v>341.0</v>
      </c>
    </row>
    <row r="5572">
      <c r="A5572" s="1" t="s">
        <v>16541</v>
      </c>
      <c r="B5572" s="1" t="s">
        <v>16542</v>
      </c>
      <c r="C5572" s="1" t="s">
        <v>16543</v>
      </c>
      <c r="D5572" s="1">
        <v>430.0</v>
      </c>
    </row>
    <row r="5573">
      <c r="A5573" s="1" t="s">
        <v>16544</v>
      </c>
      <c r="B5573" s="1" t="s">
        <v>16545</v>
      </c>
      <c r="C5573" s="1" t="s">
        <v>16546</v>
      </c>
      <c r="D5573" s="1">
        <v>33.0</v>
      </c>
    </row>
    <row r="5574">
      <c r="A5574" s="1" t="s">
        <v>16547</v>
      </c>
      <c r="B5574" s="1" t="s">
        <v>16548</v>
      </c>
      <c r="C5574" s="1" t="s">
        <v>16549</v>
      </c>
      <c r="D5574" s="1">
        <v>54.0</v>
      </c>
    </row>
    <row r="5575">
      <c r="A5575" s="1" t="s">
        <v>16550</v>
      </c>
      <c r="B5575" s="1" t="s">
        <v>16551</v>
      </c>
      <c r="C5575" s="1" t="s">
        <v>16552</v>
      </c>
      <c r="D5575" s="1">
        <v>211.0</v>
      </c>
    </row>
    <row r="5576">
      <c r="A5576" s="1" t="s">
        <v>16553</v>
      </c>
      <c r="B5576" s="1" t="s">
        <v>16553</v>
      </c>
      <c r="C5576" s="1" t="s">
        <v>16554</v>
      </c>
      <c r="D5576" s="1">
        <v>490.0</v>
      </c>
    </row>
    <row r="5577">
      <c r="A5577" s="1" t="s">
        <v>16555</v>
      </c>
      <c r="B5577" s="1" t="s">
        <v>16556</v>
      </c>
      <c r="C5577" s="1" t="s">
        <v>16557</v>
      </c>
      <c r="D5577" s="1">
        <v>17216.0</v>
      </c>
    </row>
    <row r="5578">
      <c r="A5578" s="1" t="s">
        <v>16558</v>
      </c>
      <c r="B5578" s="1" t="s">
        <v>16559</v>
      </c>
      <c r="C5578" s="1" t="s">
        <v>16560</v>
      </c>
      <c r="D5578" s="1">
        <v>1365.0</v>
      </c>
    </row>
    <row r="5579">
      <c r="A5579" s="1" t="s">
        <v>16561</v>
      </c>
      <c r="B5579" s="1" t="s">
        <v>16562</v>
      </c>
      <c r="C5579" s="1" t="s">
        <v>16563</v>
      </c>
      <c r="D5579" s="1">
        <v>39.0</v>
      </c>
    </row>
    <row r="5580">
      <c r="A5580" s="1" t="s">
        <v>16564</v>
      </c>
      <c r="B5580" s="1" t="s">
        <v>16565</v>
      </c>
      <c r="C5580" s="1" t="s">
        <v>16566</v>
      </c>
      <c r="D5580" s="1">
        <v>408.0</v>
      </c>
    </row>
    <row r="5581">
      <c r="A5581" s="1" t="s">
        <v>16567</v>
      </c>
      <c r="B5581" s="1" t="s">
        <v>16568</v>
      </c>
      <c r="C5581" s="1" t="s">
        <v>16569</v>
      </c>
      <c r="D5581" s="1">
        <v>155.0</v>
      </c>
    </row>
    <row r="5582">
      <c r="A5582" s="1" t="s">
        <v>16570</v>
      </c>
      <c r="B5582" s="1" t="s">
        <v>16571</v>
      </c>
      <c r="C5582" s="1" t="s">
        <v>16572</v>
      </c>
      <c r="D5582" s="1">
        <v>18.0</v>
      </c>
    </row>
    <row r="5583">
      <c r="A5583" s="1" t="s">
        <v>16573</v>
      </c>
      <c r="B5583" s="1" t="s">
        <v>16574</v>
      </c>
      <c r="C5583" s="1" t="s">
        <v>16575</v>
      </c>
      <c r="D5583" s="1">
        <v>1699.0</v>
      </c>
    </row>
    <row r="5584">
      <c r="A5584" s="1" t="s">
        <v>16576</v>
      </c>
      <c r="B5584" s="1" t="s">
        <v>16577</v>
      </c>
      <c r="C5584" s="1" t="s">
        <v>16578</v>
      </c>
      <c r="D5584" s="1">
        <v>1199.0</v>
      </c>
    </row>
    <row r="5585">
      <c r="A5585" s="1" t="s">
        <v>16579</v>
      </c>
      <c r="B5585" s="1" t="s">
        <v>16579</v>
      </c>
      <c r="C5585" s="1" t="s">
        <v>16580</v>
      </c>
      <c r="D5585" s="1">
        <v>19282.0</v>
      </c>
    </row>
    <row r="5586">
      <c r="A5586" s="1" t="s">
        <v>16581</v>
      </c>
      <c r="B5586" s="1" t="s">
        <v>16582</v>
      </c>
      <c r="C5586" s="1" t="s">
        <v>16583</v>
      </c>
      <c r="D5586" s="1">
        <v>46.0</v>
      </c>
    </row>
    <row r="5587">
      <c r="A5587" s="1" t="s">
        <v>16584</v>
      </c>
      <c r="B5587" s="1" t="s">
        <v>16585</v>
      </c>
      <c r="C5587" s="1" t="s">
        <v>16586</v>
      </c>
      <c r="D5587" s="1">
        <v>629.0</v>
      </c>
    </row>
    <row r="5588">
      <c r="A5588" s="1" t="s">
        <v>16587</v>
      </c>
      <c r="B5588" s="1" t="s">
        <v>16588</v>
      </c>
      <c r="C5588" s="1" t="s">
        <v>16589</v>
      </c>
      <c r="D5588" s="1">
        <v>578.0</v>
      </c>
    </row>
    <row r="5589">
      <c r="A5589" s="1" t="s">
        <v>16590</v>
      </c>
      <c r="B5589" s="1" t="s">
        <v>16591</v>
      </c>
      <c r="C5589" s="1" t="s">
        <v>16592</v>
      </c>
      <c r="D5589" s="1">
        <v>307.0</v>
      </c>
    </row>
    <row r="5590">
      <c r="A5590" s="1" t="s">
        <v>16593</v>
      </c>
      <c r="B5590" s="1" t="s">
        <v>16594</v>
      </c>
      <c r="C5590" s="1" t="s">
        <v>16595</v>
      </c>
      <c r="D5590" s="1">
        <v>1267.0</v>
      </c>
    </row>
    <row r="5591">
      <c r="A5591" s="1" t="s">
        <v>16596</v>
      </c>
      <c r="B5591" s="1" t="s">
        <v>16597</v>
      </c>
      <c r="C5591" s="1" t="s">
        <v>16598</v>
      </c>
      <c r="D5591" s="1">
        <v>62.0</v>
      </c>
    </row>
    <row r="5592">
      <c r="A5592" s="1" t="s">
        <v>16599</v>
      </c>
      <c r="B5592" s="1" t="s">
        <v>16600</v>
      </c>
      <c r="C5592" s="1" t="s">
        <v>16601</v>
      </c>
      <c r="D5592" s="1">
        <v>142.0</v>
      </c>
    </row>
    <row r="5593">
      <c r="A5593" s="1" t="s">
        <v>16602</v>
      </c>
      <c r="B5593" s="1" t="s">
        <v>16603</v>
      </c>
      <c r="C5593" s="1" t="s">
        <v>16604</v>
      </c>
      <c r="D5593" s="1">
        <v>56.0</v>
      </c>
    </row>
    <row r="5594">
      <c r="A5594" s="1" t="s">
        <v>16605</v>
      </c>
      <c r="B5594" s="1" t="s">
        <v>16606</v>
      </c>
      <c r="C5594" s="1" t="s">
        <v>16607</v>
      </c>
      <c r="D5594" s="1">
        <v>923.0</v>
      </c>
    </row>
    <row r="5595">
      <c r="A5595" s="1" t="s">
        <v>16608</v>
      </c>
      <c r="B5595" s="1" t="s">
        <v>16609</v>
      </c>
      <c r="C5595" s="1" t="s">
        <v>16610</v>
      </c>
      <c r="D5595" s="1">
        <v>163.0</v>
      </c>
    </row>
    <row r="5596">
      <c r="A5596" s="1" t="s">
        <v>16611</v>
      </c>
      <c r="B5596" s="1" t="s">
        <v>16612</v>
      </c>
      <c r="C5596" s="1" t="s">
        <v>16613</v>
      </c>
      <c r="D5596" s="1">
        <v>223.0</v>
      </c>
    </row>
    <row r="5597">
      <c r="A5597" s="1" t="s">
        <v>16614</v>
      </c>
      <c r="B5597" s="1" t="s">
        <v>16615</v>
      </c>
      <c r="C5597" s="1" t="s">
        <v>16616</v>
      </c>
      <c r="D5597" s="1">
        <v>383.0</v>
      </c>
    </row>
    <row r="5598">
      <c r="A5598" s="1" t="s">
        <v>16617</v>
      </c>
      <c r="B5598" s="1" t="s">
        <v>16618</v>
      </c>
      <c r="C5598" s="1" t="s">
        <v>16619</v>
      </c>
      <c r="D5598" s="1">
        <v>603.0</v>
      </c>
    </row>
    <row r="5599">
      <c r="A5599" s="1" t="s">
        <v>16620</v>
      </c>
      <c r="B5599" s="1" t="s">
        <v>16621</v>
      </c>
      <c r="C5599" s="1" t="s">
        <v>16622</v>
      </c>
      <c r="D5599" s="1">
        <v>297.0</v>
      </c>
    </row>
    <row r="5600">
      <c r="A5600" s="1" t="s">
        <v>16623</v>
      </c>
      <c r="B5600" s="1" t="s">
        <v>16624</v>
      </c>
      <c r="C5600" s="1" t="s">
        <v>16625</v>
      </c>
      <c r="D5600" s="1">
        <v>291.0</v>
      </c>
    </row>
    <row r="5601">
      <c r="A5601" s="1" t="s">
        <v>16626</v>
      </c>
      <c r="B5601" s="1" t="s">
        <v>16627</v>
      </c>
      <c r="C5601" s="1" t="s">
        <v>16628</v>
      </c>
      <c r="D5601" s="1">
        <v>229.0</v>
      </c>
    </row>
    <row r="5602">
      <c r="A5602" s="1" t="s">
        <v>16629</v>
      </c>
      <c r="B5602" s="1" t="s">
        <v>16630</v>
      </c>
      <c r="C5602" s="1" t="s">
        <v>16631</v>
      </c>
      <c r="D5602" s="1">
        <v>461.0</v>
      </c>
    </row>
    <row r="5603">
      <c r="A5603" s="1" t="s">
        <v>16632</v>
      </c>
      <c r="B5603" s="1" t="s">
        <v>16633</v>
      </c>
      <c r="C5603" s="1" t="s">
        <v>16634</v>
      </c>
      <c r="D5603" s="1">
        <v>543.0</v>
      </c>
    </row>
    <row r="5604">
      <c r="A5604" s="1" t="s">
        <v>16635</v>
      </c>
      <c r="B5604" s="1" t="s">
        <v>16635</v>
      </c>
      <c r="C5604" s="1" t="s">
        <v>16636</v>
      </c>
      <c r="D5604" s="1">
        <v>377.0</v>
      </c>
    </row>
    <row r="5605">
      <c r="A5605" s="1" t="s">
        <v>16637</v>
      </c>
      <c r="B5605" s="1" t="s">
        <v>16638</v>
      </c>
      <c r="C5605" s="1" t="s">
        <v>16639</v>
      </c>
      <c r="D5605" s="1">
        <v>42.0</v>
      </c>
    </row>
    <row r="5606">
      <c r="A5606" s="1" t="s">
        <v>16640</v>
      </c>
      <c r="B5606" s="1" t="s">
        <v>16641</v>
      </c>
      <c r="C5606" s="1" t="s">
        <v>16642</v>
      </c>
      <c r="D5606" s="1">
        <v>228.0</v>
      </c>
    </row>
    <row r="5607">
      <c r="A5607" s="1" t="s">
        <v>16643</v>
      </c>
      <c r="B5607" s="1" t="s">
        <v>16644</v>
      </c>
      <c r="C5607" s="1" t="s">
        <v>16645</v>
      </c>
      <c r="D5607" s="1">
        <v>537.0</v>
      </c>
    </row>
    <row r="5608">
      <c r="A5608" s="1" t="s">
        <v>16646</v>
      </c>
      <c r="B5608" s="1" t="s">
        <v>16647</v>
      </c>
      <c r="C5608" s="1" t="s">
        <v>16648</v>
      </c>
      <c r="D5608" s="1">
        <v>644.0</v>
      </c>
    </row>
    <row r="5609">
      <c r="A5609" s="1" t="s">
        <v>16649</v>
      </c>
      <c r="B5609" s="1" t="s">
        <v>16650</v>
      </c>
      <c r="C5609" s="1" t="s">
        <v>16651</v>
      </c>
      <c r="D5609" s="1">
        <v>60.0</v>
      </c>
    </row>
    <row r="5610">
      <c r="A5610" s="1" t="s">
        <v>16652</v>
      </c>
      <c r="B5610" s="1" t="s">
        <v>16653</v>
      </c>
      <c r="C5610" s="1" t="s">
        <v>16654</v>
      </c>
      <c r="D5610" s="1">
        <v>1427.0</v>
      </c>
    </row>
    <row r="5611">
      <c r="A5611" s="1" t="s">
        <v>16655</v>
      </c>
      <c r="B5611" s="1" t="s">
        <v>16656</v>
      </c>
      <c r="C5611" s="1" t="s">
        <v>16657</v>
      </c>
      <c r="D5611" s="1">
        <v>152.0</v>
      </c>
    </row>
    <row r="5612">
      <c r="A5612" s="1" t="s">
        <v>16658</v>
      </c>
      <c r="B5612" s="1" t="s">
        <v>16659</v>
      </c>
      <c r="C5612" s="1" t="s">
        <v>16660</v>
      </c>
      <c r="D5612" s="1">
        <v>189.0</v>
      </c>
    </row>
    <row r="5613">
      <c r="A5613" s="1" t="s">
        <v>16661</v>
      </c>
      <c r="B5613" s="1" t="s">
        <v>16662</v>
      </c>
      <c r="C5613" s="1" t="s">
        <v>16663</v>
      </c>
      <c r="D5613" s="1">
        <v>54.0</v>
      </c>
    </row>
    <row r="5614">
      <c r="A5614" s="1" t="s">
        <v>16664</v>
      </c>
      <c r="B5614" s="1" t="s">
        <v>16665</v>
      </c>
      <c r="C5614" s="1" t="s">
        <v>16666</v>
      </c>
      <c r="D5614" s="1">
        <v>258.0</v>
      </c>
    </row>
    <row r="5615">
      <c r="A5615" s="1" t="s">
        <v>16667</v>
      </c>
      <c r="B5615" s="1" t="s">
        <v>16668</v>
      </c>
      <c r="C5615" s="1" t="s">
        <v>16669</v>
      </c>
      <c r="D5615" s="1">
        <v>23.0</v>
      </c>
    </row>
    <row r="5616">
      <c r="A5616" s="1" t="s">
        <v>16670</v>
      </c>
      <c r="B5616" s="1" t="s">
        <v>16671</v>
      </c>
      <c r="C5616" s="1" t="s">
        <v>16672</v>
      </c>
      <c r="D5616" s="1">
        <v>190.0</v>
      </c>
    </row>
    <row r="5617">
      <c r="A5617" s="1" t="s">
        <v>16673</v>
      </c>
      <c r="B5617" s="1" t="s">
        <v>16674</v>
      </c>
      <c r="C5617" s="1" t="s">
        <v>16675</v>
      </c>
      <c r="D5617" s="1">
        <v>169.0</v>
      </c>
    </row>
    <row r="5618">
      <c r="A5618" s="1" t="s">
        <v>16676</v>
      </c>
      <c r="B5618" s="1" t="s">
        <v>16677</v>
      </c>
      <c r="C5618" s="1" t="s">
        <v>16678</v>
      </c>
      <c r="D5618" s="1">
        <v>789.0</v>
      </c>
    </row>
    <row r="5619">
      <c r="A5619" s="1" t="s">
        <v>16679</v>
      </c>
      <c r="B5619" s="1" t="s">
        <v>16680</v>
      </c>
      <c r="C5619" s="1" t="s">
        <v>16681</v>
      </c>
      <c r="D5619" s="1">
        <v>213.0</v>
      </c>
    </row>
    <row r="5620">
      <c r="A5620" s="1" t="s">
        <v>16682</v>
      </c>
      <c r="B5620" s="1" t="s">
        <v>16683</v>
      </c>
      <c r="C5620" s="1" t="s">
        <v>16684</v>
      </c>
      <c r="D5620" s="1">
        <v>250.0</v>
      </c>
    </row>
    <row r="5621">
      <c r="A5621" s="1" t="s">
        <v>16685</v>
      </c>
      <c r="B5621" s="1" t="s">
        <v>16686</v>
      </c>
      <c r="C5621" s="1" t="s">
        <v>16687</v>
      </c>
      <c r="D5621" s="1">
        <v>97.0</v>
      </c>
    </row>
    <row r="5622">
      <c r="A5622" s="1" t="s">
        <v>16688</v>
      </c>
      <c r="B5622" s="1" t="s">
        <v>16689</v>
      </c>
      <c r="C5622" s="1" t="s">
        <v>16690</v>
      </c>
      <c r="D5622" s="1">
        <v>2915.0</v>
      </c>
    </row>
    <row r="5623">
      <c r="A5623" s="1" t="s">
        <v>16691</v>
      </c>
      <c r="B5623" s="1" t="s">
        <v>16692</v>
      </c>
      <c r="C5623" s="1" t="s">
        <v>16693</v>
      </c>
      <c r="D5623" s="1">
        <v>194.0</v>
      </c>
    </row>
    <row r="5624">
      <c r="A5624" s="1" t="s">
        <v>16694</v>
      </c>
      <c r="B5624" s="1" t="s">
        <v>16695</v>
      </c>
      <c r="C5624" s="1" t="s">
        <v>16696</v>
      </c>
      <c r="D5624" s="1">
        <v>12.0</v>
      </c>
    </row>
    <row r="5625">
      <c r="A5625" s="1" t="s">
        <v>16697</v>
      </c>
      <c r="B5625" s="1" t="s">
        <v>16698</v>
      </c>
      <c r="C5625" s="1" t="s">
        <v>16699</v>
      </c>
      <c r="D5625" s="1">
        <v>598.0</v>
      </c>
    </row>
    <row r="5626">
      <c r="A5626" s="1" t="s">
        <v>16700</v>
      </c>
      <c r="B5626" s="1" t="s">
        <v>16701</v>
      </c>
      <c r="C5626" s="1" t="s">
        <v>16702</v>
      </c>
      <c r="D5626" s="1">
        <v>2175.0</v>
      </c>
    </row>
    <row r="5627">
      <c r="A5627" s="1" t="s">
        <v>16703</v>
      </c>
      <c r="B5627" s="1" t="s">
        <v>16704</v>
      </c>
      <c r="C5627" s="1" t="s">
        <v>16705</v>
      </c>
      <c r="D5627" s="1">
        <v>499.0</v>
      </c>
    </row>
    <row r="5628">
      <c r="A5628" s="1" t="s">
        <v>16706</v>
      </c>
      <c r="B5628" s="1" t="s">
        <v>16707</v>
      </c>
      <c r="C5628" s="1" t="s">
        <v>16708</v>
      </c>
      <c r="D5628" s="1">
        <v>171.0</v>
      </c>
    </row>
    <row r="5629">
      <c r="A5629" s="1" t="s">
        <v>16709</v>
      </c>
      <c r="B5629" s="1" t="s">
        <v>16710</v>
      </c>
      <c r="C5629" s="1" t="s">
        <v>16711</v>
      </c>
      <c r="D5629" s="1">
        <v>270.0</v>
      </c>
    </row>
    <row r="5630">
      <c r="A5630" s="1" t="s">
        <v>16712</v>
      </c>
      <c r="B5630" s="1" t="s">
        <v>16713</v>
      </c>
      <c r="C5630" s="1" t="s">
        <v>16714</v>
      </c>
      <c r="D5630" s="1">
        <v>966.0</v>
      </c>
    </row>
    <row r="5631">
      <c r="A5631" s="1" t="s">
        <v>16715</v>
      </c>
      <c r="B5631" s="1" t="s">
        <v>16716</v>
      </c>
      <c r="C5631" s="1" t="s">
        <v>16717</v>
      </c>
      <c r="D5631" s="1">
        <v>538.0</v>
      </c>
    </row>
    <row r="5632">
      <c r="A5632" s="1" t="s">
        <v>16718</v>
      </c>
      <c r="B5632" s="1" t="s">
        <v>16719</v>
      </c>
      <c r="C5632" s="1" t="s">
        <v>16720</v>
      </c>
      <c r="D5632" s="1">
        <v>65.0</v>
      </c>
    </row>
    <row r="5633">
      <c r="A5633" s="1" t="s">
        <v>16721</v>
      </c>
      <c r="B5633" s="1" t="s">
        <v>16722</v>
      </c>
      <c r="C5633" s="1" t="s">
        <v>16723</v>
      </c>
      <c r="D5633" s="1">
        <v>401.0</v>
      </c>
    </row>
    <row r="5634">
      <c r="A5634" s="1" t="s">
        <v>16724</v>
      </c>
      <c r="B5634" s="1" t="s">
        <v>16725</v>
      </c>
      <c r="C5634" s="1" t="s">
        <v>16726</v>
      </c>
      <c r="D5634" s="1">
        <v>571.0</v>
      </c>
    </row>
    <row r="5635">
      <c r="A5635" s="1" t="s">
        <v>16727</v>
      </c>
      <c r="B5635" s="1" t="s">
        <v>16728</v>
      </c>
      <c r="C5635" s="1" t="s">
        <v>16729</v>
      </c>
      <c r="D5635" s="1">
        <v>499.0</v>
      </c>
    </row>
    <row r="5636">
      <c r="A5636" s="1" t="s">
        <v>16730</v>
      </c>
      <c r="B5636" s="1" t="s">
        <v>16731</v>
      </c>
      <c r="C5636" s="1" t="s">
        <v>16732</v>
      </c>
      <c r="D5636" s="1">
        <v>273.0</v>
      </c>
    </row>
    <row r="5637">
      <c r="A5637" s="1" t="s">
        <v>16733</v>
      </c>
      <c r="B5637" s="1" t="s">
        <v>16734</v>
      </c>
      <c r="C5637" s="1" t="s">
        <v>16735</v>
      </c>
      <c r="D5637" s="1">
        <v>339.0</v>
      </c>
    </row>
    <row r="5638">
      <c r="A5638" s="1" t="s">
        <v>16736</v>
      </c>
      <c r="B5638" s="1" t="s">
        <v>16737</v>
      </c>
      <c r="C5638" s="1" t="s">
        <v>16738</v>
      </c>
      <c r="D5638" s="1">
        <v>43.0</v>
      </c>
    </row>
    <row r="5639">
      <c r="A5639" s="1" t="s">
        <v>16739</v>
      </c>
      <c r="B5639" s="1" t="s">
        <v>16740</v>
      </c>
      <c r="C5639" s="1" t="s">
        <v>16741</v>
      </c>
      <c r="D5639" s="1">
        <v>2287.0</v>
      </c>
    </row>
    <row r="5640">
      <c r="A5640" s="1" t="s">
        <v>16742</v>
      </c>
      <c r="B5640" s="1" t="s">
        <v>16743</v>
      </c>
      <c r="C5640" s="1" t="s">
        <v>16744</v>
      </c>
      <c r="D5640" s="1">
        <v>659.0</v>
      </c>
    </row>
    <row r="5641">
      <c r="A5641" s="1" t="s">
        <v>16745</v>
      </c>
      <c r="B5641" s="1" t="s">
        <v>16746</v>
      </c>
      <c r="C5641" s="1" t="s">
        <v>16747</v>
      </c>
      <c r="D5641" s="1">
        <v>132.0</v>
      </c>
    </row>
    <row r="5642">
      <c r="A5642" s="1" t="s">
        <v>16748</v>
      </c>
      <c r="B5642" s="1" t="s">
        <v>16749</v>
      </c>
      <c r="C5642" s="1" t="s">
        <v>16750</v>
      </c>
      <c r="D5642" s="1">
        <v>190.0</v>
      </c>
    </row>
    <row r="5643">
      <c r="A5643" s="1" t="s">
        <v>16751</v>
      </c>
      <c r="B5643" s="1" t="s">
        <v>16752</v>
      </c>
      <c r="C5643" s="1" t="s">
        <v>16753</v>
      </c>
      <c r="D5643" s="1">
        <v>551.0</v>
      </c>
    </row>
    <row r="5644">
      <c r="A5644" s="1" t="s">
        <v>16754</v>
      </c>
      <c r="B5644" s="1" t="s">
        <v>16755</v>
      </c>
      <c r="C5644" s="1" t="s">
        <v>16756</v>
      </c>
      <c r="D5644" s="1">
        <v>457.0</v>
      </c>
    </row>
    <row r="5645">
      <c r="A5645" s="1" t="s">
        <v>16757</v>
      </c>
      <c r="B5645" s="1" t="s">
        <v>16758</v>
      </c>
      <c r="C5645" s="1" t="s">
        <v>16759</v>
      </c>
      <c r="D5645" s="1">
        <v>102.0</v>
      </c>
    </row>
    <row r="5646">
      <c r="A5646" s="1" t="s">
        <v>16760</v>
      </c>
      <c r="B5646" s="1" t="s">
        <v>16761</v>
      </c>
      <c r="C5646" s="1" t="s">
        <v>16762</v>
      </c>
      <c r="D5646" s="1">
        <v>141.0</v>
      </c>
    </row>
    <row r="5647">
      <c r="A5647" s="1" t="s">
        <v>16763</v>
      </c>
      <c r="B5647" s="1" t="s">
        <v>16764</v>
      </c>
      <c r="C5647" s="1" t="s">
        <v>16765</v>
      </c>
      <c r="D5647" s="1">
        <v>1458.0</v>
      </c>
    </row>
    <row r="5648">
      <c r="A5648" s="1" t="s">
        <v>16766</v>
      </c>
      <c r="B5648" s="1" t="s">
        <v>16767</v>
      </c>
      <c r="C5648" s="1" t="s">
        <v>16768</v>
      </c>
      <c r="D5648" s="1">
        <v>399.0</v>
      </c>
    </row>
    <row r="5649">
      <c r="A5649" s="1" t="s">
        <v>16769</v>
      </c>
      <c r="B5649" s="1" t="s">
        <v>16770</v>
      </c>
      <c r="C5649" s="1" t="s">
        <v>16771</v>
      </c>
      <c r="D5649" s="1">
        <v>103.0</v>
      </c>
    </row>
    <row r="5650">
      <c r="A5650" s="1" t="s">
        <v>16772</v>
      </c>
      <c r="B5650" s="1" t="s">
        <v>16773</v>
      </c>
      <c r="C5650" s="1" t="s">
        <v>16774</v>
      </c>
      <c r="D5650" s="1">
        <v>13.0</v>
      </c>
    </row>
    <row r="5651">
      <c r="A5651" s="1" t="s">
        <v>16775</v>
      </c>
      <c r="B5651" s="1" t="s">
        <v>16776</v>
      </c>
      <c r="C5651" s="1" t="s">
        <v>16777</v>
      </c>
      <c r="D5651" s="1">
        <v>92.0</v>
      </c>
    </row>
    <row r="5652">
      <c r="A5652" s="1" t="s">
        <v>16778</v>
      </c>
      <c r="B5652" s="1" t="s">
        <v>16779</v>
      </c>
      <c r="C5652" s="1" t="s">
        <v>16780</v>
      </c>
      <c r="D5652" s="1">
        <v>139.0</v>
      </c>
    </row>
    <row r="5653">
      <c r="A5653" s="1" t="s">
        <v>16781</v>
      </c>
      <c r="B5653" s="1" t="s">
        <v>16782</v>
      </c>
      <c r="C5653" s="1" t="s">
        <v>16783</v>
      </c>
      <c r="D5653" s="1">
        <v>41.0</v>
      </c>
    </row>
    <row r="5654">
      <c r="A5654" s="1" t="s">
        <v>16784</v>
      </c>
      <c r="B5654" s="1" t="s">
        <v>16785</v>
      </c>
      <c r="C5654" s="1" t="s">
        <v>16786</v>
      </c>
      <c r="D5654" s="1">
        <v>918.0</v>
      </c>
    </row>
    <row r="5655">
      <c r="A5655" s="1" t="s">
        <v>16787</v>
      </c>
      <c r="B5655" s="1" t="s">
        <v>16788</v>
      </c>
      <c r="C5655" s="1" t="s">
        <v>16789</v>
      </c>
      <c r="D5655" s="1">
        <v>146.0</v>
      </c>
    </row>
    <row r="5656">
      <c r="A5656" s="1" t="s">
        <v>16790</v>
      </c>
      <c r="B5656" s="1" t="s">
        <v>16791</v>
      </c>
      <c r="C5656" s="1" t="s">
        <v>16792</v>
      </c>
      <c r="D5656" s="1">
        <v>542.0</v>
      </c>
    </row>
    <row r="5657">
      <c r="A5657" s="1" t="s">
        <v>16793</v>
      </c>
      <c r="B5657" s="1" t="s">
        <v>16794</v>
      </c>
      <c r="C5657" s="1" t="s">
        <v>16795</v>
      </c>
      <c r="D5657" s="1">
        <v>1372.0</v>
      </c>
    </row>
    <row r="5658">
      <c r="A5658" s="1" t="s">
        <v>16796</v>
      </c>
      <c r="B5658" s="1" t="s">
        <v>16797</v>
      </c>
      <c r="C5658" s="1" t="s">
        <v>16798</v>
      </c>
      <c r="D5658" s="1">
        <v>39.0</v>
      </c>
    </row>
    <row r="5659">
      <c r="A5659" s="1" t="s">
        <v>16799</v>
      </c>
      <c r="B5659" s="1" t="s">
        <v>16800</v>
      </c>
      <c r="C5659" s="1" t="s">
        <v>16801</v>
      </c>
      <c r="D5659" s="1">
        <v>2353.0</v>
      </c>
    </row>
    <row r="5660">
      <c r="A5660" s="1" t="s">
        <v>16802</v>
      </c>
      <c r="B5660" s="1" t="s">
        <v>16803</v>
      </c>
      <c r="C5660" s="1" t="s">
        <v>16804</v>
      </c>
      <c r="D5660" s="1">
        <v>498.0</v>
      </c>
    </row>
    <row r="5661">
      <c r="A5661" s="1" t="s">
        <v>16805</v>
      </c>
      <c r="B5661" s="1" t="s">
        <v>16806</v>
      </c>
      <c r="C5661" s="1" t="s">
        <v>16807</v>
      </c>
      <c r="D5661" s="1">
        <v>115.0</v>
      </c>
    </row>
    <row r="5662">
      <c r="A5662" s="1" t="s">
        <v>16808</v>
      </c>
      <c r="B5662" s="1" t="s">
        <v>16809</v>
      </c>
      <c r="C5662" s="1" t="s">
        <v>16810</v>
      </c>
      <c r="D5662" s="1">
        <v>829.0</v>
      </c>
    </row>
    <row r="5663">
      <c r="A5663" s="1" t="s">
        <v>16811</v>
      </c>
      <c r="B5663" s="1" t="s">
        <v>16812</v>
      </c>
      <c r="C5663" s="1" t="s">
        <v>16813</v>
      </c>
      <c r="D5663" s="1">
        <v>69.0</v>
      </c>
    </row>
    <row r="5664">
      <c r="A5664" s="1" t="s">
        <v>16814</v>
      </c>
      <c r="B5664" s="1" t="s">
        <v>16815</v>
      </c>
      <c r="C5664" s="1" t="s">
        <v>16816</v>
      </c>
      <c r="D5664" s="1">
        <v>469.0</v>
      </c>
    </row>
    <row r="5665">
      <c r="A5665" s="1" t="s">
        <v>16817</v>
      </c>
      <c r="B5665" s="1" t="s">
        <v>16818</v>
      </c>
      <c r="C5665" s="1" t="s">
        <v>16819</v>
      </c>
      <c r="D5665" s="1">
        <v>167.0</v>
      </c>
    </row>
    <row r="5666">
      <c r="A5666" s="1" t="s">
        <v>16820</v>
      </c>
      <c r="B5666" s="1" t="s">
        <v>16821</v>
      </c>
      <c r="C5666" s="1" t="s">
        <v>16822</v>
      </c>
      <c r="D5666" s="1">
        <v>57.0</v>
      </c>
    </row>
    <row r="5667">
      <c r="A5667" s="1" t="s">
        <v>16823</v>
      </c>
      <c r="B5667" s="1" t="s">
        <v>16824</v>
      </c>
      <c r="C5667" s="1" t="s">
        <v>16825</v>
      </c>
      <c r="D5667" s="1">
        <v>857.0</v>
      </c>
    </row>
    <row r="5668">
      <c r="A5668" s="1" t="s">
        <v>16826</v>
      </c>
      <c r="B5668" s="1" t="s">
        <v>16827</v>
      </c>
      <c r="C5668" s="1" t="s">
        <v>16828</v>
      </c>
      <c r="D5668" s="1">
        <v>45.0</v>
      </c>
    </row>
    <row r="5669">
      <c r="A5669" s="1" t="s">
        <v>16829</v>
      </c>
      <c r="B5669" s="1" t="s">
        <v>16830</v>
      </c>
      <c r="C5669" s="1" t="s">
        <v>16831</v>
      </c>
      <c r="D5669" s="1">
        <v>1404.0</v>
      </c>
    </row>
    <row r="5670">
      <c r="A5670" s="1" t="s">
        <v>16832</v>
      </c>
      <c r="B5670" s="1" t="s">
        <v>16833</v>
      </c>
      <c r="C5670" s="1" t="s">
        <v>16834</v>
      </c>
      <c r="D5670" s="1">
        <v>1414.0</v>
      </c>
    </row>
    <row r="5671">
      <c r="A5671" s="1" t="s">
        <v>16835</v>
      </c>
      <c r="B5671" s="1" t="s">
        <v>16836</v>
      </c>
      <c r="C5671" s="1" t="s">
        <v>16837</v>
      </c>
      <c r="D5671" s="1">
        <v>494.0</v>
      </c>
    </row>
    <row r="5672">
      <c r="A5672" s="1" t="s">
        <v>16838</v>
      </c>
      <c r="B5672" s="1" t="s">
        <v>16839</v>
      </c>
      <c r="C5672" s="1" t="s">
        <v>16840</v>
      </c>
      <c r="D5672" s="1">
        <v>143.0</v>
      </c>
    </row>
    <row r="5673">
      <c r="A5673" s="1" t="s">
        <v>16841</v>
      </c>
      <c r="B5673" s="1" t="s">
        <v>16842</v>
      </c>
      <c r="C5673" s="1" t="s">
        <v>16843</v>
      </c>
      <c r="D5673" s="1">
        <v>197.0</v>
      </c>
    </row>
    <row r="5674">
      <c r="A5674" s="1" t="s">
        <v>16844</v>
      </c>
      <c r="B5674" s="1" t="s">
        <v>16845</v>
      </c>
      <c r="C5674" s="1" t="s">
        <v>16846</v>
      </c>
      <c r="D5674" s="1">
        <v>422.0</v>
      </c>
    </row>
    <row r="5675">
      <c r="A5675" s="1" t="s">
        <v>16847</v>
      </c>
      <c r="B5675" s="1" t="s">
        <v>16848</v>
      </c>
      <c r="C5675" s="1" t="s">
        <v>16849</v>
      </c>
      <c r="D5675" s="1">
        <v>180.0</v>
      </c>
    </row>
    <row r="5676">
      <c r="A5676" s="1" t="s">
        <v>16850</v>
      </c>
      <c r="B5676" s="1" t="s">
        <v>16851</v>
      </c>
      <c r="C5676" s="1" t="s">
        <v>16852</v>
      </c>
      <c r="D5676" s="1">
        <v>362.0</v>
      </c>
    </row>
    <row r="5677">
      <c r="A5677" s="1" t="s">
        <v>16853</v>
      </c>
      <c r="B5677" s="1" t="s">
        <v>16854</v>
      </c>
      <c r="C5677" s="1" t="s">
        <v>16855</v>
      </c>
      <c r="D5677" s="1">
        <v>238.0</v>
      </c>
    </row>
    <row r="5678">
      <c r="A5678" s="1" t="s">
        <v>16856</v>
      </c>
      <c r="B5678" s="1" t="s">
        <v>16857</v>
      </c>
      <c r="C5678" s="1" t="s">
        <v>16858</v>
      </c>
      <c r="D5678" s="1">
        <v>165.0</v>
      </c>
    </row>
    <row r="5679">
      <c r="A5679" s="1" t="s">
        <v>16859</v>
      </c>
      <c r="B5679" s="1" t="s">
        <v>16860</v>
      </c>
      <c r="C5679" s="1" t="s">
        <v>16861</v>
      </c>
      <c r="D5679" s="1">
        <v>536.0</v>
      </c>
    </row>
    <row r="5680">
      <c r="A5680" s="1" t="s">
        <v>16862</v>
      </c>
      <c r="B5680" s="1" t="s">
        <v>16863</v>
      </c>
      <c r="C5680" s="1" t="s">
        <v>16864</v>
      </c>
      <c r="D5680" s="1">
        <v>2110.0</v>
      </c>
    </row>
    <row r="5681">
      <c r="A5681" s="1" t="s">
        <v>16865</v>
      </c>
      <c r="B5681" s="1" t="s">
        <v>16866</v>
      </c>
      <c r="C5681" s="1" t="s">
        <v>16867</v>
      </c>
      <c r="D5681" s="1">
        <v>209.0</v>
      </c>
    </row>
    <row r="5682">
      <c r="A5682" s="1" t="s">
        <v>16868</v>
      </c>
      <c r="B5682" s="1" t="s">
        <v>16869</v>
      </c>
      <c r="C5682" s="1" t="s">
        <v>16870</v>
      </c>
      <c r="D5682" s="1">
        <v>15.0</v>
      </c>
    </row>
    <row r="5683">
      <c r="A5683" s="1" t="s">
        <v>16871</v>
      </c>
      <c r="B5683" s="1" t="s">
        <v>16872</v>
      </c>
      <c r="C5683" s="1" t="s">
        <v>16873</v>
      </c>
      <c r="D5683" s="1">
        <v>1743.0</v>
      </c>
    </row>
    <row r="5684">
      <c r="A5684" s="1" t="s">
        <v>16874</v>
      </c>
      <c r="B5684" s="1" t="s">
        <v>16875</v>
      </c>
      <c r="C5684" s="1" t="s">
        <v>16876</v>
      </c>
      <c r="D5684" s="1">
        <v>1399.0</v>
      </c>
    </row>
    <row r="5685">
      <c r="A5685" s="1" t="s">
        <v>16877</v>
      </c>
      <c r="B5685" s="1" t="s">
        <v>16878</v>
      </c>
      <c r="C5685" s="1" t="s">
        <v>16879</v>
      </c>
      <c r="D5685" s="1">
        <v>40.0</v>
      </c>
    </row>
    <row r="5686">
      <c r="A5686" s="1" t="s">
        <v>16880</v>
      </c>
      <c r="B5686" s="1" t="s">
        <v>16881</v>
      </c>
      <c r="C5686" s="1" t="s">
        <v>16882</v>
      </c>
      <c r="D5686" s="1">
        <v>302.0</v>
      </c>
    </row>
    <row r="5687">
      <c r="A5687" s="1" t="s">
        <v>16883</v>
      </c>
      <c r="B5687" s="1" t="s">
        <v>16884</v>
      </c>
      <c r="C5687" s="1" t="s">
        <v>16885</v>
      </c>
      <c r="D5687" s="1">
        <v>3109.0</v>
      </c>
    </row>
    <row r="5688">
      <c r="A5688" s="1" t="s">
        <v>16886</v>
      </c>
      <c r="B5688" s="1" t="s">
        <v>16887</v>
      </c>
      <c r="C5688" s="1" t="s">
        <v>16888</v>
      </c>
      <c r="D5688" s="1">
        <v>230.0</v>
      </c>
    </row>
    <row r="5689">
      <c r="A5689" s="1" t="s">
        <v>16889</v>
      </c>
      <c r="B5689" s="1" t="s">
        <v>16890</v>
      </c>
      <c r="C5689" s="1" t="s">
        <v>16891</v>
      </c>
      <c r="D5689" s="1">
        <v>12707.0</v>
      </c>
    </row>
    <row r="5690">
      <c r="A5690" s="1" t="s">
        <v>16892</v>
      </c>
      <c r="B5690" s="1" t="s">
        <v>16893</v>
      </c>
      <c r="C5690" s="1" t="s">
        <v>16894</v>
      </c>
      <c r="D5690" s="1">
        <v>299.0</v>
      </c>
    </row>
    <row r="5691">
      <c r="A5691" s="1" t="s">
        <v>16895</v>
      </c>
      <c r="B5691" s="1" t="s">
        <v>16896</v>
      </c>
      <c r="C5691" s="1" t="s">
        <v>16897</v>
      </c>
      <c r="D5691" s="1">
        <v>230.0</v>
      </c>
    </row>
    <row r="5692">
      <c r="A5692" s="1" t="s">
        <v>16898</v>
      </c>
      <c r="B5692" s="1" t="s">
        <v>16899</v>
      </c>
      <c r="C5692" s="1" t="s">
        <v>16900</v>
      </c>
      <c r="D5692" s="1">
        <v>487.0</v>
      </c>
    </row>
    <row r="5693">
      <c r="A5693" s="1" t="s">
        <v>16901</v>
      </c>
      <c r="B5693" s="1" t="s">
        <v>16902</v>
      </c>
      <c r="C5693" s="1" t="s">
        <v>16903</v>
      </c>
      <c r="D5693" s="1">
        <v>737.0</v>
      </c>
    </row>
    <row r="5694">
      <c r="A5694" s="1" t="s">
        <v>16904</v>
      </c>
      <c r="B5694" s="1" t="s">
        <v>16905</v>
      </c>
      <c r="C5694" s="1" t="s">
        <v>16906</v>
      </c>
      <c r="D5694" s="1">
        <v>42.0</v>
      </c>
    </row>
    <row r="5695">
      <c r="A5695" s="1" t="s">
        <v>16907</v>
      </c>
      <c r="B5695" s="1" t="s">
        <v>16908</v>
      </c>
      <c r="C5695" s="1" t="s">
        <v>16909</v>
      </c>
      <c r="D5695" s="1">
        <v>59.0</v>
      </c>
    </row>
    <row r="5696">
      <c r="A5696" s="1" t="s">
        <v>16910</v>
      </c>
      <c r="B5696" s="1" t="s">
        <v>16911</v>
      </c>
      <c r="C5696" s="1" t="s">
        <v>16912</v>
      </c>
      <c r="D5696" s="1">
        <v>1120.0</v>
      </c>
    </row>
    <row r="5697">
      <c r="A5697" s="1" t="s">
        <v>16913</v>
      </c>
      <c r="B5697" s="1" t="s">
        <v>16914</v>
      </c>
      <c r="C5697" s="1" t="s">
        <v>16915</v>
      </c>
      <c r="D5697" s="1">
        <v>551.0</v>
      </c>
    </row>
    <row r="5698">
      <c r="A5698" s="1" t="s">
        <v>16916</v>
      </c>
      <c r="B5698" s="1" t="s">
        <v>16917</v>
      </c>
      <c r="C5698" s="1" t="s">
        <v>16918</v>
      </c>
      <c r="D5698" s="1">
        <v>159.0</v>
      </c>
    </row>
    <row r="5699">
      <c r="A5699" s="1" t="s">
        <v>16919</v>
      </c>
      <c r="B5699" s="1" t="s">
        <v>16920</v>
      </c>
      <c r="C5699" s="1" t="s">
        <v>16921</v>
      </c>
      <c r="D5699" s="1">
        <v>16.0</v>
      </c>
    </row>
    <row r="5700">
      <c r="A5700" s="1" t="s">
        <v>16922</v>
      </c>
      <c r="B5700" s="1" t="s">
        <v>16923</v>
      </c>
      <c r="C5700" s="1" t="s">
        <v>16924</v>
      </c>
      <c r="D5700" s="1">
        <v>93.0</v>
      </c>
    </row>
    <row r="5701">
      <c r="A5701" s="1" t="s">
        <v>16925</v>
      </c>
      <c r="B5701" s="1" t="s">
        <v>16926</v>
      </c>
      <c r="C5701" s="1" t="s">
        <v>16927</v>
      </c>
      <c r="D5701" s="1">
        <v>21.0</v>
      </c>
    </row>
    <row r="5702">
      <c r="A5702" s="1" t="s">
        <v>16928</v>
      </c>
      <c r="B5702" s="1" t="s">
        <v>16929</v>
      </c>
      <c r="C5702" s="1" t="s">
        <v>16930</v>
      </c>
      <c r="D5702" s="1">
        <v>202.0</v>
      </c>
    </row>
    <row r="5703">
      <c r="A5703" s="1" t="s">
        <v>16931</v>
      </c>
      <c r="B5703" s="1" t="s">
        <v>16932</v>
      </c>
      <c r="C5703" s="1" t="s">
        <v>16933</v>
      </c>
      <c r="D5703" s="1">
        <v>437.0</v>
      </c>
    </row>
    <row r="5704">
      <c r="A5704" s="1" t="s">
        <v>16934</v>
      </c>
      <c r="B5704" s="1" t="s">
        <v>16935</v>
      </c>
      <c r="C5704" s="1" t="s">
        <v>16936</v>
      </c>
      <c r="D5704" s="1">
        <v>22.0</v>
      </c>
    </row>
    <row r="5705">
      <c r="A5705" s="1" t="s">
        <v>16937</v>
      </c>
      <c r="B5705" s="1" t="s">
        <v>16938</v>
      </c>
      <c r="C5705" s="1" t="s">
        <v>16939</v>
      </c>
      <c r="D5705" s="1">
        <v>17.0</v>
      </c>
    </row>
    <row r="5706">
      <c r="A5706" s="1" t="s">
        <v>16940</v>
      </c>
      <c r="B5706" s="1" t="s">
        <v>16941</v>
      </c>
      <c r="C5706" s="1" t="s">
        <v>16942</v>
      </c>
      <c r="D5706" s="1">
        <v>61.0</v>
      </c>
    </row>
    <row r="5707">
      <c r="A5707" s="1" t="s">
        <v>16943</v>
      </c>
      <c r="B5707" s="1" t="s">
        <v>16944</v>
      </c>
      <c r="C5707" s="1" t="s">
        <v>16945</v>
      </c>
      <c r="D5707" s="1">
        <v>2630.0</v>
      </c>
    </row>
    <row r="5708">
      <c r="A5708" s="1" t="s">
        <v>16946</v>
      </c>
      <c r="B5708" s="1" t="s">
        <v>16947</v>
      </c>
      <c r="C5708" s="1" t="s">
        <v>16948</v>
      </c>
      <c r="D5708" s="1">
        <v>290.0</v>
      </c>
    </row>
    <row r="5709">
      <c r="A5709" s="1" t="s">
        <v>16949</v>
      </c>
      <c r="B5709" s="1" t="s">
        <v>16950</v>
      </c>
      <c r="C5709" s="1" t="s">
        <v>16951</v>
      </c>
      <c r="D5709" s="1">
        <v>456.0</v>
      </c>
    </row>
    <row r="5710">
      <c r="A5710" s="1" t="s">
        <v>16952</v>
      </c>
      <c r="B5710" s="1" t="s">
        <v>16953</v>
      </c>
      <c r="C5710" s="1" t="s">
        <v>16954</v>
      </c>
      <c r="D5710" s="1">
        <v>142.0</v>
      </c>
    </row>
    <row r="5711">
      <c r="A5711" s="1" t="s">
        <v>16955</v>
      </c>
      <c r="B5711" s="1" t="s">
        <v>16956</v>
      </c>
      <c r="C5711" s="1" t="s">
        <v>16957</v>
      </c>
      <c r="D5711" s="1">
        <v>806.0</v>
      </c>
    </row>
    <row r="5712">
      <c r="A5712" s="1" t="s">
        <v>16958</v>
      </c>
      <c r="B5712" s="1" t="s">
        <v>16959</v>
      </c>
      <c r="C5712" s="1" t="s">
        <v>16960</v>
      </c>
      <c r="D5712" s="1">
        <v>21.0</v>
      </c>
    </row>
    <row r="5713">
      <c r="A5713" s="1" t="s">
        <v>16961</v>
      </c>
      <c r="B5713" s="1" t="s">
        <v>16962</v>
      </c>
      <c r="C5713" s="1" t="s">
        <v>16963</v>
      </c>
      <c r="D5713" s="1">
        <v>27.0</v>
      </c>
    </row>
    <row r="5714">
      <c r="A5714" s="1" t="s">
        <v>16964</v>
      </c>
      <c r="B5714" s="1" t="s">
        <v>16965</v>
      </c>
      <c r="C5714" s="1" t="s">
        <v>16966</v>
      </c>
      <c r="D5714" s="1">
        <v>1314.0</v>
      </c>
    </row>
    <row r="5715">
      <c r="A5715" s="1" t="s">
        <v>16967</v>
      </c>
      <c r="B5715" s="1" t="s">
        <v>16968</v>
      </c>
      <c r="C5715" s="1" t="s">
        <v>16969</v>
      </c>
      <c r="D5715" s="1">
        <v>612.0</v>
      </c>
    </row>
    <row r="5716">
      <c r="A5716" s="1" t="s">
        <v>16970</v>
      </c>
      <c r="B5716" s="1" t="s">
        <v>16971</v>
      </c>
      <c r="C5716" s="1" t="s">
        <v>16972</v>
      </c>
      <c r="D5716" s="1">
        <v>293.0</v>
      </c>
    </row>
    <row r="5717">
      <c r="A5717" s="1" t="s">
        <v>16973</v>
      </c>
      <c r="B5717" s="1" t="s">
        <v>16974</v>
      </c>
      <c r="C5717" s="1" t="s">
        <v>16975</v>
      </c>
      <c r="D5717" s="1">
        <v>413.0</v>
      </c>
    </row>
    <row r="5718">
      <c r="A5718" s="1" t="s">
        <v>16976</v>
      </c>
      <c r="B5718" s="1" t="s">
        <v>16977</v>
      </c>
      <c r="C5718" s="1" t="s">
        <v>16978</v>
      </c>
      <c r="D5718" s="1">
        <v>260.0</v>
      </c>
    </row>
    <row r="5719">
      <c r="A5719" s="1" t="s">
        <v>16979</v>
      </c>
      <c r="B5719" s="1" t="s">
        <v>16980</v>
      </c>
      <c r="C5719" s="1" t="s">
        <v>16981</v>
      </c>
      <c r="D5719" s="1">
        <v>21.0</v>
      </c>
    </row>
    <row r="5720">
      <c r="A5720" s="1" t="s">
        <v>16982</v>
      </c>
      <c r="B5720" s="1" t="s">
        <v>16983</v>
      </c>
      <c r="C5720" s="1" t="s">
        <v>16984</v>
      </c>
      <c r="D5720" s="1">
        <v>61.0</v>
      </c>
    </row>
    <row r="5721">
      <c r="A5721" s="1" t="s">
        <v>16985</v>
      </c>
      <c r="B5721" s="1" t="s">
        <v>16986</v>
      </c>
      <c r="C5721" s="1" t="s">
        <v>16987</v>
      </c>
      <c r="D5721" s="1">
        <v>180.0</v>
      </c>
    </row>
    <row r="5722">
      <c r="A5722" s="1" t="s">
        <v>16988</v>
      </c>
      <c r="B5722" s="1" t="s">
        <v>16989</v>
      </c>
      <c r="C5722" s="1" t="s">
        <v>16990</v>
      </c>
      <c r="D5722" s="1">
        <v>72.0</v>
      </c>
    </row>
    <row r="5723">
      <c r="A5723" s="1" t="s">
        <v>16991</v>
      </c>
      <c r="B5723" s="1" t="s">
        <v>16992</v>
      </c>
      <c r="C5723" s="1" t="s">
        <v>16993</v>
      </c>
      <c r="D5723" s="1">
        <v>944.0</v>
      </c>
    </row>
    <row r="5724">
      <c r="A5724" s="1" t="s">
        <v>16994</v>
      </c>
      <c r="B5724" s="1" t="s">
        <v>16995</v>
      </c>
      <c r="C5724" s="1" t="s">
        <v>16996</v>
      </c>
      <c r="D5724" s="1">
        <v>128.0</v>
      </c>
    </row>
    <row r="5725">
      <c r="A5725" s="1" t="s">
        <v>16997</v>
      </c>
      <c r="B5725" s="1" t="s">
        <v>16998</v>
      </c>
      <c r="C5725" s="1" t="s">
        <v>16999</v>
      </c>
      <c r="D5725" s="1">
        <v>167.0</v>
      </c>
    </row>
    <row r="5726">
      <c r="A5726" s="1" t="s">
        <v>17000</v>
      </c>
      <c r="B5726" s="1" t="s">
        <v>17001</v>
      </c>
      <c r="C5726" s="1" t="s">
        <v>17002</v>
      </c>
      <c r="D5726" s="1">
        <v>154.0</v>
      </c>
    </row>
    <row r="5727">
      <c r="A5727" s="1" t="s">
        <v>17003</v>
      </c>
      <c r="B5727" s="1" t="s">
        <v>17004</v>
      </c>
      <c r="C5727" s="1" t="s">
        <v>17005</v>
      </c>
      <c r="D5727" s="1">
        <v>149.0</v>
      </c>
    </row>
    <row r="5728">
      <c r="A5728" s="1" t="s">
        <v>17006</v>
      </c>
      <c r="B5728" s="1" t="s">
        <v>17007</v>
      </c>
      <c r="C5728" s="1" t="s">
        <v>17008</v>
      </c>
      <c r="D5728" s="1">
        <v>127.0</v>
      </c>
    </row>
    <row r="5729">
      <c r="A5729" s="1" t="s">
        <v>17009</v>
      </c>
      <c r="B5729" s="1" t="s">
        <v>17010</v>
      </c>
      <c r="C5729" s="1" t="s">
        <v>17011</v>
      </c>
      <c r="D5729" s="1">
        <v>48.0</v>
      </c>
    </row>
    <row r="5730">
      <c r="A5730" s="1" t="s">
        <v>17012</v>
      </c>
      <c r="B5730" s="1" t="s">
        <v>17013</v>
      </c>
      <c r="C5730" s="1" t="s">
        <v>17014</v>
      </c>
      <c r="D5730" s="1">
        <v>118.0</v>
      </c>
    </row>
    <row r="5731">
      <c r="A5731" s="1" t="s">
        <v>17015</v>
      </c>
      <c r="B5731" s="1" t="s">
        <v>17016</v>
      </c>
      <c r="C5731" s="1" t="s">
        <v>17017</v>
      </c>
      <c r="D5731" s="1">
        <v>1123.0</v>
      </c>
    </row>
    <row r="5732">
      <c r="A5732" s="1" t="s">
        <v>17018</v>
      </c>
      <c r="B5732" s="1" t="s">
        <v>17019</v>
      </c>
      <c r="C5732" s="1" t="s">
        <v>17020</v>
      </c>
      <c r="D5732" s="1">
        <v>1068.0</v>
      </c>
    </row>
    <row r="5733">
      <c r="A5733" s="1" t="s">
        <v>17021</v>
      </c>
      <c r="B5733" s="1" t="s">
        <v>17022</v>
      </c>
      <c r="C5733" s="1" t="s">
        <v>17023</v>
      </c>
      <c r="D5733" s="1">
        <v>115.0</v>
      </c>
    </row>
    <row r="5734">
      <c r="A5734" s="1" t="s">
        <v>17024</v>
      </c>
      <c r="B5734" s="1" t="s">
        <v>17025</v>
      </c>
      <c r="C5734" s="1" t="s">
        <v>17026</v>
      </c>
      <c r="D5734" s="1">
        <v>194.0</v>
      </c>
    </row>
    <row r="5735">
      <c r="A5735" s="1" t="s">
        <v>17027</v>
      </c>
      <c r="B5735" s="1" t="s">
        <v>17028</v>
      </c>
      <c r="C5735" s="1" t="s">
        <v>17029</v>
      </c>
      <c r="D5735" s="1">
        <v>968.0</v>
      </c>
    </row>
    <row r="5736">
      <c r="A5736" s="1" t="s">
        <v>17030</v>
      </c>
      <c r="B5736" s="1" t="s">
        <v>17031</v>
      </c>
      <c r="C5736" s="1" t="s">
        <v>17032</v>
      </c>
      <c r="D5736" s="1">
        <v>40.0</v>
      </c>
    </row>
    <row r="5737">
      <c r="A5737" s="1" t="s">
        <v>17033</v>
      </c>
      <c r="B5737" s="1" t="s">
        <v>17034</v>
      </c>
      <c r="C5737" s="1" t="s">
        <v>17035</v>
      </c>
      <c r="D5737" s="1">
        <v>2641.0</v>
      </c>
    </row>
    <row r="5738">
      <c r="A5738" s="1" t="s">
        <v>17036</v>
      </c>
      <c r="B5738" s="1" t="s">
        <v>17037</v>
      </c>
      <c r="C5738" s="1" t="s">
        <v>17038</v>
      </c>
      <c r="D5738" s="1">
        <v>86.0</v>
      </c>
    </row>
    <row r="5739">
      <c r="A5739" s="1" t="s">
        <v>17039</v>
      </c>
      <c r="B5739" s="1" t="s">
        <v>17040</v>
      </c>
      <c r="C5739" s="1" t="s">
        <v>17041</v>
      </c>
      <c r="D5739" s="1">
        <v>10.0</v>
      </c>
    </row>
    <row r="5740">
      <c r="A5740" s="1" t="s">
        <v>17042</v>
      </c>
      <c r="B5740" s="1" t="s">
        <v>17043</v>
      </c>
      <c r="C5740" s="1" t="s">
        <v>17044</v>
      </c>
      <c r="D5740" s="1">
        <v>234.0</v>
      </c>
    </row>
    <row r="5741">
      <c r="A5741" s="1" t="s">
        <v>17045</v>
      </c>
      <c r="B5741" s="1" t="s">
        <v>17046</v>
      </c>
      <c r="C5741" s="1" t="s">
        <v>17047</v>
      </c>
      <c r="D5741" s="1">
        <v>345.0</v>
      </c>
    </row>
    <row r="5742">
      <c r="A5742" s="1" t="s">
        <v>17048</v>
      </c>
      <c r="B5742" s="1" t="s">
        <v>17049</v>
      </c>
      <c r="C5742" s="1" t="s">
        <v>17050</v>
      </c>
      <c r="D5742" s="1">
        <v>144.0</v>
      </c>
    </row>
    <row r="5743">
      <c r="A5743" s="1" t="s">
        <v>17051</v>
      </c>
      <c r="B5743" s="1" t="s">
        <v>17052</v>
      </c>
      <c r="C5743" s="1" t="s">
        <v>17053</v>
      </c>
      <c r="D5743" s="1">
        <v>15.0</v>
      </c>
    </row>
    <row r="5744">
      <c r="A5744" s="1" t="s">
        <v>17054</v>
      </c>
      <c r="B5744" s="1" t="s">
        <v>17055</v>
      </c>
      <c r="C5744" s="1" t="s">
        <v>17056</v>
      </c>
      <c r="D5744" s="1">
        <v>21.0</v>
      </c>
    </row>
    <row r="5745">
      <c r="A5745" s="1" t="s">
        <v>17057</v>
      </c>
      <c r="B5745" s="1" t="s">
        <v>17058</v>
      </c>
      <c r="C5745" s="1" t="s">
        <v>17059</v>
      </c>
      <c r="D5745" s="1">
        <v>589.0</v>
      </c>
    </row>
    <row r="5746">
      <c r="A5746" s="1" t="s">
        <v>17060</v>
      </c>
      <c r="B5746" s="1" t="s">
        <v>17061</v>
      </c>
      <c r="C5746" s="1" t="s">
        <v>17062</v>
      </c>
      <c r="D5746" s="1">
        <v>25.0</v>
      </c>
    </row>
    <row r="5747">
      <c r="A5747" s="1" t="s">
        <v>17063</v>
      </c>
      <c r="B5747" s="1" t="s">
        <v>17064</v>
      </c>
      <c r="C5747" s="1" t="s">
        <v>17065</v>
      </c>
      <c r="D5747" s="1">
        <v>43.0</v>
      </c>
    </row>
    <row r="5748">
      <c r="A5748" s="1" t="s">
        <v>17066</v>
      </c>
      <c r="B5748" s="1" t="s">
        <v>17067</v>
      </c>
      <c r="C5748" s="1" t="s">
        <v>17068</v>
      </c>
      <c r="D5748" s="1">
        <v>607.0</v>
      </c>
    </row>
    <row r="5749">
      <c r="A5749" s="1" t="s">
        <v>17069</v>
      </c>
      <c r="B5749" s="1" t="s">
        <v>17070</v>
      </c>
      <c r="C5749" s="1" t="s">
        <v>17071</v>
      </c>
      <c r="D5749" s="1">
        <v>69.0</v>
      </c>
    </row>
    <row r="5750">
      <c r="A5750" s="1" t="s">
        <v>17072</v>
      </c>
      <c r="B5750" s="1" t="s">
        <v>17073</v>
      </c>
      <c r="C5750" s="1" t="s">
        <v>17074</v>
      </c>
      <c r="D5750" s="1">
        <v>219.0</v>
      </c>
    </row>
    <row r="5751">
      <c r="A5751" s="1" t="s">
        <v>17075</v>
      </c>
      <c r="B5751" s="1" t="s">
        <v>17076</v>
      </c>
      <c r="C5751" s="1" t="s">
        <v>17077</v>
      </c>
      <c r="D5751" s="1">
        <v>499.0</v>
      </c>
    </row>
    <row r="5752">
      <c r="A5752" s="1" t="s">
        <v>17078</v>
      </c>
      <c r="B5752" s="1" t="s">
        <v>17079</v>
      </c>
      <c r="C5752" s="1" t="s">
        <v>17080</v>
      </c>
      <c r="D5752" s="1">
        <v>182.0</v>
      </c>
    </row>
    <row r="5753">
      <c r="A5753" s="1" t="s">
        <v>17081</v>
      </c>
      <c r="B5753" s="1" t="s">
        <v>17082</v>
      </c>
      <c r="C5753" s="1" t="s">
        <v>17083</v>
      </c>
      <c r="D5753" s="1">
        <v>363.0</v>
      </c>
    </row>
    <row r="5754">
      <c r="A5754" s="1" t="s">
        <v>17084</v>
      </c>
      <c r="B5754" s="1" t="s">
        <v>17085</v>
      </c>
      <c r="C5754" s="1" t="s">
        <v>17086</v>
      </c>
      <c r="D5754" s="1">
        <v>1135.0</v>
      </c>
    </row>
    <row r="5755">
      <c r="A5755" s="1" t="s">
        <v>17087</v>
      </c>
      <c r="B5755" s="1" t="s">
        <v>17088</v>
      </c>
      <c r="C5755" s="1" t="s">
        <v>17089</v>
      </c>
      <c r="D5755" s="1">
        <v>1431.0</v>
      </c>
    </row>
    <row r="5756">
      <c r="A5756" s="1" t="s">
        <v>17090</v>
      </c>
      <c r="B5756" s="1" t="s">
        <v>17091</v>
      </c>
      <c r="C5756" s="1" t="s">
        <v>17092</v>
      </c>
      <c r="D5756" s="1">
        <v>170.0</v>
      </c>
    </row>
    <row r="5757">
      <c r="A5757" s="1" t="s">
        <v>17093</v>
      </c>
      <c r="B5757" s="1" t="s">
        <v>17094</v>
      </c>
      <c r="C5757" s="1" t="s">
        <v>17095</v>
      </c>
      <c r="D5757" s="1">
        <v>1875.0</v>
      </c>
    </row>
    <row r="5758">
      <c r="A5758" s="1" t="s">
        <v>17096</v>
      </c>
      <c r="B5758" s="1" t="s">
        <v>17097</v>
      </c>
      <c r="C5758" s="1" t="s">
        <v>17098</v>
      </c>
      <c r="D5758" s="1">
        <v>26225.0</v>
      </c>
    </row>
    <row r="5759">
      <c r="A5759" s="1" t="s">
        <v>17099</v>
      </c>
      <c r="B5759" s="1" t="s">
        <v>17100</v>
      </c>
      <c r="C5759" s="1" t="s">
        <v>17101</v>
      </c>
      <c r="D5759" s="1">
        <v>129.0</v>
      </c>
    </row>
    <row r="5760">
      <c r="A5760" s="1" t="s">
        <v>17102</v>
      </c>
      <c r="B5760" s="1" t="s">
        <v>17103</v>
      </c>
      <c r="C5760" s="1" t="s">
        <v>17104</v>
      </c>
      <c r="D5760" s="1">
        <v>49.0</v>
      </c>
    </row>
    <row r="5761">
      <c r="A5761" s="1" t="s">
        <v>17105</v>
      </c>
      <c r="B5761" s="1" t="s">
        <v>17106</v>
      </c>
      <c r="C5761" s="1" t="s">
        <v>17107</v>
      </c>
      <c r="D5761" s="1">
        <v>629.0</v>
      </c>
    </row>
    <row r="5762">
      <c r="A5762" s="1" t="s">
        <v>17108</v>
      </c>
      <c r="B5762" s="1" t="s">
        <v>17109</v>
      </c>
      <c r="C5762" s="1" t="s">
        <v>17110</v>
      </c>
      <c r="D5762" s="1">
        <v>778.0</v>
      </c>
    </row>
    <row r="5763">
      <c r="A5763" s="1" t="s">
        <v>17111</v>
      </c>
      <c r="B5763" s="1" t="s">
        <v>17112</v>
      </c>
      <c r="C5763" s="1" t="s">
        <v>17113</v>
      </c>
      <c r="D5763" s="1">
        <v>57.0</v>
      </c>
    </row>
    <row r="5764">
      <c r="A5764" s="1" t="s">
        <v>17114</v>
      </c>
      <c r="B5764" s="1" t="s">
        <v>17115</v>
      </c>
      <c r="C5764" s="1" t="s">
        <v>17116</v>
      </c>
      <c r="D5764" s="1">
        <v>384.0</v>
      </c>
    </row>
    <row r="5765">
      <c r="A5765" s="1" t="s">
        <v>17117</v>
      </c>
      <c r="B5765" s="1" t="s">
        <v>17118</v>
      </c>
      <c r="C5765" s="1" t="s">
        <v>17119</v>
      </c>
      <c r="D5765" s="1">
        <v>42.0</v>
      </c>
    </row>
    <row r="5766">
      <c r="A5766" s="1" t="s">
        <v>17120</v>
      </c>
      <c r="B5766" s="1" t="s">
        <v>17121</v>
      </c>
      <c r="C5766" s="1" t="s">
        <v>17122</v>
      </c>
      <c r="D5766" s="1">
        <v>232.0</v>
      </c>
    </row>
    <row r="5767">
      <c r="A5767" s="1" t="s">
        <v>9778</v>
      </c>
      <c r="B5767" s="1" t="s">
        <v>9779</v>
      </c>
      <c r="C5767" s="1" t="s">
        <v>17123</v>
      </c>
      <c r="D5767" s="1">
        <v>708.0</v>
      </c>
    </row>
    <row r="5768">
      <c r="A5768" s="1" t="s">
        <v>17124</v>
      </c>
      <c r="B5768" s="1" t="s">
        <v>17125</v>
      </c>
      <c r="C5768" s="1" t="s">
        <v>17126</v>
      </c>
      <c r="D5768" s="1">
        <v>77.0</v>
      </c>
    </row>
    <row r="5769">
      <c r="A5769" s="1" t="s">
        <v>17127</v>
      </c>
      <c r="B5769" s="1" t="s">
        <v>17128</v>
      </c>
      <c r="C5769" s="1" t="s">
        <v>17129</v>
      </c>
      <c r="D5769" s="1">
        <v>145.0</v>
      </c>
    </row>
    <row r="5770">
      <c r="A5770" s="1" t="s">
        <v>17130</v>
      </c>
      <c r="B5770" s="1" t="s">
        <v>17131</v>
      </c>
      <c r="C5770" s="1" t="s">
        <v>17132</v>
      </c>
      <c r="D5770" s="1">
        <v>726.0</v>
      </c>
    </row>
    <row r="5771">
      <c r="A5771" s="1" t="s">
        <v>17133</v>
      </c>
      <c r="B5771" s="1" t="s">
        <v>17134</v>
      </c>
      <c r="C5771" s="1" t="s">
        <v>17135</v>
      </c>
      <c r="D5771" s="1">
        <v>281.0</v>
      </c>
    </row>
    <row r="5772">
      <c r="A5772" s="1" t="s">
        <v>17136</v>
      </c>
      <c r="B5772" s="1" t="s">
        <v>17137</v>
      </c>
      <c r="C5772" s="1" t="s">
        <v>17138</v>
      </c>
      <c r="D5772" s="1">
        <v>126.0</v>
      </c>
    </row>
    <row r="5773">
      <c r="A5773" s="1" t="s">
        <v>17139</v>
      </c>
      <c r="B5773" s="1" t="s">
        <v>17140</v>
      </c>
      <c r="C5773" s="1" t="s">
        <v>17141</v>
      </c>
      <c r="D5773" s="1">
        <v>1499.0</v>
      </c>
    </row>
    <row r="5774">
      <c r="A5774" s="1" t="s">
        <v>17142</v>
      </c>
      <c r="B5774" s="1" t="s">
        <v>17143</v>
      </c>
      <c r="C5774" s="1" t="s">
        <v>17144</v>
      </c>
      <c r="D5774" s="1">
        <v>1802.0</v>
      </c>
    </row>
    <row r="5775">
      <c r="A5775" s="1" t="s">
        <v>17145</v>
      </c>
      <c r="B5775" s="1" t="s">
        <v>17146</v>
      </c>
      <c r="C5775" s="1" t="s">
        <v>17147</v>
      </c>
      <c r="D5775" s="1">
        <v>131.0</v>
      </c>
    </row>
    <row r="5776">
      <c r="A5776" s="1" t="s">
        <v>17148</v>
      </c>
      <c r="B5776" s="1" t="s">
        <v>17149</v>
      </c>
      <c r="C5776" s="1" t="s">
        <v>17150</v>
      </c>
      <c r="D5776" s="1">
        <v>322.0</v>
      </c>
    </row>
    <row r="5777">
      <c r="A5777" s="1" t="s">
        <v>17151</v>
      </c>
      <c r="B5777" s="1" t="s">
        <v>17152</v>
      </c>
      <c r="C5777" s="1" t="s">
        <v>17153</v>
      </c>
      <c r="D5777" s="1">
        <v>38.0</v>
      </c>
    </row>
    <row r="5778">
      <c r="A5778" s="1" t="s">
        <v>17154</v>
      </c>
      <c r="B5778" s="1" t="s">
        <v>17155</v>
      </c>
      <c r="C5778" s="1" t="s">
        <v>17156</v>
      </c>
      <c r="D5778" s="1">
        <v>2006.0</v>
      </c>
    </row>
    <row r="5779">
      <c r="A5779" s="1" t="s">
        <v>17157</v>
      </c>
      <c r="B5779" s="1" t="s">
        <v>17158</v>
      </c>
      <c r="C5779" s="1" t="s">
        <v>17159</v>
      </c>
      <c r="D5779" s="1">
        <v>87.0</v>
      </c>
    </row>
    <row r="5780">
      <c r="A5780" s="1" t="s">
        <v>17160</v>
      </c>
      <c r="B5780" s="1" t="s">
        <v>17161</v>
      </c>
      <c r="C5780" s="1" t="s">
        <v>17162</v>
      </c>
      <c r="D5780" s="1">
        <v>179.0</v>
      </c>
    </row>
    <row r="5781">
      <c r="A5781" s="1" t="s">
        <v>17163</v>
      </c>
      <c r="B5781" s="1" t="s">
        <v>17164</v>
      </c>
      <c r="C5781" s="1" t="s">
        <v>17165</v>
      </c>
      <c r="D5781" s="1">
        <v>170.0</v>
      </c>
    </row>
    <row r="5782">
      <c r="A5782" s="1" t="s">
        <v>17166</v>
      </c>
      <c r="B5782" s="1" t="s">
        <v>17167</v>
      </c>
      <c r="C5782" s="1" t="s">
        <v>17168</v>
      </c>
      <c r="D5782" s="1">
        <v>2015.0</v>
      </c>
    </row>
    <row r="5783">
      <c r="A5783" s="1" t="s">
        <v>17169</v>
      </c>
      <c r="B5783" s="1" t="s">
        <v>17170</v>
      </c>
      <c r="C5783" s="1" t="s">
        <v>17171</v>
      </c>
      <c r="D5783" s="1">
        <v>230.0</v>
      </c>
    </row>
    <row r="5784">
      <c r="A5784" s="1" t="s">
        <v>17172</v>
      </c>
      <c r="B5784" s="1" t="s">
        <v>17173</v>
      </c>
      <c r="C5784" s="1" t="s">
        <v>17174</v>
      </c>
      <c r="D5784" s="1">
        <v>22.0</v>
      </c>
    </row>
    <row r="5785">
      <c r="A5785" s="1" t="s">
        <v>17175</v>
      </c>
      <c r="B5785" s="1" t="s">
        <v>17176</v>
      </c>
      <c r="C5785" s="1" t="s">
        <v>17177</v>
      </c>
      <c r="D5785" s="1">
        <v>2604.0</v>
      </c>
    </row>
    <row r="5786">
      <c r="A5786" s="1" t="s">
        <v>17178</v>
      </c>
      <c r="B5786" s="1" t="s">
        <v>17179</v>
      </c>
      <c r="C5786" s="1" t="s">
        <v>17180</v>
      </c>
      <c r="D5786" s="1">
        <v>135.0</v>
      </c>
    </row>
    <row r="5787">
      <c r="A5787" s="1" t="s">
        <v>17181</v>
      </c>
      <c r="B5787" s="1" t="s">
        <v>17182</v>
      </c>
      <c r="C5787" s="1" t="s">
        <v>17183</v>
      </c>
      <c r="D5787" s="1">
        <v>96.0</v>
      </c>
    </row>
    <row r="5788">
      <c r="A5788" s="1" t="s">
        <v>17184</v>
      </c>
      <c r="B5788" s="1" t="s">
        <v>17185</v>
      </c>
      <c r="C5788" s="1" t="s">
        <v>17186</v>
      </c>
      <c r="D5788" s="1">
        <v>124.0</v>
      </c>
    </row>
    <row r="5789">
      <c r="A5789" s="1" t="s">
        <v>17187</v>
      </c>
      <c r="B5789" s="1" t="s">
        <v>17188</v>
      </c>
      <c r="C5789" s="1" t="s">
        <v>17189</v>
      </c>
      <c r="D5789" s="1">
        <v>665.0</v>
      </c>
    </row>
    <row r="5790">
      <c r="A5790" s="1" t="s">
        <v>17190</v>
      </c>
      <c r="B5790" s="1" t="s">
        <v>17191</v>
      </c>
      <c r="C5790" s="1" t="s">
        <v>17192</v>
      </c>
      <c r="D5790" s="1">
        <v>356.0</v>
      </c>
    </row>
    <row r="5791">
      <c r="A5791" s="1" t="s">
        <v>17193</v>
      </c>
      <c r="B5791" s="1" t="s">
        <v>17194</v>
      </c>
      <c r="C5791" s="1" t="s">
        <v>17195</v>
      </c>
      <c r="D5791" s="1">
        <v>731.0</v>
      </c>
    </row>
    <row r="5792">
      <c r="A5792" s="1" t="s">
        <v>17196</v>
      </c>
      <c r="B5792" s="1" t="s">
        <v>17197</v>
      </c>
      <c r="C5792" s="1" t="s">
        <v>17198</v>
      </c>
      <c r="D5792" s="1">
        <v>1072.0</v>
      </c>
    </row>
    <row r="5793">
      <c r="A5793" s="1" t="s">
        <v>17199</v>
      </c>
      <c r="B5793" s="1" t="s">
        <v>17199</v>
      </c>
      <c r="C5793" s="1" t="s">
        <v>17200</v>
      </c>
      <c r="D5793" s="1">
        <v>2899.0</v>
      </c>
    </row>
    <row r="5794">
      <c r="A5794" s="1" t="s">
        <v>17201</v>
      </c>
      <c r="B5794" s="1" t="s">
        <v>17202</v>
      </c>
      <c r="C5794" s="1" t="s">
        <v>17203</v>
      </c>
      <c r="D5794" s="1">
        <v>34.0</v>
      </c>
    </row>
    <row r="5795">
      <c r="A5795" s="1" t="s">
        <v>17204</v>
      </c>
      <c r="B5795" s="1" t="s">
        <v>17205</v>
      </c>
      <c r="C5795" s="1" t="s">
        <v>17206</v>
      </c>
      <c r="D5795" s="1">
        <v>396.0</v>
      </c>
    </row>
    <row r="5796">
      <c r="A5796" s="1" t="s">
        <v>17207</v>
      </c>
      <c r="B5796" s="1" t="s">
        <v>17208</v>
      </c>
      <c r="C5796" s="1" t="s">
        <v>17209</v>
      </c>
      <c r="D5796" s="1">
        <v>506.0</v>
      </c>
    </row>
    <row r="5797">
      <c r="A5797" s="1" t="s">
        <v>17210</v>
      </c>
      <c r="B5797" s="1" t="s">
        <v>17211</v>
      </c>
      <c r="C5797" s="1" t="s">
        <v>17212</v>
      </c>
      <c r="D5797" s="1">
        <v>470.0</v>
      </c>
    </row>
    <row r="5798">
      <c r="A5798" s="1" t="s">
        <v>17213</v>
      </c>
      <c r="B5798" s="1" t="s">
        <v>17214</v>
      </c>
      <c r="C5798" s="1" t="s">
        <v>17215</v>
      </c>
      <c r="D5798" s="1">
        <v>138.0</v>
      </c>
    </row>
    <row r="5799">
      <c r="A5799" s="1" t="s">
        <v>17216</v>
      </c>
      <c r="B5799" s="1" t="s">
        <v>17217</v>
      </c>
      <c r="C5799" s="1" t="s">
        <v>17218</v>
      </c>
      <c r="D5799" s="1">
        <v>2140.0</v>
      </c>
    </row>
    <row r="5800">
      <c r="A5800" s="1" t="s">
        <v>17219</v>
      </c>
      <c r="B5800" s="1" t="s">
        <v>17219</v>
      </c>
      <c r="C5800" s="1" t="s">
        <v>17220</v>
      </c>
      <c r="D5800" s="1">
        <v>111.0</v>
      </c>
    </row>
    <row r="5801">
      <c r="A5801" s="1" t="s">
        <v>17221</v>
      </c>
      <c r="B5801" s="1" t="s">
        <v>17222</v>
      </c>
      <c r="C5801" s="1" t="s">
        <v>17223</v>
      </c>
      <c r="D5801" s="1">
        <v>692.0</v>
      </c>
    </row>
    <row r="5802">
      <c r="A5802" s="1" t="s">
        <v>17224</v>
      </c>
      <c r="B5802" s="1" t="s">
        <v>17225</v>
      </c>
      <c r="C5802" s="1" t="s">
        <v>17226</v>
      </c>
      <c r="D5802" s="1">
        <v>1251.0</v>
      </c>
    </row>
    <row r="5803">
      <c r="A5803" s="1" t="s">
        <v>17227</v>
      </c>
      <c r="B5803" s="1" t="s">
        <v>17228</v>
      </c>
      <c r="C5803" s="1" t="s">
        <v>17229</v>
      </c>
      <c r="D5803" s="1">
        <v>352.0</v>
      </c>
    </row>
    <row r="5804">
      <c r="A5804" s="1" t="s">
        <v>17230</v>
      </c>
      <c r="B5804" s="1" t="s">
        <v>17231</v>
      </c>
      <c r="C5804" s="1" t="s">
        <v>17232</v>
      </c>
      <c r="D5804" s="1">
        <v>118.0</v>
      </c>
    </row>
    <row r="5805">
      <c r="A5805" s="1" t="s">
        <v>17233</v>
      </c>
      <c r="B5805" s="1" t="s">
        <v>17234</v>
      </c>
      <c r="C5805" s="1" t="s">
        <v>17235</v>
      </c>
      <c r="D5805" s="1">
        <v>398.0</v>
      </c>
    </row>
    <row r="5806">
      <c r="A5806" s="1" t="s">
        <v>17236</v>
      </c>
      <c r="B5806" s="1" t="s">
        <v>17237</v>
      </c>
      <c r="C5806" s="1" t="s">
        <v>17238</v>
      </c>
      <c r="D5806" s="1">
        <v>152.0</v>
      </c>
    </row>
    <row r="5807">
      <c r="A5807" s="1" t="s">
        <v>17239</v>
      </c>
      <c r="B5807" s="1" t="s">
        <v>17240</v>
      </c>
      <c r="C5807" s="1" t="s">
        <v>17241</v>
      </c>
      <c r="D5807" s="1">
        <v>230.0</v>
      </c>
    </row>
    <row r="5808">
      <c r="A5808" s="1" t="s">
        <v>17242</v>
      </c>
      <c r="B5808" s="1" t="s">
        <v>17243</v>
      </c>
      <c r="C5808" s="1" t="s">
        <v>17244</v>
      </c>
      <c r="D5808" s="1">
        <v>157.0</v>
      </c>
    </row>
    <row r="5809">
      <c r="A5809" s="1" t="s">
        <v>17245</v>
      </c>
      <c r="B5809" s="1" t="s">
        <v>17246</v>
      </c>
      <c r="C5809" s="1" t="s">
        <v>17247</v>
      </c>
      <c r="D5809" s="1">
        <v>34.0</v>
      </c>
    </row>
    <row r="5810">
      <c r="A5810" s="1" t="s">
        <v>17248</v>
      </c>
      <c r="B5810" s="1" t="s">
        <v>17249</v>
      </c>
      <c r="C5810" s="1" t="s">
        <v>17250</v>
      </c>
      <c r="D5810" s="1">
        <v>770.0</v>
      </c>
    </row>
    <row r="5811">
      <c r="A5811" s="1" t="s">
        <v>17251</v>
      </c>
      <c r="B5811" s="1" t="s">
        <v>17252</v>
      </c>
      <c r="C5811" s="1" t="s">
        <v>17253</v>
      </c>
      <c r="D5811" s="1">
        <v>93.0</v>
      </c>
    </row>
    <row r="5812">
      <c r="A5812" s="1" t="s">
        <v>17254</v>
      </c>
      <c r="B5812" s="1" t="s">
        <v>17255</v>
      </c>
      <c r="C5812" s="1" t="s">
        <v>17256</v>
      </c>
      <c r="D5812" s="1">
        <v>36.0</v>
      </c>
    </row>
    <row r="5813">
      <c r="A5813" s="1" t="s">
        <v>17257</v>
      </c>
      <c r="B5813" s="1" t="s">
        <v>17258</v>
      </c>
      <c r="C5813" s="1" t="s">
        <v>17259</v>
      </c>
      <c r="D5813" s="1">
        <v>52.0</v>
      </c>
    </row>
    <row r="5814">
      <c r="A5814" s="1" t="s">
        <v>17260</v>
      </c>
      <c r="B5814" s="1" t="s">
        <v>17261</v>
      </c>
      <c r="C5814" s="1" t="s">
        <v>17262</v>
      </c>
      <c r="D5814" s="1">
        <v>173.0</v>
      </c>
    </row>
    <row r="5815">
      <c r="A5815" s="1" t="s">
        <v>17263</v>
      </c>
      <c r="B5815" s="1" t="s">
        <v>17264</v>
      </c>
      <c r="C5815" s="1" t="s">
        <v>17265</v>
      </c>
      <c r="D5815" s="1">
        <v>149.0</v>
      </c>
    </row>
    <row r="5816">
      <c r="A5816" s="1" t="s">
        <v>17266</v>
      </c>
      <c r="B5816" s="1" t="s">
        <v>17267</v>
      </c>
      <c r="C5816" s="1" t="s">
        <v>17268</v>
      </c>
      <c r="D5816" s="1">
        <v>458.0</v>
      </c>
    </row>
    <row r="5817">
      <c r="A5817" s="1" t="s">
        <v>17269</v>
      </c>
      <c r="B5817" s="1" t="s">
        <v>17270</v>
      </c>
      <c r="C5817" s="1" t="s">
        <v>17271</v>
      </c>
      <c r="D5817" s="1">
        <v>135.0</v>
      </c>
    </row>
    <row r="5818">
      <c r="A5818" s="1" t="s">
        <v>17272</v>
      </c>
      <c r="B5818" s="1" t="s">
        <v>17273</v>
      </c>
      <c r="C5818" s="1" t="s">
        <v>17274</v>
      </c>
      <c r="D5818" s="1">
        <v>567.0</v>
      </c>
    </row>
    <row r="5819">
      <c r="A5819" s="1" t="s">
        <v>17275</v>
      </c>
      <c r="B5819" s="1" t="s">
        <v>17276</v>
      </c>
      <c r="C5819" s="1" t="s">
        <v>17277</v>
      </c>
      <c r="D5819" s="1">
        <v>2934.0</v>
      </c>
    </row>
    <row r="5820">
      <c r="A5820" s="1" t="s">
        <v>17278</v>
      </c>
      <c r="B5820" s="1" t="s">
        <v>17279</v>
      </c>
      <c r="C5820" s="1" t="s">
        <v>17280</v>
      </c>
      <c r="D5820" s="1">
        <v>155.0</v>
      </c>
    </row>
    <row r="5821">
      <c r="A5821" s="1" t="s">
        <v>17281</v>
      </c>
      <c r="B5821" s="1" t="s">
        <v>17282</v>
      </c>
      <c r="C5821" s="1" t="s">
        <v>17283</v>
      </c>
      <c r="D5821" s="1">
        <v>37.0</v>
      </c>
    </row>
    <row r="5822">
      <c r="A5822" s="1" t="s">
        <v>17284</v>
      </c>
      <c r="B5822" s="1" t="s">
        <v>17285</v>
      </c>
      <c r="C5822" s="1" t="s">
        <v>17286</v>
      </c>
      <c r="D5822" s="1">
        <v>184.0</v>
      </c>
    </row>
    <row r="5823">
      <c r="A5823" s="1" t="s">
        <v>3840</v>
      </c>
      <c r="B5823" s="1" t="s">
        <v>3841</v>
      </c>
      <c r="C5823" s="1" t="s">
        <v>17287</v>
      </c>
      <c r="D5823" s="1">
        <v>186.0</v>
      </c>
    </row>
    <row r="5824">
      <c r="A5824" s="1" t="s">
        <v>17288</v>
      </c>
      <c r="B5824" s="1" t="s">
        <v>17289</v>
      </c>
      <c r="C5824" s="1" t="s">
        <v>17290</v>
      </c>
      <c r="D5824" s="1">
        <v>599.0</v>
      </c>
    </row>
    <row r="5825">
      <c r="A5825" s="1" t="s">
        <v>17291</v>
      </c>
      <c r="B5825" s="1" t="s">
        <v>17292</v>
      </c>
      <c r="C5825" s="1" t="s">
        <v>17293</v>
      </c>
      <c r="D5825" s="1">
        <v>172.0</v>
      </c>
    </row>
    <row r="5826">
      <c r="A5826" s="1" t="s">
        <v>17294</v>
      </c>
      <c r="B5826" s="1" t="s">
        <v>17295</v>
      </c>
      <c r="C5826" s="1" t="s">
        <v>17296</v>
      </c>
      <c r="D5826" s="1">
        <v>44.0</v>
      </c>
    </row>
    <row r="5827">
      <c r="A5827" s="1" t="s">
        <v>17297</v>
      </c>
      <c r="B5827" s="1" t="s">
        <v>17298</v>
      </c>
      <c r="C5827" s="1" t="s">
        <v>17299</v>
      </c>
      <c r="D5827" s="1">
        <v>204.0</v>
      </c>
    </row>
    <row r="5828">
      <c r="A5828" s="1" t="s">
        <v>17300</v>
      </c>
      <c r="B5828" s="1" t="s">
        <v>17301</v>
      </c>
      <c r="C5828" s="1" t="s">
        <v>17302</v>
      </c>
      <c r="D5828" s="1">
        <v>185.0</v>
      </c>
    </row>
    <row r="5829">
      <c r="A5829" s="1" t="s">
        <v>17303</v>
      </c>
      <c r="B5829" s="1" t="s">
        <v>17304</v>
      </c>
      <c r="C5829" s="1" t="s">
        <v>17305</v>
      </c>
      <c r="D5829" s="1">
        <v>454.0</v>
      </c>
    </row>
    <row r="5830">
      <c r="A5830" s="1" t="s">
        <v>17306</v>
      </c>
      <c r="B5830" s="1" t="s">
        <v>17307</v>
      </c>
      <c r="C5830" s="1" t="s">
        <v>17308</v>
      </c>
      <c r="D5830" s="1">
        <v>127.0</v>
      </c>
    </row>
    <row r="5831">
      <c r="A5831" s="1" t="s">
        <v>17309</v>
      </c>
      <c r="B5831" s="1" t="s">
        <v>17310</v>
      </c>
      <c r="C5831" s="1" t="s">
        <v>17311</v>
      </c>
      <c r="D5831" s="1">
        <v>694.0</v>
      </c>
    </row>
    <row r="5832">
      <c r="A5832" s="1" t="s">
        <v>17312</v>
      </c>
      <c r="B5832" s="1" t="s">
        <v>17313</v>
      </c>
      <c r="C5832" s="1" t="s">
        <v>17314</v>
      </c>
      <c r="D5832" s="1">
        <v>101.0</v>
      </c>
    </row>
    <row r="5833">
      <c r="A5833" s="1" t="s">
        <v>17315</v>
      </c>
      <c r="B5833" s="1" t="s">
        <v>17316</v>
      </c>
      <c r="C5833" s="1" t="s">
        <v>17317</v>
      </c>
      <c r="D5833" s="1">
        <v>433.0</v>
      </c>
    </row>
    <row r="5834">
      <c r="A5834" s="1" t="s">
        <v>2269</v>
      </c>
      <c r="B5834" s="1" t="s">
        <v>2270</v>
      </c>
      <c r="C5834" s="1" t="s">
        <v>17318</v>
      </c>
      <c r="D5834" s="1">
        <v>395.0</v>
      </c>
    </row>
    <row r="5835">
      <c r="A5835" s="1" t="s">
        <v>17319</v>
      </c>
      <c r="B5835" s="1" t="s">
        <v>17320</v>
      </c>
      <c r="C5835" s="1" t="s">
        <v>17321</v>
      </c>
      <c r="D5835" s="1">
        <v>159.0</v>
      </c>
    </row>
    <row r="5836">
      <c r="A5836" s="1" t="s">
        <v>17322</v>
      </c>
      <c r="B5836" s="1" t="s">
        <v>17323</v>
      </c>
      <c r="C5836" s="1" t="s">
        <v>17324</v>
      </c>
      <c r="D5836" s="1">
        <v>447.0</v>
      </c>
    </row>
    <row r="5837">
      <c r="A5837" s="1" t="s">
        <v>17325</v>
      </c>
      <c r="B5837" s="1" t="s">
        <v>17326</v>
      </c>
      <c r="C5837" s="1" t="s">
        <v>17327</v>
      </c>
      <c r="D5837" s="1">
        <v>79.0</v>
      </c>
    </row>
    <row r="5838">
      <c r="A5838" s="1" t="s">
        <v>17328</v>
      </c>
      <c r="B5838" s="1" t="s">
        <v>17329</v>
      </c>
      <c r="C5838" s="1" t="s">
        <v>17330</v>
      </c>
      <c r="D5838" s="1">
        <v>249.0</v>
      </c>
    </row>
    <row r="5839">
      <c r="A5839" s="1" t="s">
        <v>17331</v>
      </c>
      <c r="B5839" s="1" t="s">
        <v>17332</v>
      </c>
      <c r="C5839" s="1" t="s">
        <v>17333</v>
      </c>
      <c r="D5839" s="1">
        <v>685.0</v>
      </c>
    </row>
    <row r="5840">
      <c r="A5840" s="1" t="s">
        <v>17334</v>
      </c>
      <c r="B5840" s="1" t="s">
        <v>17335</v>
      </c>
      <c r="C5840" s="1" t="s">
        <v>17336</v>
      </c>
      <c r="D5840" s="1">
        <v>411.0</v>
      </c>
    </row>
    <row r="5841">
      <c r="A5841" s="1" t="s">
        <v>17337</v>
      </c>
      <c r="B5841" s="1" t="s">
        <v>17338</v>
      </c>
      <c r="C5841" s="1" t="s">
        <v>17339</v>
      </c>
      <c r="D5841" s="1">
        <v>293.0</v>
      </c>
    </row>
    <row r="5842">
      <c r="A5842" s="1" t="s">
        <v>17340</v>
      </c>
      <c r="B5842" s="1" t="s">
        <v>17341</v>
      </c>
      <c r="C5842" s="1" t="s">
        <v>17342</v>
      </c>
      <c r="D5842" s="1">
        <v>3090.0</v>
      </c>
    </row>
    <row r="5843">
      <c r="A5843" s="1" t="s">
        <v>17343</v>
      </c>
      <c r="B5843" s="1" t="s">
        <v>17344</v>
      </c>
      <c r="C5843" s="1" t="s">
        <v>17345</v>
      </c>
      <c r="D5843" s="1">
        <v>1202.0</v>
      </c>
    </row>
    <row r="5844">
      <c r="A5844" s="1" t="s">
        <v>17346</v>
      </c>
      <c r="B5844" s="1" t="s">
        <v>17347</v>
      </c>
      <c r="C5844" s="1" t="s">
        <v>17348</v>
      </c>
      <c r="D5844" s="1">
        <v>132.0</v>
      </c>
    </row>
    <row r="5845">
      <c r="A5845" s="1" t="s">
        <v>17349</v>
      </c>
      <c r="B5845" s="1" t="s">
        <v>17350</v>
      </c>
      <c r="C5845" s="1" t="s">
        <v>17351</v>
      </c>
      <c r="D5845" s="1">
        <v>80.0</v>
      </c>
    </row>
    <row r="5846">
      <c r="A5846" s="1" t="s">
        <v>17352</v>
      </c>
      <c r="B5846" s="1" t="s">
        <v>17353</v>
      </c>
      <c r="C5846" s="1" t="s">
        <v>17354</v>
      </c>
      <c r="D5846" s="1">
        <v>384.0</v>
      </c>
    </row>
    <row r="5847">
      <c r="A5847" s="1" t="s">
        <v>17355</v>
      </c>
      <c r="B5847" s="1" t="s">
        <v>17356</v>
      </c>
      <c r="C5847" s="1" t="s">
        <v>17357</v>
      </c>
      <c r="D5847" s="1">
        <v>265.0</v>
      </c>
    </row>
    <row r="5848">
      <c r="A5848" s="1" t="s">
        <v>17358</v>
      </c>
      <c r="B5848" s="1" t="s">
        <v>17359</v>
      </c>
      <c r="C5848" s="1" t="s">
        <v>17360</v>
      </c>
      <c r="D5848" s="1">
        <v>176.0</v>
      </c>
    </row>
    <row r="5849">
      <c r="A5849" s="1" t="s">
        <v>17361</v>
      </c>
      <c r="B5849" s="1" t="s">
        <v>17362</v>
      </c>
      <c r="C5849" s="1" t="s">
        <v>17363</v>
      </c>
      <c r="D5849" s="1">
        <v>286.0</v>
      </c>
    </row>
    <row r="5850">
      <c r="A5850" s="1" t="s">
        <v>17364</v>
      </c>
      <c r="B5850" s="1" t="s">
        <v>17365</v>
      </c>
      <c r="C5850" s="1" t="s">
        <v>17366</v>
      </c>
      <c r="D5850" s="1">
        <v>99.0</v>
      </c>
    </row>
    <row r="5851">
      <c r="A5851" s="1" t="s">
        <v>17367</v>
      </c>
      <c r="B5851" s="1" t="s">
        <v>17368</v>
      </c>
      <c r="C5851" s="1" t="s">
        <v>17369</v>
      </c>
      <c r="D5851" s="1">
        <v>3770.0</v>
      </c>
    </row>
    <row r="5852">
      <c r="A5852" s="1" t="s">
        <v>17370</v>
      </c>
      <c r="B5852" s="1" t="s">
        <v>17371</v>
      </c>
      <c r="C5852" s="1" t="s">
        <v>17372</v>
      </c>
      <c r="D5852" s="1">
        <v>722.0</v>
      </c>
    </row>
    <row r="5853">
      <c r="A5853" s="1" t="s">
        <v>17373</v>
      </c>
      <c r="B5853" s="1" t="s">
        <v>17374</v>
      </c>
      <c r="C5853" s="1" t="s">
        <v>17375</v>
      </c>
      <c r="D5853" s="1">
        <v>950.0</v>
      </c>
    </row>
    <row r="5854">
      <c r="A5854" s="1" t="s">
        <v>17376</v>
      </c>
      <c r="B5854" s="1" t="s">
        <v>17377</v>
      </c>
      <c r="C5854" s="1" t="s">
        <v>17378</v>
      </c>
      <c r="D5854" s="1">
        <v>115.0</v>
      </c>
    </row>
    <row r="5855">
      <c r="A5855" s="1" t="s">
        <v>17379</v>
      </c>
      <c r="B5855" s="1" t="s">
        <v>17380</v>
      </c>
      <c r="C5855" s="1" t="s">
        <v>17381</v>
      </c>
      <c r="D5855" s="1">
        <v>42.0</v>
      </c>
    </row>
    <row r="5856">
      <c r="A5856" s="1" t="s">
        <v>17382</v>
      </c>
      <c r="B5856" s="1" t="s">
        <v>17383</v>
      </c>
      <c r="C5856" s="1" t="s">
        <v>17384</v>
      </c>
      <c r="D5856" s="1">
        <v>184.0</v>
      </c>
    </row>
    <row r="5857">
      <c r="A5857" s="1" t="s">
        <v>17385</v>
      </c>
      <c r="B5857" s="1" t="s">
        <v>17386</v>
      </c>
      <c r="C5857" s="1" t="s">
        <v>17387</v>
      </c>
      <c r="D5857" s="1">
        <v>301.0</v>
      </c>
    </row>
    <row r="5858">
      <c r="A5858" s="1" t="s">
        <v>17388</v>
      </c>
      <c r="B5858" s="1" t="s">
        <v>17389</v>
      </c>
      <c r="C5858" s="1" t="s">
        <v>17390</v>
      </c>
      <c r="D5858" s="1">
        <v>3782.0</v>
      </c>
    </row>
    <row r="5859">
      <c r="A5859" s="1" t="s">
        <v>17391</v>
      </c>
      <c r="B5859" s="1" t="s">
        <v>17392</v>
      </c>
      <c r="C5859" s="1" t="s">
        <v>17393</v>
      </c>
      <c r="D5859" s="1">
        <v>39.0</v>
      </c>
    </row>
    <row r="5860">
      <c r="A5860" s="1" t="s">
        <v>17394</v>
      </c>
      <c r="B5860" s="1" t="s">
        <v>17395</v>
      </c>
      <c r="C5860" s="1" t="s">
        <v>17396</v>
      </c>
      <c r="D5860" s="1">
        <v>5026.0</v>
      </c>
    </row>
    <row r="5861">
      <c r="A5861" s="1" t="s">
        <v>17397</v>
      </c>
      <c r="B5861" s="1" t="s">
        <v>17398</v>
      </c>
      <c r="C5861" s="1" t="s">
        <v>17399</v>
      </c>
      <c r="D5861" s="1">
        <v>123.0</v>
      </c>
    </row>
    <row r="5862">
      <c r="A5862" s="1" t="s">
        <v>17400</v>
      </c>
      <c r="B5862" s="1" t="s">
        <v>17400</v>
      </c>
      <c r="C5862" s="1" t="s">
        <v>17401</v>
      </c>
      <c r="D5862" s="1">
        <v>83.0</v>
      </c>
    </row>
    <row r="5863">
      <c r="A5863" s="1" t="s">
        <v>17402</v>
      </c>
      <c r="B5863" s="1" t="s">
        <v>17403</v>
      </c>
      <c r="C5863" s="1" t="s">
        <v>17404</v>
      </c>
      <c r="D5863" s="1">
        <v>345.0</v>
      </c>
    </row>
    <row r="5864">
      <c r="A5864" s="1" t="s">
        <v>17405</v>
      </c>
      <c r="B5864" s="1" t="s">
        <v>17406</v>
      </c>
      <c r="C5864" s="1" t="s">
        <v>17407</v>
      </c>
      <c r="D5864" s="1">
        <v>75.0</v>
      </c>
    </row>
    <row r="5865">
      <c r="A5865" s="1" t="s">
        <v>17408</v>
      </c>
      <c r="B5865" s="1" t="s">
        <v>17409</v>
      </c>
      <c r="C5865" s="1" t="s">
        <v>17410</v>
      </c>
      <c r="D5865" s="1">
        <v>8.0</v>
      </c>
    </row>
    <row r="5866">
      <c r="A5866" s="1" t="s">
        <v>17411</v>
      </c>
      <c r="B5866" s="1" t="s">
        <v>17412</v>
      </c>
      <c r="C5866" s="1" t="s">
        <v>17413</v>
      </c>
      <c r="D5866" s="1">
        <v>888.0</v>
      </c>
    </row>
    <row r="5867">
      <c r="A5867" s="1" t="s">
        <v>17414</v>
      </c>
      <c r="B5867" s="1" t="s">
        <v>17415</v>
      </c>
      <c r="C5867" s="1" t="s">
        <v>17416</v>
      </c>
      <c r="D5867" s="1">
        <v>109.0</v>
      </c>
    </row>
    <row r="5868">
      <c r="A5868" s="1" t="s">
        <v>17417</v>
      </c>
      <c r="B5868" s="1" t="s">
        <v>17418</v>
      </c>
      <c r="C5868" s="1" t="s">
        <v>17419</v>
      </c>
      <c r="D5868" s="1">
        <v>114.0</v>
      </c>
    </row>
    <row r="5869">
      <c r="A5869" s="1" t="s">
        <v>17420</v>
      </c>
      <c r="B5869" s="1" t="s">
        <v>17421</v>
      </c>
      <c r="C5869" s="1" t="s">
        <v>17422</v>
      </c>
      <c r="D5869" s="1">
        <v>1886.0</v>
      </c>
    </row>
    <row r="5870">
      <c r="A5870" s="1" t="s">
        <v>17423</v>
      </c>
      <c r="B5870" s="1" t="s">
        <v>17424</v>
      </c>
      <c r="C5870" s="1" t="s">
        <v>17425</v>
      </c>
      <c r="D5870" s="1">
        <v>439.0</v>
      </c>
    </row>
    <row r="5871">
      <c r="A5871" s="1" t="s">
        <v>17426</v>
      </c>
      <c r="B5871" s="1" t="s">
        <v>17427</v>
      </c>
      <c r="C5871" s="1" t="s">
        <v>17428</v>
      </c>
      <c r="D5871" s="1">
        <v>710.0</v>
      </c>
    </row>
    <row r="5872">
      <c r="A5872" s="1" t="s">
        <v>17429</v>
      </c>
      <c r="B5872" s="1" t="s">
        <v>17430</v>
      </c>
      <c r="C5872" s="1" t="s">
        <v>17431</v>
      </c>
      <c r="D5872" s="1">
        <v>71.0</v>
      </c>
    </row>
    <row r="5873">
      <c r="A5873" s="1" t="s">
        <v>17432</v>
      </c>
      <c r="B5873" s="1" t="s">
        <v>17433</v>
      </c>
      <c r="C5873" s="1" t="s">
        <v>17434</v>
      </c>
      <c r="D5873" s="1">
        <v>168.0</v>
      </c>
    </row>
    <row r="5874">
      <c r="A5874" s="1" t="s">
        <v>17435</v>
      </c>
      <c r="B5874" s="1" t="s">
        <v>17436</v>
      </c>
      <c r="C5874" s="1" t="s">
        <v>17437</v>
      </c>
      <c r="D5874" s="1">
        <v>1643.0</v>
      </c>
    </row>
    <row r="5875">
      <c r="A5875" s="1" t="s">
        <v>17438</v>
      </c>
      <c r="B5875" s="1" t="s">
        <v>17439</v>
      </c>
      <c r="C5875" s="1" t="s">
        <v>17440</v>
      </c>
      <c r="D5875" s="1">
        <v>34.0</v>
      </c>
    </row>
    <row r="5876">
      <c r="A5876" s="1" t="s">
        <v>17441</v>
      </c>
      <c r="B5876" s="1" t="s">
        <v>17442</v>
      </c>
      <c r="C5876" s="1" t="s">
        <v>17443</v>
      </c>
      <c r="D5876" s="1">
        <v>138.0</v>
      </c>
    </row>
    <row r="5877">
      <c r="A5877" s="1" t="s">
        <v>17444</v>
      </c>
      <c r="B5877" s="1" t="s">
        <v>17445</v>
      </c>
      <c r="C5877" s="1" t="s">
        <v>17446</v>
      </c>
      <c r="D5877" s="1">
        <v>469.0</v>
      </c>
    </row>
    <row r="5878">
      <c r="A5878" s="1" t="s">
        <v>17447</v>
      </c>
      <c r="B5878" s="1" t="s">
        <v>17448</v>
      </c>
      <c r="C5878" s="1" t="s">
        <v>17449</v>
      </c>
      <c r="D5878" s="1">
        <v>52.0</v>
      </c>
    </row>
    <row r="5879">
      <c r="A5879" s="1" t="s">
        <v>17450</v>
      </c>
      <c r="B5879" s="1" t="s">
        <v>17451</v>
      </c>
      <c r="C5879" s="1" t="s">
        <v>17452</v>
      </c>
      <c r="D5879" s="1">
        <v>19447.0</v>
      </c>
    </row>
    <row r="5880">
      <c r="A5880" s="1" t="s">
        <v>17453</v>
      </c>
      <c r="B5880" s="1" t="s">
        <v>17454</v>
      </c>
      <c r="C5880" s="1" t="s">
        <v>17455</v>
      </c>
      <c r="D5880" s="1">
        <v>4348.0</v>
      </c>
    </row>
    <row r="5881">
      <c r="A5881" s="1" t="s">
        <v>17456</v>
      </c>
      <c r="B5881" s="1" t="s">
        <v>17457</v>
      </c>
      <c r="C5881" s="1" t="s">
        <v>17458</v>
      </c>
      <c r="D5881" s="1">
        <v>527.0</v>
      </c>
    </row>
    <row r="5882">
      <c r="A5882" s="1" t="s">
        <v>17459</v>
      </c>
      <c r="B5882" s="1" t="s">
        <v>17460</v>
      </c>
      <c r="C5882" s="1" t="s">
        <v>17461</v>
      </c>
      <c r="D5882" s="1">
        <v>399.0</v>
      </c>
    </row>
    <row r="5883">
      <c r="A5883" s="1" t="s">
        <v>17462</v>
      </c>
      <c r="B5883" s="1" t="s">
        <v>17463</v>
      </c>
      <c r="C5883" s="1" t="s">
        <v>17464</v>
      </c>
      <c r="D5883" s="1">
        <v>1081.0</v>
      </c>
    </row>
    <row r="5884">
      <c r="A5884" s="1" t="s">
        <v>17465</v>
      </c>
      <c r="B5884" s="1" t="s">
        <v>17466</v>
      </c>
      <c r="C5884" s="1" t="s">
        <v>17467</v>
      </c>
      <c r="D5884" s="1">
        <v>147.0</v>
      </c>
    </row>
    <row r="5885">
      <c r="A5885" s="1" t="s">
        <v>17468</v>
      </c>
      <c r="B5885" s="1" t="s">
        <v>17469</v>
      </c>
      <c r="C5885" s="1" t="s">
        <v>17470</v>
      </c>
      <c r="D5885" s="1">
        <v>4268.0</v>
      </c>
    </row>
    <row r="5886">
      <c r="A5886" s="1" t="s">
        <v>17471</v>
      </c>
      <c r="B5886" s="1" t="s">
        <v>17472</v>
      </c>
      <c r="C5886" s="1" t="s">
        <v>17473</v>
      </c>
      <c r="D5886" s="1">
        <v>32.0</v>
      </c>
    </row>
    <row r="5887">
      <c r="A5887" s="1" t="s">
        <v>17474</v>
      </c>
      <c r="B5887" s="1" t="s">
        <v>17475</v>
      </c>
      <c r="C5887" s="1" t="s">
        <v>17476</v>
      </c>
      <c r="D5887" s="1">
        <v>1167.0</v>
      </c>
    </row>
    <row r="5888">
      <c r="A5888" s="1" t="s">
        <v>17477</v>
      </c>
      <c r="B5888" s="1" t="s">
        <v>17478</v>
      </c>
      <c r="C5888" s="1" t="s">
        <v>17479</v>
      </c>
      <c r="D5888" s="1">
        <v>751.0</v>
      </c>
    </row>
    <row r="5889">
      <c r="A5889" s="1" t="s">
        <v>17480</v>
      </c>
      <c r="B5889" s="1" t="s">
        <v>17481</v>
      </c>
      <c r="C5889" s="1" t="s">
        <v>17482</v>
      </c>
      <c r="D5889" s="1">
        <v>1122.0</v>
      </c>
    </row>
    <row r="5890">
      <c r="A5890" s="1" t="s">
        <v>17483</v>
      </c>
      <c r="B5890" s="1" t="s">
        <v>17484</v>
      </c>
      <c r="C5890" s="1" t="s">
        <v>17485</v>
      </c>
      <c r="D5890" s="1">
        <v>272.0</v>
      </c>
    </row>
    <row r="5891">
      <c r="A5891" s="1" t="s">
        <v>17486</v>
      </c>
      <c r="B5891" s="1" t="s">
        <v>17487</v>
      </c>
      <c r="C5891" s="1" t="s">
        <v>17488</v>
      </c>
      <c r="D5891" s="1">
        <v>45.0</v>
      </c>
    </row>
    <row r="5892">
      <c r="A5892" s="1" t="s">
        <v>17489</v>
      </c>
      <c r="B5892" s="1" t="s">
        <v>17490</v>
      </c>
      <c r="C5892" s="1" t="s">
        <v>17491</v>
      </c>
      <c r="D5892" s="1">
        <v>345.0</v>
      </c>
    </row>
    <row r="5893">
      <c r="A5893" s="1" t="s">
        <v>17492</v>
      </c>
      <c r="B5893" s="1" t="s">
        <v>17493</v>
      </c>
      <c r="C5893" s="1" t="s">
        <v>17494</v>
      </c>
      <c r="D5893" s="1">
        <v>43.0</v>
      </c>
    </row>
    <row r="5894">
      <c r="A5894" s="1" t="s">
        <v>17495</v>
      </c>
      <c r="B5894" s="1" t="s">
        <v>17496</v>
      </c>
      <c r="C5894" s="1" t="s">
        <v>17497</v>
      </c>
      <c r="D5894" s="1">
        <v>149.0</v>
      </c>
    </row>
    <row r="5895">
      <c r="A5895" s="1" t="s">
        <v>17498</v>
      </c>
      <c r="B5895" s="1" t="s">
        <v>17499</v>
      </c>
      <c r="C5895" s="1" t="s">
        <v>17500</v>
      </c>
      <c r="D5895" s="1">
        <v>108.0</v>
      </c>
    </row>
    <row r="5896">
      <c r="A5896" s="1" t="s">
        <v>17501</v>
      </c>
      <c r="B5896" s="1" t="s">
        <v>17502</v>
      </c>
      <c r="C5896" s="1" t="s">
        <v>17503</v>
      </c>
      <c r="D5896" s="1">
        <v>801.0</v>
      </c>
    </row>
    <row r="5897">
      <c r="A5897" s="1" t="s">
        <v>17504</v>
      </c>
      <c r="B5897" s="1" t="s">
        <v>17505</v>
      </c>
      <c r="C5897" s="1" t="s">
        <v>17506</v>
      </c>
      <c r="D5897" s="1">
        <v>295.0</v>
      </c>
    </row>
    <row r="5898">
      <c r="A5898" s="1" t="s">
        <v>17507</v>
      </c>
      <c r="B5898" s="1" t="s">
        <v>17508</v>
      </c>
      <c r="C5898" s="1" t="s">
        <v>17509</v>
      </c>
      <c r="D5898" s="1">
        <v>35.0</v>
      </c>
    </row>
    <row r="5899">
      <c r="A5899" s="1" t="s">
        <v>17510</v>
      </c>
      <c r="B5899" s="1" t="s">
        <v>17511</v>
      </c>
      <c r="C5899" s="1" t="s">
        <v>17512</v>
      </c>
      <c r="D5899" s="1">
        <v>248.0</v>
      </c>
    </row>
    <row r="5900">
      <c r="A5900" s="1" t="s">
        <v>17513</v>
      </c>
      <c r="B5900" s="1" t="s">
        <v>17514</v>
      </c>
      <c r="C5900" s="1" t="s">
        <v>17515</v>
      </c>
      <c r="D5900" s="1">
        <v>286.0</v>
      </c>
    </row>
    <row r="5901">
      <c r="A5901" s="1" t="s">
        <v>17516</v>
      </c>
      <c r="B5901" s="1" t="s">
        <v>17517</v>
      </c>
      <c r="C5901" s="1" t="s">
        <v>17518</v>
      </c>
      <c r="D5901" s="1">
        <v>308.0</v>
      </c>
    </row>
    <row r="5902">
      <c r="A5902" s="1" t="s">
        <v>17519</v>
      </c>
      <c r="B5902" s="1" t="s">
        <v>17520</v>
      </c>
      <c r="C5902" s="1" t="s">
        <v>17521</v>
      </c>
      <c r="D5902" s="1">
        <v>317.0</v>
      </c>
    </row>
    <row r="5903">
      <c r="A5903" s="1" t="s">
        <v>17522</v>
      </c>
      <c r="B5903" s="1" t="s">
        <v>17523</v>
      </c>
      <c r="C5903" s="1" t="s">
        <v>17524</v>
      </c>
      <c r="D5903" s="1">
        <v>126.0</v>
      </c>
    </row>
    <row r="5904">
      <c r="A5904" s="1" t="s">
        <v>17525</v>
      </c>
      <c r="B5904" s="1" t="s">
        <v>17526</v>
      </c>
      <c r="C5904" s="1" t="s">
        <v>17527</v>
      </c>
      <c r="D5904" s="1">
        <v>56.0</v>
      </c>
    </row>
    <row r="5905">
      <c r="A5905" s="1" t="s">
        <v>17528</v>
      </c>
      <c r="B5905" s="1" t="s">
        <v>17529</v>
      </c>
      <c r="C5905" s="1" t="s">
        <v>17530</v>
      </c>
      <c r="D5905" s="1">
        <v>1418.0</v>
      </c>
    </row>
    <row r="5906">
      <c r="A5906" s="1" t="s">
        <v>17531</v>
      </c>
      <c r="B5906" s="1" t="s">
        <v>17532</v>
      </c>
      <c r="C5906" s="1" t="s">
        <v>17533</v>
      </c>
      <c r="D5906" s="1">
        <v>49.0</v>
      </c>
    </row>
    <row r="5907">
      <c r="A5907" s="1" t="s">
        <v>17534</v>
      </c>
      <c r="B5907" s="1" t="s">
        <v>17535</v>
      </c>
      <c r="C5907" s="1" t="s">
        <v>17536</v>
      </c>
      <c r="D5907" s="1">
        <v>221.0</v>
      </c>
    </row>
    <row r="5908">
      <c r="A5908" s="1" t="s">
        <v>17537</v>
      </c>
      <c r="B5908" s="1" t="s">
        <v>17538</v>
      </c>
      <c r="C5908" s="1" t="s">
        <v>17539</v>
      </c>
      <c r="D5908" s="1">
        <v>353.0</v>
      </c>
    </row>
    <row r="5909">
      <c r="A5909" s="1" t="s">
        <v>17540</v>
      </c>
      <c r="B5909" s="1" t="s">
        <v>17541</v>
      </c>
      <c r="C5909" s="1" t="s">
        <v>17542</v>
      </c>
      <c r="D5909" s="1">
        <v>359.0</v>
      </c>
    </row>
    <row r="5910">
      <c r="A5910" s="1" t="s">
        <v>17543</v>
      </c>
      <c r="B5910" s="1" t="s">
        <v>17544</v>
      </c>
      <c r="C5910" s="1" t="s">
        <v>17545</v>
      </c>
      <c r="D5910" s="1">
        <v>2380.0</v>
      </c>
    </row>
    <row r="5911">
      <c r="A5911" s="1" t="s">
        <v>17546</v>
      </c>
      <c r="B5911" s="1" t="s">
        <v>17547</v>
      </c>
      <c r="C5911" s="1" t="s">
        <v>17548</v>
      </c>
      <c r="D5911" s="1">
        <v>345.0</v>
      </c>
    </row>
    <row r="5912">
      <c r="A5912" s="1" t="s">
        <v>17549</v>
      </c>
      <c r="B5912" s="1" t="s">
        <v>17550</v>
      </c>
      <c r="C5912" s="1" t="s">
        <v>17551</v>
      </c>
      <c r="D5912" s="1">
        <v>384.0</v>
      </c>
    </row>
    <row r="5913">
      <c r="A5913" s="1" t="s">
        <v>17552</v>
      </c>
      <c r="B5913" s="1" t="s">
        <v>17553</v>
      </c>
      <c r="C5913" s="1" t="s">
        <v>17554</v>
      </c>
      <c r="D5913" s="1">
        <v>227.0</v>
      </c>
    </row>
    <row r="5914">
      <c r="A5914" s="1" t="s">
        <v>17555</v>
      </c>
      <c r="B5914" s="1" t="s">
        <v>17556</v>
      </c>
      <c r="C5914" s="1" t="s">
        <v>17557</v>
      </c>
      <c r="D5914" s="1">
        <v>345.0</v>
      </c>
    </row>
    <row r="5915">
      <c r="A5915" s="1" t="s">
        <v>17558</v>
      </c>
      <c r="B5915" s="1" t="s">
        <v>17559</v>
      </c>
      <c r="C5915" s="1" t="s">
        <v>17560</v>
      </c>
      <c r="D5915" s="1">
        <v>337.0</v>
      </c>
    </row>
    <row r="5916">
      <c r="A5916" s="1" t="s">
        <v>17561</v>
      </c>
      <c r="B5916" s="1" t="s">
        <v>17562</v>
      </c>
      <c r="C5916" s="1" t="s">
        <v>17563</v>
      </c>
      <c r="D5916" s="1">
        <v>607.0</v>
      </c>
    </row>
    <row r="5917">
      <c r="A5917" s="1" t="s">
        <v>17564</v>
      </c>
      <c r="B5917" s="1" t="s">
        <v>17565</v>
      </c>
      <c r="C5917" s="1" t="s">
        <v>17566</v>
      </c>
      <c r="D5917" s="1">
        <v>124.0</v>
      </c>
    </row>
    <row r="5918">
      <c r="A5918" s="1" t="s">
        <v>17567</v>
      </c>
      <c r="B5918" s="1" t="s">
        <v>17568</v>
      </c>
      <c r="C5918" s="1" t="s">
        <v>17569</v>
      </c>
      <c r="D5918" s="1">
        <v>124.0</v>
      </c>
    </row>
    <row r="5919">
      <c r="A5919" s="1" t="s">
        <v>17570</v>
      </c>
      <c r="B5919" s="1" t="s">
        <v>17571</v>
      </c>
      <c r="C5919" s="1" t="s">
        <v>17572</v>
      </c>
      <c r="D5919" s="1">
        <v>84.0</v>
      </c>
    </row>
    <row r="5920">
      <c r="A5920" s="1" t="s">
        <v>17573</v>
      </c>
      <c r="B5920" s="1" t="s">
        <v>17574</v>
      </c>
      <c r="C5920" s="1" t="s">
        <v>17575</v>
      </c>
      <c r="D5920" s="1">
        <v>2090.0</v>
      </c>
    </row>
    <row r="5921">
      <c r="A5921" s="1" t="s">
        <v>17576</v>
      </c>
      <c r="B5921" s="1" t="s">
        <v>17577</v>
      </c>
      <c r="C5921" s="1" t="s">
        <v>17578</v>
      </c>
      <c r="D5921" s="1">
        <v>3113.0</v>
      </c>
    </row>
    <row r="5922">
      <c r="A5922" s="1" t="s">
        <v>17579</v>
      </c>
      <c r="B5922" s="1" t="s">
        <v>17580</v>
      </c>
      <c r="C5922" s="1" t="s">
        <v>17581</v>
      </c>
      <c r="D5922" s="1">
        <v>1099.0</v>
      </c>
    </row>
    <row r="5923">
      <c r="A5923" s="1" t="s">
        <v>17582</v>
      </c>
      <c r="B5923" s="1" t="s">
        <v>17582</v>
      </c>
      <c r="C5923" s="1" t="s">
        <v>17583</v>
      </c>
      <c r="D5923" s="1">
        <v>13035.0</v>
      </c>
    </row>
    <row r="5924">
      <c r="A5924" s="1" t="s">
        <v>17584</v>
      </c>
      <c r="B5924" s="1" t="s">
        <v>17585</v>
      </c>
      <c r="C5924" s="1" t="s">
        <v>17586</v>
      </c>
      <c r="D5924" s="1">
        <v>1593.0</v>
      </c>
    </row>
    <row r="5925">
      <c r="A5925" s="1" t="s">
        <v>17587</v>
      </c>
      <c r="B5925" s="1" t="s">
        <v>17588</v>
      </c>
      <c r="C5925" s="1" t="s">
        <v>17589</v>
      </c>
      <c r="D5925" s="1">
        <v>157.0</v>
      </c>
    </row>
    <row r="5926">
      <c r="A5926" s="1" t="s">
        <v>17590</v>
      </c>
      <c r="B5926" s="1" t="s">
        <v>17591</v>
      </c>
      <c r="C5926" s="1" t="s">
        <v>17592</v>
      </c>
      <c r="D5926" s="1">
        <v>85.0</v>
      </c>
    </row>
    <row r="5927">
      <c r="A5927" s="1" t="s">
        <v>17593</v>
      </c>
      <c r="B5927" s="1" t="s">
        <v>17594</v>
      </c>
      <c r="C5927" s="1" t="s">
        <v>17595</v>
      </c>
      <c r="D5927" s="1">
        <v>406.0</v>
      </c>
    </row>
    <row r="5928">
      <c r="A5928" s="1" t="s">
        <v>17596</v>
      </c>
      <c r="B5928" s="1" t="s">
        <v>17597</v>
      </c>
      <c r="C5928" s="1" t="s">
        <v>17598</v>
      </c>
      <c r="D5928" s="1">
        <v>349.0</v>
      </c>
    </row>
    <row r="5929">
      <c r="A5929" s="1" t="s">
        <v>17599</v>
      </c>
      <c r="B5929" s="1" t="s">
        <v>17600</v>
      </c>
      <c r="C5929" s="1" t="s">
        <v>17601</v>
      </c>
      <c r="D5929" s="1">
        <v>739.0</v>
      </c>
    </row>
    <row r="5930">
      <c r="A5930" s="1" t="s">
        <v>17602</v>
      </c>
      <c r="B5930" s="1" t="s">
        <v>17603</v>
      </c>
      <c r="C5930" s="1" t="s">
        <v>17604</v>
      </c>
      <c r="D5930" s="1">
        <v>440.0</v>
      </c>
    </row>
    <row r="5931">
      <c r="A5931" s="1" t="s">
        <v>17605</v>
      </c>
      <c r="B5931" s="1" t="s">
        <v>17606</v>
      </c>
      <c r="C5931" s="1" t="s">
        <v>17607</v>
      </c>
      <c r="D5931" s="1">
        <v>115.0</v>
      </c>
    </row>
    <row r="5932">
      <c r="A5932" s="1" t="s">
        <v>17608</v>
      </c>
      <c r="B5932" s="1" t="s">
        <v>17609</v>
      </c>
      <c r="C5932" s="1" t="s">
        <v>17610</v>
      </c>
      <c r="D5932" s="1">
        <v>1197.0</v>
      </c>
    </row>
    <row r="5933">
      <c r="A5933" s="1" t="s">
        <v>17611</v>
      </c>
      <c r="B5933" s="1" t="s">
        <v>17612</v>
      </c>
      <c r="C5933" s="1" t="s">
        <v>17613</v>
      </c>
      <c r="D5933" s="1">
        <v>160.0</v>
      </c>
    </row>
    <row r="5934">
      <c r="A5934" s="1" t="s">
        <v>17614</v>
      </c>
      <c r="B5934" s="1" t="s">
        <v>17615</v>
      </c>
      <c r="C5934" s="1" t="s">
        <v>17616</v>
      </c>
      <c r="D5934" s="1">
        <v>149.0</v>
      </c>
    </row>
    <row r="5935">
      <c r="A5935" s="1" t="s">
        <v>17617</v>
      </c>
      <c r="B5935" s="1" t="s">
        <v>17618</v>
      </c>
      <c r="C5935" s="1" t="s">
        <v>17619</v>
      </c>
      <c r="D5935" s="1">
        <v>577.0</v>
      </c>
    </row>
    <row r="5936">
      <c r="A5936" s="1" t="s">
        <v>17620</v>
      </c>
      <c r="B5936" s="1" t="s">
        <v>17621</v>
      </c>
      <c r="C5936" s="1" t="s">
        <v>17622</v>
      </c>
      <c r="D5936" s="1">
        <v>47.0</v>
      </c>
    </row>
    <row r="5937">
      <c r="A5937" s="1" t="s">
        <v>17623</v>
      </c>
      <c r="B5937" s="1" t="s">
        <v>17624</v>
      </c>
      <c r="C5937" s="1" t="s">
        <v>17625</v>
      </c>
      <c r="D5937" s="1">
        <v>4463.0</v>
      </c>
    </row>
    <row r="5938">
      <c r="A5938" s="1" t="s">
        <v>17626</v>
      </c>
      <c r="B5938" s="1" t="s">
        <v>17627</v>
      </c>
      <c r="C5938" s="1" t="s">
        <v>17628</v>
      </c>
      <c r="D5938" s="1">
        <v>67.0</v>
      </c>
    </row>
    <row r="5939">
      <c r="A5939" s="1" t="s">
        <v>17629</v>
      </c>
      <c r="B5939" s="1" t="s">
        <v>17630</v>
      </c>
      <c r="C5939" s="1" t="s">
        <v>17631</v>
      </c>
      <c r="D5939" s="1">
        <v>179.0</v>
      </c>
    </row>
    <row r="5940">
      <c r="A5940" s="1" t="s">
        <v>17632</v>
      </c>
      <c r="B5940" s="1" t="s">
        <v>17633</v>
      </c>
      <c r="C5940" s="1" t="s">
        <v>17634</v>
      </c>
      <c r="D5940" s="1">
        <v>1359.0</v>
      </c>
    </row>
    <row r="5941">
      <c r="A5941" s="1" t="s">
        <v>17635</v>
      </c>
      <c r="B5941" s="1" t="s">
        <v>17636</v>
      </c>
      <c r="C5941" s="1" t="s">
        <v>17637</v>
      </c>
      <c r="D5941" s="1">
        <v>126.0</v>
      </c>
    </row>
    <row r="5942">
      <c r="A5942" s="1" t="s">
        <v>17638</v>
      </c>
      <c r="B5942" s="1" t="s">
        <v>17639</v>
      </c>
      <c r="C5942" s="1" t="s">
        <v>17640</v>
      </c>
      <c r="D5942" s="1">
        <v>398.0</v>
      </c>
    </row>
    <row r="5943">
      <c r="A5943" s="1" t="s">
        <v>17641</v>
      </c>
      <c r="B5943" s="1" t="s">
        <v>17642</v>
      </c>
      <c r="C5943" s="1" t="s">
        <v>17643</v>
      </c>
      <c r="D5943" s="1">
        <v>899.0</v>
      </c>
    </row>
    <row r="5944">
      <c r="A5944" s="1" t="s">
        <v>17644</v>
      </c>
      <c r="B5944" s="1" t="s">
        <v>17645</v>
      </c>
      <c r="C5944" s="1" t="s">
        <v>17646</v>
      </c>
      <c r="D5944" s="1">
        <v>290.0</v>
      </c>
    </row>
    <row r="5945">
      <c r="A5945" s="1" t="s">
        <v>17647</v>
      </c>
      <c r="B5945" s="1" t="s">
        <v>17648</v>
      </c>
      <c r="C5945" s="1" t="s">
        <v>17649</v>
      </c>
      <c r="D5945" s="1">
        <v>9.0</v>
      </c>
    </row>
    <row r="5946">
      <c r="A5946" s="1" t="s">
        <v>17650</v>
      </c>
      <c r="B5946" s="1" t="s">
        <v>17651</v>
      </c>
      <c r="C5946" s="1" t="s">
        <v>17652</v>
      </c>
      <c r="D5946" s="1">
        <v>242.0</v>
      </c>
    </row>
    <row r="5947">
      <c r="A5947" s="1" t="s">
        <v>17653</v>
      </c>
      <c r="B5947" s="1" t="s">
        <v>17654</v>
      </c>
      <c r="C5947" s="1" t="s">
        <v>17655</v>
      </c>
      <c r="D5947" s="1">
        <v>697.0</v>
      </c>
    </row>
    <row r="5948">
      <c r="A5948" s="1" t="s">
        <v>8773</v>
      </c>
      <c r="B5948" s="1" t="s">
        <v>8774</v>
      </c>
      <c r="C5948" s="1" t="s">
        <v>17656</v>
      </c>
      <c r="D5948" s="1">
        <v>1182.0</v>
      </c>
    </row>
    <row r="5949">
      <c r="A5949" s="1" t="s">
        <v>17657</v>
      </c>
      <c r="B5949" s="1" t="s">
        <v>17658</v>
      </c>
      <c r="C5949" s="1" t="s">
        <v>17659</v>
      </c>
      <c r="D5949" s="1">
        <v>27.0</v>
      </c>
    </row>
    <row r="5950">
      <c r="A5950" s="1" t="s">
        <v>17660</v>
      </c>
      <c r="B5950" s="1" t="s">
        <v>17661</v>
      </c>
      <c r="C5950" s="1" t="s">
        <v>17662</v>
      </c>
      <c r="D5950" s="1">
        <v>43.0</v>
      </c>
    </row>
    <row r="5951">
      <c r="A5951" s="1" t="s">
        <v>17663</v>
      </c>
      <c r="B5951" s="1" t="s">
        <v>17664</v>
      </c>
      <c r="C5951" s="1" t="s">
        <v>17665</v>
      </c>
      <c r="D5951" s="1">
        <v>865.0</v>
      </c>
    </row>
    <row r="5952">
      <c r="A5952" s="1" t="s">
        <v>17666</v>
      </c>
      <c r="B5952" s="1" t="s">
        <v>17667</v>
      </c>
      <c r="C5952" s="1" t="s">
        <v>17668</v>
      </c>
      <c r="D5952" s="1">
        <v>436.0</v>
      </c>
    </row>
    <row r="5953">
      <c r="A5953" s="1" t="s">
        <v>17669</v>
      </c>
      <c r="B5953" s="1" t="s">
        <v>17670</v>
      </c>
      <c r="C5953" s="1" t="s">
        <v>17671</v>
      </c>
      <c r="D5953" s="1">
        <v>296.0</v>
      </c>
    </row>
    <row r="5954">
      <c r="A5954" s="1" t="s">
        <v>17672</v>
      </c>
      <c r="B5954" s="1" t="s">
        <v>17673</v>
      </c>
      <c r="C5954" s="1" t="s">
        <v>17674</v>
      </c>
      <c r="D5954" s="1">
        <v>646.0</v>
      </c>
    </row>
    <row r="5955">
      <c r="A5955" s="1" t="s">
        <v>17675</v>
      </c>
      <c r="B5955" s="1" t="s">
        <v>17676</v>
      </c>
      <c r="C5955" s="1" t="s">
        <v>17677</v>
      </c>
      <c r="D5955" s="1">
        <v>813.0</v>
      </c>
    </row>
    <row r="5956">
      <c r="A5956" s="1" t="s">
        <v>17678</v>
      </c>
      <c r="B5956" s="1" t="s">
        <v>17679</v>
      </c>
      <c r="C5956" s="1" t="s">
        <v>17680</v>
      </c>
      <c r="D5956" s="1">
        <v>777.0</v>
      </c>
    </row>
    <row r="5957">
      <c r="A5957" s="1" t="s">
        <v>17681</v>
      </c>
      <c r="B5957" s="1" t="s">
        <v>17682</v>
      </c>
      <c r="C5957" s="1" t="s">
        <v>17683</v>
      </c>
      <c r="D5957" s="1">
        <v>401.0</v>
      </c>
    </row>
    <row r="5958">
      <c r="A5958" s="1" t="s">
        <v>17684</v>
      </c>
      <c r="B5958" s="1" t="s">
        <v>17685</v>
      </c>
      <c r="C5958" s="1" t="s">
        <v>17686</v>
      </c>
      <c r="D5958" s="1">
        <v>2598.0</v>
      </c>
    </row>
    <row r="5959">
      <c r="A5959" s="1" t="s">
        <v>17687</v>
      </c>
      <c r="B5959" s="1" t="s">
        <v>17688</v>
      </c>
      <c r="C5959" s="1" t="s">
        <v>17689</v>
      </c>
      <c r="D5959" s="1">
        <v>1082.0</v>
      </c>
    </row>
    <row r="5960">
      <c r="A5960" s="1" t="s">
        <v>17690</v>
      </c>
      <c r="B5960" s="1" t="s">
        <v>17691</v>
      </c>
      <c r="C5960" s="1" t="s">
        <v>17692</v>
      </c>
      <c r="D5960" s="1">
        <v>144.0</v>
      </c>
    </row>
    <row r="5961">
      <c r="A5961" s="1" t="s">
        <v>17693</v>
      </c>
      <c r="B5961" s="1" t="s">
        <v>17694</v>
      </c>
      <c r="C5961" s="1" t="s">
        <v>17695</v>
      </c>
      <c r="D5961" s="1">
        <v>100.0</v>
      </c>
    </row>
    <row r="5962">
      <c r="A5962" s="1" t="s">
        <v>17696</v>
      </c>
      <c r="B5962" s="1" t="s">
        <v>17697</v>
      </c>
      <c r="C5962" s="1" t="s">
        <v>17698</v>
      </c>
      <c r="D5962" s="1">
        <v>33.0</v>
      </c>
    </row>
    <row r="5963">
      <c r="A5963" s="1" t="s">
        <v>17699</v>
      </c>
      <c r="B5963" s="1" t="s">
        <v>17700</v>
      </c>
      <c r="C5963" s="1" t="s">
        <v>17701</v>
      </c>
      <c r="D5963" s="1">
        <v>257.0</v>
      </c>
    </row>
    <row r="5964">
      <c r="A5964" s="1" t="s">
        <v>17702</v>
      </c>
      <c r="B5964" s="1" t="s">
        <v>17703</v>
      </c>
      <c r="C5964" s="1" t="s">
        <v>17704</v>
      </c>
      <c r="D5964" s="1">
        <v>20.0</v>
      </c>
    </row>
    <row r="5965">
      <c r="A5965" s="1" t="s">
        <v>17705</v>
      </c>
      <c r="B5965" s="1" t="s">
        <v>17706</v>
      </c>
      <c r="C5965" s="1" t="s">
        <v>17707</v>
      </c>
      <c r="D5965" s="1">
        <v>409.0</v>
      </c>
    </row>
    <row r="5966">
      <c r="A5966" s="1" t="s">
        <v>17708</v>
      </c>
      <c r="B5966" s="1" t="s">
        <v>17709</v>
      </c>
      <c r="C5966" s="1" t="s">
        <v>17710</v>
      </c>
      <c r="D5966" s="1">
        <v>40.0</v>
      </c>
    </row>
    <row r="5967">
      <c r="A5967" s="1" t="s">
        <v>16667</v>
      </c>
      <c r="B5967" s="1" t="s">
        <v>16668</v>
      </c>
      <c r="C5967" s="1" t="s">
        <v>17711</v>
      </c>
      <c r="D5967" s="1">
        <v>23.0</v>
      </c>
    </row>
    <row r="5968">
      <c r="A5968" s="1" t="s">
        <v>17712</v>
      </c>
      <c r="B5968" s="1" t="s">
        <v>17713</v>
      </c>
      <c r="C5968" s="1" t="s">
        <v>17714</v>
      </c>
      <c r="D5968" s="1">
        <v>1185.0</v>
      </c>
    </row>
    <row r="5969">
      <c r="A5969" s="1" t="s">
        <v>17715</v>
      </c>
      <c r="B5969" s="1" t="s">
        <v>17716</v>
      </c>
      <c r="C5969" s="1" t="s">
        <v>17717</v>
      </c>
      <c r="D5969" s="1">
        <v>2999.0</v>
      </c>
    </row>
    <row r="5970">
      <c r="A5970" s="1" t="s">
        <v>17718</v>
      </c>
      <c r="B5970" s="1" t="s">
        <v>17719</v>
      </c>
      <c r="C5970" s="1" t="s">
        <v>17720</v>
      </c>
      <c r="D5970" s="1">
        <v>25.0</v>
      </c>
    </row>
    <row r="5971">
      <c r="A5971" s="1" t="s">
        <v>17721</v>
      </c>
      <c r="B5971" s="1" t="s">
        <v>17722</v>
      </c>
      <c r="C5971" s="1" t="s">
        <v>17723</v>
      </c>
      <c r="D5971" s="1">
        <v>599.0</v>
      </c>
    </row>
    <row r="5972">
      <c r="A5972" s="1" t="s">
        <v>17724</v>
      </c>
      <c r="B5972" s="1" t="s">
        <v>17725</v>
      </c>
      <c r="C5972" s="1" t="s">
        <v>17726</v>
      </c>
      <c r="D5972" s="1">
        <v>252.0</v>
      </c>
    </row>
    <row r="5973">
      <c r="A5973" s="1" t="s">
        <v>17727</v>
      </c>
      <c r="B5973" s="1" t="s">
        <v>17728</v>
      </c>
      <c r="C5973" s="1" t="s">
        <v>17729</v>
      </c>
      <c r="D5973" s="1">
        <v>335.0</v>
      </c>
    </row>
    <row r="5974">
      <c r="A5974" s="1" t="s">
        <v>17730</v>
      </c>
      <c r="B5974" s="1" t="s">
        <v>17731</v>
      </c>
      <c r="C5974" s="1" t="s">
        <v>17732</v>
      </c>
      <c r="D5974" s="1">
        <v>27.0</v>
      </c>
    </row>
    <row r="5975">
      <c r="A5975" s="1" t="s">
        <v>17733</v>
      </c>
      <c r="B5975" s="1" t="s">
        <v>17734</v>
      </c>
      <c r="C5975" s="1" t="s">
        <v>17735</v>
      </c>
      <c r="D5975" s="1">
        <v>74.0</v>
      </c>
    </row>
    <row r="5976">
      <c r="A5976" s="1" t="s">
        <v>17736</v>
      </c>
      <c r="B5976" s="1" t="s">
        <v>17737</v>
      </c>
      <c r="C5976" s="1" t="s">
        <v>17738</v>
      </c>
      <c r="D5976" s="1">
        <v>598.0</v>
      </c>
    </row>
    <row r="5977">
      <c r="A5977" s="1" t="s">
        <v>17739</v>
      </c>
      <c r="B5977" s="1" t="s">
        <v>17740</v>
      </c>
      <c r="C5977" s="1" t="s">
        <v>17741</v>
      </c>
      <c r="D5977" s="1">
        <v>51.0</v>
      </c>
    </row>
    <row r="5978">
      <c r="A5978" s="1" t="s">
        <v>17742</v>
      </c>
      <c r="B5978" s="1" t="s">
        <v>17743</v>
      </c>
      <c r="C5978" s="1" t="s">
        <v>17744</v>
      </c>
      <c r="D5978" s="1">
        <v>300.0</v>
      </c>
    </row>
    <row r="5979">
      <c r="A5979" s="1" t="s">
        <v>17745</v>
      </c>
      <c r="B5979" s="1" t="s">
        <v>17746</v>
      </c>
      <c r="C5979" s="1" t="s">
        <v>17747</v>
      </c>
      <c r="D5979" s="1">
        <v>107.0</v>
      </c>
    </row>
    <row r="5980">
      <c r="A5980" s="1" t="s">
        <v>17748</v>
      </c>
      <c r="B5980" s="1" t="s">
        <v>17749</v>
      </c>
      <c r="C5980" s="1" t="s">
        <v>17750</v>
      </c>
      <c r="D5980" s="1">
        <v>1053.0</v>
      </c>
    </row>
    <row r="5981">
      <c r="A5981" s="1" t="s">
        <v>17751</v>
      </c>
      <c r="B5981" s="1" t="s">
        <v>17752</v>
      </c>
      <c r="C5981" s="1" t="s">
        <v>17753</v>
      </c>
      <c r="D5981" s="1">
        <v>390.0</v>
      </c>
    </row>
    <row r="5982">
      <c r="A5982" s="1" t="s">
        <v>17754</v>
      </c>
      <c r="B5982" s="1" t="s">
        <v>17755</v>
      </c>
      <c r="C5982" s="1" t="s">
        <v>17756</v>
      </c>
      <c r="D5982" s="1">
        <v>459.0</v>
      </c>
    </row>
    <row r="5983">
      <c r="A5983" s="1" t="s">
        <v>17757</v>
      </c>
      <c r="B5983" s="1" t="s">
        <v>17758</v>
      </c>
      <c r="C5983" s="1" t="s">
        <v>17759</v>
      </c>
      <c r="D5983" s="1">
        <v>212.0</v>
      </c>
    </row>
    <row r="5984">
      <c r="A5984" s="1" t="s">
        <v>17760</v>
      </c>
      <c r="B5984" s="1" t="s">
        <v>17761</v>
      </c>
      <c r="C5984" s="1" t="s">
        <v>17762</v>
      </c>
      <c r="D5984" s="1">
        <v>337.0</v>
      </c>
    </row>
    <row r="5985">
      <c r="A5985" s="1" t="s">
        <v>17763</v>
      </c>
      <c r="B5985" s="1" t="s">
        <v>17764</v>
      </c>
      <c r="C5985" s="1" t="s">
        <v>17765</v>
      </c>
      <c r="D5985" s="1">
        <v>463.0</v>
      </c>
    </row>
    <row r="5986">
      <c r="A5986" s="1" t="s">
        <v>17766</v>
      </c>
      <c r="B5986" s="1" t="s">
        <v>17767</v>
      </c>
      <c r="C5986" s="1" t="s">
        <v>17768</v>
      </c>
      <c r="D5986" s="1">
        <v>85.0</v>
      </c>
    </row>
    <row r="5987">
      <c r="A5987" s="1" t="s">
        <v>17769</v>
      </c>
      <c r="B5987" s="1" t="s">
        <v>17770</v>
      </c>
      <c r="C5987" s="1" t="s">
        <v>17771</v>
      </c>
      <c r="D5987" s="1">
        <v>425.0</v>
      </c>
    </row>
    <row r="5988">
      <c r="A5988" s="1" t="s">
        <v>17772</v>
      </c>
      <c r="B5988" s="1" t="s">
        <v>17773</v>
      </c>
      <c r="C5988" s="1" t="s">
        <v>17774</v>
      </c>
      <c r="D5988" s="1">
        <v>114.0</v>
      </c>
    </row>
    <row r="5989">
      <c r="A5989" s="1" t="s">
        <v>17775</v>
      </c>
      <c r="B5989" s="1" t="s">
        <v>17776</v>
      </c>
      <c r="C5989" s="1" t="s">
        <v>17777</v>
      </c>
      <c r="D5989" s="1">
        <v>247.0</v>
      </c>
    </row>
    <row r="5990">
      <c r="A5990" s="1" t="s">
        <v>17778</v>
      </c>
      <c r="B5990" s="1" t="s">
        <v>17779</v>
      </c>
      <c r="C5990" s="1" t="s">
        <v>17780</v>
      </c>
      <c r="D5990" s="1">
        <v>579.0</v>
      </c>
    </row>
    <row r="5991">
      <c r="A5991" s="1" t="s">
        <v>17781</v>
      </c>
      <c r="B5991" s="1" t="s">
        <v>17782</v>
      </c>
      <c r="C5991" s="1" t="s">
        <v>17783</v>
      </c>
      <c r="D5991" s="1">
        <v>37.0</v>
      </c>
    </row>
    <row r="5992">
      <c r="A5992" s="1" t="s">
        <v>17784</v>
      </c>
      <c r="B5992" s="1" t="s">
        <v>17785</v>
      </c>
      <c r="C5992" s="1" t="s">
        <v>17786</v>
      </c>
      <c r="D5992" s="1">
        <v>222.0</v>
      </c>
    </row>
    <row r="5993">
      <c r="A5993" s="1" t="s">
        <v>17787</v>
      </c>
      <c r="B5993" s="1" t="s">
        <v>17788</v>
      </c>
      <c r="C5993" s="1" t="s">
        <v>17789</v>
      </c>
      <c r="D5993" s="1">
        <v>575.0</v>
      </c>
    </row>
    <row r="5994">
      <c r="A5994" s="1" t="s">
        <v>17790</v>
      </c>
      <c r="B5994" s="1" t="s">
        <v>17791</v>
      </c>
      <c r="C5994" s="1" t="s">
        <v>17792</v>
      </c>
      <c r="D5994" s="1">
        <v>509.0</v>
      </c>
    </row>
    <row r="5995">
      <c r="A5995" s="1" t="s">
        <v>17793</v>
      </c>
      <c r="B5995" s="1" t="s">
        <v>17794</v>
      </c>
      <c r="C5995" s="1" t="s">
        <v>17795</v>
      </c>
      <c r="D5995" s="1">
        <v>314.0</v>
      </c>
    </row>
    <row r="5996">
      <c r="A5996" s="1" t="s">
        <v>17796</v>
      </c>
      <c r="B5996" s="1" t="s">
        <v>17797</v>
      </c>
      <c r="C5996" s="1" t="s">
        <v>17798</v>
      </c>
      <c r="D5996" s="1">
        <v>82.0</v>
      </c>
    </row>
    <row r="5997">
      <c r="A5997" s="1" t="s">
        <v>17799</v>
      </c>
      <c r="B5997" s="1" t="s">
        <v>17800</v>
      </c>
      <c r="C5997" s="1" t="s">
        <v>17801</v>
      </c>
      <c r="D5997" s="1">
        <v>217.0</v>
      </c>
    </row>
    <row r="5998">
      <c r="A5998" s="1" t="s">
        <v>17802</v>
      </c>
      <c r="B5998" s="1" t="s">
        <v>17803</v>
      </c>
      <c r="C5998" s="1" t="s">
        <v>17804</v>
      </c>
      <c r="D5998" s="1">
        <v>3417.0</v>
      </c>
    </row>
    <row r="5999">
      <c r="A5999" s="1" t="s">
        <v>17805</v>
      </c>
      <c r="B5999" s="1" t="s">
        <v>17806</v>
      </c>
      <c r="C5999" s="1" t="s">
        <v>17807</v>
      </c>
      <c r="D5999" s="1">
        <v>436.0</v>
      </c>
    </row>
    <row r="6000">
      <c r="A6000" s="1" t="s">
        <v>17808</v>
      </c>
      <c r="B6000" s="1" t="s">
        <v>17809</v>
      </c>
      <c r="C6000" s="1" t="s">
        <v>17810</v>
      </c>
      <c r="D6000" s="1">
        <v>329.0</v>
      </c>
    </row>
    <row r="6001">
      <c r="A6001" s="1" t="s">
        <v>17811</v>
      </c>
      <c r="B6001" s="1" t="s">
        <v>17812</v>
      </c>
      <c r="C6001" s="1" t="s">
        <v>17813</v>
      </c>
      <c r="D6001" s="1">
        <v>57.0</v>
      </c>
    </row>
    <row r="6002">
      <c r="A6002" s="1" t="s">
        <v>17814</v>
      </c>
      <c r="B6002" s="1" t="s">
        <v>17815</v>
      </c>
      <c r="C6002" s="1" t="s">
        <v>17816</v>
      </c>
      <c r="D6002" s="1">
        <v>89.0</v>
      </c>
    </row>
    <row r="6003">
      <c r="A6003" s="1" t="s">
        <v>17817</v>
      </c>
      <c r="B6003" s="1" t="s">
        <v>17818</v>
      </c>
      <c r="C6003" s="1" t="s">
        <v>17819</v>
      </c>
      <c r="D6003" s="1">
        <v>323.0</v>
      </c>
    </row>
    <row r="6004">
      <c r="A6004" s="1" t="s">
        <v>17820</v>
      </c>
      <c r="B6004" s="1" t="s">
        <v>17821</v>
      </c>
      <c r="C6004" s="1" t="s">
        <v>17822</v>
      </c>
      <c r="D6004" s="1">
        <v>422.0</v>
      </c>
    </row>
    <row r="6005">
      <c r="A6005" s="1" t="s">
        <v>17823</v>
      </c>
      <c r="B6005" s="1" t="s">
        <v>17824</v>
      </c>
      <c r="C6005" s="1" t="s">
        <v>17825</v>
      </c>
      <c r="D6005" s="1">
        <v>506.0</v>
      </c>
    </row>
    <row r="6006">
      <c r="A6006" s="1" t="s">
        <v>17826</v>
      </c>
      <c r="B6006" s="1" t="s">
        <v>17827</v>
      </c>
      <c r="C6006" s="1" t="s">
        <v>17828</v>
      </c>
      <c r="D6006" s="1">
        <v>82.0</v>
      </c>
    </row>
    <row r="6007">
      <c r="A6007" s="1" t="s">
        <v>17829</v>
      </c>
      <c r="B6007" s="1" t="s">
        <v>17830</v>
      </c>
      <c r="C6007" s="1" t="s">
        <v>17831</v>
      </c>
      <c r="D6007" s="1">
        <v>7.0</v>
      </c>
    </row>
    <row r="6008">
      <c r="A6008" s="1" t="s">
        <v>17832</v>
      </c>
      <c r="B6008" s="1" t="s">
        <v>17833</v>
      </c>
      <c r="C6008" s="1" t="s">
        <v>17834</v>
      </c>
      <c r="D6008" s="1">
        <v>144.0</v>
      </c>
    </row>
    <row r="6009">
      <c r="A6009" s="1" t="s">
        <v>17835</v>
      </c>
      <c r="B6009" s="1" t="s">
        <v>17836</v>
      </c>
      <c r="C6009" s="1" t="s">
        <v>17837</v>
      </c>
      <c r="D6009" s="1">
        <v>218.0</v>
      </c>
    </row>
    <row r="6010">
      <c r="A6010" s="1" t="s">
        <v>17838</v>
      </c>
      <c r="B6010" s="1" t="s">
        <v>17839</v>
      </c>
      <c r="C6010" s="1" t="s">
        <v>17840</v>
      </c>
      <c r="D6010" s="1">
        <v>487.0</v>
      </c>
    </row>
    <row r="6011">
      <c r="A6011" s="1" t="s">
        <v>17841</v>
      </c>
      <c r="B6011" s="1" t="s">
        <v>17842</v>
      </c>
      <c r="C6011" s="1" t="s">
        <v>17843</v>
      </c>
      <c r="D6011" s="1">
        <v>199.0</v>
      </c>
    </row>
    <row r="6012">
      <c r="A6012" s="1" t="s">
        <v>17844</v>
      </c>
      <c r="B6012" s="1" t="s">
        <v>17845</v>
      </c>
      <c r="C6012" s="1" t="s">
        <v>17846</v>
      </c>
      <c r="D6012" s="1">
        <v>975.0</v>
      </c>
    </row>
    <row r="6013">
      <c r="A6013" s="1" t="s">
        <v>17847</v>
      </c>
      <c r="B6013" s="1" t="s">
        <v>17848</v>
      </c>
      <c r="C6013" s="1" t="s">
        <v>17849</v>
      </c>
      <c r="D6013" s="1">
        <v>29.0</v>
      </c>
    </row>
    <row r="6014">
      <c r="A6014" s="1" t="s">
        <v>17850</v>
      </c>
      <c r="B6014" s="1" t="s">
        <v>17851</v>
      </c>
      <c r="C6014" s="1" t="s">
        <v>17852</v>
      </c>
      <c r="D6014" s="1">
        <v>63.0</v>
      </c>
    </row>
    <row r="6015">
      <c r="A6015" s="1" t="s">
        <v>17853</v>
      </c>
      <c r="B6015" s="1" t="s">
        <v>17854</v>
      </c>
      <c r="C6015" s="1" t="s">
        <v>17855</v>
      </c>
      <c r="D6015" s="1">
        <v>430.0</v>
      </c>
    </row>
    <row r="6016">
      <c r="A6016" s="1" t="s">
        <v>17856</v>
      </c>
      <c r="B6016" s="1" t="s">
        <v>17857</v>
      </c>
      <c r="C6016" s="1" t="s">
        <v>17858</v>
      </c>
      <c r="D6016" s="1">
        <v>265.0</v>
      </c>
    </row>
    <row r="6017">
      <c r="A6017" s="1" t="s">
        <v>17859</v>
      </c>
      <c r="B6017" s="1" t="s">
        <v>17860</v>
      </c>
      <c r="C6017" s="1" t="s">
        <v>17861</v>
      </c>
      <c r="D6017" s="1">
        <v>716.0</v>
      </c>
    </row>
    <row r="6018">
      <c r="A6018" s="1" t="s">
        <v>17862</v>
      </c>
      <c r="B6018" s="1" t="s">
        <v>17863</v>
      </c>
      <c r="C6018" s="1" t="s">
        <v>17864</v>
      </c>
      <c r="D6018" s="1">
        <v>530.0</v>
      </c>
    </row>
    <row r="6019">
      <c r="A6019" s="1" t="s">
        <v>17865</v>
      </c>
      <c r="B6019" s="1" t="s">
        <v>17866</v>
      </c>
      <c r="C6019" s="1" t="s">
        <v>17867</v>
      </c>
      <c r="D6019" s="1">
        <v>49.0</v>
      </c>
    </row>
    <row r="6020">
      <c r="A6020" s="1" t="s">
        <v>17868</v>
      </c>
      <c r="B6020" s="1" t="s">
        <v>17869</v>
      </c>
      <c r="C6020" s="1" t="s">
        <v>17870</v>
      </c>
      <c r="D6020" s="1">
        <v>181.0</v>
      </c>
    </row>
    <row r="6021">
      <c r="A6021" s="1" t="s">
        <v>17871</v>
      </c>
      <c r="B6021" s="1" t="s">
        <v>17872</v>
      </c>
      <c r="C6021" s="1" t="s">
        <v>17873</v>
      </c>
      <c r="D6021" s="1">
        <v>230.0</v>
      </c>
    </row>
    <row r="6022">
      <c r="A6022" s="1" t="s">
        <v>17874</v>
      </c>
      <c r="B6022" s="1" t="s">
        <v>17875</v>
      </c>
      <c r="C6022" s="1" t="s">
        <v>17876</v>
      </c>
      <c r="D6022" s="1">
        <v>328.0</v>
      </c>
    </row>
    <row r="6023">
      <c r="A6023" s="1" t="s">
        <v>17877</v>
      </c>
      <c r="B6023" s="1" t="s">
        <v>17878</v>
      </c>
      <c r="C6023" s="1" t="s">
        <v>17879</v>
      </c>
      <c r="D6023" s="1">
        <v>98.0</v>
      </c>
    </row>
    <row r="6024">
      <c r="A6024" s="1" t="s">
        <v>17880</v>
      </c>
      <c r="B6024" s="1" t="s">
        <v>17881</v>
      </c>
      <c r="C6024" s="1" t="s">
        <v>17882</v>
      </c>
      <c r="D6024" s="1">
        <v>1212.0</v>
      </c>
    </row>
    <row r="6025">
      <c r="A6025" s="1" t="s">
        <v>17883</v>
      </c>
      <c r="B6025" s="1" t="s">
        <v>17884</v>
      </c>
      <c r="C6025" s="1" t="s">
        <v>17885</v>
      </c>
      <c r="D6025" s="1">
        <v>319.0</v>
      </c>
    </row>
    <row r="6026">
      <c r="A6026" s="1" t="s">
        <v>17886</v>
      </c>
      <c r="B6026" s="1" t="s">
        <v>17887</v>
      </c>
      <c r="C6026" s="1" t="s">
        <v>17888</v>
      </c>
      <c r="D6026" s="1">
        <v>854.0</v>
      </c>
    </row>
    <row r="6027">
      <c r="A6027" s="1" t="s">
        <v>17889</v>
      </c>
      <c r="B6027" s="1" t="s">
        <v>17890</v>
      </c>
      <c r="C6027" s="1" t="s">
        <v>17891</v>
      </c>
      <c r="D6027" s="1">
        <v>1026.0</v>
      </c>
    </row>
    <row r="6028">
      <c r="A6028" s="1" t="s">
        <v>17892</v>
      </c>
      <c r="B6028" s="1" t="s">
        <v>17893</v>
      </c>
      <c r="C6028" s="1" t="s">
        <v>17894</v>
      </c>
      <c r="D6028" s="1">
        <v>721.0</v>
      </c>
    </row>
    <row r="6029">
      <c r="A6029" s="1" t="s">
        <v>17895</v>
      </c>
      <c r="B6029" s="1" t="s">
        <v>17896</v>
      </c>
      <c r="C6029" s="1" t="s">
        <v>17897</v>
      </c>
      <c r="D6029" s="1">
        <v>31.0</v>
      </c>
    </row>
    <row r="6030">
      <c r="A6030" s="1" t="s">
        <v>17898</v>
      </c>
      <c r="B6030" s="1" t="s">
        <v>17899</v>
      </c>
      <c r="C6030" s="1" t="s">
        <v>17900</v>
      </c>
      <c r="D6030" s="1">
        <v>177.0</v>
      </c>
    </row>
    <row r="6031">
      <c r="A6031" s="1" t="s">
        <v>17901</v>
      </c>
      <c r="B6031" s="1" t="s">
        <v>17902</v>
      </c>
      <c r="C6031" s="1" t="s">
        <v>17903</v>
      </c>
      <c r="D6031" s="1">
        <v>206.0</v>
      </c>
    </row>
    <row r="6032">
      <c r="A6032" s="1" t="s">
        <v>17904</v>
      </c>
      <c r="B6032" s="1" t="s">
        <v>17905</v>
      </c>
      <c r="C6032" s="1" t="s">
        <v>17906</v>
      </c>
      <c r="D6032" s="1">
        <v>89.0</v>
      </c>
    </row>
    <row r="6033">
      <c r="A6033" s="1" t="s">
        <v>17907</v>
      </c>
      <c r="B6033" s="1" t="s">
        <v>17908</v>
      </c>
      <c r="C6033" s="1" t="s">
        <v>17909</v>
      </c>
      <c r="D6033" s="1">
        <v>402.0</v>
      </c>
    </row>
    <row r="6034">
      <c r="A6034" s="1" t="s">
        <v>17910</v>
      </c>
      <c r="B6034" s="1" t="s">
        <v>17911</v>
      </c>
      <c r="C6034" s="1" t="s">
        <v>17912</v>
      </c>
      <c r="D6034" s="1">
        <v>318.0</v>
      </c>
    </row>
    <row r="6035">
      <c r="A6035" s="1" t="s">
        <v>17913</v>
      </c>
      <c r="B6035" s="1" t="s">
        <v>17914</v>
      </c>
      <c r="C6035" s="1" t="s">
        <v>17915</v>
      </c>
      <c r="D6035" s="1">
        <v>318.0</v>
      </c>
    </row>
    <row r="6036">
      <c r="A6036" s="1" t="s">
        <v>17916</v>
      </c>
      <c r="B6036" s="1" t="s">
        <v>17917</v>
      </c>
      <c r="C6036" s="1" t="s">
        <v>17918</v>
      </c>
      <c r="D6036" s="1">
        <v>548.0</v>
      </c>
    </row>
    <row r="6037">
      <c r="A6037" s="1" t="s">
        <v>17919</v>
      </c>
      <c r="B6037" s="1" t="s">
        <v>17920</v>
      </c>
      <c r="C6037" s="1" t="s">
        <v>17921</v>
      </c>
      <c r="D6037" s="1">
        <v>266.0</v>
      </c>
    </row>
    <row r="6038">
      <c r="A6038" s="1" t="s">
        <v>17922</v>
      </c>
      <c r="B6038" s="1" t="s">
        <v>17923</v>
      </c>
      <c r="C6038" s="1" t="s">
        <v>17924</v>
      </c>
      <c r="D6038" s="1">
        <v>391.0</v>
      </c>
    </row>
    <row r="6039">
      <c r="A6039" s="1" t="s">
        <v>17925</v>
      </c>
      <c r="B6039" s="1" t="s">
        <v>17926</v>
      </c>
      <c r="C6039" s="1" t="s">
        <v>17927</v>
      </c>
      <c r="D6039" s="1">
        <v>370.0</v>
      </c>
    </row>
    <row r="6040">
      <c r="A6040" s="1" t="s">
        <v>17928</v>
      </c>
      <c r="B6040" s="1" t="s">
        <v>17929</v>
      </c>
      <c r="C6040" s="1" t="s">
        <v>17930</v>
      </c>
      <c r="D6040" s="1">
        <v>593.0</v>
      </c>
    </row>
    <row r="6041">
      <c r="A6041" s="1" t="s">
        <v>17931</v>
      </c>
      <c r="B6041" s="1" t="s">
        <v>17932</v>
      </c>
      <c r="C6041" s="1" t="s">
        <v>17933</v>
      </c>
      <c r="D6041" s="1">
        <v>31.0</v>
      </c>
    </row>
    <row r="6042">
      <c r="A6042" s="1" t="s">
        <v>17934</v>
      </c>
      <c r="B6042" s="1" t="s">
        <v>17935</v>
      </c>
      <c r="C6042" s="1" t="s">
        <v>17936</v>
      </c>
      <c r="D6042" s="1">
        <v>88.0</v>
      </c>
    </row>
    <row r="6043">
      <c r="A6043" s="1" t="s">
        <v>17937</v>
      </c>
      <c r="B6043" s="1" t="s">
        <v>17938</v>
      </c>
      <c r="C6043" s="1" t="s">
        <v>17939</v>
      </c>
      <c r="D6043" s="1">
        <v>1344.0</v>
      </c>
    </row>
    <row r="6044">
      <c r="A6044" s="1" t="s">
        <v>17940</v>
      </c>
      <c r="B6044" s="1" t="s">
        <v>17941</v>
      </c>
      <c r="C6044" s="1" t="s">
        <v>17942</v>
      </c>
      <c r="D6044" s="1">
        <v>860.0</v>
      </c>
    </row>
    <row r="6045">
      <c r="A6045" s="1" t="s">
        <v>17943</v>
      </c>
      <c r="B6045" s="1" t="s">
        <v>17944</v>
      </c>
      <c r="C6045" s="1" t="s">
        <v>17945</v>
      </c>
      <c r="D6045" s="1">
        <v>1190.0</v>
      </c>
    </row>
    <row r="6046">
      <c r="A6046" s="1" t="s">
        <v>17946</v>
      </c>
      <c r="B6046" s="1" t="s">
        <v>17947</v>
      </c>
      <c r="C6046" s="1" t="s">
        <v>17948</v>
      </c>
      <c r="D6046" s="1">
        <v>408.0</v>
      </c>
    </row>
    <row r="6047">
      <c r="A6047" s="1" t="s">
        <v>17949</v>
      </c>
      <c r="B6047" s="1" t="s">
        <v>17950</v>
      </c>
      <c r="C6047" s="1" t="s">
        <v>17951</v>
      </c>
      <c r="D6047" s="1">
        <v>260.0</v>
      </c>
    </row>
    <row r="6048">
      <c r="A6048" s="1" t="s">
        <v>17952</v>
      </c>
      <c r="B6048" s="1" t="s">
        <v>17953</v>
      </c>
      <c r="C6048" s="1" t="s">
        <v>17954</v>
      </c>
      <c r="D6048" s="1">
        <v>176.0</v>
      </c>
    </row>
    <row r="6049">
      <c r="A6049" s="1" t="s">
        <v>17955</v>
      </c>
      <c r="B6049" s="1" t="s">
        <v>17956</v>
      </c>
      <c r="C6049" s="1" t="s">
        <v>17957</v>
      </c>
      <c r="D6049" s="1">
        <v>125.0</v>
      </c>
    </row>
    <row r="6050">
      <c r="A6050" s="1" t="s">
        <v>17958</v>
      </c>
      <c r="B6050" s="1" t="s">
        <v>17959</v>
      </c>
      <c r="C6050" s="1" t="s">
        <v>17960</v>
      </c>
      <c r="D6050" s="1">
        <v>13200.0</v>
      </c>
    </row>
    <row r="6051">
      <c r="A6051" s="1" t="s">
        <v>17961</v>
      </c>
      <c r="B6051" s="1" t="s">
        <v>17962</v>
      </c>
      <c r="C6051" s="1" t="s">
        <v>17963</v>
      </c>
      <c r="D6051" s="1">
        <v>162.0</v>
      </c>
    </row>
    <row r="6052">
      <c r="A6052" s="1" t="s">
        <v>17964</v>
      </c>
      <c r="B6052" s="1" t="s">
        <v>17965</v>
      </c>
      <c r="C6052" s="1" t="s">
        <v>17966</v>
      </c>
      <c r="D6052" s="1">
        <v>1114.0</v>
      </c>
    </row>
    <row r="6053">
      <c r="A6053" s="1" t="s">
        <v>17967</v>
      </c>
      <c r="B6053" s="1" t="s">
        <v>17968</v>
      </c>
      <c r="C6053" s="1" t="s">
        <v>17969</v>
      </c>
      <c r="D6053" s="1">
        <v>1824.0</v>
      </c>
    </row>
    <row r="6054">
      <c r="A6054" s="1" t="s">
        <v>17970</v>
      </c>
      <c r="B6054" s="1" t="s">
        <v>17971</v>
      </c>
      <c r="C6054" s="1" t="s">
        <v>17972</v>
      </c>
      <c r="D6054" s="1">
        <v>85.0</v>
      </c>
    </row>
    <row r="6055">
      <c r="A6055" s="1" t="s">
        <v>17973</v>
      </c>
      <c r="B6055" s="1" t="s">
        <v>17974</v>
      </c>
      <c r="C6055" s="1" t="s">
        <v>17975</v>
      </c>
      <c r="D6055" s="1">
        <v>1684.0</v>
      </c>
    </row>
    <row r="6056">
      <c r="A6056" s="1" t="s">
        <v>17976</v>
      </c>
      <c r="B6056" s="1" t="s">
        <v>17977</v>
      </c>
      <c r="C6056" s="1" t="s">
        <v>17978</v>
      </c>
      <c r="D6056" s="1">
        <v>337.0</v>
      </c>
    </row>
    <row r="6057">
      <c r="A6057" s="1" t="s">
        <v>17979</v>
      </c>
      <c r="B6057" s="1" t="s">
        <v>17980</v>
      </c>
      <c r="C6057" s="1" t="s">
        <v>17981</v>
      </c>
      <c r="D6057" s="1">
        <v>11.0</v>
      </c>
    </row>
    <row r="6058">
      <c r="A6058" s="1" t="s">
        <v>17982</v>
      </c>
      <c r="B6058" s="1" t="s">
        <v>17983</v>
      </c>
      <c r="C6058" s="1" t="s">
        <v>17984</v>
      </c>
      <c r="D6058" s="1">
        <v>34.0</v>
      </c>
    </row>
    <row r="6059">
      <c r="A6059" s="1" t="s">
        <v>17985</v>
      </c>
      <c r="B6059" s="1" t="s">
        <v>17986</v>
      </c>
      <c r="C6059" s="1" t="s">
        <v>17987</v>
      </c>
      <c r="D6059" s="1">
        <v>1230.0</v>
      </c>
    </row>
    <row r="6060">
      <c r="A6060" s="1" t="s">
        <v>17988</v>
      </c>
      <c r="B6060" s="1" t="s">
        <v>17989</v>
      </c>
      <c r="C6060" s="1" t="s">
        <v>17990</v>
      </c>
      <c r="D6060" s="1">
        <v>40.0</v>
      </c>
    </row>
    <row r="6061">
      <c r="A6061" s="1" t="s">
        <v>17991</v>
      </c>
      <c r="B6061" s="1" t="s">
        <v>17992</v>
      </c>
      <c r="C6061" s="1" t="s">
        <v>17993</v>
      </c>
      <c r="D6061" s="1">
        <v>211.0</v>
      </c>
    </row>
    <row r="6062">
      <c r="A6062" s="1" t="s">
        <v>17994</v>
      </c>
      <c r="B6062" s="1" t="s">
        <v>17995</v>
      </c>
      <c r="C6062" s="1" t="s">
        <v>17996</v>
      </c>
      <c r="D6062" s="1">
        <v>88.0</v>
      </c>
    </row>
    <row r="6063">
      <c r="A6063" s="1" t="s">
        <v>17997</v>
      </c>
      <c r="B6063" s="1" t="s">
        <v>17998</v>
      </c>
      <c r="C6063" s="1" t="s">
        <v>17999</v>
      </c>
      <c r="D6063" s="1">
        <v>165.0</v>
      </c>
    </row>
    <row r="6064">
      <c r="A6064" s="1" t="s">
        <v>18000</v>
      </c>
      <c r="B6064" s="1" t="s">
        <v>18001</v>
      </c>
      <c r="C6064" s="1" t="s">
        <v>18002</v>
      </c>
      <c r="D6064" s="1">
        <v>283.0</v>
      </c>
    </row>
    <row r="6065">
      <c r="A6065" s="1" t="s">
        <v>18003</v>
      </c>
      <c r="B6065" s="1" t="s">
        <v>18004</v>
      </c>
      <c r="C6065" s="1" t="s">
        <v>18005</v>
      </c>
      <c r="D6065" s="1">
        <v>220.0</v>
      </c>
    </row>
    <row r="6066">
      <c r="A6066" s="1" t="s">
        <v>18006</v>
      </c>
      <c r="B6066" s="1" t="s">
        <v>18007</v>
      </c>
      <c r="C6066" s="1" t="s">
        <v>18008</v>
      </c>
      <c r="D6066" s="1">
        <v>195.0</v>
      </c>
    </row>
    <row r="6067">
      <c r="A6067" s="1" t="s">
        <v>18009</v>
      </c>
      <c r="B6067" s="1" t="s">
        <v>18010</v>
      </c>
      <c r="C6067" s="1" t="s">
        <v>18011</v>
      </c>
      <c r="D6067" s="1">
        <v>289.0</v>
      </c>
    </row>
    <row r="6068">
      <c r="A6068" s="1" t="s">
        <v>18012</v>
      </c>
      <c r="B6068" s="1" t="s">
        <v>18013</v>
      </c>
      <c r="C6068" s="1" t="s">
        <v>18014</v>
      </c>
      <c r="D6068" s="1">
        <v>374.0</v>
      </c>
    </row>
    <row r="6069">
      <c r="A6069" s="1" t="s">
        <v>18015</v>
      </c>
      <c r="B6069" s="1" t="s">
        <v>18016</v>
      </c>
      <c r="C6069" s="1" t="s">
        <v>18017</v>
      </c>
      <c r="D6069" s="1">
        <v>99.0</v>
      </c>
    </row>
    <row r="6070">
      <c r="A6070" s="1" t="s">
        <v>18018</v>
      </c>
      <c r="B6070" s="1" t="s">
        <v>18019</v>
      </c>
      <c r="C6070" s="1" t="s">
        <v>18020</v>
      </c>
      <c r="D6070" s="1">
        <v>2209.0</v>
      </c>
    </row>
    <row r="6071">
      <c r="A6071" s="1" t="s">
        <v>18021</v>
      </c>
      <c r="B6071" s="1" t="s">
        <v>18022</v>
      </c>
      <c r="C6071" s="1" t="s">
        <v>18023</v>
      </c>
      <c r="D6071" s="1">
        <v>379.0</v>
      </c>
    </row>
    <row r="6072">
      <c r="A6072" s="1" t="s">
        <v>18024</v>
      </c>
      <c r="B6072" s="1" t="s">
        <v>18025</v>
      </c>
      <c r="C6072" s="1" t="s">
        <v>18026</v>
      </c>
      <c r="D6072" s="1">
        <v>196.0</v>
      </c>
    </row>
    <row r="6073">
      <c r="A6073" s="1" t="s">
        <v>18027</v>
      </c>
      <c r="B6073" s="1" t="s">
        <v>18028</v>
      </c>
      <c r="C6073" s="1" t="s">
        <v>18029</v>
      </c>
      <c r="D6073" s="1">
        <v>266.0</v>
      </c>
    </row>
    <row r="6074">
      <c r="A6074" s="1" t="s">
        <v>18030</v>
      </c>
      <c r="B6074" s="1" t="s">
        <v>18031</v>
      </c>
      <c r="C6074" s="1" t="s">
        <v>18032</v>
      </c>
      <c r="D6074" s="1">
        <v>588.0</v>
      </c>
    </row>
    <row r="6075">
      <c r="A6075" s="1" t="s">
        <v>18033</v>
      </c>
      <c r="B6075" s="1" t="s">
        <v>18033</v>
      </c>
      <c r="C6075" s="1" t="s">
        <v>18034</v>
      </c>
      <c r="D6075" s="1">
        <v>250.0</v>
      </c>
    </row>
    <row r="6076">
      <c r="A6076" s="1" t="s">
        <v>18035</v>
      </c>
      <c r="B6076" s="1" t="s">
        <v>18036</v>
      </c>
      <c r="C6076" s="1" t="s">
        <v>18037</v>
      </c>
      <c r="D6076" s="1">
        <v>1210.0</v>
      </c>
    </row>
    <row r="6077">
      <c r="A6077" s="1" t="s">
        <v>18038</v>
      </c>
      <c r="B6077" s="1" t="s">
        <v>18039</v>
      </c>
      <c r="C6077" s="1" t="s">
        <v>18040</v>
      </c>
      <c r="D6077" s="1">
        <v>152.0</v>
      </c>
    </row>
    <row r="6078">
      <c r="A6078" s="1" t="s">
        <v>18041</v>
      </c>
      <c r="B6078" s="1" t="s">
        <v>18042</v>
      </c>
      <c r="C6078" s="1" t="s">
        <v>18043</v>
      </c>
      <c r="D6078" s="1">
        <v>756.0</v>
      </c>
    </row>
    <row r="6079">
      <c r="A6079" s="1" t="s">
        <v>18044</v>
      </c>
      <c r="B6079" s="1" t="s">
        <v>18045</v>
      </c>
      <c r="C6079" s="1" t="s">
        <v>18046</v>
      </c>
      <c r="D6079" s="1">
        <v>72.0</v>
      </c>
    </row>
    <row r="6080">
      <c r="A6080" s="1" t="s">
        <v>18047</v>
      </c>
      <c r="B6080" s="1" t="s">
        <v>18048</v>
      </c>
      <c r="C6080" s="1" t="s">
        <v>18049</v>
      </c>
      <c r="D6080" s="1">
        <v>1053.0</v>
      </c>
    </row>
    <row r="6081">
      <c r="A6081" s="1" t="s">
        <v>18050</v>
      </c>
      <c r="B6081" s="1" t="s">
        <v>18051</v>
      </c>
      <c r="C6081" s="1" t="s">
        <v>18052</v>
      </c>
      <c r="D6081" s="1">
        <v>119.0</v>
      </c>
    </row>
    <row r="6082">
      <c r="A6082" s="1" t="s">
        <v>18053</v>
      </c>
      <c r="B6082" s="1" t="s">
        <v>18054</v>
      </c>
      <c r="C6082" s="1" t="s">
        <v>18055</v>
      </c>
      <c r="D6082" s="1">
        <v>2869.0</v>
      </c>
    </row>
    <row r="6083">
      <c r="A6083" s="1" t="s">
        <v>18056</v>
      </c>
      <c r="B6083" s="1" t="s">
        <v>18057</v>
      </c>
      <c r="C6083" s="1" t="s">
        <v>18058</v>
      </c>
      <c r="D6083" s="1">
        <v>349.0</v>
      </c>
    </row>
    <row r="6084">
      <c r="A6084" s="1" t="s">
        <v>18059</v>
      </c>
      <c r="B6084" s="1" t="s">
        <v>18060</v>
      </c>
      <c r="C6084" s="1" t="s">
        <v>18061</v>
      </c>
      <c r="D6084" s="1">
        <v>74.0</v>
      </c>
    </row>
    <row r="6085">
      <c r="A6085" s="1" t="s">
        <v>18062</v>
      </c>
      <c r="B6085" s="1" t="s">
        <v>18063</v>
      </c>
      <c r="C6085" s="1" t="s">
        <v>18064</v>
      </c>
      <c r="D6085" s="1">
        <v>41.0</v>
      </c>
    </row>
    <row r="6086">
      <c r="A6086" s="1" t="s">
        <v>18065</v>
      </c>
      <c r="B6086" s="1" t="s">
        <v>18066</v>
      </c>
      <c r="C6086" s="1" t="s">
        <v>18067</v>
      </c>
      <c r="D6086" s="1">
        <v>172.0</v>
      </c>
    </row>
    <row r="6087">
      <c r="A6087" s="1" t="s">
        <v>18068</v>
      </c>
      <c r="B6087" s="1" t="s">
        <v>18069</v>
      </c>
      <c r="C6087" s="1" t="s">
        <v>18070</v>
      </c>
      <c r="D6087" s="1">
        <v>2799.0</v>
      </c>
    </row>
    <row r="6088">
      <c r="A6088" s="1" t="s">
        <v>18071</v>
      </c>
      <c r="B6088" s="1" t="s">
        <v>18072</v>
      </c>
      <c r="C6088" s="1" t="s">
        <v>18073</v>
      </c>
      <c r="D6088" s="1">
        <v>1202.0</v>
      </c>
    </row>
    <row r="6089">
      <c r="A6089" s="1" t="s">
        <v>18074</v>
      </c>
      <c r="B6089" s="1" t="s">
        <v>18075</v>
      </c>
      <c r="C6089" s="1" t="s">
        <v>18076</v>
      </c>
      <c r="D6089" s="1">
        <v>45.0</v>
      </c>
    </row>
    <row r="6090">
      <c r="A6090" s="1" t="s">
        <v>18077</v>
      </c>
      <c r="B6090" s="1" t="s">
        <v>18078</v>
      </c>
      <c r="C6090" s="1" t="s">
        <v>18079</v>
      </c>
      <c r="D6090" s="1">
        <v>30440.0</v>
      </c>
    </row>
    <row r="6091">
      <c r="A6091" s="1" t="s">
        <v>18080</v>
      </c>
      <c r="B6091" s="1" t="s">
        <v>18081</v>
      </c>
      <c r="C6091" s="1" t="s">
        <v>18082</v>
      </c>
      <c r="D6091" s="1">
        <v>148.0</v>
      </c>
    </row>
    <row r="6092">
      <c r="A6092" s="1" t="s">
        <v>18083</v>
      </c>
      <c r="B6092" s="1" t="s">
        <v>18084</v>
      </c>
      <c r="C6092" s="1" t="s">
        <v>18085</v>
      </c>
      <c r="D6092" s="1">
        <v>64.0</v>
      </c>
    </row>
    <row r="6093">
      <c r="A6093" s="1" t="s">
        <v>18086</v>
      </c>
      <c r="B6093" s="1" t="s">
        <v>18087</v>
      </c>
      <c r="C6093" s="1" t="s">
        <v>18088</v>
      </c>
      <c r="D6093" s="1">
        <v>347.0</v>
      </c>
    </row>
    <row r="6094">
      <c r="A6094" s="1" t="s">
        <v>18089</v>
      </c>
      <c r="B6094" s="1" t="s">
        <v>18090</v>
      </c>
      <c r="C6094" s="1" t="s">
        <v>18091</v>
      </c>
      <c r="D6094" s="1">
        <v>530.0</v>
      </c>
    </row>
    <row r="6095">
      <c r="A6095" s="1" t="s">
        <v>18092</v>
      </c>
      <c r="B6095" s="1" t="s">
        <v>18093</v>
      </c>
      <c r="C6095" s="1" t="s">
        <v>18094</v>
      </c>
      <c r="D6095" s="1">
        <v>629.0</v>
      </c>
    </row>
    <row r="6096">
      <c r="A6096" s="1" t="s">
        <v>18095</v>
      </c>
      <c r="B6096" s="1" t="s">
        <v>18096</v>
      </c>
      <c r="C6096" s="1" t="s">
        <v>18097</v>
      </c>
      <c r="D6096" s="1">
        <v>2236.0</v>
      </c>
    </row>
    <row r="6097">
      <c r="A6097" s="1" t="s">
        <v>18098</v>
      </c>
      <c r="B6097" s="1" t="s">
        <v>18099</v>
      </c>
      <c r="C6097" s="1" t="s">
        <v>18100</v>
      </c>
      <c r="D6097" s="1">
        <v>358.0</v>
      </c>
    </row>
    <row r="6098">
      <c r="A6098" s="1" t="s">
        <v>18101</v>
      </c>
      <c r="B6098" s="1" t="s">
        <v>18102</v>
      </c>
      <c r="C6098" s="1" t="s">
        <v>18103</v>
      </c>
      <c r="D6098" s="1">
        <v>173.0</v>
      </c>
    </row>
    <row r="6099">
      <c r="A6099" s="1" t="s">
        <v>18104</v>
      </c>
      <c r="B6099" s="1" t="s">
        <v>18105</v>
      </c>
      <c r="C6099" s="1" t="s">
        <v>18106</v>
      </c>
      <c r="D6099" s="1">
        <v>287.0</v>
      </c>
    </row>
    <row r="6100">
      <c r="A6100" s="1" t="s">
        <v>18107</v>
      </c>
      <c r="B6100" s="1" t="s">
        <v>18108</v>
      </c>
      <c r="C6100" s="1" t="s">
        <v>18109</v>
      </c>
      <c r="D6100" s="1">
        <v>478.0</v>
      </c>
    </row>
    <row r="6101">
      <c r="A6101" s="1" t="s">
        <v>18110</v>
      </c>
      <c r="B6101" s="1" t="s">
        <v>18111</v>
      </c>
      <c r="C6101" s="1" t="s">
        <v>18112</v>
      </c>
      <c r="D6101" s="1">
        <v>343.0</v>
      </c>
    </row>
    <row r="6102">
      <c r="A6102" s="1" t="s">
        <v>18113</v>
      </c>
      <c r="B6102" s="1" t="s">
        <v>18114</v>
      </c>
      <c r="C6102" s="1" t="s">
        <v>18115</v>
      </c>
      <c r="D6102" s="1">
        <v>232.0</v>
      </c>
    </row>
    <row r="6103">
      <c r="A6103" s="1" t="s">
        <v>18116</v>
      </c>
      <c r="B6103" s="1" t="s">
        <v>18117</v>
      </c>
      <c r="C6103" s="1" t="s">
        <v>18118</v>
      </c>
      <c r="D6103" s="1">
        <v>206.0</v>
      </c>
    </row>
    <row r="6104">
      <c r="A6104" s="1" t="s">
        <v>18119</v>
      </c>
      <c r="B6104" s="1" t="s">
        <v>18120</v>
      </c>
      <c r="C6104" s="1" t="s">
        <v>18121</v>
      </c>
      <c r="D6104" s="1">
        <v>359.0</v>
      </c>
    </row>
    <row r="6105">
      <c r="A6105" s="1" t="s">
        <v>18122</v>
      </c>
      <c r="B6105" s="1" t="s">
        <v>18123</v>
      </c>
      <c r="C6105" s="1" t="s">
        <v>18124</v>
      </c>
      <c r="D6105" s="1">
        <v>143.0</v>
      </c>
    </row>
    <row r="6106">
      <c r="A6106" s="1" t="s">
        <v>18125</v>
      </c>
      <c r="B6106" s="1" t="s">
        <v>18126</v>
      </c>
      <c r="C6106" s="1" t="s">
        <v>18127</v>
      </c>
      <c r="D6106" s="1">
        <v>265.0</v>
      </c>
    </row>
    <row r="6107">
      <c r="A6107" s="1" t="s">
        <v>18128</v>
      </c>
      <c r="B6107" s="1" t="s">
        <v>18129</v>
      </c>
      <c r="C6107" s="1" t="s">
        <v>18130</v>
      </c>
      <c r="D6107" s="1">
        <v>512.0</v>
      </c>
    </row>
    <row r="6108">
      <c r="A6108" s="1" t="s">
        <v>18131</v>
      </c>
      <c r="B6108" s="1" t="s">
        <v>18132</v>
      </c>
      <c r="C6108" s="1" t="s">
        <v>18133</v>
      </c>
      <c r="D6108" s="1">
        <v>1087.0</v>
      </c>
    </row>
    <row r="6109">
      <c r="A6109" s="1" t="s">
        <v>18134</v>
      </c>
      <c r="B6109" s="1" t="s">
        <v>18135</v>
      </c>
      <c r="C6109" s="1" t="s">
        <v>18136</v>
      </c>
      <c r="D6109" s="1">
        <v>6110.0</v>
      </c>
    </row>
    <row r="6110">
      <c r="A6110" s="1" t="s">
        <v>18137</v>
      </c>
      <c r="B6110" s="1" t="s">
        <v>18138</v>
      </c>
      <c r="C6110" s="1" t="s">
        <v>18139</v>
      </c>
      <c r="D6110" s="1">
        <v>186.0</v>
      </c>
    </row>
    <row r="6111">
      <c r="A6111" s="1" t="s">
        <v>18140</v>
      </c>
      <c r="B6111" s="1" t="s">
        <v>18141</v>
      </c>
      <c r="C6111" s="1" t="s">
        <v>18142</v>
      </c>
      <c r="D6111" s="1">
        <v>23.0</v>
      </c>
    </row>
    <row r="6112">
      <c r="A6112" s="1" t="s">
        <v>18143</v>
      </c>
      <c r="B6112" s="1" t="s">
        <v>18144</v>
      </c>
      <c r="C6112" s="1" t="s">
        <v>18145</v>
      </c>
      <c r="D6112" s="1">
        <v>2155.0</v>
      </c>
    </row>
    <row r="6113">
      <c r="A6113" s="1" t="s">
        <v>18146</v>
      </c>
      <c r="B6113" s="1" t="s">
        <v>18147</v>
      </c>
      <c r="C6113" s="1" t="s">
        <v>18148</v>
      </c>
      <c r="D6113" s="1">
        <v>37.0</v>
      </c>
    </row>
    <row r="6114">
      <c r="A6114" s="1" t="s">
        <v>18149</v>
      </c>
      <c r="B6114" s="1" t="s">
        <v>18150</v>
      </c>
      <c r="C6114" s="1" t="s">
        <v>18151</v>
      </c>
      <c r="D6114" s="1">
        <v>398.0</v>
      </c>
    </row>
    <row r="6115">
      <c r="A6115" s="1" t="s">
        <v>18152</v>
      </c>
      <c r="B6115" s="1" t="s">
        <v>18153</v>
      </c>
      <c r="C6115" s="1" t="s">
        <v>18154</v>
      </c>
      <c r="D6115" s="1">
        <v>1419.0</v>
      </c>
    </row>
    <row r="6116">
      <c r="A6116" s="1" t="s">
        <v>18155</v>
      </c>
      <c r="B6116" s="1" t="s">
        <v>18156</v>
      </c>
      <c r="C6116" s="1" t="s">
        <v>18157</v>
      </c>
      <c r="D6116" s="1">
        <v>550.0</v>
      </c>
    </row>
    <row r="6117">
      <c r="A6117" s="1" t="s">
        <v>18158</v>
      </c>
      <c r="B6117" s="1" t="s">
        <v>18159</v>
      </c>
      <c r="C6117" s="1" t="s">
        <v>18160</v>
      </c>
      <c r="D6117" s="1">
        <v>17.0</v>
      </c>
    </row>
    <row r="6118">
      <c r="A6118" s="1" t="s">
        <v>18161</v>
      </c>
      <c r="B6118" s="1" t="s">
        <v>18162</v>
      </c>
      <c r="C6118" s="1" t="s">
        <v>18163</v>
      </c>
      <c r="D6118" s="1">
        <v>123.0</v>
      </c>
    </row>
    <row r="6119">
      <c r="A6119" s="1" t="s">
        <v>18164</v>
      </c>
      <c r="B6119" s="1" t="s">
        <v>18165</v>
      </c>
      <c r="C6119" s="1" t="s">
        <v>18166</v>
      </c>
      <c r="D6119" s="1">
        <v>566.0</v>
      </c>
    </row>
    <row r="6120">
      <c r="A6120" s="1" t="s">
        <v>18167</v>
      </c>
      <c r="B6120" s="1" t="s">
        <v>18168</v>
      </c>
      <c r="C6120" s="1" t="s">
        <v>18169</v>
      </c>
      <c r="D6120" s="1">
        <v>2177.0</v>
      </c>
    </row>
    <row r="6121">
      <c r="A6121" s="1" t="s">
        <v>18170</v>
      </c>
      <c r="B6121" s="1" t="s">
        <v>18171</v>
      </c>
      <c r="C6121" s="1" t="s">
        <v>18172</v>
      </c>
      <c r="D6121" s="1">
        <v>907.0</v>
      </c>
    </row>
    <row r="6122">
      <c r="A6122" s="1" t="s">
        <v>18173</v>
      </c>
      <c r="B6122" s="1" t="s">
        <v>18174</v>
      </c>
      <c r="C6122" s="1" t="s">
        <v>18175</v>
      </c>
      <c r="D6122" s="1">
        <v>93.0</v>
      </c>
    </row>
    <row r="6123">
      <c r="A6123" s="1" t="s">
        <v>18176</v>
      </c>
      <c r="B6123" s="1" t="s">
        <v>18176</v>
      </c>
      <c r="C6123" s="1" t="s">
        <v>18177</v>
      </c>
      <c r="D6123" s="1">
        <v>699.0</v>
      </c>
    </row>
    <row r="6124">
      <c r="A6124" s="1" t="s">
        <v>18178</v>
      </c>
      <c r="B6124" s="1" t="s">
        <v>18179</v>
      </c>
      <c r="C6124" s="1" t="s">
        <v>18180</v>
      </c>
      <c r="D6124" s="1">
        <v>339.0</v>
      </c>
    </row>
    <row r="6125">
      <c r="A6125" s="1" t="s">
        <v>18181</v>
      </c>
      <c r="B6125" s="1" t="s">
        <v>18182</v>
      </c>
      <c r="C6125" s="1" t="s">
        <v>18183</v>
      </c>
      <c r="D6125" s="1">
        <v>1132.0</v>
      </c>
    </row>
    <row r="6126">
      <c r="A6126" s="1" t="s">
        <v>18184</v>
      </c>
      <c r="B6126" s="1" t="s">
        <v>18185</v>
      </c>
      <c r="C6126" s="1" t="s">
        <v>18186</v>
      </c>
      <c r="D6126" s="1">
        <v>28.0</v>
      </c>
    </row>
    <row r="6127">
      <c r="A6127" s="1" t="s">
        <v>18187</v>
      </c>
      <c r="B6127" s="1" t="s">
        <v>18188</v>
      </c>
      <c r="C6127" s="1" t="s">
        <v>18189</v>
      </c>
      <c r="D6127" s="1">
        <v>546.0</v>
      </c>
    </row>
    <row r="6128">
      <c r="A6128" s="1" t="s">
        <v>18190</v>
      </c>
      <c r="B6128" s="1" t="s">
        <v>18191</v>
      </c>
      <c r="C6128" s="1" t="s">
        <v>18192</v>
      </c>
      <c r="D6128" s="1">
        <v>218.0</v>
      </c>
    </row>
    <row r="6129">
      <c r="A6129" s="1" t="s">
        <v>18193</v>
      </c>
      <c r="B6129" s="1" t="s">
        <v>18194</v>
      </c>
      <c r="C6129" s="1" t="s">
        <v>18195</v>
      </c>
      <c r="D6129" s="1">
        <v>405.0</v>
      </c>
    </row>
    <row r="6130">
      <c r="A6130" s="1" t="s">
        <v>18196</v>
      </c>
      <c r="B6130" s="1" t="s">
        <v>18197</v>
      </c>
      <c r="C6130" s="1" t="s">
        <v>18198</v>
      </c>
      <c r="D6130" s="1">
        <v>1176.0</v>
      </c>
    </row>
    <row r="6131">
      <c r="A6131" s="1" t="s">
        <v>18199</v>
      </c>
      <c r="B6131" s="1" t="s">
        <v>18200</v>
      </c>
      <c r="C6131" s="1" t="s">
        <v>18201</v>
      </c>
      <c r="D6131" s="1">
        <v>1072.0</v>
      </c>
    </row>
    <row r="6132">
      <c r="A6132" s="1" t="s">
        <v>18202</v>
      </c>
      <c r="B6132" s="1" t="s">
        <v>18203</v>
      </c>
      <c r="C6132" s="1" t="s">
        <v>18204</v>
      </c>
      <c r="D6132" s="1">
        <v>218.0</v>
      </c>
    </row>
    <row r="6133">
      <c r="A6133" s="1" t="s">
        <v>18205</v>
      </c>
      <c r="B6133" s="1" t="s">
        <v>18206</v>
      </c>
      <c r="C6133" s="1" t="s">
        <v>18207</v>
      </c>
      <c r="D6133" s="1">
        <v>38.0</v>
      </c>
    </row>
    <row r="6134">
      <c r="A6134" s="1" t="s">
        <v>18208</v>
      </c>
      <c r="B6134" s="1" t="s">
        <v>18209</v>
      </c>
      <c r="C6134" s="1" t="s">
        <v>18210</v>
      </c>
      <c r="D6134" s="1">
        <v>495.0</v>
      </c>
    </row>
    <row r="6135">
      <c r="A6135" s="1" t="s">
        <v>18211</v>
      </c>
      <c r="B6135" s="1" t="s">
        <v>18212</v>
      </c>
      <c r="C6135" s="1" t="s">
        <v>18213</v>
      </c>
      <c r="D6135" s="1">
        <v>281.0</v>
      </c>
    </row>
    <row r="6136">
      <c r="A6136" s="1" t="s">
        <v>18214</v>
      </c>
      <c r="B6136" s="1" t="s">
        <v>18215</v>
      </c>
      <c r="C6136" s="1" t="s">
        <v>18216</v>
      </c>
      <c r="D6136" s="1">
        <v>895.0</v>
      </c>
    </row>
    <row r="6137">
      <c r="A6137" s="1" t="s">
        <v>18217</v>
      </c>
      <c r="B6137" s="1" t="s">
        <v>18218</v>
      </c>
      <c r="C6137" s="1" t="s">
        <v>18219</v>
      </c>
      <c r="D6137" s="1">
        <v>59.0</v>
      </c>
    </row>
    <row r="6138">
      <c r="A6138" s="1" t="s">
        <v>18220</v>
      </c>
      <c r="B6138" s="1" t="s">
        <v>18221</v>
      </c>
      <c r="C6138" s="1" t="s">
        <v>18222</v>
      </c>
      <c r="D6138" s="1">
        <v>10.0</v>
      </c>
    </row>
    <row r="6139">
      <c r="A6139" s="1" t="s">
        <v>18223</v>
      </c>
      <c r="B6139" s="1" t="s">
        <v>18224</v>
      </c>
      <c r="C6139" s="1" t="s">
        <v>18225</v>
      </c>
      <c r="D6139" s="1">
        <v>257.0</v>
      </c>
    </row>
    <row r="6140">
      <c r="A6140" s="1" t="s">
        <v>18226</v>
      </c>
      <c r="B6140" s="1" t="s">
        <v>18227</v>
      </c>
      <c r="C6140" s="1" t="s">
        <v>18228</v>
      </c>
      <c r="D6140" s="1">
        <v>112.0</v>
      </c>
    </row>
    <row r="6141">
      <c r="A6141" s="1" t="s">
        <v>18229</v>
      </c>
      <c r="B6141" s="1" t="s">
        <v>18230</v>
      </c>
      <c r="C6141" s="1" t="s">
        <v>18231</v>
      </c>
      <c r="D6141" s="1">
        <v>537.0</v>
      </c>
    </row>
    <row r="6142">
      <c r="A6142" s="1" t="s">
        <v>18232</v>
      </c>
      <c r="B6142" s="1" t="s">
        <v>18233</v>
      </c>
      <c r="C6142" s="1" t="s">
        <v>18234</v>
      </c>
      <c r="D6142" s="1">
        <v>12.0</v>
      </c>
    </row>
    <row r="6143">
      <c r="A6143" s="1" t="s">
        <v>18235</v>
      </c>
      <c r="B6143" s="1" t="s">
        <v>18236</v>
      </c>
      <c r="C6143" s="1" t="s">
        <v>18237</v>
      </c>
      <c r="D6143" s="1">
        <v>186.0</v>
      </c>
    </row>
    <row r="6144">
      <c r="A6144" s="1" t="s">
        <v>18238</v>
      </c>
      <c r="B6144" s="1" t="s">
        <v>18239</v>
      </c>
      <c r="C6144" s="1" t="s">
        <v>18240</v>
      </c>
      <c r="D6144" s="1">
        <v>40.0</v>
      </c>
    </row>
    <row r="6145">
      <c r="A6145" s="1" t="s">
        <v>18241</v>
      </c>
      <c r="B6145" s="1" t="s">
        <v>18242</v>
      </c>
      <c r="C6145" s="1" t="s">
        <v>18243</v>
      </c>
      <c r="D6145" s="1">
        <v>5570.0</v>
      </c>
    </row>
    <row r="6146">
      <c r="A6146" s="1" t="s">
        <v>18244</v>
      </c>
      <c r="B6146" s="1" t="s">
        <v>18245</v>
      </c>
      <c r="C6146" s="1" t="s">
        <v>18246</v>
      </c>
      <c r="D6146" s="1">
        <v>358.0</v>
      </c>
    </row>
    <row r="6147">
      <c r="A6147" s="1" t="s">
        <v>18247</v>
      </c>
      <c r="B6147" s="1" t="s">
        <v>18248</v>
      </c>
      <c r="C6147" s="1" t="s">
        <v>18249</v>
      </c>
      <c r="D6147" s="1">
        <v>702.0</v>
      </c>
    </row>
    <row r="6148">
      <c r="A6148" s="1" t="s">
        <v>18250</v>
      </c>
      <c r="B6148" s="1" t="s">
        <v>18251</v>
      </c>
      <c r="C6148" s="1" t="s">
        <v>18252</v>
      </c>
      <c r="D6148" s="1">
        <v>209.0</v>
      </c>
    </row>
    <row r="6149">
      <c r="A6149" s="1" t="s">
        <v>18253</v>
      </c>
      <c r="B6149" s="1" t="s">
        <v>18254</v>
      </c>
      <c r="C6149" s="1" t="s">
        <v>18255</v>
      </c>
      <c r="D6149" s="1">
        <v>152.0</v>
      </c>
    </row>
    <row r="6150">
      <c r="A6150" s="1" t="s">
        <v>18256</v>
      </c>
      <c r="B6150" s="1" t="s">
        <v>18257</v>
      </c>
      <c r="C6150" s="1" t="s">
        <v>18258</v>
      </c>
      <c r="D6150" s="1">
        <v>124.0</v>
      </c>
    </row>
    <row r="6151">
      <c r="A6151" s="1" t="s">
        <v>18259</v>
      </c>
      <c r="B6151" s="1" t="s">
        <v>18260</v>
      </c>
      <c r="C6151" s="1" t="s">
        <v>18261</v>
      </c>
      <c r="D6151" s="1">
        <v>852.0</v>
      </c>
    </row>
    <row r="6152">
      <c r="A6152" s="1" t="s">
        <v>18262</v>
      </c>
      <c r="B6152" s="1" t="s">
        <v>18263</v>
      </c>
      <c r="C6152" s="1" t="s">
        <v>18264</v>
      </c>
      <c r="D6152" s="1">
        <v>285.0</v>
      </c>
    </row>
    <row r="6153">
      <c r="A6153" s="1" t="s">
        <v>18265</v>
      </c>
      <c r="B6153" s="1" t="s">
        <v>18266</v>
      </c>
      <c r="C6153" s="1" t="s">
        <v>18267</v>
      </c>
      <c r="D6153" s="1">
        <v>46.0</v>
      </c>
    </row>
    <row r="6154">
      <c r="A6154" s="1" t="s">
        <v>18268</v>
      </c>
      <c r="B6154" s="1" t="s">
        <v>18269</v>
      </c>
      <c r="C6154" s="1" t="s">
        <v>18270</v>
      </c>
      <c r="D6154" s="1">
        <v>2184.0</v>
      </c>
    </row>
    <row r="6155">
      <c r="A6155" s="1" t="s">
        <v>18271</v>
      </c>
      <c r="B6155" s="1" t="s">
        <v>18272</v>
      </c>
      <c r="C6155" s="1" t="s">
        <v>18273</v>
      </c>
      <c r="D6155" s="1">
        <v>50.0</v>
      </c>
    </row>
    <row r="6156">
      <c r="A6156" s="1" t="s">
        <v>18274</v>
      </c>
      <c r="B6156" s="1" t="s">
        <v>18275</v>
      </c>
      <c r="C6156" s="1" t="s">
        <v>18276</v>
      </c>
      <c r="D6156" s="1">
        <v>575.0</v>
      </c>
    </row>
    <row r="6157">
      <c r="A6157" s="1" t="s">
        <v>18277</v>
      </c>
      <c r="B6157" s="1" t="s">
        <v>18278</v>
      </c>
      <c r="C6157" s="1" t="s">
        <v>18279</v>
      </c>
      <c r="D6157" s="1">
        <v>1742.0</v>
      </c>
    </row>
    <row r="6158">
      <c r="A6158" s="1" t="s">
        <v>18280</v>
      </c>
      <c r="B6158" s="1" t="s">
        <v>18281</v>
      </c>
      <c r="C6158" s="1" t="s">
        <v>18282</v>
      </c>
      <c r="D6158" s="1">
        <v>67.0</v>
      </c>
    </row>
    <row r="6159">
      <c r="A6159" s="1" t="s">
        <v>18283</v>
      </c>
      <c r="B6159" s="1" t="s">
        <v>18284</v>
      </c>
      <c r="C6159" s="1" t="s">
        <v>18285</v>
      </c>
      <c r="D6159" s="1">
        <v>129.0</v>
      </c>
    </row>
    <row r="6160">
      <c r="A6160" s="1" t="s">
        <v>18286</v>
      </c>
      <c r="B6160" s="1" t="s">
        <v>18287</v>
      </c>
      <c r="C6160" s="1" t="s">
        <v>18288</v>
      </c>
      <c r="D6160" s="1">
        <v>927.0</v>
      </c>
    </row>
    <row r="6161">
      <c r="A6161" s="1" t="s">
        <v>18289</v>
      </c>
      <c r="B6161" s="1" t="s">
        <v>18290</v>
      </c>
      <c r="C6161" s="1" t="s">
        <v>18291</v>
      </c>
      <c r="D6161" s="1">
        <v>462.0</v>
      </c>
    </row>
    <row r="6162">
      <c r="A6162" s="1" t="s">
        <v>18292</v>
      </c>
      <c r="B6162" s="1" t="s">
        <v>18293</v>
      </c>
      <c r="C6162" s="1" t="s">
        <v>18294</v>
      </c>
      <c r="D6162" s="1">
        <v>590.0</v>
      </c>
    </row>
    <row r="6163">
      <c r="A6163" s="1" t="s">
        <v>18295</v>
      </c>
      <c r="B6163" s="1" t="s">
        <v>18296</v>
      </c>
      <c r="C6163" s="1" t="s">
        <v>18297</v>
      </c>
      <c r="D6163" s="1">
        <v>66.0</v>
      </c>
    </row>
    <row r="6164">
      <c r="A6164" s="1" t="s">
        <v>18298</v>
      </c>
      <c r="B6164" s="1" t="s">
        <v>18299</v>
      </c>
      <c r="C6164" s="1" t="s">
        <v>18300</v>
      </c>
      <c r="D6164" s="1">
        <v>3900.0</v>
      </c>
    </row>
    <row r="6165">
      <c r="A6165" s="1" t="s">
        <v>18301</v>
      </c>
      <c r="B6165" s="1" t="s">
        <v>18302</v>
      </c>
      <c r="C6165" s="1" t="s">
        <v>18303</v>
      </c>
      <c r="D6165" s="1">
        <v>174.0</v>
      </c>
    </row>
    <row r="6166">
      <c r="A6166" s="1" t="s">
        <v>18304</v>
      </c>
      <c r="B6166" s="1" t="s">
        <v>18305</v>
      </c>
      <c r="C6166" s="1" t="s">
        <v>18306</v>
      </c>
      <c r="D6166" s="1">
        <v>244.0</v>
      </c>
    </row>
    <row r="6167">
      <c r="A6167" s="1" t="s">
        <v>18307</v>
      </c>
      <c r="B6167" s="1" t="s">
        <v>18308</v>
      </c>
      <c r="C6167" s="1" t="s">
        <v>18309</v>
      </c>
      <c r="D6167" s="1">
        <v>190.0</v>
      </c>
    </row>
    <row r="6168">
      <c r="A6168" s="1" t="s">
        <v>18310</v>
      </c>
      <c r="B6168" s="1" t="s">
        <v>18311</v>
      </c>
      <c r="C6168" s="1" t="s">
        <v>18312</v>
      </c>
      <c r="D6168" s="1">
        <v>344.0</v>
      </c>
    </row>
    <row r="6169">
      <c r="A6169" s="1" t="s">
        <v>18313</v>
      </c>
      <c r="B6169" s="1" t="s">
        <v>18314</v>
      </c>
      <c r="C6169" s="1" t="s">
        <v>18315</v>
      </c>
      <c r="D6169" s="1">
        <v>1028.0</v>
      </c>
    </row>
    <row r="6170">
      <c r="A6170" s="1" t="s">
        <v>18316</v>
      </c>
      <c r="B6170" s="1" t="s">
        <v>18317</v>
      </c>
      <c r="C6170" s="1" t="s">
        <v>18318</v>
      </c>
      <c r="D6170" s="1">
        <v>769.0</v>
      </c>
    </row>
    <row r="6171">
      <c r="A6171" s="1" t="s">
        <v>18319</v>
      </c>
      <c r="B6171" s="1" t="s">
        <v>18320</v>
      </c>
      <c r="C6171" s="1" t="s">
        <v>18321</v>
      </c>
      <c r="D6171" s="1">
        <v>358.0</v>
      </c>
    </row>
    <row r="6172">
      <c r="A6172" s="1" t="s">
        <v>18322</v>
      </c>
      <c r="B6172" s="1" t="s">
        <v>18323</v>
      </c>
      <c r="C6172" s="1" t="s">
        <v>18324</v>
      </c>
      <c r="D6172" s="1">
        <v>118.0</v>
      </c>
    </row>
    <row r="6173">
      <c r="A6173" s="1" t="s">
        <v>18325</v>
      </c>
      <c r="B6173" s="1" t="s">
        <v>18326</v>
      </c>
      <c r="C6173" s="1" t="s">
        <v>18327</v>
      </c>
      <c r="D6173" s="1">
        <v>2624.0</v>
      </c>
    </row>
    <row r="6174">
      <c r="A6174" s="1" t="s">
        <v>18328</v>
      </c>
      <c r="B6174" s="1" t="s">
        <v>18329</v>
      </c>
      <c r="C6174" s="1" t="s">
        <v>18330</v>
      </c>
      <c r="D6174" s="1">
        <v>281.0</v>
      </c>
    </row>
    <row r="6175">
      <c r="A6175" s="1" t="s">
        <v>18331</v>
      </c>
      <c r="B6175" s="1" t="s">
        <v>18332</v>
      </c>
      <c r="C6175" s="1" t="s">
        <v>18333</v>
      </c>
      <c r="D6175" s="1">
        <v>381.0</v>
      </c>
    </row>
    <row r="6176">
      <c r="A6176" s="1" t="s">
        <v>18334</v>
      </c>
      <c r="B6176" s="1" t="s">
        <v>18335</v>
      </c>
      <c r="C6176" s="1" t="s">
        <v>18336</v>
      </c>
      <c r="D6176" s="1">
        <v>126.0</v>
      </c>
    </row>
    <row r="6177">
      <c r="A6177" s="1" t="s">
        <v>18337</v>
      </c>
      <c r="B6177" s="1" t="s">
        <v>18338</v>
      </c>
      <c r="C6177" s="1" t="s">
        <v>18339</v>
      </c>
      <c r="D6177" s="1">
        <v>1083.0</v>
      </c>
    </row>
    <row r="6178">
      <c r="A6178" s="1" t="s">
        <v>18340</v>
      </c>
      <c r="B6178" s="1" t="s">
        <v>18341</v>
      </c>
      <c r="C6178" s="1" t="s">
        <v>18342</v>
      </c>
      <c r="D6178" s="1">
        <v>351.0</v>
      </c>
    </row>
    <row r="6179">
      <c r="A6179" s="1" t="s">
        <v>18343</v>
      </c>
      <c r="B6179" s="1" t="s">
        <v>18343</v>
      </c>
      <c r="C6179" s="1" t="s">
        <v>18344</v>
      </c>
      <c r="D6179" s="1">
        <v>723.0</v>
      </c>
    </row>
    <row r="6180">
      <c r="A6180" s="1" t="s">
        <v>18345</v>
      </c>
      <c r="B6180" s="1" t="s">
        <v>18346</v>
      </c>
      <c r="C6180" s="1" t="s">
        <v>18347</v>
      </c>
      <c r="D6180" s="1">
        <v>40.0</v>
      </c>
    </row>
    <row r="6181">
      <c r="A6181" s="1" t="s">
        <v>18348</v>
      </c>
      <c r="B6181" s="1" t="s">
        <v>18349</v>
      </c>
      <c r="C6181" s="1" t="s">
        <v>18350</v>
      </c>
      <c r="D6181" s="1">
        <v>87.0</v>
      </c>
    </row>
    <row r="6182">
      <c r="A6182" s="1" t="s">
        <v>18351</v>
      </c>
      <c r="B6182" s="1" t="s">
        <v>18352</v>
      </c>
      <c r="C6182" s="1" t="s">
        <v>18353</v>
      </c>
      <c r="D6182" s="1">
        <v>521.0</v>
      </c>
    </row>
    <row r="6183">
      <c r="A6183" s="1" t="s">
        <v>18354</v>
      </c>
      <c r="B6183" s="1" t="s">
        <v>18355</v>
      </c>
      <c r="C6183" s="1" t="s">
        <v>18356</v>
      </c>
      <c r="D6183" s="1">
        <v>157.0</v>
      </c>
    </row>
    <row r="6184">
      <c r="A6184" s="1" t="s">
        <v>18357</v>
      </c>
      <c r="B6184" s="1" t="s">
        <v>18358</v>
      </c>
      <c r="C6184" s="1" t="s">
        <v>18359</v>
      </c>
      <c r="D6184" s="1">
        <v>117.0</v>
      </c>
    </row>
    <row r="6185">
      <c r="A6185" s="1" t="s">
        <v>18360</v>
      </c>
      <c r="B6185" s="1" t="s">
        <v>18361</v>
      </c>
      <c r="C6185" s="1" t="s">
        <v>18362</v>
      </c>
      <c r="D6185" s="1">
        <v>647.0</v>
      </c>
    </row>
    <row r="6186">
      <c r="A6186" s="1" t="s">
        <v>18363</v>
      </c>
      <c r="B6186" s="1" t="s">
        <v>18364</v>
      </c>
      <c r="C6186" s="1" t="s">
        <v>18365</v>
      </c>
      <c r="D6186" s="1">
        <v>216.0</v>
      </c>
    </row>
    <row r="6187">
      <c r="A6187" s="1" t="s">
        <v>18366</v>
      </c>
      <c r="B6187" s="1" t="s">
        <v>18367</v>
      </c>
      <c r="C6187" s="1" t="s">
        <v>18368</v>
      </c>
      <c r="D6187" s="1">
        <v>222.0</v>
      </c>
    </row>
    <row r="6188">
      <c r="A6188" s="1" t="s">
        <v>18369</v>
      </c>
      <c r="B6188" s="1" t="s">
        <v>18370</v>
      </c>
      <c r="C6188" s="1" t="s">
        <v>18371</v>
      </c>
      <c r="D6188" s="1">
        <v>171.0</v>
      </c>
    </row>
    <row r="6189">
      <c r="A6189" s="1" t="s">
        <v>18372</v>
      </c>
      <c r="B6189" s="1" t="s">
        <v>18373</v>
      </c>
      <c r="C6189" s="1" t="s">
        <v>18374</v>
      </c>
      <c r="D6189" s="1">
        <v>189.0</v>
      </c>
    </row>
    <row r="6190">
      <c r="A6190" s="1" t="s">
        <v>18375</v>
      </c>
      <c r="B6190" s="1" t="s">
        <v>18376</v>
      </c>
      <c r="C6190" s="1" t="s">
        <v>18377</v>
      </c>
      <c r="D6190" s="1">
        <v>17.0</v>
      </c>
    </row>
    <row r="6191">
      <c r="A6191" s="1" t="s">
        <v>18378</v>
      </c>
      <c r="B6191" s="1" t="s">
        <v>18379</v>
      </c>
      <c r="C6191" s="1" t="s">
        <v>18380</v>
      </c>
      <c r="D6191" s="1">
        <v>227.0</v>
      </c>
    </row>
    <row r="6192">
      <c r="A6192" s="1" t="s">
        <v>18381</v>
      </c>
      <c r="B6192" s="1" t="s">
        <v>18382</v>
      </c>
      <c r="C6192" s="1" t="s">
        <v>18383</v>
      </c>
      <c r="D6192" s="1">
        <v>152.0</v>
      </c>
    </row>
    <row r="6193">
      <c r="A6193" s="1" t="s">
        <v>18384</v>
      </c>
      <c r="B6193" s="1" t="s">
        <v>18385</v>
      </c>
      <c r="C6193" s="1" t="s">
        <v>18386</v>
      </c>
      <c r="D6193" s="1">
        <v>1603.0</v>
      </c>
    </row>
    <row r="6194">
      <c r="A6194" s="1" t="s">
        <v>18387</v>
      </c>
      <c r="B6194" s="1" t="s">
        <v>18388</v>
      </c>
      <c r="C6194" s="1" t="s">
        <v>18389</v>
      </c>
      <c r="D6194" s="1">
        <v>21.0</v>
      </c>
    </row>
    <row r="6195">
      <c r="A6195" s="1" t="s">
        <v>18390</v>
      </c>
      <c r="B6195" s="1" t="s">
        <v>18391</v>
      </c>
      <c r="C6195" s="1" t="s">
        <v>18392</v>
      </c>
      <c r="D6195" s="1">
        <v>40.0</v>
      </c>
    </row>
    <row r="6196">
      <c r="A6196" s="1" t="s">
        <v>16216</v>
      </c>
      <c r="B6196" s="1" t="s">
        <v>16217</v>
      </c>
      <c r="C6196" s="1" t="s">
        <v>18393</v>
      </c>
      <c r="D6196" s="1">
        <v>550.0</v>
      </c>
    </row>
    <row r="6197">
      <c r="A6197" s="1" t="s">
        <v>18394</v>
      </c>
      <c r="B6197" s="1" t="s">
        <v>18395</v>
      </c>
      <c r="C6197" s="1" t="s">
        <v>18396</v>
      </c>
      <c r="D6197" s="1">
        <v>139.0</v>
      </c>
    </row>
    <row r="6198">
      <c r="A6198" s="1" t="s">
        <v>18397</v>
      </c>
      <c r="B6198" s="1" t="s">
        <v>18398</v>
      </c>
      <c r="C6198" s="1" t="s">
        <v>18399</v>
      </c>
      <c r="D6198" s="1">
        <v>155.0</v>
      </c>
    </row>
    <row r="6199">
      <c r="A6199" s="1" t="s">
        <v>18400</v>
      </c>
      <c r="B6199" s="1" t="s">
        <v>18401</v>
      </c>
      <c r="C6199" s="1" t="s">
        <v>18402</v>
      </c>
      <c r="D6199" s="1">
        <v>21.0</v>
      </c>
    </row>
    <row r="6200">
      <c r="A6200" s="1" t="s">
        <v>18403</v>
      </c>
      <c r="B6200" s="1" t="s">
        <v>18404</v>
      </c>
      <c r="C6200" s="1" t="s">
        <v>18405</v>
      </c>
      <c r="D6200" s="1">
        <v>204.0</v>
      </c>
    </row>
    <row r="6201">
      <c r="A6201" s="1" t="s">
        <v>18406</v>
      </c>
      <c r="B6201" s="1" t="s">
        <v>18407</v>
      </c>
      <c r="C6201" s="1" t="s">
        <v>18408</v>
      </c>
      <c r="D6201" s="1">
        <v>138.0</v>
      </c>
    </row>
    <row r="6202">
      <c r="A6202" s="1" t="s">
        <v>18409</v>
      </c>
      <c r="B6202" s="1" t="s">
        <v>18410</v>
      </c>
      <c r="C6202" s="1" t="s">
        <v>18411</v>
      </c>
      <c r="D6202" s="1">
        <v>906.0</v>
      </c>
    </row>
    <row r="6203">
      <c r="A6203" s="1" t="s">
        <v>18412</v>
      </c>
      <c r="B6203" s="1" t="s">
        <v>18413</v>
      </c>
      <c r="C6203" s="1" t="s">
        <v>18414</v>
      </c>
      <c r="D6203" s="1">
        <v>1490.0</v>
      </c>
    </row>
    <row r="6204">
      <c r="A6204" s="1" t="s">
        <v>18415</v>
      </c>
      <c r="B6204" s="1" t="s">
        <v>18416</v>
      </c>
      <c r="C6204" s="1" t="s">
        <v>18417</v>
      </c>
      <c r="D6204" s="1">
        <v>429.0</v>
      </c>
    </row>
    <row r="6205">
      <c r="A6205" s="1" t="s">
        <v>18418</v>
      </c>
      <c r="B6205" s="1" t="s">
        <v>18419</v>
      </c>
      <c r="C6205" s="1" t="s">
        <v>18420</v>
      </c>
      <c r="D6205" s="1">
        <v>97.0</v>
      </c>
    </row>
    <row r="6206">
      <c r="A6206" s="1" t="s">
        <v>18421</v>
      </c>
      <c r="B6206" s="1" t="s">
        <v>18422</v>
      </c>
      <c r="C6206" s="1" t="s">
        <v>18423</v>
      </c>
      <c r="D6206" s="1">
        <v>311.0</v>
      </c>
    </row>
    <row r="6207">
      <c r="A6207" s="1" t="s">
        <v>18424</v>
      </c>
      <c r="B6207" s="1" t="s">
        <v>18425</v>
      </c>
      <c r="C6207" s="1" t="s">
        <v>18426</v>
      </c>
      <c r="D6207" s="1">
        <v>303.0</v>
      </c>
    </row>
    <row r="6208">
      <c r="A6208" s="1" t="s">
        <v>18427</v>
      </c>
      <c r="B6208" s="1" t="s">
        <v>18428</v>
      </c>
      <c r="C6208" s="1" t="s">
        <v>18429</v>
      </c>
      <c r="D6208" s="1">
        <v>282.0</v>
      </c>
    </row>
    <row r="6209">
      <c r="A6209" s="1" t="s">
        <v>18430</v>
      </c>
      <c r="B6209" s="1" t="s">
        <v>18431</v>
      </c>
      <c r="C6209" s="1" t="s">
        <v>18432</v>
      </c>
      <c r="D6209" s="1">
        <v>393.0</v>
      </c>
    </row>
    <row r="6210">
      <c r="A6210" s="1" t="s">
        <v>18433</v>
      </c>
      <c r="B6210" s="1" t="s">
        <v>18434</v>
      </c>
      <c r="C6210" s="1" t="s">
        <v>18435</v>
      </c>
      <c r="D6210" s="1">
        <v>261.0</v>
      </c>
    </row>
    <row r="6211">
      <c r="A6211" s="1" t="s">
        <v>18436</v>
      </c>
      <c r="B6211" s="1" t="s">
        <v>18437</v>
      </c>
      <c r="C6211" s="1" t="s">
        <v>18438</v>
      </c>
      <c r="D6211" s="1">
        <v>51.0</v>
      </c>
    </row>
    <row r="6212">
      <c r="A6212" s="1" t="s">
        <v>18439</v>
      </c>
      <c r="B6212" s="1" t="s">
        <v>18440</v>
      </c>
      <c r="C6212" s="1" t="s">
        <v>18441</v>
      </c>
      <c r="D6212" s="1">
        <v>241.0</v>
      </c>
    </row>
    <row r="6213">
      <c r="A6213" s="1" t="s">
        <v>18442</v>
      </c>
      <c r="B6213" s="1" t="s">
        <v>18443</v>
      </c>
      <c r="C6213" s="1" t="s">
        <v>18444</v>
      </c>
      <c r="D6213" s="1">
        <v>174.0</v>
      </c>
    </row>
    <row r="6214">
      <c r="A6214" s="1" t="s">
        <v>18445</v>
      </c>
      <c r="B6214" s="1" t="s">
        <v>18446</v>
      </c>
      <c r="C6214" s="1" t="s">
        <v>18447</v>
      </c>
      <c r="D6214" s="1">
        <v>505.0</v>
      </c>
    </row>
    <row r="6215">
      <c r="A6215" s="1" t="s">
        <v>18448</v>
      </c>
      <c r="B6215" s="1" t="s">
        <v>18449</v>
      </c>
      <c r="C6215" s="1" t="s">
        <v>18450</v>
      </c>
      <c r="D6215" s="1">
        <v>777.0</v>
      </c>
    </row>
    <row r="6216">
      <c r="A6216" s="1" t="s">
        <v>18451</v>
      </c>
      <c r="B6216" s="1" t="s">
        <v>18452</v>
      </c>
      <c r="C6216" s="1" t="s">
        <v>18453</v>
      </c>
      <c r="D6216" s="1">
        <v>46.0</v>
      </c>
    </row>
    <row r="6217">
      <c r="A6217" s="1" t="s">
        <v>18454</v>
      </c>
      <c r="B6217" s="1" t="s">
        <v>18455</v>
      </c>
      <c r="C6217" s="1" t="s">
        <v>18456</v>
      </c>
      <c r="D6217" s="1">
        <v>1290.0</v>
      </c>
    </row>
    <row r="6218">
      <c r="A6218" s="1" t="s">
        <v>18457</v>
      </c>
      <c r="B6218" s="1" t="s">
        <v>18458</v>
      </c>
      <c r="C6218" s="1" t="s">
        <v>18459</v>
      </c>
      <c r="D6218" s="1">
        <v>109.0</v>
      </c>
    </row>
    <row r="6219">
      <c r="A6219" s="1" t="s">
        <v>18460</v>
      </c>
      <c r="B6219" s="1" t="s">
        <v>18461</v>
      </c>
      <c r="C6219" s="1" t="s">
        <v>18462</v>
      </c>
      <c r="D6219" s="1">
        <v>192.0</v>
      </c>
    </row>
    <row r="6220">
      <c r="A6220" s="1" t="s">
        <v>18463</v>
      </c>
      <c r="B6220" s="1" t="s">
        <v>18464</v>
      </c>
      <c r="C6220" s="1" t="s">
        <v>18465</v>
      </c>
      <c r="D6220" s="1">
        <v>350.0</v>
      </c>
    </row>
    <row r="6221">
      <c r="A6221" s="1" t="s">
        <v>18466</v>
      </c>
      <c r="B6221" s="1" t="s">
        <v>18467</v>
      </c>
      <c r="C6221" s="1" t="s">
        <v>18468</v>
      </c>
      <c r="D6221" s="1">
        <v>369.0</v>
      </c>
    </row>
    <row r="6222">
      <c r="A6222" s="1" t="s">
        <v>18469</v>
      </c>
      <c r="B6222" s="1" t="s">
        <v>18470</v>
      </c>
      <c r="C6222" s="1" t="s">
        <v>18471</v>
      </c>
      <c r="D6222" s="1">
        <v>47.0</v>
      </c>
    </row>
    <row r="6223">
      <c r="A6223" s="1" t="s">
        <v>18472</v>
      </c>
      <c r="B6223" s="1" t="s">
        <v>18473</v>
      </c>
      <c r="C6223" s="1" t="s">
        <v>18474</v>
      </c>
      <c r="D6223" s="1">
        <v>71.0</v>
      </c>
    </row>
    <row r="6224">
      <c r="A6224" s="1" t="s">
        <v>18475</v>
      </c>
      <c r="B6224" s="1" t="s">
        <v>18476</v>
      </c>
      <c r="C6224" s="1" t="s">
        <v>18477</v>
      </c>
      <c r="D6224" s="1">
        <v>209.0</v>
      </c>
    </row>
    <row r="6225">
      <c r="A6225" s="1" t="s">
        <v>18478</v>
      </c>
      <c r="B6225" s="1" t="s">
        <v>18479</v>
      </c>
      <c r="C6225" s="1" t="s">
        <v>18480</v>
      </c>
      <c r="D6225" s="1">
        <v>94.0</v>
      </c>
    </row>
    <row r="6226">
      <c r="A6226" s="1" t="s">
        <v>18481</v>
      </c>
      <c r="B6226" s="1" t="s">
        <v>18482</v>
      </c>
      <c r="C6226" s="1" t="s">
        <v>18483</v>
      </c>
      <c r="D6226" s="1">
        <v>162.0</v>
      </c>
    </row>
    <row r="6227">
      <c r="A6227" s="1" t="s">
        <v>18484</v>
      </c>
      <c r="B6227" s="1" t="s">
        <v>18485</v>
      </c>
      <c r="C6227" s="1" t="s">
        <v>18486</v>
      </c>
      <c r="D6227" s="1">
        <v>195.0</v>
      </c>
    </row>
    <row r="6228">
      <c r="A6228" s="1" t="s">
        <v>18487</v>
      </c>
      <c r="B6228" s="1" t="s">
        <v>18488</v>
      </c>
      <c r="C6228" s="1" t="s">
        <v>18489</v>
      </c>
      <c r="D6228" s="1">
        <v>186.0</v>
      </c>
    </row>
    <row r="6229">
      <c r="A6229" s="1" t="s">
        <v>18490</v>
      </c>
      <c r="B6229" s="1" t="s">
        <v>18491</v>
      </c>
      <c r="C6229" s="1" t="s">
        <v>18492</v>
      </c>
      <c r="D6229" s="1">
        <v>78.0</v>
      </c>
    </row>
    <row r="6230">
      <c r="A6230" s="1" t="s">
        <v>18493</v>
      </c>
      <c r="B6230" s="1" t="s">
        <v>18494</v>
      </c>
      <c r="C6230" s="1" t="s">
        <v>18495</v>
      </c>
      <c r="D6230" s="1">
        <v>43.0</v>
      </c>
    </row>
    <row r="6231">
      <c r="A6231" s="1" t="s">
        <v>18496</v>
      </c>
      <c r="B6231" s="1" t="s">
        <v>18497</v>
      </c>
      <c r="C6231" s="1" t="s">
        <v>18498</v>
      </c>
      <c r="D6231" s="1">
        <v>27.0</v>
      </c>
    </row>
    <row r="6232">
      <c r="A6232" s="1" t="s">
        <v>18499</v>
      </c>
      <c r="B6232" s="1" t="s">
        <v>18500</v>
      </c>
      <c r="C6232" s="1" t="s">
        <v>18501</v>
      </c>
      <c r="D6232" s="1">
        <v>636.0</v>
      </c>
    </row>
    <row r="6233">
      <c r="A6233" s="1" t="s">
        <v>18502</v>
      </c>
      <c r="B6233" s="1" t="s">
        <v>18503</v>
      </c>
      <c r="C6233" s="1" t="s">
        <v>18504</v>
      </c>
      <c r="D6233" s="1">
        <v>3067.0</v>
      </c>
    </row>
    <row r="6234">
      <c r="A6234" s="1" t="s">
        <v>18505</v>
      </c>
      <c r="B6234" s="1" t="s">
        <v>18506</v>
      </c>
      <c r="C6234" s="1" t="s">
        <v>18507</v>
      </c>
      <c r="D6234" s="1">
        <v>126.0</v>
      </c>
    </row>
    <row r="6235">
      <c r="A6235" s="1" t="s">
        <v>18508</v>
      </c>
      <c r="B6235" s="1" t="s">
        <v>18509</v>
      </c>
      <c r="C6235" s="1" t="s">
        <v>18510</v>
      </c>
      <c r="D6235" s="1">
        <v>434.0</v>
      </c>
    </row>
    <row r="6236">
      <c r="A6236" s="1" t="s">
        <v>18511</v>
      </c>
      <c r="B6236" s="1" t="s">
        <v>18512</v>
      </c>
      <c r="C6236" s="1" t="s">
        <v>18513</v>
      </c>
      <c r="D6236" s="1">
        <v>206.0</v>
      </c>
    </row>
    <row r="6237">
      <c r="A6237" s="1" t="s">
        <v>18514</v>
      </c>
      <c r="B6237" s="1" t="s">
        <v>18515</v>
      </c>
      <c r="C6237" s="1" t="s">
        <v>18516</v>
      </c>
      <c r="D6237" s="1">
        <v>286.0</v>
      </c>
    </row>
    <row r="6238">
      <c r="A6238" s="1" t="s">
        <v>18517</v>
      </c>
      <c r="B6238" s="1" t="s">
        <v>18518</v>
      </c>
      <c r="C6238" s="1" t="s">
        <v>18519</v>
      </c>
      <c r="D6238" s="1">
        <v>23.0</v>
      </c>
    </row>
    <row r="6239">
      <c r="A6239" s="1" t="s">
        <v>18520</v>
      </c>
      <c r="B6239" s="1" t="s">
        <v>18520</v>
      </c>
      <c r="C6239" s="1" t="s">
        <v>18521</v>
      </c>
      <c r="D6239" s="1">
        <v>298.0</v>
      </c>
    </row>
    <row r="6240">
      <c r="A6240" s="1" t="s">
        <v>18522</v>
      </c>
      <c r="B6240" s="1" t="s">
        <v>18523</v>
      </c>
      <c r="C6240" s="1" t="s">
        <v>18524</v>
      </c>
      <c r="D6240" s="1">
        <v>332.0</v>
      </c>
    </row>
    <row r="6241">
      <c r="A6241" s="1" t="s">
        <v>18525</v>
      </c>
      <c r="B6241" s="1" t="s">
        <v>18526</v>
      </c>
      <c r="C6241" s="1" t="s">
        <v>18527</v>
      </c>
      <c r="D6241" s="1">
        <v>46.0</v>
      </c>
    </row>
    <row r="6242">
      <c r="A6242" s="2" t="str">
        <f> (Equals) Ed Sheeran Vinylová Deska</f>
        <v>#ERROR!</v>
      </c>
      <c r="B6242" s="2" t="str">
        <f> (Equals) Ed Sheeran Vinyl</f>
        <v>#ERROR!</v>
      </c>
      <c r="C6242" s="1" t="s">
        <v>18528</v>
      </c>
      <c r="D6242" s="1">
        <v>461.0</v>
      </c>
    </row>
    <row r="6243">
      <c r="A6243" s="1" t="s">
        <v>18529</v>
      </c>
      <c r="B6243" s="1" t="s">
        <v>18530</v>
      </c>
      <c r="C6243" s="1" t="s">
        <v>18531</v>
      </c>
      <c r="D6243" s="1">
        <v>735.0</v>
      </c>
    </row>
    <row r="6244">
      <c r="A6244" s="1" t="s">
        <v>18532</v>
      </c>
      <c r="B6244" s="1" t="s">
        <v>18533</v>
      </c>
      <c r="C6244" s="1" t="s">
        <v>18534</v>
      </c>
      <c r="D6244" s="1">
        <v>1924.0</v>
      </c>
    </row>
    <row r="6245">
      <c r="A6245" s="1" t="s">
        <v>18535</v>
      </c>
      <c r="B6245" s="1" t="s">
        <v>18536</v>
      </c>
      <c r="C6245" s="1" t="s">
        <v>18537</v>
      </c>
      <c r="D6245" s="1">
        <v>89.0</v>
      </c>
    </row>
    <row r="6246">
      <c r="A6246" s="1" t="s">
        <v>18538</v>
      </c>
      <c r="B6246" s="1" t="s">
        <v>18539</v>
      </c>
      <c r="C6246" s="1" t="s">
        <v>18540</v>
      </c>
      <c r="D6246" s="1">
        <v>1031.0</v>
      </c>
    </row>
    <row r="6247">
      <c r="A6247" s="1" t="s">
        <v>18541</v>
      </c>
      <c r="B6247" s="1" t="s">
        <v>18542</v>
      </c>
      <c r="C6247" s="1" t="s">
        <v>18543</v>
      </c>
      <c r="D6247" s="1">
        <v>671.0</v>
      </c>
    </row>
    <row r="6248">
      <c r="A6248" s="1" t="s">
        <v>18544</v>
      </c>
      <c r="B6248" s="1" t="s">
        <v>18545</v>
      </c>
      <c r="C6248" s="1" t="s">
        <v>18546</v>
      </c>
      <c r="D6248" s="1">
        <v>678.0</v>
      </c>
    </row>
    <row r="6249">
      <c r="A6249" s="1" t="s">
        <v>18547</v>
      </c>
      <c r="B6249" s="1" t="s">
        <v>18548</v>
      </c>
      <c r="C6249" s="1" t="s">
        <v>18549</v>
      </c>
      <c r="D6249" s="1">
        <v>7391.0</v>
      </c>
    </row>
    <row r="6250">
      <c r="A6250" s="1" t="s">
        <v>18550</v>
      </c>
      <c r="B6250" s="1" t="s">
        <v>18551</v>
      </c>
      <c r="C6250" s="1" t="s">
        <v>18552</v>
      </c>
      <c r="D6250" s="1">
        <v>117.0</v>
      </c>
    </row>
    <row r="6251">
      <c r="A6251" s="1" t="s">
        <v>18553</v>
      </c>
      <c r="B6251" s="1" t="s">
        <v>18554</v>
      </c>
      <c r="C6251" s="1" t="s">
        <v>18555</v>
      </c>
      <c r="D6251" s="1">
        <v>18.0</v>
      </c>
    </row>
    <row r="6252">
      <c r="A6252" s="1" t="s">
        <v>18556</v>
      </c>
      <c r="B6252" s="1" t="s">
        <v>18557</v>
      </c>
      <c r="C6252" s="1" t="s">
        <v>18558</v>
      </c>
      <c r="D6252" s="1">
        <v>69.0</v>
      </c>
    </row>
    <row r="6253">
      <c r="A6253" s="1" t="s">
        <v>18559</v>
      </c>
      <c r="B6253" s="1" t="s">
        <v>18559</v>
      </c>
      <c r="C6253" s="1" t="s">
        <v>18560</v>
      </c>
      <c r="D6253" s="1">
        <v>887.0</v>
      </c>
    </row>
    <row r="6254">
      <c r="A6254" s="1" t="s">
        <v>18561</v>
      </c>
      <c r="B6254" s="1" t="s">
        <v>18562</v>
      </c>
      <c r="C6254" s="1" t="s">
        <v>18563</v>
      </c>
      <c r="D6254" s="1">
        <v>52.0</v>
      </c>
    </row>
    <row r="6255">
      <c r="A6255" s="1" t="s">
        <v>18564</v>
      </c>
      <c r="B6255" s="1" t="s">
        <v>18565</v>
      </c>
      <c r="C6255" s="1" t="s">
        <v>18566</v>
      </c>
      <c r="D6255" s="1">
        <v>2359.0</v>
      </c>
    </row>
    <row r="6256">
      <c r="A6256" s="1" t="s">
        <v>18567</v>
      </c>
      <c r="B6256" s="1" t="s">
        <v>18568</v>
      </c>
      <c r="C6256" s="1" t="s">
        <v>18569</v>
      </c>
      <c r="D6256" s="1">
        <v>100.0</v>
      </c>
    </row>
    <row r="6257">
      <c r="A6257" s="1" t="s">
        <v>18570</v>
      </c>
      <c r="B6257" s="1" t="s">
        <v>18571</v>
      </c>
      <c r="C6257" s="1" t="s">
        <v>18572</v>
      </c>
      <c r="D6257" s="1">
        <v>149.0</v>
      </c>
    </row>
    <row r="6258">
      <c r="A6258" s="1" t="s">
        <v>18573</v>
      </c>
      <c r="B6258" s="1" t="s">
        <v>18573</v>
      </c>
      <c r="C6258" s="1" t="s">
        <v>18574</v>
      </c>
      <c r="D6258" s="1">
        <v>1705.0</v>
      </c>
    </row>
    <row r="6259">
      <c r="A6259" s="1" t="s">
        <v>18575</v>
      </c>
      <c r="B6259" s="1" t="s">
        <v>18576</v>
      </c>
      <c r="C6259" s="1" t="s">
        <v>18577</v>
      </c>
      <c r="D6259" s="1">
        <v>46.0</v>
      </c>
    </row>
    <row r="6260">
      <c r="A6260" s="1" t="s">
        <v>18578</v>
      </c>
      <c r="B6260" s="1" t="s">
        <v>18579</v>
      </c>
      <c r="C6260" s="1" t="s">
        <v>18580</v>
      </c>
      <c r="D6260" s="1">
        <v>47.0</v>
      </c>
    </row>
    <row r="6261">
      <c r="A6261" s="1" t="s">
        <v>18581</v>
      </c>
      <c r="B6261" s="1" t="s">
        <v>18582</v>
      </c>
      <c r="C6261" s="1" t="s">
        <v>18583</v>
      </c>
      <c r="D6261" s="1">
        <v>1936.0</v>
      </c>
    </row>
    <row r="6262">
      <c r="A6262" s="1" t="s">
        <v>18584</v>
      </c>
      <c r="B6262" s="1" t="s">
        <v>18585</v>
      </c>
      <c r="C6262" s="1" t="s">
        <v>18586</v>
      </c>
      <c r="D6262" s="1">
        <v>30.0</v>
      </c>
    </row>
    <row r="6263">
      <c r="A6263" s="1" t="s">
        <v>18587</v>
      </c>
      <c r="B6263" s="1" t="s">
        <v>18588</v>
      </c>
      <c r="C6263" s="1" t="s">
        <v>18589</v>
      </c>
      <c r="D6263" s="1">
        <v>270.0</v>
      </c>
    </row>
    <row r="6264">
      <c r="A6264" s="1" t="s">
        <v>18590</v>
      </c>
      <c r="B6264" s="1" t="s">
        <v>18591</v>
      </c>
      <c r="C6264" s="1" t="s">
        <v>18592</v>
      </c>
      <c r="D6264" s="1">
        <v>589.0</v>
      </c>
    </row>
    <row r="6265">
      <c r="A6265" s="1" t="s">
        <v>18593</v>
      </c>
      <c r="B6265" s="1" t="s">
        <v>18594</v>
      </c>
      <c r="C6265" s="1" t="s">
        <v>18595</v>
      </c>
      <c r="D6265" s="1">
        <v>1362.0</v>
      </c>
    </row>
    <row r="6266">
      <c r="A6266" s="1" t="s">
        <v>18596</v>
      </c>
      <c r="B6266" s="1" t="s">
        <v>18597</v>
      </c>
      <c r="C6266" s="1" t="s">
        <v>18598</v>
      </c>
      <c r="D6266" s="1">
        <v>171.0</v>
      </c>
    </row>
    <row r="6267">
      <c r="A6267" s="1" t="s">
        <v>18599</v>
      </c>
      <c r="B6267" s="1" t="s">
        <v>18600</v>
      </c>
      <c r="C6267" s="1" t="s">
        <v>18601</v>
      </c>
      <c r="D6267" s="1">
        <v>1180.0</v>
      </c>
    </row>
    <row r="6268">
      <c r="A6268" s="1" t="s">
        <v>18602</v>
      </c>
      <c r="B6268" s="1" t="s">
        <v>18603</v>
      </c>
      <c r="C6268" s="1" t="s">
        <v>18604</v>
      </c>
      <c r="D6268" s="1">
        <v>869.0</v>
      </c>
    </row>
    <row r="6269">
      <c r="A6269" s="1" t="s">
        <v>18605</v>
      </c>
      <c r="B6269" s="1" t="s">
        <v>18606</v>
      </c>
      <c r="C6269" s="1" t="s">
        <v>18607</v>
      </c>
      <c r="D6269" s="1">
        <v>3024.0</v>
      </c>
    </row>
    <row r="6270">
      <c r="A6270" s="1" t="s">
        <v>18608</v>
      </c>
      <c r="B6270" s="1" t="s">
        <v>18609</v>
      </c>
      <c r="C6270" s="1" t="s">
        <v>18610</v>
      </c>
      <c r="D6270" s="1">
        <v>352.0</v>
      </c>
    </row>
    <row r="6271">
      <c r="A6271" s="1" t="s">
        <v>18611</v>
      </c>
      <c r="B6271" s="1" t="s">
        <v>18612</v>
      </c>
      <c r="C6271" s="1" t="s">
        <v>18613</v>
      </c>
      <c r="D6271" s="1">
        <v>511.0</v>
      </c>
    </row>
    <row r="6272">
      <c r="A6272" s="1" t="s">
        <v>18614</v>
      </c>
      <c r="B6272" s="1" t="s">
        <v>18615</v>
      </c>
      <c r="C6272" s="1" t="s">
        <v>18616</v>
      </c>
      <c r="D6272" s="1">
        <v>20.0</v>
      </c>
    </row>
    <row r="6273">
      <c r="A6273" s="1" t="s">
        <v>18617</v>
      </c>
      <c r="B6273" s="1" t="s">
        <v>18618</v>
      </c>
      <c r="C6273" s="1" t="s">
        <v>18619</v>
      </c>
      <c r="D6273" s="1">
        <v>34.0</v>
      </c>
    </row>
    <row r="6274">
      <c r="A6274" s="1" t="s">
        <v>18620</v>
      </c>
      <c r="B6274" s="1" t="s">
        <v>18621</v>
      </c>
      <c r="C6274" s="1" t="s">
        <v>18622</v>
      </c>
      <c r="D6274" s="1">
        <v>291.0</v>
      </c>
    </row>
    <row r="6275">
      <c r="A6275" s="1" t="s">
        <v>18623</v>
      </c>
      <c r="B6275" s="1" t="s">
        <v>18624</v>
      </c>
      <c r="C6275" s="1" t="s">
        <v>18625</v>
      </c>
      <c r="D6275" s="1">
        <v>99.0</v>
      </c>
    </row>
    <row r="6276">
      <c r="A6276" s="1" t="s">
        <v>18626</v>
      </c>
      <c r="B6276" s="1" t="s">
        <v>18627</v>
      </c>
      <c r="C6276" s="1" t="s">
        <v>18628</v>
      </c>
      <c r="D6276" s="1">
        <v>1092.0</v>
      </c>
    </row>
    <row r="6277">
      <c r="A6277" s="1" t="s">
        <v>18629</v>
      </c>
      <c r="B6277" s="1" t="s">
        <v>18630</v>
      </c>
      <c r="C6277" s="1" t="s">
        <v>18631</v>
      </c>
      <c r="D6277" s="1">
        <v>1011.0</v>
      </c>
    </row>
    <row r="6278">
      <c r="A6278" s="1" t="s">
        <v>18632</v>
      </c>
      <c r="B6278" s="1" t="s">
        <v>18633</v>
      </c>
      <c r="C6278" s="1" t="s">
        <v>18634</v>
      </c>
      <c r="D6278" s="1">
        <v>1996.0</v>
      </c>
    </row>
    <row r="6279">
      <c r="A6279" s="1" t="s">
        <v>18635</v>
      </c>
      <c r="B6279" s="1" t="s">
        <v>18636</v>
      </c>
      <c r="C6279" s="1" t="s">
        <v>18637</v>
      </c>
      <c r="D6279" s="1">
        <v>966.0</v>
      </c>
    </row>
    <row r="6280">
      <c r="A6280" s="1" t="s">
        <v>18638</v>
      </c>
      <c r="B6280" s="1" t="s">
        <v>18639</v>
      </c>
      <c r="C6280" s="1" t="s">
        <v>18640</v>
      </c>
      <c r="D6280" s="1">
        <v>801.0</v>
      </c>
    </row>
    <row r="6281">
      <c r="A6281" s="1" t="s">
        <v>18641</v>
      </c>
      <c r="B6281" s="1" t="s">
        <v>18642</v>
      </c>
      <c r="C6281" s="1" t="s">
        <v>18643</v>
      </c>
      <c r="D6281" s="1">
        <v>2022.0</v>
      </c>
    </row>
    <row r="6282">
      <c r="A6282" s="1" t="s">
        <v>18644</v>
      </c>
      <c r="B6282" s="1" t="s">
        <v>18645</v>
      </c>
      <c r="C6282" s="1" t="s">
        <v>18646</v>
      </c>
      <c r="D6282" s="1">
        <v>176.0</v>
      </c>
    </row>
    <row r="6283">
      <c r="A6283" s="1" t="s">
        <v>18647</v>
      </c>
      <c r="B6283" s="1" t="s">
        <v>18648</v>
      </c>
      <c r="C6283" s="1" t="s">
        <v>18649</v>
      </c>
      <c r="D6283" s="1">
        <v>621.0</v>
      </c>
    </row>
    <row r="6284">
      <c r="A6284" s="1" t="s">
        <v>18650</v>
      </c>
      <c r="B6284" s="1" t="s">
        <v>18651</v>
      </c>
      <c r="C6284" s="1" t="s">
        <v>18652</v>
      </c>
      <c r="D6284" s="1">
        <v>150.0</v>
      </c>
    </row>
    <row r="6285">
      <c r="A6285" s="1" t="s">
        <v>18653</v>
      </c>
      <c r="B6285" s="1" t="s">
        <v>18654</v>
      </c>
      <c r="C6285" s="1" t="s">
        <v>18655</v>
      </c>
      <c r="D6285" s="1">
        <v>250.0</v>
      </c>
    </row>
    <row r="6286">
      <c r="A6286" s="1" t="s">
        <v>18656</v>
      </c>
      <c r="B6286" s="1" t="s">
        <v>18657</v>
      </c>
      <c r="C6286" s="1" t="s">
        <v>18658</v>
      </c>
      <c r="D6286" s="1">
        <v>62.0</v>
      </c>
    </row>
    <row r="6287">
      <c r="A6287" s="1" t="s">
        <v>18659</v>
      </c>
      <c r="B6287" s="1" t="s">
        <v>18659</v>
      </c>
      <c r="C6287" s="1" t="s">
        <v>18660</v>
      </c>
      <c r="D6287" s="1">
        <v>270.0</v>
      </c>
    </row>
    <row r="6288">
      <c r="A6288" s="1" t="s">
        <v>18661</v>
      </c>
      <c r="B6288" s="1" t="s">
        <v>18662</v>
      </c>
      <c r="C6288" s="1" t="s">
        <v>18663</v>
      </c>
      <c r="D6288" s="1">
        <v>537.0</v>
      </c>
    </row>
    <row r="6289">
      <c r="A6289" s="1" t="s">
        <v>18664</v>
      </c>
      <c r="B6289" s="1" t="s">
        <v>18665</v>
      </c>
      <c r="C6289" s="1" t="s">
        <v>18666</v>
      </c>
      <c r="D6289" s="1">
        <v>108.0</v>
      </c>
    </row>
    <row r="6290">
      <c r="A6290" s="1" t="s">
        <v>18667</v>
      </c>
      <c r="B6290" s="1" t="s">
        <v>18668</v>
      </c>
      <c r="C6290" s="1" t="s">
        <v>18669</v>
      </c>
      <c r="D6290" s="1">
        <v>294.0</v>
      </c>
    </row>
    <row r="6291">
      <c r="A6291" s="1" t="s">
        <v>18670</v>
      </c>
      <c r="B6291" s="1" t="s">
        <v>18671</v>
      </c>
      <c r="C6291" s="1" t="s">
        <v>18672</v>
      </c>
      <c r="D6291" s="1">
        <v>376.0</v>
      </c>
    </row>
    <row r="6292">
      <c r="A6292" s="1" t="s">
        <v>18673</v>
      </c>
      <c r="B6292" s="1" t="s">
        <v>18674</v>
      </c>
      <c r="C6292" s="1" t="s">
        <v>18675</v>
      </c>
      <c r="D6292" s="1">
        <v>349.0</v>
      </c>
    </row>
    <row r="6293">
      <c r="A6293" s="1" t="s">
        <v>18676</v>
      </c>
      <c r="B6293" s="1" t="s">
        <v>18677</v>
      </c>
      <c r="C6293" s="1" t="s">
        <v>18678</v>
      </c>
      <c r="D6293" s="1">
        <v>95.0</v>
      </c>
    </row>
    <row r="6294">
      <c r="A6294" s="1" t="s">
        <v>18679</v>
      </c>
      <c r="B6294" s="1" t="s">
        <v>18680</v>
      </c>
      <c r="C6294" s="1" t="s">
        <v>18681</v>
      </c>
      <c r="D6294" s="1">
        <v>57.0</v>
      </c>
    </row>
    <row r="6295">
      <c r="A6295" s="1" t="s">
        <v>18682</v>
      </c>
      <c r="B6295" s="1" t="s">
        <v>18683</v>
      </c>
      <c r="C6295" s="1" t="s">
        <v>18684</v>
      </c>
      <c r="D6295" s="1">
        <v>1138.0</v>
      </c>
    </row>
    <row r="6296">
      <c r="A6296" s="1" t="s">
        <v>18685</v>
      </c>
      <c r="B6296" s="1" t="s">
        <v>18686</v>
      </c>
      <c r="C6296" s="1" t="s">
        <v>18687</v>
      </c>
      <c r="D6296" s="1">
        <v>923.0</v>
      </c>
    </row>
    <row r="6297">
      <c r="A6297" s="1" t="s">
        <v>18688</v>
      </c>
      <c r="B6297" s="1" t="s">
        <v>18689</v>
      </c>
      <c r="C6297" s="1" t="s">
        <v>18690</v>
      </c>
      <c r="D6297" s="1">
        <v>95.0</v>
      </c>
    </row>
    <row r="6298">
      <c r="A6298" s="1" t="s">
        <v>18691</v>
      </c>
      <c r="B6298" s="1" t="s">
        <v>18692</v>
      </c>
      <c r="C6298" s="1" t="s">
        <v>18693</v>
      </c>
      <c r="D6298" s="1">
        <v>58.0</v>
      </c>
    </row>
    <row r="6299">
      <c r="A6299" s="1" t="s">
        <v>18694</v>
      </c>
      <c r="B6299" s="1" t="s">
        <v>18695</v>
      </c>
      <c r="C6299" s="1" t="s">
        <v>18696</v>
      </c>
      <c r="D6299" s="1">
        <v>1609.0</v>
      </c>
    </row>
    <row r="6300">
      <c r="A6300" s="1" t="s">
        <v>18697</v>
      </c>
      <c r="B6300" s="1" t="s">
        <v>18698</v>
      </c>
      <c r="C6300" s="1" t="s">
        <v>18699</v>
      </c>
      <c r="D6300" s="1">
        <v>1230.0</v>
      </c>
    </row>
    <row r="6301">
      <c r="A6301" s="1" t="s">
        <v>18700</v>
      </c>
      <c r="B6301" s="1" t="s">
        <v>18701</v>
      </c>
      <c r="C6301" s="1" t="s">
        <v>18702</v>
      </c>
      <c r="D6301" s="1">
        <v>241.0</v>
      </c>
    </row>
    <row r="6302">
      <c r="A6302" s="1" t="s">
        <v>18703</v>
      </c>
      <c r="B6302" s="1" t="s">
        <v>18704</v>
      </c>
      <c r="C6302" s="1" t="s">
        <v>18705</v>
      </c>
      <c r="D6302" s="1">
        <v>216.0</v>
      </c>
    </row>
    <row r="6303">
      <c r="A6303" s="1" t="s">
        <v>18706</v>
      </c>
      <c r="B6303" s="1" t="s">
        <v>18707</v>
      </c>
      <c r="C6303" s="1" t="s">
        <v>18708</v>
      </c>
      <c r="D6303" s="1">
        <v>213.0</v>
      </c>
    </row>
    <row r="6304">
      <c r="A6304" s="1" t="s">
        <v>18709</v>
      </c>
      <c r="B6304" s="1" t="s">
        <v>18710</v>
      </c>
      <c r="C6304" s="1" t="s">
        <v>18711</v>
      </c>
      <c r="D6304" s="1">
        <v>13.0</v>
      </c>
    </row>
    <row r="6305">
      <c r="A6305" s="1" t="s">
        <v>18712</v>
      </c>
      <c r="B6305" s="1" t="s">
        <v>18713</v>
      </c>
      <c r="C6305" s="1" t="s">
        <v>18714</v>
      </c>
      <c r="D6305" s="1">
        <v>5570.0</v>
      </c>
    </row>
    <row r="6306">
      <c r="A6306" s="1" t="s">
        <v>18715</v>
      </c>
      <c r="B6306" s="1" t="s">
        <v>18716</v>
      </c>
      <c r="C6306" s="1" t="s">
        <v>18717</v>
      </c>
      <c r="D6306" s="1">
        <v>1091.0</v>
      </c>
    </row>
    <row r="6307">
      <c r="A6307" s="1" t="s">
        <v>18718</v>
      </c>
      <c r="B6307" s="1" t="s">
        <v>18719</v>
      </c>
      <c r="C6307" s="1" t="s">
        <v>18720</v>
      </c>
      <c r="D6307" s="1">
        <v>55.0</v>
      </c>
    </row>
    <row r="6308">
      <c r="A6308" s="1" t="s">
        <v>18721</v>
      </c>
      <c r="B6308" s="1" t="s">
        <v>18722</v>
      </c>
      <c r="C6308" s="1" t="s">
        <v>18723</v>
      </c>
      <c r="D6308" s="1">
        <v>135.0</v>
      </c>
    </row>
    <row r="6309">
      <c r="A6309" s="1" t="s">
        <v>18724</v>
      </c>
      <c r="B6309" s="1" t="s">
        <v>18725</v>
      </c>
      <c r="C6309" s="1" t="s">
        <v>18726</v>
      </c>
      <c r="D6309" s="1">
        <v>313.0</v>
      </c>
    </row>
    <row r="6310">
      <c r="A6310" s="1" t="s">
        <v>18727</v>
      </c>
      <c r="B6310" s="1" t="s">
        <v>18728</v>
      </c>
      <c r="C6310" s="1" t="s">
        <v>18729</v>
      </c>
      <c r="D6310" s="1">
        <v>147.0</v>
      </c>
    </row>
    <row r="6311">
      <c r="A6311" s="1" t="s">
        <v>18730</v>
      </c>
      <c r="B6311" s="1" t="s">
        <v>18731</v>
      </c>
      <c r="C6311" s="1" t="s">
        <v>18732</v>
      </c>
      <c r="D6311" s="1">
        <v>70.0</v>
      </c>
    </row>
    <row r="6312">
      <c r="A6312" s="1" t="s">
        <v>18733</v>
      </c>
      <c r="B6312" s="1" t="s">
        <v>18734</v>
      </c>
      <c r="C6312" s="1" t="s">
        <v>18735</v>
      </c>
      <c r="D6312" s="1">
        <v>65.0</v>
      </c>
    </row>
    <row r="6313">
      <c r="A6313" s="1" t="s">
        <v>18736</v>
      </c>
      <c r="B6313" s="1" t="s">
        <v>18737</v>
      </c>
      <c r="C6313" s="1" t="s">
        <v>18738</v>
      </c>
      <c r="D6313" s="1">
        <v>251.0</v>
      </c>
    </row>
    <row r="6314">
      <c r="A6314" s="1" t="s">
        <v>18739</v>
      </c>
      <c r="B6314" s="1" t="s">
        <v>18740</v>
      </c>
      <c r="C6314" s="1" t="s">
        <v>18741</v>
      </c>
      <c r="D6314" s="1">
        <v>125.0</v>
      </c>
    </row>
    <row r="6315">
      <c r="A6315" s="1" t="s">
        <v>18742</v>
      </c>
      <c r="B6315" s="1" t="s">
        <v>18743</v>
      </c>
      <c r="C6315" s="1" t="s">
        <v>18744</v>
      </c>
      <c r="D6315" s="1">
        <v>1520.0</v>
      </c>
    </row>
    <row r="6316">
      <c r="A6316" s="1" t="s">
        <v>18745</v>
      </c>
      <c r="B6316" s="1" t="s">
        <v>18746</v>
      </c>
      <c r="C6316" s="1" t="s">
        <v>18747</v>
      </c>
      <c r="D6316" s="1">
        <v>996.0</v>
      </c>
    </row>
    <row r="6317">
      <c r="A6317" s="1" t="s">
        <v>18748</v>
      </c>
      <c r="B6317" s="1" t="s">
        <v>18749</v>
      </c>
      <c r="C6317" s="1" t="s">
        <v>18750</v>
      </c>
      <c r="D6317" s="1">
        <v>204.0</v>
      </c>
    </row>
    <row r="6318">
      <c r="A6318" s="1" t="s">
        <v>18751</v>
      </c>
      <c r="B6318" s="1" t="s">
        <v>18752</v>
      </c>
      <c r="C6318" s="1" t="s">
        <v>18753</v>
      </c>
      <c r="D6318" s="1">
        <v>142.0</v>
      </c>
    </row>
    <row r="6319">
      <c r="A6319" s="1" t="s">
        <v>18754</v>
      </c>
      <c r="B6319" s="1" t="s">
        <v>18755</v>
      </c>
      <c r="C6319" s="1" t="s">
        <v>18756</v>
      </c>
      <c r="D6319" s="1">
        <v>69.0</v>
      </c>
    </row>
    <row r="6320">
      <c r="A6320" s="1" t="s">
        <v>18757</v>
      </c>
      <c r="B6320" s="1" t="s">
        <v>18758</v>
      </c>
      <c r="C6320" s="1" t="s">
        <v>18759</v>
      </c>
      <c r="D6320" s="1">
        <v>684.0</v>
      </c>
    </row>
    <row r="6321">
      <c r="A6321" s="1" t="s">
        <v>18760</v>
      </c>
      <c r="B6321" s="1" t="s">
        <v>18761</v>
      </c>
      <c r="C6321" s="1" t="s">
        <v>18762</v>
      </c>
      <c r="D6321" s="1">
        <v>50.0</v>
      </c>
    </row>
    <row r="6322">
      <c r="A6322" s="1" t="s">
        <v>18763</v>
      </c>
      <c r="B6322" s="1" t="s">
        <v>18764</v>
      </c>
      <c r="C6322" s="1" t="s">
        <v>18765</v>
      </c>
      <c r="D6322" s="1">
        <v>1288.0</v>
      </c>
    </row>
    <row r="6323">
      <c r="A6323" s="1" t="s">
        <v>18472</v>
      </c>
      <c r="B6323" s="1" t="s">
        <v>18473</v>
      </c>
      <c r="C6323" s="1" t="s">
        <v>18766</v>
      </c>
      <c r="D6323" s="1">
        <v>172.0</v>
      </c>
    </row>
    <row r="6324">
      <c r="A6324" s="1" t="s">
        <v>18767</v>
      </c>
      <c r="B6324" s="1" t="s">
        <v>18768</v>
      </c>
      <c r="C6324" s="1" t="s">
        <v>18769</v>
      </c>
      <c r="D6324" s="1">
        <v>53.0</v>
      </c>
    </row>
    <row r="6325">
      <c r="A6325" s="1" t="s">
        <v>18770</v>
      </c>
      <c r="B6325" s="1" t="s">
        <v>18771</v>
      </c>
      <c r="C6325" s="1" t="s">
        <v>18772</v>
      </c>
      <c r="D6325" s="1">
        <v>85.0</v>
      </c>
    </row>
    <row r="6326">
      <c r="A6326" s="1" t="s">
        <v>18773</v>
      </c>
      <c r="B6326" s="1" t="s">
        <v>18774</v>
      </c>
      <c r="C6326" s="1" t="s">
        <v>18775</v>
      </c>
      <c r="D6326" s="1">
        <v>272.0</v>
      </c>
    </row>
    <row r="6327">
      <c r="A6327" s="1" t="s">
        <v>18776</v>
      </c>
      <c r="B6327" s="1" t="s">
        <v>18777</v>
      </c>
      <c r="C6327" s="1" t="s">
        <v>18778</v>
      </c>
      <c r="D6327" s="1">
        <v>772.0</v>
      </c>
    </row>
    <row r="6328">
      <c r="A6328" s="1" t="s">
        <v>18779</v>
      </c>
      <c r="B6328" s="1" t="s">
        <v>18780</v>
      </c>
      <c r="C6328" s="1" t="s">
        <v>18781</v>
      </c>
      <c r="D6328" s="1">
        <v>142.0</v>
      </c>
    </row>
    <row r="6329">
      <c r="A6329" s="1" t="s">
        <v>18782</v>
      </c>
      <c r="B6329" s="1" t="s">
        <v>18783</v>
      </c>
      <c r="C6329" s="1" t="s">
        <v>18784</v>
      </c>
      <c r="D6329" s="1">
        <v>179.0</v>
      </c>
    </row>
    <row r="6330">
      <c r="A6330" s="1" t="s">
        <v>18785</v>
      </c>
      <c r="B6330" s="1" t="s">
        <v>18786</v>
      </c>
      <c r="C6330" s="1" t="s">
        <v>18787</v>
      </c>
      <c r="D6330" s="1">
        <v>164.0</v>
      </c>
    </row>
    <row r="6331">
      <c r="A6331" s="1" t="s">
        <v>18788</v>
      </c>
      <c r="B6331" s="1" t="s">
        <v>18789</v>
      </c>
      <c r="C6331" s="1" t="s">
        <v>18790</v>
      </c>
      <c r="D6331" s="1">
        <v>489.0</v>
      </c>
    </row>
    <row r="6332">
      <c r="A6332" s="1" t="s">
        <v>18791</v>
      </c>
      <c r="B6332" s="1" t="s">
        <v>18792</v>
      </c>
      <c r="C6332" s="1" t="s">
        <v>18793</v>
      </c>
      <c r="D6332" s="1">
        <v>1049.0</v>
      </c>
    </row>
    <row r="6333">
      <c r="A6333" s="1" t="s">
        <v>18794</v>
      </c>
      <c r="B6333" s="1" t="s">
        <v>18795</v>
      </c>
      <c r="C6333" s="1" t="s">
        <v>18796</v>
      </c>
      <c r="D6333" s="1">
        <v>2440.0</v>
      </c>
    </row>
    <row r="6334">
      <c r="A6334" s="1" t="s">
        <v>18797</v>
      </c>
      <c r="B6334" s="1" t="s">
        <v>18798</v>
      </c>
      <c r="C6334" s="1" t="s">
        <v>18799</v>
      </c>
      <c r="D6334" s="1">
        <v>7490.0</v>
      </c>
    </row>
    <row r="6335">
      <c r="A6335" s="1" t="s">
        <v>18800</v>
      </c>
      <c r="B6335" s="1" t="s">
        <v>18801</v>
      </c>
      <c r="C6335" s="1" t="s">
        <v>18802</v>
      </c>
      <c r="D6335" s="1">
        <v>109.0</v>
      </c>
    </row>
    <row r="6336">
      <c r="A6336" s="1" t="s">
        <v>18803</v>
      </c>
      <c r="B6336" s="1" t="s">
        <v>18804</v>
      </c>
      <c r="C6336" s="1" t="s">
        <v>18805</v>
      </c>
      <c r="D6336" s="1">
        <v>86.0</v>
      </c>
    </row>
    <row r="6337">
      <c r="A6337" s="1" t="s">
        <v>18806</v>
      </c>
      <c r="B6337" s="1" t="s">
        <v>18806</v>
      </c>
      <c r="C6337" s="1" t="s">
        <v>18807</v>
      </c>
      <c r="D6337" s="1">
        <v>1816.0</v>
      </c>
    </row>
    <row r="6338">
      <c r="A6338" s="1" t="s">
        <v>18808</v>
      </c>
      <c r="B6338" s="1" t="s">
        <v>18809</v>
      </c>
      <c r="C6338" s="1" t="s">
        <v>18810</v>
      </c>
      <c r="D6338" s="1">
        <v>105.0</v>
      </c>
    </row>
    <row r="6339">
      <c r="A6339" s="1" t="s">
        <v>18811</v>
      </c>
      <c r="B6339" s="1" t="s">
        <v>18812</v>
      </c>
      <c r="C6339" s="1" t="s">
        <v>18813</v>
      </c>
      <c r="D6339" s="1">
        <v>1994.0</v>
      </c>
    </row>
    <row r="6340">
      <c r="A6340" s="1" t="s">
        <v>18814</v>
      </c>
      <c r="B6340" s="1" t="s">
        <v>18815</v>
      </c>
      <c r="C6340" s="1" t="s">
        <v>18816</v>
      </c>
      <c r="D6340" s="1">
        <v>57.0</v>
      </c>
    </row>
    <row r="6341">
      <c r="A6341" s="1" t="s">
        <v>18817</v>
      </c>
      <c r="B6341" s="1" t="s">
        <v>18818</v>
      </c>
      <c r="C6341" s="1" t="s">
        <v>18819</v>
      </c>
      <c r="D6341" s="1">
        <v>410.0</v>
      </c>
    </row>
    <row r="6342">
      <c r="A6342" s="1" t="s">
        <v>18820</v>
      </c>
      <c r="B6342" s="1" t="s">
        <v>18821</v>
      </c>
      <c r="C6342" s="1" t="s">
        <v>18822</v>
      </c>
      <c r="D6342" s="1">
        <v>106.0</v>
      </c>
    </row>
    <row r="6343">
      <c r="A6343" s="1" t="s">
        <v>18823</v>
      </c>
      <c r="B6343" s="1" t="s">
        <v>18824</v>
      </c>
      <c r="C6343" s="1" t="s">
        <v>18825</v>
      </c>
      <c r="D6343" s="1">
        <v>3378.0</v>
      </c>
    </row>
    <row r="6344">
      <c r="A6344" s="1" t="s">
        <v>18826</v>
      </c>
      <c r="B6344" s="1" t="s">
        <v>18827</v>
      </c>
      <c r="C6344" s="1" t="s">
        <v>18828</v>
      </c>
      <c r="D6344" s="1">
        <v>385.0</v>
      </c>
    </row>
    <row r="6345">
      <c r="A6345" s="1" t="s">
        <v>18829</v>
      </c>
      <c r="B6345" s="1" t="s">
        <v>18830</v>
      </c>
      <c r="C6345" s="1" t="s">
        <v>18831</v>
      </c>
      <c r="D6345" s="1">
        <v>1308.0</v>
      </c>
    </row>
    <row r="6346">
      <c r="A6346" s="1" t="s">
        <v>18832</v>
      </c>
      <c r="B6346" s="1" t="s">
        <v>18833</v>
      </c>
      <c r="C6346" s="1" t="s">
        <v>18834</v>
      </c>
      <c r="D6346" s="1">
        <v>1257.0</v>
      </c>
    </row>
    <row r="6347">
      <c r="A6347" s="1" t="s">
        <v>18835</v>
      </c>
      <c r="B6347" s="1" t="s">
        <v>18836</v>
      </c>
      <c r="C6347" s="1" t="s">
        <v>18837</v>
      </c>
      <c r="D6347" s="1">
        <v>232.0</v>
      </c>
    </row>
    <row r="6348">
      <c r="A6348" s="1" t="s">
        <v>18838</v>
      </c>
      <c r="B6348" s="1" t="s">
        <v>18839</v>
      </c>
      <c r="C6348" s="1" t="s">
        <v>18840</v>
      </c>
      <c r="D6348" s="1">
        <v>53.0</v>
      </c>
    </row>
    <row r="6349">
      <c r="A6349" s="1" t="s">
        <v>18841</v>
      </c>
      <c r="B6349" s="1" t="s">
        <v>18842</v>
      </c>
      <c r="C6349" s="1" t="s">
        <v>18843</v>
      </c>
      <c r="D6349" s="1">
        <v>149.0</v>
      </c>
    </row>
    <row r="6350">
      <c r="A6350" s="1" t="s">
        <v>18844</v>
      </c>
      <c r="B6350" s="1" t="s">
        <v>18845</v>
      </c>
      <c r="C6350" s="1" t="s">
        <v>18846</v>
      </c>
      <c r="D6350" s="1">
        <v>419.0</v>
      </c>
    </row>
    <row r="6351">
      <c r="A6351" s="1" t="s">
        <v>18847</v>
      </c>
      <c r="B6351" s="1" t="s">
        <v>18848</v>
      </c>
      <c r="C6351" s="1" t="s">
        <v>18849</v>
      </c>
      <c r="D6351" s="1">
        <v>59.0</v>
      </c>
    </row>
    <row r="6352">
      <c r="A6352" s="1" t="s">
        <v>18850</v>
      </c>
      <c r="B6352" s="1" t="s">
        <v>18851</v>
      </c>
      <c r="C6352" s="1" t="s">
        <v>18852</v>
      </c>
      <c r="D6352" s="1">
        <v>1043.0</v>
      </c>
    </row>
    <row r="6353">
      <c r="A6353" s="1" t="s">
        <v>18853</v>
      </c>
      <c r="B6353" s="1" t="s">
        <v>18854</v>
      </c>
      <c r="C6353" s="1" t="s">
        <v>18855</v>
      </c>
      <c r="D6353" s="1">
        <v>23.0</v>
      </c>
    </row>
    <row r="6354">
      <c r="A6354" s="1" t="s">
        <v>18856</v>
      </c>
      <c r="B6354" s="1" t="s">
        <v>18857</v>
      </c>
      <c r="C6354" s="1" t="s">
        <v>18858</v>
      </c>
      <c r="D6354" s="1">
        <v>252.0</v>
      </c>
    </row>
    <row r="6355">
      <c r="A6355" s="1" t="s">
        <v>18859</v>
      </c>
      <c r="B6355" s="1" t="s">
        <v>18860</v>
      </c>
      <c r="C6355" s="1" t="s">
        <v>18861</v>
      </c>
      <c r="D6355" s="1">
        <v>31.0</v>
      </c>
    </row>
    <row r="6356">
      <c r="A6356" s="1" t="s">
        <v>18862</v>
      </c>
      <c r="B6356" s="1" t="s">
        <v>18863</v>
      </c>
      <c r="C6356" s="1" t="s">
        <v>18864</v>
      </c>
      <c r="D6356" s="1">
        <v>55.0</v>
      </c>
    </row>
    <row r="6357">
      <c r="A6357" s="1" t="s">
        <v>18865</v>
      </c>
      <c r="B6357" s="1" t="s">
        <v>18866</v>
      </c>
      <c r="C6357" s="1" t="s">
        <v>18867</v>
      </c>
      <c r="D6357" s="1">
        <v>75.0</v>
      </c>
    </row>
    <row r="6358">
      <c r="A6358" s="1" t="s">
        <v>18868</v>
      </c>
      <c r="B6358" s="1" t="s">
        <v>18869</v>
      </c>
      <c r="C6358" s="1" t="s">
        <v>18870</v>
      </c>
      <c r="D6358" s="1">
        <v>1049.0</v>
      </c>
    </row>
    <row r="6359">
      <c r="A6359" s="1" t="s">
        <v>18871</v>
      </c>
      <c r="B6359" s="1" t="s">
        <v>18872</v>
      </c>
      <c r="C6359" s="1" t="s">
        <v>18873</v>
      </c>
      <c r="D6359" s="1">
        <v>263.0</v>
      </c>
    </row>
    <row r="6360">
      <c r="A6360" s="1" t="s">
        <v>18874</v>
      </c>
      <c r="B6360" s="1" t="s">
        <v>18875</v>
      </c>
      <c r="C6360" s="1" t="s">
        <v>18876</v>
      </c>
      <c r="D6360" s="1">
        <v>86.0</v>
      </c>
    </row>
    <row r="6361">
      <c r="A6361" s="1" t="s">
        <v>18877</v>
      </c>
      <c r="B6361" s="1" t="s">
        <v>18878</v>
      </c>
      <c r="C6361" s="1" t="s">
        <v>18879</v>
      </c>
      <c r="D6361" s="1">
        <v>645.0</v>
      </c>
    </row>
    <row r="6362">
      <c r="A6362" s="1" t="s">
        <v>18880</v>
      </c>
      <c r="B6362" s="1" t="s">
        <v>18881</v>
      </c>
      <c r="C6362" s="1" t="s">
        <v>18882</v>
      </c>
      <c r="D6362" s="1">
        <v>598.0</v>
      </c>
    </row>
    <row r="6363">
      <c r="A6363" s="1" t="s">
        <v>18883</v>
      </c>
      <c r="B6363" s="1" t="s">
        <v>18884</v>
      </c>
      <c r="C6363" s="1" t="s">
        <v>18885</v>
      </c>
      <c r="D6363" s="1">
        <v>800.0</v>
      </c>
    </row>
    <row r="6364">
      <c r="A6364" s="1" t="s">
        <v>18886</v>
      </c>
      <c r="B6364" s="1" t="s">
        <v>18887</v>
      </c>
      <c r="C6364" s="1" t="s">
        <v>18888</v>
      </c>
      <c r="D6364" s="1">
        <v>1406.0</v>
      </c>
    </row>
    <row r="6365">
      <c r="A6365" s="1" t="s">
        <v>18889</v>
      </c>
      <c r="B6365" s="1" t="s">
        <v>18890</v>
      </c>
      <c r="C6365" s="1" t="s">
        <v>18891</v>
      </c>
      <c r="D6365" s="1">
        <v>2870.0</v>
      </c>
    </row>
    <row r="6366">
      <c r="A6366" s="1" t="s">
        <v>18892</v>
      </c>
      <c r="B6366" s="1" t="s">
        <v>18893</v>
      </c>
      <c r="C6366" s="1" t="s">
        <v>18894</v>
      </c>
      <c r="D6366" s="1">
        <v>35.0</v>
      </c>
    </row>
    <row r="6367">
      <c r="A6367" s="1" t="s">
        <v>18895</v>
      </c>
      <c r="B6367" s="1" t="s">
        <v>18896</v>
      </c>
      <c r="C6367" s="1" t="s">
        <v>18897</v>
      </c>
      <c r="D6367" s="1">
        <v>634.0</v>
      </c>
    </row>
    <row r="6368">
      <c r="A6368" s="1" t="s">
        <v>18898</v>
      </c>
      <c r="B6368" s="1" t="s">
        <v>18899</v>
      </c>
      <c r="C6368" s="1" t="s">
        <v>18900</v>
      </c>
      <c r="D6368" s="1">
        <v>63.0</v>
      </c>
    </row>
    <row r="6369">
      <c r="A6369" s="1" t="s">
        <v>18901</v>
      </c>
      <c r="B6369" s="1" t="s">
        <v>18902</v>
      </c>
      <c r="C6369" s="1" t="s">
        <v>18903</v>
      </c>
      <c r="D6369" s="1">
        <v>206.0</v>
      </c>
    </row>
    <row r="6370">
      <c r="A6370" s="1" t="s">
        <v>18904</v>
      </c>
      <c r="B6370" s="1" t="s">
        <v>18905</v>
      </c>
      <c r="C6370" s="1" t="s">
        <v>18906</v>
      </c>
      <c r="D6370" s="1">
        <v>57.0</v>
      </c>
    </row>
    <row r="6371">
      <c r="A6371" s="1" t="s">
        <v>18907</v>
      </c>
      <c r="B6371" s="1" t="s">
        <v>18908</v>
      </c>
      <c r="C6371" s="1" t="s">
        <v>18909</v>
      </c>
      <c r="D6371" s="1">
        <v>31.0</v>
      </c>
    </row>
    <row r="6372">
      <c r="A6372" s="1" t="s">
        <v>18910</v>
      </c>
      <c r="B6372" s="1" t="s">
        <v>18911</v>
      </c>
      <c r="C6372" s="1" t="s">
        <v>18912</v>
      </c>
      <c r="D6372" s="1">
        <v>58.0</v>
      </c>
    </row>
    <row r="6373">
      <c r="A6373" s="1" t="s">
        <v>18913</v>
      </c>
      <c r="B6373" s="1" t="s">
        <v>18914</v>
      </c>
      <c r="C6373" s="1" t="s">
        <v>18915</v>
      </c>
      <c r="D6373" s="1">
        <v>320.0</v>
      </c>
    </row>
    <row r="6374">
      <c r="A6374" s="1" t="s">
        <v>18916</v>
      </c>
      <c r="B6374" s="1" t="s">
        <v>18917</v>
      </c>
      <c r="C6374" s="1" t="s">
        <v>18918</v>
      </c>
      <c r="D6374" s="1">
        <v>189.0</v>
      </c>
    </row>
    <row r="6375">
      <c r="A6375" s="1" t="s">
        <v>18919</v>
      </c>
      <c r="B6375" s="1" t="s">
        <v>18920</v>
      </c>
      <c r="C6375" s="1" t="s">
        <v>18921</v>
      </c>
      <c r="D6375" s="1">
        <v>253.0</v>
      </c>
    </row>
    <row r="6376">
      <c r="A6376" s="1" t="s">
        <v>18922</v>
      </c>
      <c r="B6376" s="1" t="s">
        <v>18923</v>
      </c>
      <c r="C6376" s="1" t="s">
        <v>18924</v>
      </c>
      <c r="D6376" s="1">
        <v>459.0</v>
      </c>
    </row>
    <row r="6377">
      <c r="A6377" s="1" t="s">
        <v>18925</v>
      </c>
      <c r="B6377" s="1" t="s">
        <v>18926</v>
      </c>
      <c r="C6377" s="1" t="s">
        <v>18927</v>
      </c>
      <c r="D6377" s="1">
        <v>281.0</v>
      </c>
    </row>
    <row r="6378">
      <c r="A6378" s="1" t="s">
        <v>18928</v>
      </c>
      <c r="B6378" s="1" t="s">
        <v>18929</v>
      </c>
      <c r="C6378" s="1" t="s">
        <v>18930</v>
      </c>
      <c r="D6378" s="1">
        <v>251.0</v>
      </c>
    </row>
    <row r="6379">
      <c r="A6379" s="1" t="s">
        <v>18931</v>
      </c>
      <c r="B6379" s="1" t="s">
        <v>18932</v>
      </c>
      <c r="C6379" s="1" t="s">
        <v>18933</v>
      </c>
      <c r="D6379" s="1">
        <v>242.0</v>
      </c>
    </row>
    <row r="6380">
      <c r="A6380" s="1" t="s">
        <v>18934</v>
      </c>
      <c r="B6380" s="1" t="s">
        <v>18935</v>
      </c>
      <c r="C6380" s="1" t="s">
        <v>18936</v>
      </c>
      <c r="D6380" s="1">
        <v>450.0</v>
      </c>
    </row>
    <row r="6381">
      <c r="A6381" s="1" t="s">
        <v>18937</v>
      </c>
      <c r="B6381" s="1" t="s">
        <v>18938</v>
      </c>
      <c r="C6381" s="1" t="s">
        <v>18939</v>
      </c>
      <c r="D6381" s="1">
        <v>249.0</v>
      </c>
    </row>
    <row r="6382">
      <c r="A6382" s="1" t="s">
        <v>18940</v>
      </c>
      <c r="B6382" s="1" t="s">
        <v>18941</v>
      </c>
      <c r="C6382" s="1" t="s">
        <v>18942</v>
      </c>
      <c r="D6382" s="1">
        <v>114.0</v>
      </c>
    </row>
    <row r="6383">
      <c r="A6383" s="1" t="s">
        <v>18943</v>
      </c>
      <c r="B6383" s="1" t="s">
        <v>18944</v>
      </c>
      <c r="C6383" s="1" t="s">
        <v>18945</v>
      </c>
      <c r="D6383" s="1">
        <v>362.0</v>
      </c>
    </row>
    <row r="6384">
      <c r="A6384" s="1" t="s">
        <v>18946</v>
      </c>
      <c r="B6384" s="1" t="s">
        <v>18947</v>
      </c>
      <c r="C6384" s="1" t="s">
        <v>18948</v>
      </c>
      <c r="D6384" s="1">
        <v>165.0</v>
      </c>
    </row>
    <row r="6385">
      <c r="A6385" s="1" t="s">
        <v>18949</v>
      </c>
      <c r="B6385" s="1" t="s">
        <v>18950</v>
      </c>
      <c r="C6385" s="1" t="s">
        <v>18951</v>
      </c>
      <c r="D6385" s="1">
        <v>493.0</v>
      </c>
    </row>
    <row r="6386">
      <c r="A6386" s="1" t="s">
        <v>18952</v>
      </c>
      <c r="B6386" s="1" t="s">
        <v>18953</v>
      </c>
      <c r="C6386" s="1" t="s">
        <v>18954</v>
      </c>
      <c r="D6386" s="1">
        <v>254.0</v>
      </c>
    </row>
    <row r="6387">
      <c r="A6387" s="1" t="s">
        <v>18955</v>
      </c>
      <c r="B6387" s="1" t="s">
        <v>18956</v>
      </c>
      <c r="C6387" s="1" t="s">
        <v>18957</v>
      </c>
      <c r="D6387" s="1">
        <v>279.0</v>
      </c>
    </row>
    <row r="6388">
      <c r="A6388" s="1" t="s">
        <v>18958</v>
      </c>
      <c r="B6388" s="1" t="s">
        <v>18959</v>
      </c>
      <c r="C6388" s="1" t="s">
        <v>18960</v>
      </c>
      <c r="D6388" s="1">
        <v>265.0</v>
      </c>
    </row>
    <row r="6389">
      <c r="A6389" s="1" t="s">
        <v>18961</v>
      </c>
      <c r="B6389" s="1" t="s">
        <v>18962</v>
      </c>
      <c r="C6389" s="1" t="s">
        <v>18963</v>
      </c>
      <c r="D6389" s="1">
        <v>299.0</v>
      </c>
    </row>
    <row r="6390">
      <c r="A6390" s="1" t="s">
        <v>18964</v>
      </c>
      <c r="B6390" s="1" t="s">
        <v>18965</v>
      </c>
      <c r="C6390" s="1" t="s">
        <v>18966</v>
      </c>
      <c r="D6390" s="1">
        <v>155.0</v>
      </c>
    </row>
    <row r="6391">
      <c r="A6391" s="1" t="s">
        <v>18967</v>
      </c>
      <c r="B6391" s="1" t="s">
        <v>18968</v>
      </c>
      <c r="C6391" s="1" t="s">
        <v>18969</v>
      </c>
      <c r="D6391" s="1">
        <v>19.0</v>
      </c>
    </row>
    <row r="6392">
      <c r="A6392" s="1" t="s">
        <v>18970</v>
      </c>
      <c r="B6392" s="1" t="s">
        <v>18971</v>
      </c>
      <c r="C6392" s="1" t="s">
        <v>18972</v>
      </c>
      <c r="D6392" s="1">
        <v>118.0</v>
      </c>
    </row>
    <row r="6393">
      <c r="A6393" s="1" t="s">
        <v>18973</v>
      </c>
      <c r="B6393" s="1" t="s">
        <v>18974</v>
      </c>
      <c r="C6393" s="1" t="s">
        <v>18975</v>
      </c>
      <c r="D6393" s="1">
        <v>258.0</v>
      </c>
    </row>
    <row r="6394">
      <c r="A6394" s="1" t="s">
        <v>18976</v>
      </c>
      <c r="B6394" s="1" t="s">
        <v>18977</v>
      </c>
      <c r="C6394" s="1" t="s">
        <v>18978</v>
      </c>
      <c r="D6394" s="1">
        <v>146.0</v>
      </c>
    </row>
    <row r="6395">
      <c r="A6395" s="1" t="s">
        <v>18979</v>
      </c>
      <c r="B6395" s="1" t="s">
        <v>18980</v>
      </c>
      <c r="C6395" s="1" t="s">
        <v>18981</v>
      </c>
      <c r="D6395" s="1">
        <v>1263.0</v>
      </c>
    </row>
    <row r="6396">
      <c r="A6396" s="1" t="s">
        <v>18982</v>
      </c>
      <c r="B6396" s="1" t="s">
        <v>18983</v>
      </c>
      <c r="C6396" s="1" t="s">
        <v>18984</v>
      </c>
      <c r="D6396" s="1">
        <v>634.0</v>
      </c>
    </row>
    <row r="6397">
      <c r="A6397" s="1" t="s">
        <v>18985</v>
      </c>
      <c r="B6397" s="1" t="s">
        <v>18986</v>
      </c>
      <c r="C6397" s="1" t="s">
        <v>18987</v>
      </c>
      <c r="D6397" s="1">
        <v>2790.0</v>
      </c>
    </row>
    <row r="6398">
      <c r="A6398" s="1" t="s">
        <v>18988</v>
      </c>
      <c r="B6398" s="1" t="s">
        <v>18989</v>
      </c>
      <c r="C6398" s="1" t="s">
        <v>18990</v>
      </c>
      <c r="D6398" s="1">
        <v>376.0</v>
      </c>
    </row>
    <row r="6399">
      <c r="A6399" s="1" t="s">
        <v>18991</v>
      </c>
      <c r="B6399" s="1" t="s">
        <v>18992</v>
      </c>
      <c r="C6399" s="1" t="s">
        <v>18993</v>
      </c>
      <c r="D6399" s="1">
        <v>305.0</v>
      </c>
    </row>
    <row r="6400">
      <c r="A6400" s="1" t="s">
        <v>18994</v>
      </c>
      <c r="B6400" s="1" t="s">
        <v>18995</v>
      </c>
      <c r="C6400" s="1" t="s">
        <v>18996</v>
      </c>
      <c r="D6400" s="1">
        <v>59.0</v>
      </c>
    </row>
    <row r="6401">
      <c r="A6401" s="1" t="s">
        <v>18997</v>
      </c>
      <c r="B6401" s="1" t="s">
        <v>18998</v>
      </c>
      <c r="C6401" s="1" t="s">
        <v>18999</v>
      </c>
      <c r="D6401" s="1">
        <v>494.0</v>
      </c>
    </row>
    <row r="6402">
      <c r="A6402" s="1" t="s">
        <v>19000</v>
      </c>
      <c r="B6402" s="1" t="s">
        <v>19001</v>
      </c>
      <c r="C6402" s="1" t="s">
        <v>19002</v>
      </c>
      <c r="D6402" s="1">
        <v>107.0</v>
      </c>
    </row>
    <row r="6403">
      <c r="A6403" s="1" t="s">
        <v>19003</v>
      </c>
      <c r="B6403" s="1" t="s">
        <v>19004</v>
      </c>
      <c r="C6403" s="1" t="s">
        <v>19005</v>
      </c>
      <c r="D6403" s="1">
        <v>19.0</v>
      </c>
    </row>
    <row r="6404">
      <c r="A6404" s="1" t="s">
        <v>19006</v>
      </c>
      <c r="B6404" s="1" t="s">
        <v>19007</v>
      </c>
      <c r="C6404" s="1" t="s">
        <v>19008</v>
      </c>
      <c r="D6404" s="1">
        <v>175.0</v>
      </c>
    </row>
    <row r="6405">
      <c r="A6405" s="1" t="s">
        <v>19009</v>
      </c>
      <c r="B6405" s="1" t="s">
        <v>19010</v>
      </c>
      <c r="C6405" s="1" t="s">
        <v>19011</v>
      </c>
      <c r="D6405" s="1">
        <v>1477.0</v>
      </c>
    </row>
    <row r="6406">
      <c r="A6406" s="1" t="s">
        <v>19012</v>
      </c>
      <c r="B6406" s="1" t="s">
        <v>19013</v>
      </c>
      <c r="C6406" s="1" t="s">
        <v>19014</v>
      </c>
      <c r="D6406" s="1">
        <v>759.0</v>
      </c>
    </row>
    <row r="6407">
      <c r="A6407" s="1" t="s">
        <v>19015</v>
      </c>
      <c r="B6407" s="1" t="s">
        <v>19016</v>
      </c>
      <c r="C6407" s="1" t="s">
        <v>19017</v>
      </c>
      <c r="D6407" s="1">
        <v>97.0</v>
      </c>
    </row>
    <row r="6408">
      <c r="A6408" s="1" t="s">
        <v>19018</v>
      </c>
      <c r="B6408" s="1" t="s">
        <v>19019</v>
      </c>
      <c r="C6408" s="1" t="s">
        <v>19020</v>
      </c>
      <c r="D6408" s="1">
        <v>53.0</v>
      </c>
    </row>
    <row r="6409">
      <c r="A6409" s="1" t="s">
        <v>19021</v>
      </c>
      <c r="B6409" s="1" t="s">
        <v>19021</v>
      </c>
      <c r="C6409" s="1" t="s">
        <v>19022</v>
      </c>
      <c r="D6409" s="1">
        <v>246.0</v>
      </c>
    </row>
    <row r="6410">
      <c r="A6410" s="1" t="s">
        <v>19023</v>
      </c>
      <c r="B6410" s="1" t="s">
        <v>19024</v>
      </c>
      <c r="C6410" s="1" t="s">
        <v>19025</v>
      </c>
      <c r="D6410" s="1">
        <v>80.0</v>
      </c>
    </row>
    <row r="6411">
      <c r="A6411" s="1" t="s">
        <v>19026</v>
      </c>
      <c r="B6411" s="1" t="s">
        <v>19027</v>
      </c>
      <c r="C6411" s="1" t="s">
        <v>19028</v>
      </c>
      <c r="D6411" s="1">
        <v>1691.0</v>
      </c>
    </row>
    <row r="6412">
      <c r="A6412" s="1" t="s">
        <v>19029</v>
      </c>
      <c r="B6412" s="1" t="s">
        <v>19030</v>
      </c>
      <c r="C6412" s="1" t="s">
        <v>19031</v>
      </c>
      <c r="D6412" s="1">
        <v>52.0</v>
      </c>
    </row>
    <row r="6413">
      <c r="A6413" s="1" t="s">
        <v>19032</v>
      </c>
      <c r="B6413" s="1" t="s">
        <v>19033</v>
      </c>
      <c r="C6413" s="1" t="s">
        <v>19034</v>
      </c>
      <c r="D6413" s="1">
        <v>399.0</v>
      </c>
    </row>
    <row r="6414">
      <c r="A6414" s="1" t="s">
        <v>19035</v>
      </c>
      <c r="B6414" s="1" t="s">
        <v>19036</v>
      </c>
      <c r="C6414" s="1" t="s">
        <v>19037</v>
      </c>
      <c r="D6414" s="1">
        <v>224.0</v>
      </c>
    </row>
    <row r="6415">
      <c r="A6415" s="1" t="s">
        <v>19038</v>
      </c>
      <c r="B6415" s="1" t="s">
        <v>19039</v>
      </c>
      <c r="C6415" s="1" t="s">
        <v>19040</v>
      </c>
      <c r="D6415" s="1">
        <v>1233.0</v>
      </c>
    </row>
    <row r="6416">
      <c r="A6416" s="1" t="s">
        <v>19041</v>
      </c>
      <c r="B6416" s="1" t="s">
        <v>19042</v>
      </c>
      <c r="C6416" s="1" t="s">
        <v>19043</v>
      </c>
      <c r="D6416" s="1">
        <v>162.0</v>
      </c>
    </row>
    <row r="6417">
      <c r="A6417" s="1" t="s">
        <v>19044</v>
      </c>
      <c r="B6417" s="1" t="s">
        <v>19045</v>
      </c>
      <c r="C6417" s="1" t="s">
        <v>19046</v>
      </c>
      <c r="D6417" s="1">
        <v>95.0</v>
      </c>
    </row>
    <row r="6418">
      <c r="A6418" s="1" t="s">
        <v>19047</v>
      </c>
      <c r="B6418" s="1" t="s">
        <v>19048</v>
      </c>
      <c r="C6418" s="1" t="s">
        <v>19049</v>
      </c>
      <c r="D6418" s="1">
        <v>40.0</v>
      </c>
    </row>
    <row r="6419">
      <c r="A6419" s="1" t="s">
        <v>19050</v>
      </c>
      <c r="B6419" s="1" t="s">
        <v>19051</v>
      </c>
      <c r="C6419" s="1" t="s">
        <v>19052</v>
      </c>
      <c r="D6419" s="1">
        <v>86.0</v>
      </c>
    </row>
    <row r="6420">
      <c r="A6420" s="1" t="s">
        <v>19053</v>
      </c>
      <c r="B6420" s="1" t="s">
        <v>19054</v>
      </c>
      <c r="C6420" s="1" t="s">
        <v>19055</v>
      </c>
      <c r="D6420" s="1">
        <v>2553.0</v>
      </c>
    </row>
    <row r="6421">
      <c r="A6421" s="1" t="s">
        <v>19056</v>
      </c>
      <c r="B6421" s="1" t="s">
        <v>19057</v>
      </c>
      <c r="C6421" s="1" t="s">
        <v>19058</v>
      </c>
      <c r="D6421" s="1">
        <v>352.0</v>
      </c>
    </row>
    <row r="6422">
      <c r="A6422" s="1" t="s">
        <v>19059</v>
      </c>
      <c r="B6422" s="1" t="s">
        <v>19060</v>
      </c>
      <c r="C6422" s="1" t="s">
        <v>19061</v>
      </c>
      <c r="D6422" s="1">
        <v>88.0</v>
      </c>
    </row>
    <row r="6423">
      <c r="A6423" s="1" t="s">
        <v>19062</v>
      </c>
      <c r="B6423" s="1" t="s">
        <v>19063</v>
      </c>
      <c r="C6423" s="1" t="s">
        <v>19064</v>
      </c>
      <c r="D6423" s="1">
        <v>866.0</v>
      </c>
    </row>
    <row r="6424">
      <c r="A6424" s="1" t="s">
        <v>19065</v>
      </c>
      <c r="B6424" s="1" t="s">
        <v>19066</v>
      </c>
      <c r="C6424" s="1" t="s">
        <v>19067</v>
      </c>
      <c r="D6424" s="1">
        <v>1790.0</v>
      </c>
    </row>
    <row r="6425">
      <c r="A6425" s="1" t="s">
        <v>19068</v>
      </c>
      <c r="B6425" s="1" t="s">
        <v>19069</v>
      </c>
      <c r="C6425" s="1" t="s">
        <v>19070</v>
      </c>
      <c r="D6425" s="1">
        <v>55.0</v>
      </c>
    </row>
    <row r="6426">
      <c r="A6426" s="1" t="s">
        <v>19071</v>
      </c>
      <c r="B6426" s="1" t="s">
        <v>19072</v>
      </c>
      <c r="C6426" s="1" t="s">
        <v>19073</v>
      </c>
      <c r="D6426" s="1">
        <v>139.0</v>
      </c>
    </row>
    <row r="6427">
      <c r="A6427" s="1" t="s">
        <v>19074</v>
      </c>
      <c r="B6427" s="1" t="s">
        <v>19075</v>
      </c>
      <c r="C6427" s="1" t="s">
        <v>19076</v>
      </c>
      <c r="D6427" s="1">
        <v>1525.0</v>
      </c>
    </row>
    <row r="6428">
      <c r="A6428" s="1" t="s">
        <v>19077</v>
      </c>
      <c r="B6428" s="1" t="s">
        <v>19078</v>
      </c>
      <c r="C6428" s="1" t="s">
        <v>19079</v>
      </c>
      <c r="D6428" s="1">
        <v>20.0</v>
      </c>
    </row>
    <row r="6429">
      <c r="A6429" s="1" t="s">
        <v>19080</v>
      </c>
      <c r="B6429" s="1" t="s">
        <v>19081</v>
      </c>
      <c r="C6429" s="1" t="s">
        <v>19082</v>
      </c>
      <c r="D6429" s="1">
        <v>332.0</v>
      </c>
    </row>
    <row r="6430">
      <c r="A6430" s="1" t="s">
        <v>19083</v>
      </c>
      <c r="B6430" s="1" t="s">
        <v>19084</v>
      </c>
      <c r="C6430" s="1" t="s">
        <v>19085</v>
      </c>
      <c r="D6430" s="1">
        <v>242.0</v>
      </c>
    </row>
    <row r="6431">
      <c r="A6431" s="1" t="s">
        <v>19086</v>
      </c>
      <c r="B6431" s="1" t="s">
        <v>19087</v>
      </c>
      <c r="C6431" s="1" t="s">
        <v>19088</v>
      </c>
      <c r="D6431" s="1">
        <v>68.0</v>
      </c>
    </row>
    <row r="6432">
      <c r="A6432" s="1" t="s">
        <v>19089</v>
      </c>
      <c r="B6432" s="1" t="s">
        <v>19090</v>
      </c>
      <c r="C6432" s="1" t="s">
        <v>19091</v>
      </c>
      <c r="D6432" s="1">
        <v>690.0</v>
      </c>
    </row>
    <row r="6433">
      <c r="A6433" s="1" t="s">
        <v>19092</v>
      </c>
      <c r="B6433" s="1" t="s">
        <v>19093</v>
      </c>
      <c r="C6433" s="1" t="s">
        <v>19094</v>
      </c>
      <c r="D6433" s="1">
        <v>3252.0</v>
      </c>
    </row>
    <row r="6434">
      <c r="A6434" s="1" t="s">
        <v>19095</v>
      </c>
      <c r="B6434" s="1" t="s">
        <v>19096</v>
      </c>
      <c r="C6434" s="1" t="s">
        <v>19097</v>
      </c>
      <c r="D6434" s="1">
        <v>115.0</v>
      </c>
    </row>
    <row r="6435">
      <c r="A6435" s="1" t="s">
        <v>19098</v>
      </c>
      <c r="B6435" s="1" t="s">
        <v>19099</v>
      </c>
      <c r="C6435" s="1" t="s">
        <v>19100</v>
      </c>
      <c r="D6435" s="1">
        <v>59.0</v>
      </c>
    </row>
    <row r="6436">
      <c r="A6436" s="1" t="s">
        <v>19101</v>
      </c>
      <c r="B6436" s="1" t="s">
        <v>19102</v>
      </c>
      <c r="C6436" s="1" t="s">
        <v>19103</v>
      </c>
      <c r="D6436" s="1">
        <v>1490.0</v>
      </c>
    </row>
    <row r="6437">
      <c r="A6437" s="1" t="s">
        <v>19104</v>
      </c>
      <c r="B6437" s="1" t="s">
        <v>19105</v>
      </c>
      <c r="C6437" s="1" t="s">
        <v>19106</v>
      </c>
      <c r="D6437" s="1">
        <v>458.0</v>
      </c>
    </row>
    <row r="6438">
      <c r="A6438" s="1" t="s">
        <v>19107</v>
      </c>
      <c r="B6438" s="1" t="s">
        <v>19108</v>
      </c>
      <c r="C6438" s="1" t="s">
        <v>19109</v>
      </c>
      <c r="D6438" s="1">
        <v>214.0</v>
      </c>
    </row>
    <row r="6439">
      <c r="A6439" s="1" t="s">
        <v>19110</v>
      </c>
      <c r="B6439" s="1" t="s">
        <v>19111</v>
      </c>
      <c r="C6439" s="1" t="s">
        <v>19112</v>
      </c>
      <c r="D6439" s="1">
        <v>120.0</v>
      </c>
    </row>
    <row r="6440">
      <c r="A6440" s="1" t="s">
        <v>19113</v>
      </c>
      <c r="B6440" s="1" t="s">
        <v>19114</v>
      </c>
      <c r="C6440" s="1" t="s">
        <v>19115</v>
      </c>
      <c r="D6440" s="1">
        <v>17.0</v>
      </c>
    </row>
    <row r="6441">
      <c r="A6441" s="1" t="s">
        <v>19116</v>
      </c>
      <c r="B6441" s="1" t="s">
        <v>19117</v>
      </c>
      <c r="C6441" s="1" t="s">
        <v>19118</v>
      </c>
      <c r="D6441" s="1">
        <v>641.0</v>
      </c>
    </row>
    <row r="6442">
      <c r="A6442" s="1" t="s">
        <v>19119</v>
      </c>
      <c r="B6442" s="1" t="s">
        <v>19120</v>
      </c>
      <c r="C6442" s="1" t="s">
        <v>19121</v>
      </c>
      <c r="D6442" s="1">
        <v>894.0</v>
      </c>
    </row>
    <row r="6443">
      <c r="A6443" s="1" t="s">
        <v>19122</v>
      </c>
      <c r="B6443" s="1" t="s">
        <v>19123</v>
      </c>
      <c r="C6443" s="1" t="s">
        <v>19124</v>
      </c>
      <c r="D6443" s="1">
        <v>46.0</v>
      </c>
    </row>
    <row r="6444">
      <c r="A6444" s="1" t="s">
        <v>19125</v>
      </c>
      <c r="B6444" s="1" t="s">
        <v>19126</v>
      </c>
      <c r="C6444" s="1" t="s">
        <v>19127</v>
      </c>
      <c r="D6444" s="1">
        <v>199.0</v>
      </c>
    </row>
    <row r="6445">
      <c r="A6445" s="1" t="s">
        <v>19128</v>
      </c>
      <c r="B6445" s="1" t="s">
        <v>19129</v>
      </c>
      <c r="C6445" s="1" t="s">
        <v>19130</v>
      </c>
      <c r="D6445" s="1">
        <v>1899.0</v>
      </c>
    </row>
    <row r="6446">
      <c r="A6446" s="1" t="s">
        <v>19131</v>
      </c>
      <c r="B6446" s="1" t="s">
        <v>19132</v>
      </c>
      <c r="C6446" s="1" t="s">
        <v>19133</v>
      </c>
      <c r="D6446" s="1">
        <v>1896.0</v>
      </c>
    </row>
    <row r="6447">
      <c r="A6447" s="1" t="s">
        <v>19134</v>
      </c>
      <c r="B6447" s="1" t="s">
        <v>19135</v>
      </c>
      <c r="C6447" s="1" t="s">
        <v>19136</v>
      </c>
      <c r="D6447" s="1">
        <v>967.0</v>
      </c>
    </row>
    <row r="6448">
      <c r="A6448" s="1" t="s">
        <v>19137</v>
      </c>
      <c r="B6448" s="1" t="s">
        <v>19138</v>
      </c>
      <c r="C6448" s="1" t="s">
        <v>19139</v>
      </c>
      <c r="D6448" s="1">
        <v>1156.0</v>
      </c>
    </row>
    <row r="6449">
      <c r="A6449" s="1" t="s">
        <v>19140</v>
      </c>
      <c r="B6449" s="1" t="s">
        <v>19141</v>
      </c>
      <c r="C6449" s="1" t="s">
        <v>19142</v>
      </c>
      <c r="D6449" s="1">
        <v>179.0</v>
      </c>
    </row>
    <row r="6450">
      <c r="A6450" s="1" t="s">
        <v>19143</v>
      </c>
      <c r="B6450" s="1" t="s">
        <v>19144</v>
      </c>
      <c r="C6450" s="1" t="s">
        <v>19145</v>
      </c>
      <c r="D6450" s="1">
        <v>359.0</v>
      </c>
    </row>
    <row r="6451">
      <c r="A6451" s="1" t="s">
        <v>19146</v>
      </c>
      <c r="B6451" s="1" t="s">
        <v>19147</v>
      </c>
      <c r="C6451" s="1" t="s">
        <v>19148</v>
      </c>
      <c r="D6451" s="1">
        <v>1370.0</v>
      </c>
    </row>
    <row r="6452">
      <c r="A6452" s="1" t="s">
        <v>19149</v>
      </c>
      <c r="B6452" s="1" t="s">
        <v>19150</v>
      </c>
      <c r="C6452" s="1" t="s">
        <v>19151</v>
      </c>
      <c r="D6452" s="1">
        <v>1329.0</v>
      </c>
    </row>
    <row r="6453">
      <c r="A6453" s="1" t="s">
        <v>19152</v>
      </c>
      <c r="B6453" s="1" t="s">
        <v>19153</v>
      </c>
      <c r="C6453" s="1" t="s">
        <v>19154</v>
      </c>
      <c r="D6453" s="1">
        <v>569.0</v>
      </c>
    </row>
    <row r="6454">
      <c r="A6454" s="1" t="s">
        <v>19155</v>
      </c>
      <c r="B6454" s="1" t="s">
        <v>19156</v>
      </c>
      <c r="C6454" s="1" t="s">
        <v>19157</v>
      </c>
      <c r="D6454" s="1">
        <v>897.0</v>
      </c>
    </row>
    <row r="6455">
      <c r="A6455" s="1" t="s">
        <v>19158</v>
      </c>
      <c r="B6455" s="1" t="s">
        <v>19159</v>
      </c>
      <c r="C6455" s="1" t="s">
        <v>19160</v>
      </c>
      <c r="D6455" s="1">
        <v>144.0</v>
      </c>
    </row>
    <row r="6456">
      <c r="A6456" s="1" t="s">
        <v>19161</v>
      </c>
      <c r="B6456" s="1" t="s">
        <v>19162</v>
      </c>
      <c r="C6456" s="1" t="s">
        <v>19163</v>
      </c>
      <c r="D6456" s="1">
        <v>32.0</v>
      </c>
    </row>
    <row r="6457">
      <c r="A6457" s="1" t="s">
        <v>19164</v>
      </c>
      <c r="B6457" s="1" t="s">
        <v>19165</v>
      </c>
      <c r="C6457" s="1" t="s">
        <v>19166</v>
      </c>
      <c r="D6457" s="1">
        <v>323.0</v>
      </c>
    </row>
    <row r="6458">
      <c r="A6458" s="1" t="s">
        <v>19167</v>
      </c>
      <c r="B6458" s="1" t="s">
        <v>19168</v>
      </c>
      <c r="C6458" s="1" t="s">
        <v>19169</v>
      </c>
      <c r="D6458" s="1">
        <v>377.0</v>
      </c>
    </row>
    <row r="6459">
      <c r="A6459" s="1" t="s">
        <v>19170</v>
      </c>
      <c r="B6459" s="1" t="s">
        <v>19171</v>
      </c>
      <c r="C6459" s="1" t="s">
        <v>19172</v>
      </c>
      <c r="D6459" s="1">
        <v>312.0</v>
      </c>
    </row>
    <row r="6460">
      <c r="A6460" s="1" t="s">
        <v>19173</v>
      </c>
      <c r="B6460" s="1" t="s">
        <v>19174</v>
      </c>
      <c r="C6460" s="1" t="s">
        <v>19175</v>
      </c>
      <c r="D6460" s="1">
        <v>1055.0</v>
      </c>
    </row>
    <row r="6461">
      <c r="A6461" s="1" t="s">
        <v>19176</v>
      </c>
      <c r="B6461" s="1" t="s">
        <v>19177</v>
      </c>
      <c r="C6461" s="1" t="s">
        <v>19178</v>
      </c>
      <c r="D6461" s="1">
        <v>335.0</v>
      </c>
    </row>
    <row r="6462">
      <c r="A6462" s="1" t="s">
        <v>19179</v>
      </c>
      <c r="B6462" s="1" t="s">
        <v>19180</v>
      </c>
      <c r="C6462" s="1" t="s">
        <v>19181</v>
      </c>
      <c r="D6462" s="1">
        <v>258.0</v>
      </c>
    </row>
    <row r="6463">
      <c r="A6463" s="1" t="s">
        <v>19182</v>
      </c>
      <c r="B6463" s="1" t="s">
        <v>19183</v>
      </c>
      <c r="C6463" s="1" t="s">
        <v>19184</v>
      </c>
      <c r="D6463" s="1">
        <v>294.0</v>
      </c>
    </row>
    <row r="6464">
      <c r="A6464" s="1" t="s">
        <v>19185</v>
      </c>
      <c r="B6464" s="1" t="s">
        <v>19186</v>
      </c>
      <c r="C6464" s="1" t="s">
        <v>19187</v>
      </c>
      <c r="D6464" s="1">
        <v>27185.0</v>
      </c>
    </row>
    <row r="6465">
      <c r="A6465" s="1" t="s">
        <v>19188</v>
      </c>
      <c r="B6465" s="1" t="s">
        <v>19189</v>
      </c>
      <c r="C6465" s="1" t="s">
        <v>19190</v>
      </c>
      <c r="D6465" s="1">
        <v>1910.0</v>
      </c>
    </row>
    <row r="6466">
      <c r="A6466" s="1" t="s">
        <v>19191</v>
      </c>
      <c r="B6466" s="1" t="s">
        <v>19192</v>
      </c>
      <c r="C6466" s="1" t="s">
        <v>19193</v>
      </c>
      <c r="D6466" s="1">
        <v>259.0</v>
      </c>
    </row>
    <row r="6467">
      <c r="A6467" s="1" t="s">
        <v>19194</v>
      </c>
      <c r="B6467" s="1" t="s">
        <v>19195</v>
      </c>
      <c r="C6467" s="1" t="s">
        <v>19196</v>
      </c>
      <c r="D6467" s="1">
        <v>243.0</v>
      </c>
    </row>
    <row r="6468">
      <c r="A6468" s="1" t="s">
        <v>19197</v>
      </c>
      <c r="B6468" s="1" t="s">
        <v>19198</v>
      </c>
      <c r="C6468" s="1" t="s">
        <v>19199</v>
      </c>
      <c r="D6468" s="1">
        <v>263.0</v>
      </c>
    </row>
    <row r="6469">
      <c r="A6469" s="1" t="s">
        <v>19200</v>
      </c>
      <c r="B6469" s="1" t="s">
        <v>19201</v>
      </c>
      <c r="C6469" s="1" t="s">
        <v>19202</v>
      </c>
      <c r="D6469" s="1">
        <v>563.0</v>
      </c>
    </row>
    <row r="6470">
      <c r="A6470" s="1" t="s">
        <v>19203</v>
      </c>
      <c r="B6470" s="1" t="s">
        <v>19204</v>
      </c>
      <c r="C6470" s="1" t="s">
        <v>19205</v>
      </c>
      <c r="D6470" s="1">
        <v>515.0</v>
      </c>
    </row>
    <row r="6471">
      <c r="A6471" s="1" t="s">
        <v>19206</v>
      </c>
      <c r="B6471" s="1" t="s">
        <v>19207</v>
      </c>
      <c r="C6471" s="1" t="s">
        <v>19208</v>
      </c>
      <c r="D6471" s="1">
        <v>440.0</v>
      </c>
    </row>
    <row r="6472">
      <c r="A6472" s="1" t="s">
        <v>19209</v>
      </c>
      <c r="B6472" s="1" t="s">
        <v>19210</v>
      </c>
      <c r="C6472" s="1" t="s">
        <v>19211</v>
      </c>
      <c r="D6472" s="1">
        <v>18.0</v>
      </c>
    </row>
    <row r="6473">
      <c r="A6473" s="1" t="s">
        <v>19212</v>
      </c>
      <c r="B6473" s="1" t="s">
        <v>19213</v>
      </c>
      <c r="C6473" s="1" t="s">
        <v>19214</v>
      </c>
      <c r="D6473" s="1">
        <v>1700.0</v>
      </c>
    </row>
    <row r="6474">
      <c r="A6474" s="1" t="s">
        <v>19215</v>
      </c>
      <c r="B6474" s="1" t="s">
        <v>19216</v>
      </c>
      <c r="C6474" s="1" t="s">
        <v>19217</v>
      </c>
      <c r="D6474" s="1">
        <v>2624.0</v>
      </c>
    </row>
    <row r="6475">
      <c r="A6475" s="1" t="s">
        <v>19218</v>
      </c>
      <c r="B6475" s="1" t="s">
        <v>19219</v>
      </c>
      <c r="C6475" s="1" t="s">
        <v>19220</v>
      </c>
      <c r="D6475" s="1">
        <v>213.0</v>
      </c>
    </row>
    <row r="6476">
      <c r="A6476" s="1" t="s">
        <v>19221</v>
      </c>
      <c r="B6476" s="1" t="s">
        <v>19222</v>
      </c>
      <c r="C6476" s="1" t="s">
        <v>19223</v>
      </c>
      <c r="D6476" s="1">
        <v>327.0</v>
      </c>
    </row>
    <row r="6477">
      <c r="A6477" s="1" t="s">
        <v>19224</v>
      </c>
      <c r="B6477" s="1" t="s">
        <v>19225</v>
      </c>
      <c r="C6477" s="1" t="s">
        <v>19226</v>
      </c>
      <c r="D6477" s="1">
        <v>382.0</v>
      </c>
    </row>
    <row r="6478">
      <c r="A6478" s="1" t="s">
        <v>19227</v>
      </c>
      <c r="B6478" s="1" t="s">
        <v>19228</v>
      </c>
      <c r="C6478" s="1" t="s">
        <v>19229</v>
      </c>
      <c r="D6478" s="1">
        <v>108.0</v>
      </c>
    </row>
    <row r="6479">
      <c r="A6479" s="1" t="s">
        <v>19230</v>
      </c>
      <c r="B6479" s="1" t="s">
        <v>19231</v>
      </c>
      <c r="C6479" s="1" t="s">
        <v>19232</v>
      </c>
      <c r="D6479" s="1">
        <v>858.0</v>
      </c>
    </row>
    <row r="6480">
      <c r="A6480" s="1" t="s">
        <v>19233</v>
      </c>
      <c r="B6480" s="1" t="s">
        <v>19234</v>
      </c>
      <c r="C6480" s="1" t="s">
        <v>19235</v>
      </c>
      <c r="D6480" s="1">
        <v>200.0</v>
      </c>
    </row>
    <row r="6481">
      <c r="A6481" s="1" t="s">
        <v>19236</v>
      </c>
      <c r="B6481" s="1" t="s">
        <v>19237</v>
      </c>
      <c r="C6481" s="1" t="s">
        <v>19238</v>
      </c>
      <c r="D6481" s="1">
        <v>154.0</v>
      </c>
    </row>
    <row r="6482">
      <c r="A6482" s="1" t="s">
        <v>19239</v>
      </c>
      <c r="B6482" s="1" t="s">
        <v>19240</v>
      </c>
      <c r="C6482" s="1" t="s">
        <v>19241</v>
      </c>
      <c r="D6482" s="1">
        <v>2017.0</v>
      </c>
    </row>
    <row r="6483">
      <c r="A6483" s="1" t="s">
        <v>19242</v>
      </c>
      <c r="B6483" s="1" t="s">
        <v>19243</v>
      </c>
      <c r="C6483" s="1" t="s">
        <v>19244</v>
      </c>
      <c r="D6483" s="1">
        <v>1961.0</v>
      </c>
    </row>
    <row r="6484">
      <c r="A6484" s="1" t="s">
        <v>19245</v>
      </c>
      <c r="B6484" s="1" t="s">
        <v>19246</v>
      </c>
      <c r="C6484" s="1" t="s">
        <v>19247</v>
      </c>
      <c r="D6484" s="1">
        <v>702.0</v>
      </c>
    </row>
    <row r="6485">
      <c r="A6485" s="1" t="s">
        <v>19248</v>
      </c>
      <c r="B6485" s="1" t="s">
        <v>19249</v>
      </c>
      <c r="C6485" s="1" t="s">
        <v>19250</v>
      </c>
      <c r="D6485" s="1">
        <v>189.0</v>
      </c>
    </row>
    <row r="6486">
      <c r="A6486" s="1" t="s">
        <v>19251</v>
      </c>
      <c r="B6486" s="1" t="s">
        <v>19252</v>
      </c>
      <c r="C6486" s="1" t="s">
        <v>19253</v>
      </c>
      <c r="D6486" s="1">
        <v>656.0</v>
      </c>
    </row>
    <row r="6487">
      <c r="A6487" s="1" t="s">
        <v>19254</v>
      </c>
      <c r="B6487" s="1" t="s">
        <v>19255</v>
      </c>
      <c r="C6487" s="1" t="s">
        <v>19256</v>
      </c>
      <c r="D6487" s="1">
        <v>113.0</v>
      </c>
    </row>
    <row r="6488">
      <c r="A6488" s="1" t="s">
        <v>19257</v>
      </c>
      <c r="B6488" s="1" t="s">
        <v>19258</v>
      </c>
      <c r="C6488" s="1" t="s">
        <v>19259</v>
      </c>
      <c r="D6488" s="1">
        <v>1719.0</v>
      </c>
    </row>
    <row r="6489">
      <c r="A6489" s="1" t="s">
        <v>19260</v>
      </c>
      <c r="B6489" s="1" t="s">
        <v>19261</v>
      </c>
      <c r="C6489" s="1" t="s">
        <v>19262</v>
      </c>
      <c r="D6489" s="1">
        <v>103.0</v>
      </c>
    </row>
    <row r="6490">
      <c r="A6490" s="1" t="s">
        <v>19263</v>
      </c>
      <c r="B6490" s="1" t="s">
        <v>19264</v>
      </c>
      <c r="C6490" s="1" t="s">
        <v>19265</v>
      </c>
      <c r="D6490" s="1">
        <v>253.0</v>
      </c>
    </row>
    <row r="6491">
      <c r="A6491" s="1" t="s">
        <v>19266</v>
      </c>
      <c r="B6491" s="1" t="s">
        <v>19267</v>
      </c>
      <c r="C6491" s="1" t="s">
        <v>19268</v>
      </c>
      <c r="D6491" s="1">
        <v>432.0</v>
      </c>
    </row>
    <row r="6492">
      <c r="A6492" s="1" t="s">
        <v>19269</v>
      </c>
      <c r="B6492" s="1" t="s">
        <v>19270</v>
      </c>
      <c r="C6492" s="1" t="s">
        <v>19271</v>
      </c>
      <c r="D6492" s="1">
        <v>671.0</v>
      </c>
    </row>
    <row r="6493">
      <c r="A6493" s="1" t="s">
        <v>19272</v>
      </c>
      <c r="B6493" s="1" t="s">
        <v>19273</v>
      </c>
      <c r="C6493" s="1" t="s">
        <v>19274</v>
      </c>
      <c r="D6493" s="1">
        <v>1434.0</v>
      </c>
    </row>
    <row r="6494">
      <c r="A6494" s="1" t="s">
        <v>19275</v>
      </c>
      <c r="B6494" s="1" t="s">
        <v>19276</v>
      </c>
      <c r="C6494" s="1" t="s">
        <v>19277</v>
      </c>
      <c r="D6494" s="1">
        <v>574.0</v>
      </c>
    </row>
    <row r="6495">
      <c r="A6495" s="1" t="s">
        <v>16587</v>
      </c>
      <c r="B6495" s="1" t="s">
        <v>19278</v>
      </c>
      <c r="C6495" s="1" t="s">
        <v>19279</v>
      </c>
      <c r="D6495" s="1">
        <v>549.0</v>
      </c>
    </row>
    <row r="6496">
      <c r="A6496" s="1" t="s">
        <v>19280</v>
      </c>
      <c r="B6496" s="1" t="s">
        <v>19281</v>
      </c>
      <c r="C6496" s="1" t="s">
        <v>19282</v>
      </c>
      <c r="D6496" s="1">
        <v>1230.0</v>
      </c>
    </row>
    <row r="6497">
      <c r="A6497" s="1" t="s">
        <v>19283</v>
      </c>
      <c r="B6497" s="1" t="s">
        <v>19284</v>
      </c>
      <c r="C6497" s="1" t="s">
        <v>19285</v>
      </c>
      <c r="D6497" s="1">
        <v>120.0</v>
      </c>
    </row>
    <row r="6498">
      <c r="A6498" s="1" t="s">
        <v>19286</v>
      </c>
      <c r="B6498" s="1" t="s">
        <v>19287</v>
      </c>
      <c r="C6498" s="1" t="s">
        <v>19288</v>
      </c>
      <c r="D6498" s="1">
        <v>539.0</v>
      </c>
    </row>
    <row r="6499">
      <c r="A6499" s="1" t="s">
        <v>19289</v>
      </c>
      <c r="B6499" s="1" t="s">
        <v>19290</v>
      </c>
      <c r="C6499" s="1" t="s">
        <v>19291</v>
      </c>
      <c r="D6499" s="1">
        <v>1409.0</v>
      </c>
    </row>
    <row r="6500">
      <c r="A6500" s="1" t="s">
        <v>19292</v>
      </c>
      <c r="B6500" s="1" t="s">
        <v>19293</v>
      </c>
      <c r="C6500" s="1" t="s">
        <v>19294</v>
      </c>
      <c r="D6500" s="1">
        <v>552.0</v>
      </c>
    </row>
    <row r="6501">
      <c r="A6501" s="1" t="s">
        <v>19295</v>
      </c>
      <c r="B6501" s="1" t="s">
        <v>19296</v>
      </c>
      <c r="C6501" s="1" t="s">
        <v>19297</v>
      </c>
      <c r="D6501" s="1">
        <v>3674.0</v>
      </c>
    </row>
    <row r="6502">
      <c r="A6502" s="1" t="s">
        <v>19298</v>
      </c>
      <c r="B6502" s="1" t="s">
        <v>19299</v>
      </c>
      <c r="C6502" s="1" t="s">
        <v>19300</v>
      </c>
      <c r="D6502" s="1">
        <v>114.0</v>
      </c>
    </row>
    <row r="6503">
      <c r="A6503" s="1" t="s">
        <v>19301</v>
      </c>
      <c r="B6503" s="1" t="s">
        <v>19302</v>
      </c>
      <c r="C6503" s="1" t="s">
        <v>19303</v>
      </c>
      <c r="D6503" s="1">
        <v>26.0</v>
      </c>
    </row>
    <row r="6504">
      <c r="A6504" s="1" t="s">
        <v>19304</v>
      </c>
      <c r="B6504" s="1" t="s">
        <v>19305</v>
      </c>
      <c r="C6504" s="1" t="s">
        <v>19306</v>
      </c>
      <c r="D6504" s="1">
        <v>28.0</v>
      </c>
    </row>
    <row r="6505">
      <c r="A6505" s="1" t="s">
        <v>19307</v>
      </c>
      <c r="B6505" s="1" t="s">
        <v>19308</v>
      </c>
      <c r="C6505" s="1" t="s">
        <v>19309</v>
      </c>
      <c r="D6505" s="1">
        <v>1526.0</v>
      </c>
    </row>
    <row r="6506">
      <c r="A6506" s="1" t="s">
        <v>19310</v>
      </c>
      <c r="B6506" s="1" t="s">
        <v>19311</v>
      </c>
      <c r="C6506" s="1" t="s">
        <v>19312</v>
      </c>
      <c r="D6506" s="1">
        <v>1893.0</v>
      </c>
    </row>
    <row r="6507">
      <c r="A6507" s="1" t="s">
        <v>19313</v>
      </c>
      <c r="B6507" s="1" t="s">
        <v>19314</v>
      </c>
      <c r="C6507" s="1" t="s">
        <v>19315</v>
      </c>
      <c r="D6507" s="1">
        <v>158.0</v>
      </c>
    </row>
    <row r="6508">
      <c r="A6508" s="1" t="s">
        <v>19316</v>
      </c>
      <c r="B6508" s="1" t="s">
        <v>19317</v>
      </c>
      <c r="C6508" s="1" t="s">
        <v>19318</v>
      </c>
      <c r="D6508" s="1">
        <v>1419.0</v>
      </c>
    </row>
    <row r="6509">
      <c r="A6509" s="1" t="s">
        <v>19319</v>
      </c>
      <c r="B6509" s="1" t="s">
        <v>19320</v>
      </c>
      <c r="C6509" s="1" t="s">
        <v>19321</v>
      </c>
      <c r="D6509" s="1">
        <v>2243.0</v>
      </c>
    </row>
    <row r="6510">
      <c r="A6510" s="1" t="s">
        <v>19322</v>
      </c>
      <c r="B6510" s="1" t="s">
        <v>19323</v>
      </c>
      <c r="C6510" s="1" t="s">
        <v>19324</v>
      </c>
      <c r="D6510" s="1">
        <v>319.0</v>
      </c>
    </row>
    <row r="6511">
      <c r="A6511" s="1" t="s">
        <v>19325</v>
      </c>
      <c r="B6511" s="1" t="s">
        <v>19326</v>
      </c>
      <c r="C6511" s="1" t="s">
        <v>19327</v>
      </c>
      <c r="D6511" s="1">
        <v>330.0</v>
      </c>
    </row>
    <row r="6512">
      <c r="A6512" s="1" t="s">
        <v>19328</v>
      </c>
      <c r="B6512" s="1" t="s">
        <v>19329</v>
      </c>
      <c r="C6512" s="1" t="s">
        <v>19330</v>
      </c>
      <c r="D6512" s="1">
        <v>70.0</v>
      </c>
    </row>
    <row r="6513">
      <c r="A6513" s="1" t="s">
        <v>19331</v>
      </c>
      <c r="B6513" s="1" t="s">
        <v>19332</v>
      </c>
      <c r="C6513" s="1" t="s">
        <v>19333</v>
      </c>
      <c r="D6513" s="1">
        <v>66.0</v>
      </c>
    </row>
    <row r="6514">
      <c r="A6514" s="1" t="s">
        <v>19334</v>
      </c>
      <c r="B6514" s="1" t="s">
        <v>19335</v>
      </c>
      <c r="C6514" s="1" t="s">
        <v>19336</v>
      </c>
      <c r="D6514" s="1">
        <v>480.0</v>
      </c>
    </row>
    <row r="6515">
      <c r="A6515" s="1" t="s">
        <v>19337</v>
      </c>
      <c r="B6515" s="1" t="s">
        <v>19338</v>
      </c>
      <c r="C6515" s="1" t="s">
        <v>19339</v>
      </c>
      <c r="D6515" s="1">
        <v>638.0</v>
      </c>
    </row>
    <row r="6516">
      <c r="A6516" s="1" t="s">
        <v>19340</v>
      </c>
      <c r="B6516" s="1" t="s">
        <v>19341</v>
      </c>
      <c r="C6516" s="1" t="s">
        <v>19342</v>
      </c>
      <c r="D6516" s="1">
        <v>199.0</v>
      </c>
    </row>
    <row r="6517">
      <c r="A6517" s="1" t="s">
        <v>19343</v>
      </c>
      <c r="B6517" s="1" t="s">
        <v>19344</v>
      </c>
      <c r="C6517" s="1" t="s">
        <v>19345</v>
      </c>
      <c r="D6517" s="1">
        <v>719.0</v>
      </c>
    </row>
    <row r="6518">
      <c r="A6518" s="1" t="s">
        <v>19346</v>
      </c>
      <c r="B6518" s="1" t="s">
        <v>19347</v>
      </c>
      <c r="C6518" s="1" t="s">
        <v>19348</v>
      </c>
      <c r="D6518" s="1">
        <v>813.0</v>
      </c>
    </row>
    <row r="6519">
      <c r="A6519" s="1" t="s">
        <v>19349</v>
      </c>
      <c r="B6519" s="1" t="s">
        <v>19350</v>
      </c>
      <c r="C6519" s="1" t="s">
        <v>19351</v>
      </c>
      <c r="D6519" s="1">
        <v>365.0</v>
      </c>
    </row>
    <row r="6520">
      <c r="A6520" s="1" t="s">
        <v>19352</v>
      </c>
      <c r="B6520" s="1" t="s">
        <v>19353</v>
      </c>
      <c r="C6520" s="1" t="s">
        <v>19354</v>
      </c>
      <c r="D6520" s="1">
        <v>620.0</v>
      </c>
    </row>
    <row r="6521">
      <c r="A6521" s="1" t="s">
        <v>19355</v>
      </c>
      <c r="B6521" s="1" t="s">
        <v>19356</v>
      </c>
      <c r="C6521" s="1" t="s">
        <v>19357</v>
      </c>
      <c r="D6521" s="1">
        <v>83.0</v>
      </c>
    </row>
    <row r="6522">
      <c r="A6522" s="1" t="s">
        <v>19358</v>
      </c>
      <c r="B6522" s="1" t="s">
        <v>19359</v>
      </c>
      <c r="C6522" s="1" t="s">
        <v>19360</v>
      </c>
      <c r="D6522" s="1">
        <v>120.0</v>
      </c>
    </row>
    <row r="6523">
      <c r="A6523" s="1" t="s">
        <v>19361</v>
      </c>
      <c r="B6523" s="1" t="s">
        <v>19362</v>
      </c>
      <c r="C6523" s="1" t="s">
        <v>19363</v>
      </c>
      <c r="D6523" s="1">
        <v>967.0</v>
      </c>
    </row>
    <row r="6524">
      <c r="A6524" s="1" t="s">
        <v>16587</v>
      </c>
      <c r="B6524" s="1" t="s">
        <v>19278</v>
      </c>
      <c r="C6524" s="1" t="s">
        <v>19364</v>
      </c>
      <c r="D6524" s="1">
        <v>675.0</v>
      </c>
    </row>
    <row r="6525">
      <c r="A6525" s="1" t="s">
        <v>19365</v>
      </c>
      <c r="B6525" s="1" t="s">
        <v>19366</v>
      </c>
      <c r="C6525" s="1" t="s">
        <v>19367</v>
      </c>
      <c r="D6525" s="1">
        <v>15.0</v>
      </c>
    </row>
    <row r="6526">
      <c r="A6526" s="1" t="s">
        <v>19368</v>
      </c>
      <c r="B6526" s="1" t="s">
        <v>19369</v>
      </c>
      <c r="C6526" s="1" t="s">
        <v>19370</v>
      </c>
      <c r="D6526" s="1">
        <v>431.0</v>
      </c>
    </row>
    <row r="6527">
      <c r="A6527" s="1" t="s">
        <v>19371</v>
      </c>
      <c r="B6527" s="1" t="s">
        <v>19372</v>
      </c>
      <c r="C6527" s="1" t="s">
        <v>19373</v>
      </c>
      <c r="D6527" s="1">
        <v>399.0</v>
      </c>
    </row>
    <row r="6528">
      <c r="A6528" s="1" t="s">
        <v>19374</v>
      </c>
      <c r="B6528" s="1" t="s">
        <v>19375</v>
      </c>
      <c r="C6528" s="1" t="s">
        <v>19376</v>
      </c>
      <c r="D6528" s="1">
        <v>2786.0</v>
      </c>
    </row>
    <row r="6529">
      <c r="A6529" s="1" t="s">
        <v>19377</v>
      </c>
      <c r="B6529" s="1" t="s">
        <v>19378</v>
      </c>
      <c r="C6529" s="1" t="s">
        <v>19379</v>
      </c>
      <c r="D6529" s="1">
        <v>1735.0</v>
      </c>
    </row>
    <row r="6530">
      <c r="A6530" s="1" t="s">
        <v>19380</v>
      </c>
      <c r="B6530" s="1" t="s">
        <v>19381</v>
      </c>
      <c r="C6530" s="1" t="s">
        <v>19382</v>
      </c>
      <c r="D6530" s="1">
        <v>36.0</v>
      </c>
    </row>
    <row r="6531">
      <c r="A6531" s="1" t="s">
        <v>19383</v>
      </c>
      <c r="B6531" s="1" t="s">
        <v>19384</v>
      </c>
      <c r="C6531" s="1" t="s">
        <v>19385</v>
      </c>
      <c r="D6531" s="1">
        <v>3299.0</v>
      </c>
    </row>
    <row r="6532">
      <c r="A6532" s="1" t="s">
        <v>19386</v>
      </c>
      <c r="B6532" s="1" t="s">
        <v>19387</v>
      </c>
      <c r="C6532" s="1" t="s">
        <v>19388</v>
      </c>
      <c r="D6532" s="1">
        <v>1275.0</v>
      </c>
    </row>
    <row r="6533">
      <c r="A6533" s="1" t="s">
        <v>19389</v>
      </c>
      <c r="B6533" s="1" t="s">
        <v>19390</v>
      </c>
      <c r="C6533" s="1" t="s">
        <v>19391</v>
      </c>
      <c r="D6533" s="1">
        <v>338.0</v>
      </c>
    </row>
    <row r="6534">
      <c r="A6534" s="1" t="s">
        <v>19392</v>
      </c>
      <c r="B6534" s="1" t="s">
        <v>19393</v>
      </c>
      <c r="C6534" s="1" t="s">
        <v>19394</v>
      </c>
      <c r="D6534" s="1">
        <v>3555.0</v>
      </c>
    </row>
    <row r="6535">
      <c r="A6535" s="1" t="s">
        <v>19395</v>
      </c>
      <c r="B6535" s="1" t="s">
        <v>19396</v>
      </c>
      <c r="C6535" s="1" t="s">
        <v>19397</v>
      </c>
      <c r="D6535" s="1">
        <v>38.0</v>
      </c>
    </row>
    <row r="6536">
      <c r="A6536" s="1" t="s">
        <v>19398</v>
      </c>
      <c r="B6536" s="1" t="s">
        <v>19399</v>
      </c>
      <c r="C6536" s="1" t="s">
        <v>19400</v>
      </c>
      <c r="D6536" s="1">
        <v>92.0</v>
      </c>
    </row>
    <row r="6537">
      <c r="A6537" s="1" t="s">
        <v>19401</v>
      </c>
      <c r="B6537" s="1" t="s">
        <v>19402</v>
      </c>
      <c r="C6537" s="1" t="s">
        <v>19403</v>
      </c>
      <c r="D6537" s="1">
        <v>800.0</v>
      </c>
    </row>
    <row r="6538">
      <c r="A6538" s="1" t="s">
        <v>19404</v>
      </c>
      <c r="B6538" s="1" t="s">
        <v>19405</v>
      </c>
      <c r="C6538" s="1" t="s">
        <v>19406</v>
      </c>
      <c r="D6538" s="1">
        <v>854.0</v>
      </c>
    </row>
    <row r="6539">
      <c r="A6539" s="1" t="s">
        <v>19407</v>
      </c>
      <c r="B6539" s="1" t="s">
        <v>19408</v>
      </c>
      <c r="C6539" s="1" t="s">
        <v>19409</v>
      </c>
      <c r="D6539" s="1">
        <v>139.0</v>
      </c>
    </row>
    <row r="6540">
      <c r="A6540" s="1" t="s">
        <v>19410</v>
      </c>
      <c r="B6540" s="1" t="s">
        <v>19411</v>
      </c>
      <c r="C6540" s="1" t="s">
        <v>19412</v>
      </c>
      <c r="D6540" s="1">
        <v>231.0</v>
      </c>
    </row>
    <row r="6541">
      <c r="A6541" s="1" t="s">
        <v>19413</v>
      </c>
      <c r="B6541" s="1" t="s">
        <v>19414</v>
      </c>
      <c r="C6541" s="1" t="s">
        <v>19415</v>
      </c>
      <c r="D6541" s="1">
        <v>309.0</v>
      </c>
    </row>
    <row r="6542">
      <c r="A6542" s="1" t="s">
        <v>19416</v>
      </c>
      <c r="B6542" s="1" t="s">
        <v>19417</v>
      </c>
      <c r="C6542" s="1" t="s">
        <v>19418</v>
      </c>
      <c r="D6542" s="1">
        <v>762.0</v>
      </c>
    </row>
    <row r="6543">
      <c r="A6543" s="1" t="s">
        <v>19419</v>
      </c>
      <c r="B6543" s="1" t="s">
        <v>19420</v>
      </c>
      <c r="C6543" s="1" t="s">
        <v>19421</v>
      </c>
      <c r="D6543" s="1">
        <v>373.0</v>
      </c>
    </row>
    <row r="6544">
      <c r="A6544" s="1" t="s">
        <v>19422</v>
      </c>
      <c r="B6544" s="1" t="s">
        <v>19423</v>
      </c>
      <c r="C6544" s="1" t="s">
        <v>19424</v>
      </c>
      <c r="D6544" s="1">
        <v>69.0</v>
      </c>
    </row>
    <row r="6545">
      <c r="A6545" s="1" t="s">
        <v>19425</v>
      </c>
      <c r="B6545" s="1" t="s">
        <v>19426</v>
      </c>
      <c r="C6545" s="1" t="s">
        <v>19427</v>
      </c>
      <c r="D6545" s="1">
        <v>51.0</v>
      </c>
    </row>
    <row r="6546">
      <c r="A6546" s="1" t="s">
        <v>19428</v>
      </c>
      <c r="B6546" s="1" t="s">
        <v>19429</v>
      </c>
      <c r="C6546" s="1" t="s">
        <v>19430</v>
      </c>
      <c r="D6546" s="1">
        <v>310.0</v>
      </c>
    </row>
    <row r="6547">
      <c r="A6547" s="1" t="s">
        <v>19431</v>
      </c>
      <c r="B6547" s="1" t="s">
        <v>19432</v>
      </c>
      <c r="C6547" s="1" t="s">
        <v>19433</v>
      </c>
      <c r="D6547" s="1">
        <v>40.0</v>
      </c>
    </row>
    <row r="6548">
      <c r="A6548" s="1" t="s">
        <v>19434</v>
      </c>
      <c r="B6548" s="1" t="s">
        <v>19435</v>
      </c>
      <c r="C6548" s="1" t="s">
        <v>19436</v>
      </c>
      <c r="D6548" s="1">
        <v>10.0</v>
      </c>
    </row>
    <row r="6549">
      <c r="A6549" s="1" t="s">
        <v>19437</v>
      </c>
      <c r="B6549" s="1" t="s">
        <v>19438</v>
      </c>
      <c r="C6549" s="1" t="s">
        <v>19439</v>
      </c>
      <c r="D6549" s="1">
        <v>88.0</v>
      </c>
    </row>
    <row r="6550">
      <c r="A6550" s="1" t="s">
        <v>19440</v>
      </c>
      <c r="B6550" s="1" t="s">
        <v>19441</v>
      </c>
      <c r="C6550" s="1" t="s">
        <v>19442</v>
      </c>
      <c r="D6550" s="1">
        <v>230.0</v>
      </c>
    </row>
    <row r="6551">
      <c r="A6551" s="1" t="s">
        <v>19443</v>
      </c>
      <c r="B6551" s="1" t="s">
        <v>19444</v>
      </c>
      <c r="C6551" s="1" t="s">
        <v>19445</v>
      </c>
      <c r="D6551" s="1">
        <v>180.0</v>
      </c>
    </row>
    <row r="6552">
      <c r="A6552" s="1" t="s">
        <v>19446</v>
      </c>
      <c r="B6552" s="1" t="s">
        <v>19447</v>
      </c>
      <c r="C6552" s="1" t="s">
        <v>19448</v>
      </c>
      <c r="D6552" s="1">
        <v>213.0</v>
      </c>
    </row>
    <row r="6553">
      <c r="A6553" s="1" t="s">
        <v>19449</v>
      </c>
      <c r="B6553" s="1" t="s">
        <v>19450</v>
      </c>
      <c r="C6553" s="1" t="s">
        <v>19451</v>
      </c>
      <c r="D6553" s="1">
        <v>365.0</v>
      </c>
    </row>
    <row r="6554">
      <c r="A6554" s="1" t="s">
        <v>19452</v>
      </c>
      <c r="B6554" s="1" t="s">
        <v>19453</v>
      </c>
      <c r="C6554" s="1" t="s">
        <v>19454</v>
      </c>
      <c r="D6554" s="1">
        <v>857.0</v>
      </c>
    </row>
    <row r="6555">
      <c r="A6555" s="1" t="s">
        <v>19455</v>
      </c>
      <c r="B6555" s="1" t="s">
        <v>19456</v>
      </c>
      <c r="C6555" s="1" t="s">
        <v>19457</v>
      </c>
      <c r="D6555" s="1">
        <v>989.0</v>
      </c>
    </row>
    <row r="6556">
      <c r="A6556" s="1" t="s">
        <v>19458</v>
      </c>
      <c r="B6556" s="1" t="s">
        <v>19459</v>
      </c>
      <c r="C6556" s="1" t="s">
        <v>19460</v>
      </c>
      <c r="D6556" s="1">
        <v>357.0</v>
      </c>
    </row>
    <row r="6557">
      <c r="A6557" s="1" t="s">
        <v>19461</v>
      </c>
      <c r="B6557" s="1" t="s">
        <v>19462</v>
      </c>
      <c r="C6557" s="1" t="s">
        <v>19463</v>
      </c>
      <c r="D6557" s="1">
        <v>52.0</v>
      </c>
    </row>
    <row r="6558">
      <c r="A6558" s="1" t="s">
        <v>19464</v>
      </c>
      <c r="B6558" s="1" t="s">
        <v>19465</v>
      </c>
      <c r="C6558" s="1" t="s">
        <v>19466</v>
      </c>
      <c r="D6558" s="1">
        <v>219.0</v>
      </c>
    </row>
    <row r="6559">
      <c r="A6559" s="1" t="s">
        <v>19467</v>
      </c>
      <c r="B6559" s="1" t="s">
        <v>19468</v>
      </c>
      <c r="C6559" s="1" t="s">
        <v>19469</v>
      </c>
      <c r="D6559" s="1">
        <v>115.0</v>
      </c>
    </row>
    <row r="6560">
      <c r="A6560" s="1" t="s">
        <v>19470</v>
      </c>
      <c r="B6560" s="1" t="s">
        <v>19471</v>
      </c>
      <c r="C6560" s="1" t="s">
        <v>19472</v>
      </c>
      <c r="D6560" s="1">
        <v>113.0</v>
      </c>
    </row>
    <row r="6561">
      <c r="A6561" s="1" t="s">
        <v>19473</v>
      </c>
      <c r="B6561" s="1" t="s">
        <v>19474</v>
      </c>
      <c r="C6561" s="1" t="s">
        <v>19475</v>
      </c>
      <c r="D6561" s="1">
        <v>340.0</v>
      </c>
    </row>
    <row r="6562">
      <c r="A6562" s="1" t="s">
        <v>19476</v>
      </c>
      <c r="B6562" s="1" t="s">
        <v>19477</v>
      </c>
      <c r="C6562" s="1" t="s">
        <v>19478</v>
      </c>
      <c r="D6562" s="1">
        <v>119.0</v>
      </c>
    </row>
    <row r="6563">
      <c r="A6563" s="1" t="s">
        <v>19479</v>
      </c>
      <c r="B6563" s="1" t="s">
        <v>19480</v>
      </c>
      <c r="C6563" s="1" t="s">
        <v>19481</v>
      </c>
      <c r="D6563" s="1">
        <v>218.0</v>
      </c>
    </row>
    <row r="6564">
      <c r="A6564" s="1" t="s">
        <v>19482</v>
      </c>
      <c r="B6564" s="1" t="s">
        <v>19483</v>
      </c>
      <c r="C6564" s="1" t="s">
        <v>19484</v>
      </c>
      <c r="D6564" s="1">
        <v>466.0</v>
      </c>
    </row>
    <row r="6565">
      <c r="A6565" s="1" t="s">
        <v>19485</v>
      </c>
      <c r="B6565" s="1" t="s">
        <v>19486</v>
      </c>
      <c r="C6565" s="1" t="s">
        <v>19487</v>
      </c>
      <c r="D6565" s="1">
        <v>118.0</v>
      </c>
    </row>
    <row r="6566">
      <c r="A6566" s="1" t="s">
        <v>19488</v>
      </c>
      <c r="B6566" s="1" t="s">
        <v>19488</v>
      </c>
      <c r="C6566" s="1" t="s">
        <v>19489</v>
      </c>
      <c r="D6566" s="1">
        <v>228.0</v>
      </c>
    </row>
    <row r="6567">
      <c r="A6567" s="1" t="s">
        <v>19490</v>
      </c>
      <c r="B6567" s="1" t="s">
        <v>19491</v>
      </c>
      <c r="C6567" s="1" t="s">
        <v>19492</v>
      </c>
      <c r="D6567" s="1">
        <v>146.0</v>
      </c>
    </row>
    <row r="6568">
      <c r="A6568" s="1" t="s">
        <v>19493</v>
      </c>
      <c r="B6568" s="1" t="s">
        <v>19494</v>
      </c>
      <c r="C6568" s="1" t="s">
        <v>19495</v>
      </c>
      <c r="D6568" s="1">
        <v>517.0</v>
      </c>
    </row>
    <row r="6569">
      <c r="A6569" s="1" t="s">
        <v>19496</v>
      </c>
      <c r="B6569" s="1" t="s">
        <v>19497</v>
      </c>
      <c r="C6569" s="1" t="s">
        <v>19498</v>
      </c>
      <c r="D6569" s="1">
        <v>5870.0</v>
      </c>
    </row>
    <row r="6570">
      <c r="A6570" s="1" t="s">
        <v>19499</v>
      </c>
      <c r="B6570" s="1" t="s">
        <v>19500</v>
      </c>
      <c r="C6570" s="1" t="s">
        <v>19501</v>
      </c>
      <c r="D6570" s="1">
        <v>24.0</v>
      </c>
    </row>
    <row r="6571">
      <c r="A6571" s="1" t="s">
        <v>5882</v>
      </c>
      <c r="B6571" s="1" t="s">
        <v>19502</v>
      </c>
      <c r="C6571" s="1" t="s">
        <v>19503</v>
      </c>
      <c r="D6571" s="1">
        <v>91.0</v>
      </c>
    </row>
    <row r="6572">
      <c r="A6572" s="1" t="s">
        <v>19504</v>
      </c>
      <c r="B6572" s="1" t="s">
        <v>19505</v>
      </c>
      <c r="C6572" s="1" t="s">
        <v>19506</v>
      </c>
      <c r="D6572" s="1">
        <v>58.0</v>
      </c>
    </row>
    <row r="6573">
      <c r="A6573" s="1" t="s">
        <v>19507</v>
      </c>
      <c r="B6573" s="1" t="s">
        <v>19508</v>
      </c>
      <c r="C6573" s="1" t="s">
        <v>19509</v>
      </c>
      <c r="D6573" s="1">
        <v>146.0</v>
      </c>
    </row>
    <row r="6574">
      <c r="A6574" s="1" t="s">
        <v>19510</v>
      </c>
      <c r="B6574" s="1" t="s">
        <v>19511</v>
      </c>
      <c r="C6574" s="1" t="s">
        <v>19512</v>
      </c>
      <c r="D6574" s="1">
        <v>141.0</v>
      </c>
    </row>
    <row r="6575">
      <c r="A6575" s="1" t="s">
        <v>19513</v>
      </c>
      <c r="B6575" s="1" t="s">
        <v>19514</v>
      </c>
      <c r="C6575" s="1" t="s">
        <v>19515</v>
      </c>
      <c r="D6575" s="1">
        <v>4325.0</v>
      </c>
    </row>
    <row r="6576">
      <c r="A6576" s="1" t="s">
        <v>19516</v>
      </c>
      <c r="B6576" s="1" t="s">
        <v>19517</v>
      </c>
      <c r="C6576" s="1" t="s">
        <v>19518</v>
      </c>
      <c r="D6576" s="1">
        <v>311.0</v>
      </c>
    </row>
    <row r="6577">
      <c r="A6577" s="1" t="s">
        <v>19519</v>
      </c>
      <c r="B6577" s="1" t="s">
        <v>19520</v>
      </c>
      <c r="C6577" s="1" t="s">
        <v>19521</v>
      </c>
      <c r="D6577" s="1">
        <v>313.0</v>
      </c>
    </row>
    <row r="6578">
      <c r="A6578" s="1" t="s">
        <v>19522</v>
      </c>
      <c r="B6578" s="1" t="s">
        <v>19523</v>
      </c>
      <c r="C6578" s="1" t="s">
        <v>19524</v>
      </c>
      <c r="D6578" s="1">
        <v>309.0</v>
      </c>
    </row>
    <row r="6579">
      <c r="A6579" s="1" t="s">
        <v>19525</v>
      </c>
      <c r="B6579" s="1" t="s">
        <v>19526</v>
      </c>
      <c r="C6579" s="1" t="s">
        <v>19527</v>
      </c>
      <c r="D6579" s="1">
        <v>113.0</v>
      </c>
    </row>
    <row r="6580">
      <c r="A6580" s="1" t="s">
        <v>19528</v>
      </c>
      <c r="B6580" s="1" t="s">
        <v>19529</v>
      </c>
      <c r="C6580" s="1" t="s">
        <v>19530</v>
      </c>
      <c r="D6580" s="1">
        <v>27.0</v>
      </c>
    </row>
    <row r="6581">
      <c r="A6581" s="1" t="s">
        <v>19531</v>
      </c>
      <c r="B6581" s="1" t="s">
        <v>19532</v>
      </c>
      <c r="C6581" s="1" t="s">
        <v>19533</v>
      </c>
      <c r="D6581" s="1">
        <v>1926.0</v>
      </c>
    </row>
    <row r="6582">
      <c r="A6582" s="1" t="s">
        <v>19534</v>
      </c>
      <c r="B6582" s="1" t="s">
        <v>19534</v>
      </c>
      <c r="C6582" s="1" t="s">
        <v>19535</v>
      </c>
      <c r="D6582" s="1">
        <v>801.0</v>
      </c>
    </row>
    <row r="6583">
      <c r="A6583" s="1" t="s">
        <v>19536</v>
      </c>
      <c r="B6583" s="1" t="s">
        <v>19537</v>
      </c>
      <c r="C6583" s="1" t="s">
        <v>19538</v>
      </c>
      <c r="D6583" s="1">
        <v>453.0</v>
      </c>
    </row>
    <row r="6584">
      <c r="A6584" s="1" t="s">
        <v>19539</v>
      </c>
      <c r="B6584" s="1" t="s">
        <v>19540</v>
      </c>
      <c r="C6584" s="1" t="s">
        <v>19541</v>
      </c>
      <c r="D6584" s="1">
        <v>1448.0</v>
      </c>
    </row>
    <row r="6585">
      <c r="A6585" s="1" t="s">
        <v>19542</v>
      </c>
      <c r="B6585" s="1" t="s">
        <v>19543</v>
      </c>
      <c r="C6585" s="1" t="s">
        <v>19544</v>
      </c>
      <c r="D6585" s="1">
        <v>1261.0</v>
      </c>
    </row>
    <row r="6586">
      <c r="A6586" s="1" t="s">
        <v>19545</v>
      </c>
      <c r="B6586" s="1" t="s">
        <v>19546</v>
      </c>
      <c r="C6586" s="1" t="s">
        <v>19547</v>
      </c>
      <c r="D6586" s="1">
        <v>25.0</v>
      </c>
    </row>
    <row r="6587">
      <c r="A6587" s="1" t="s">
        <v>19548</v>
      </c>
      <c r="B6587" s="1" t="s">
        <v>19549</v>
      </c>
      <c r="C6587" s="1" t="s">
        <v>19550</v>
      </c>
      <c r="D6587" s="1">
        <v>244.0</v>
      </c>
    </row>
    <row r="6588">
      <c r="A6588" s="1" t="s">
        <v>19551</v>
      </c>
      <c r="B6588" s="1" t="s">
        <v>19552</v>
      </c>
      <c r="C6588" s="1" t="s">
        <v>19553</v>
      </c>
      <c r="D6588" s="1">
        <v>248.0</v>
      </c>
    </row>
    <row r="6589">
      <c r="A6589" s="1" t="s">
        <v>19554</v>
      </c>
      <c r="B6589" s="1" t="s">
        <v>19555</v>
      </c>
      <c r="C6589" s="1" t="s">
        <v>19556</v>
      </c>
      <c r="D6589" s="1">
        <v>549.0</v>
      </c>
    </row>
    <row r="6590">
      <c r="A6590" s="1" t="s">
        <v>19557</v>
      </c>
      <c r="B6590" s="1" t="s">
        <v>19558</v>
      </c>
      <c r="C6590" s="1" t="s">
        <v>19559</v>
      </c>
      <c r="D6590" s="1">
        <v>54.0</v>
      </c>
    </row>
    <row r="6591">
      <c r="A6591" s="1" t="s">
        <v>19560</v>
      </c>
      <c r="B6591" s="1" t="s">
        <v>19561</v>
      </c>
      <c r="C6591" s="1" t="s">
        <v>19562</v>
      </c>
      <c r="D6591" s="1">
        <v>401.0</v>
      </c>
    </row>
    <row r="6592">
      <c r="A6592" s="1" t="s">
        <v>19563</v>
      </c>
      <c r="B6592" s="1" t="s">
        <v>19564</v>
      </c>
      <c r="C6592" s="1" t="s">
        <v>19565</v>
      </c>
      <c r="D6592" s="1">
        <v>86.0</v>
      </c>
    </row>
    <row r="6593">
      <c r="A6593" s="1" t="s">
        <v>19566</v>
      </c>
      <c r="B6593" s="1" t="s">
        <v>19567</v>
      </c>
      <c r="C6593" s="1" t="s">
        <v>19568</v>
      </c>
      <c r="D6593" s="1">
        <v>245.0</v>
      </c>
    </row>
    <row r="6594">
      <c r="A6594" s="1" t="s">
        <v>19569</v>
      </c>
      <c r="B6594" s="1" t="s">
        <v>19570</v>
      </c>
      <c r="C6594" s="1" t="s">
        <v>19571</v>
      </c>
      <c r="D6594" s="1">
        <v>95.0</v>
      </c>
    </row>
    <row r="6595">
      <c r="A6595" s="1" t="s">
        <v>19572</v>
      </c>
      <c r="B6595" s="1" t="s">
        <v>19573</v>
      </c>
      <c r="C6595" s="1" t="s">
        <v>19574</v>
      </c>
      <c r="D6595" s="1">
        <v>620.0</v>
      </c>
    </row>
    <row r="6596">
      <c r="A6596" s="1" t="s">
        <v>19575</v>
      </c>
      <c r="B6596" s="1" t="s">
        <v>19576</v>
      </c>
      <c r="C6596" s="1" t="s">
        <v>19577</v>
      </c>
      <c r="D6596" s="1">
        <v>439.0</v>
      </c>
    </row>
    <row r="6597">
      <c r="A6597" s="1" t="s">
        <v>19578</v>
      </c>
      <c r="B6597" s="1" t="s">
        <v>19579</v>
      </c>
      <c r="C6597" s="1" t="s">
        <v>19580</v>
      </c>
      <c r="D6597" s="1">
        <v>432.0</v>
      </c>
    </row>
    <row r="6598">
      <c r="A6598" s="1" t="s">
        <v>19581</v>
      </c>
      <c r="B6598" s="1" t="s">
        <v>19582</v>
      </c>
      <c r="C6598" s="1" t="s">
        <v>19583</v>
      </c>
      <c r="D6598" s="1">
        <v>622.0</v>
      </c>
    </row>
    <row r="6599">
      <c r="A6599" s="1" t="s">
        <v>19584</v>
      </c>
      <c r="B6599" s="1" t="s">
        <v>19585</v>
      </c>
      <c r="C6599" s="1" t="s">
        <v>19586</v>
      </c>
      <c r="D6599" s="1">
        <v>406.0</v>
      </c>
    </row>
    <row r="6600">
      <c r="A6600" s="1" t="s">
        <v>19587</v>
      </c>
      <c r="B6600" s="1" t="s">
        <v>19588</v>
      </c>
      <c r="C6600" s="1" t="s">
        <v>19589</v>
      </c>
      <c r="D6600" s="1">
        <v>896.0</v>
      </c>
    </row>
    <row r="6601">
      <c r="A6601" s="1" t="s">
        <v>19590</v>
      </c>
      <c r="B6601" s="1" t="s">
        <v>19591</v>
      </c>
      <c r="C6601" s="1" t="s">
        <v>19592</v>
      </c>
      <c r="D6601" s="1">
        <v>294.0</v>
      </c>
    </row>
    <row r="6602">
      <c r="A6602" s="1" t="s">
        <v>19593</v>
      </c>
      <c r="B6602" s="1" t="s">
        <v>19594</v>
      </c>
      <c r="C6602" s="1" t="s">
        <v>19595</v>
      </c>
      <c r="D6602" s="1">
        <v>40.0</v>
      </c>
    </row>
    <row r="6603">
      <c r="A6603" s="1" t="s">
        <v>19596</v>
      </c>
      <c r="B6603" s="1" t="s">
        <v>19597</v>
      </c>
      <c r="C6603" s="1" t="s">
        <v>19598</v>
      </c>
      <c r="D6603" s="1">
        <v>42.0</v>
      </c>
    </row>
    <row r="6604">
      <c r="A6604" s="1" t="s">
        <v>19599</v>
      </c>
      <c r="B6604" s="1" t="s">
        <v>19600</v>
      </c>
      <c r="C6604" s="1" t="s">
        <v>19601</v>
      </c>
      <c r="D6604" s="1">
        <v>388.0</v>
      </c>
    </row>
    <row r="6605">
      <c r="A6605" s="1" t="s">
        <v>19602</v>
      </c>
      <c r="B6605" s="1" t="s">
        <v>19603</v>
      </c>
      <c r="C6605" s="1" t="s">
        <v>19604</v>
      </c>
      <c r="D6605" s="1">
        <v>60.0</v>
      </c>
    </row>
    <row r="6606">
      <c r="A6606" s="1" t="s">
        <v>19605</v>
      </c>
      <c r="B6606" s="1" t="s">
        <v>19606</v>
      </c>
      <c r="C6606" s="1" t="s">
        <v>19607</v>
      </c>
      <c r="D6606" s="1">
        <v>1154.0</v>
      </c>
    </row>
    <row r="6607">
      <c r="A6607" s="1" t="s">
        <v>19608</v>
      </c>
      <c r="B6607" s="1" t="s">
        <v>19609</v>
      </c>
      <c r="C6607" s="1" t="s">
        <v>19610</v>
      </c>
      <c r="D6607" s="1">
        <v>1494.0</v>
      </c>
    </row>
    <row r="6608">
      <c r="A6608" s="1" t="s">
        <v>19611</v>
      </c>
      <c r="B6608" s="1" t="s">
        <v>19612</v>
      </c>
      <c r="C6608" s="1" t="s">
        <v>19613</v>
      </c>
      <c r="D6608" s="1">
        <v>135.0</v>
      </c>
    </row>
    <row r="6609">
      <c r="A6609" s="1" t="s">
        <v>19614</v>
      </c>
      <c r="B6609" s="1" t="s">
        <v>19615</v>
      </c>
      <c r="C6609" s="1" t="s">
        <v>19616</v>
      </c>
      <c r="D6609" s="1">
        <v>190.0</v>
      </c>
    </row>
    <row r="6610">
      <c r="A6610" s="1" t="s">
        <v>19617</v>
      </c>
      <c r="B6610" s="1" t="s">
        <v>19618</v>
      </c>
      <c r="C6610" s="1" t="s">
        <v>19619</v>
      </c>
      <c r="D6610" s="1">
        <v>599.0</v>
      </c>
    </row>
    <row r="6611">
      <c r="A6611" s="1" t="s">
        <v>19620</v>
      </c>
      <c r="B6611" s="1" t="s">
        <v>19621</v>
      </c>
      <c r="C6611" s="1" t="s">
        <v>19622</v>
      </c>
      <c r="D6611" s="1">
        <v>397.0</v>
      </c>
    </row>
    <row r="6612">
      <c r="A6612" s="1" t="s">
        <v>19623</v>
      </c>
      <c r="B6612" s="1" t="s">
        <v>19624</v>
      </c>
      <c r="C6612" s="1" t="s">
        <v>19625</v>
      </c>
      <c r="D6612" s="1">
        <v>363.0</v>
      </c>
    </row>
    <row r="6613">
      <c r="A6613" s="1" t="s">
        <v>19626</v>
      </c>
      <c r="B6613" s="1" t="s">
        <v>19627</v>
      </c>
      <c r="C6613" s="1" t="s">
        <v>19628</v>
      </c>
      <c r="D6613" s="1">
        <v>783.0</v>
      </c>
    </row>
    <row r="6614">
      <c r="A6614" s="1" t="s">
        <v>19629</v>
      </c>
      <c r="B6614" s="1" t="s">
        <v>19630</v>
      </c>
      <c r="C6614" s="1" t="s">
        <v>19631</v>
      </c>
      <c r="D6614" s="1">
        <v>126.0</v>
      </c>
    </row>
    <row r="6615">
      <c r="A6615" s="1" t="s">
        <v>19632</v>
      </c>
      <c r="B6615" s="1" t="s">
        <v>19633</v>
      </c>
      <c r="C6615" s="1" t="s">
        <v>19634</v>
      </c>
      <c r="D6615" s="1">
        <v>183.0</v>
      </c>
    </row>
    <row r="6616">
      <c r="A6616" s="1" t="s">
        <v>19635</v>
      </c>
      <c r="B6616" s="1" t="s">
        <v>19636</v>
      </c>
      <c r="C6616" s="1" t="s">
        <v>19637</v>
      </c>
      <c r="D6616" s="1">
        <v>1852.0</v>
      </c>
    </row>
    <row r="6617">
      <c r="A6617" s="1" t="s">
        <v>19638</v>
      </c>
      <c r="B6617" s="1" t="s">
        <v>19639</v>
      </c>
      <c r="C6617" s="1" t="s">
        <v>19640</v>
      </c>
      <c r="D6617" s="1">
        <v>10.0</v>
      </c>
    </row>
    <row r="6618">
      <c r="A6618" s="1" t="s">
        <v>19641</v>
      </c>
      <c r="B6618" s="1" t="s">
        <v>19642</v>
      </c>
      <c r="C6618" s="1" t="s">
        <v>19643</v>
      </c>
      <c r="D6618" s="1">
        <v>143.0</v>
      </c>
    </row>
    <row r="6619">
      <c r="A6619" s="1" t="s">
        <v>19644</v>
      </c>
      <c r="B6619" s="1" t="s">
        <v>19645</v>
      </c>
      <c r="C6619" s="1" t="s">
        <v>19646</v>
      </c>
      <c r="D6619" s="1">
        <v>311.0</v>
      </c>
    </row>
    <row r="6620">
      <c r="A6620" s="1" t="s">
        <v>19647</v>
      </c>
      <c r="B6620" s="1" t="s">
        <v>19648</v>
      </c>
      <c r="C6620" s="1" t="s">
        <v>19649</v>
      </c>
      <c r="D6620" s="1">
        <v>147.0</v>
      </c>
    </row>
    <row r="6621">
      <c r="A6621" s="1" t="s">
        <v>19650</v>
      </c>
      <c r="B6621" s="1" t="s">
        <v>19651</v>
      </c>
      <c r="C6621" s="1" t="s">
        <v>19652</v>
      </c>
      <c r="D6621" s="1">
        <v>176.0</v>
      </c>
    </row>
    <row r="6622">
      <c r="A6622" s="1" t="s">
        <v>19653</v>
      </c>
      <c r="B6622" s="1" t="s">
        <v>19654</v>
      </c>
      <c r="C6622" s="1" t="s">
        <v>19655</v>
      </c>
      <c r="D6622" s="1">
        <v>172.0</v>
      </c>
    </row>
    <row r="6623">
      <c r="A6623" s="1" t="s">
        <v>19656</v>
      </c>
      <c r="B6623" s="1" t="s">
        <v>19657</v>
      </c>
      <c r="C6623" s="1" t="s">
        <v>19658</v>
      </c>
      <c r="D6623" s="1">
        <v>43.0</v>
      </c>
    </row>
    <row r="6624">
      <c r="A6624" s="1" t="s">
        <v>19659</v>
      </c>
      <c r="B6624" s="1" t="s">
        <v>19660</v>
      </c>
      <c r="C6624" s="1" t="s">
        <v>19661</v>
      </c>
      <c r="D6624" s="1">
        <v>1690.0</v>
      </c>
    </row>
    <row r="6625">
      <c r="A6625" s="1" t="s">
        <v>19662</v>
      </c>
      <c r="B6625" s="1" t="s">
        <v>19663</v>
      </c>
      <c r="C6625" s="1" t="s">
        <v>19664</v>
      </c>
      <c r="D6625" s="1">
        <v>139.0</v>
      </c>
    </row>
    <row r="6626">
      <c r="A6626" s="1" t="s">
        <v>19665</v>
      </c>
      <c r="B6626" s="1" t="s">
        <v>19666</v>
      </c>
      <c r="C6626" s="1" t="s">
        <v>19667</v>
      </c>
      <c r="D6626" s="1">
        <v>1717.0</v>
      </c>
    </row>
    <row r="6627">
      <c r="A6627" s="1" t="s">
        <v>19668</v>
      </c>
      <c r="B6627" s="1" t="s">
        <v>19669</v>
      </c>
      <c r="C6627" s="1" t="s">
        <v>19670</v>
      </c>
      <c r="D6627" s="1">
        <v>2811.0</v>
      </c>
    </row>
    <row r="6628">
      <c r="A6628" s="1" t="s">
        <v>19671</v>
      </c>
      <c r="B6628" s="1" t="s">
        <v>19672</v>
      </c>
      <c r="C6628" s="1" t="s">
        <v>19673</v>
      </c>
      <c r="D6628" s="1">
        <v>378.0</v>
      </c>
    </row>
    <row r="6629">
      <c r="A6629" s="1" t="s">
        <v>19674</v>
      </c>
      <c r="B6629" s="1" t="s">
        <v>19675</v>
      </c>
      <c r="C6629" s="1" t="s">
        <v>19676</v>
      </c>
      <c r="D6629" s="1">
        <v>483.0</v>
      </c>
    </row>
    <row r="6630">
      <c r="A6630" s="1" t="s">
        <v>19677</v>
      </c>
      <c r="B6630" s="1" t="s">
        <v>19678</v>
      </c>
      <c r="C6630" s="1" t="s">
        <v>19679</v>
      </c>
      <c r="D6630" s="1">
        <v>1025.0</v>
      </c>
    </row>
    <row r="6631">
      <c r="A6631" s="1" t="s">
        <v>19680</v>
      </c>
      <c r="B6631" s="1" t="s">
        <v>19681</v>
      </c>
      <c r="C6631" s="1" t="s">
        <v>19682</v>
      </c>
      <c r="D6631" s="1">
        <v>74.0</v>
      </c>
    </row>
    <row r="6632">
      <c r="A6632" s="1" t="s">
        <v>19683</v>
      </c>
      <c r="B6632" s="1" t="s">
        <v>19684</v>
      </c>
      <c r="C6632" s="1" t="s">
        <v>19685</v>
      </c>
      <c r="D6632" s="1">
        <v>6.0</v>
      </c>
    </row>
    <row r="6633">
      <c r="A6633" s="1" t="s">
        <v>19686</v>
      </c>
      <c r="B6633" s="1" t="s">
        <v>19687</v>
      </c>
      <c r="C6633" s="1" t="s">
        <v>19688</v>
      </c>
      <c r="D6633" s="1">
        <v>132.0</v>
      </c>
    </row>
    <row r="6634">
      <c r="A6634" s="1" t="s">
        <v>19689</v>
      </c>
      <c r="B6634" s="1" t="s">
        <v>19690</v>
      </c>
      <c r="C6634" s="1" t="s">
        <v>19691</v>
      </c>
      <c r="D6634" s="1">
        <v>505.0</v>
      </c>
    </row>
    <row r="6635">
      <c r="A6635" s="1" t="s">
        <v>19692</v>
      </c>
      <c r="B6635" s="1" t="s">
        <v>19692</v>
      </c>
      <c r="C6635" s="1" t="s">
        <v>19693</v>
      </c>
      <c r="D6635" s="1">
        <v>188.0</v>
      </c>
    </row>
    <row r="6636">
      <c r="A6636" s="1" t="s">
        <v>19694</v>
      </c>
      <c r="B6636" s="1" t="s">
        <v>19695</v>
      </c>
      <c r="C6636" s="1" t="s">
        <v>19696</v>
      </c>
      <c r="D6636" s="1">
        <v>191.0</v>
      </c>
    </row>
    <row r="6637">
      <c r="A6637" s="1" t="s">
        <v>19697</v>
      </c>
      <c r="B6637" s="1" t="s">
        <v>19698</v>
      </c>
      <c r="C6637" s="1" t="s">
        <v>19699</v>
      </c>
      <c r="D6637" s="1">
        <v>246.0</v>
      </c>
    </row>
    <row r="6638">
      <c r="A6638" s="1" t="s">
        <v>19700</v>
      </c>
      <c r="B6638" s="1" t="s">
        <v>19701</v>
      </c>
      <c r="C6638" s="1" t="s">
        <v>19702</v>
      </c>
      <c r="D6638" s="1">
        <v>678.0</v>
      </c>
    </row>
    <row r="6639">
      <c r="A6639" s="1" t="s">
        <v>19703</v>
      </c>
      <c r="B6639" s="1" t="s">
        <v>19704</v>
      </c>
      <c r="C6639" s="1" t="s">
        <v>19705</v>
      </c>
      <c r="D6639" s="1">
        <v>579.0</v>
      </c>
    </row>
    <row r="6640">
      <c r="A6640" s="1" t="s">
        <v>19706</v>
      </c>
      <c r="B6640" s="1" t="s">
        <v>19707</v>
      </c>
      <c r="C6640" s="1" t="s">
        <v>19708</v>
      </c>
      <c r="D6640" s="1">
        <v>646.0</v>
      </c>
    </row>
    <row r="6641">
      <c r="A6641" s="1" t="s">
        <v>19709</v>
      </c>
      <c r="B6641" s="1" t="s">
        <v>19710</v>
      </c>
      <c r="C6641" s="1" t="s">
        <v>19711</v>
      </c>
      <c r="D6641" s="1">
        <v>458.0</v>
      </c>
    </row>
    <row r="6642">
      <c r="A6642" s="1" t="s">
        <v>19712</v>
      </c>
      <c r="B6642" s="1" t="s">
        <v>19713</v>
      </c>
      <c r="C6642" s="1" t="s">
        <v>19714</v>
      </c>
      <c r="D6642" s="1">
        <v>2753.0</v>
      </c>
    </row>
    <row r="6643">
      <c r="A6643" s="1" t="s">
        <v>19715</v>
      </c>
      <c r="B6643" s="1" t="s">
        <v>19716</v>
      </c>
      <c r="C6643" s="1" t="s">
        <v>19717</v>
      </c>
      <c r="D6643" s="1">
        <v>338.0</v>
      </c>
    </row>
    <row r="6644">
      <c r="A6644" s="1" t="s">
        <v>19718</v>
      </c>
      <c r="B6644" s="1" t="s">
        <v>19719</v>
      </c>
      <c r="C6644" s="1" t="s">
        <v>19720</v>
      </c>
      <c r="D6644" s="1">
        <v>98.0</v>
      </c>
    </row>
    <row r="6645">
      <c r="A6645" s="1" t="s">
        <v>19721</v>
      </c>
      <c r="B6645" s="1" t="s">
        <v>19722</v>
      </c>
      <c r="C6645" s="1" t="s">
        <v>19723</v>
      </c>
      <c r="D6645" s="1">
        <v>36.0</v>
      </c>
    </row>
    <row r="6646">
      <c r="A6646" s="1" t="s">
        <v>19724</v>
      </c>
      <c r="B6646" s="1" t="s">
        <v>19725</v>
      </c>
      <c r="C6646" s="1" t="s">
        <v>19726</v>
      </c>
      <c r="D6646" s="1">
        <v>539.0</v>
      </c>
    </row>
    <row r="6647">
      <c r="A6647" s="1" t="s">
        <v>19727</v>
      </c>
      <c r="B6647" s="1" t="s">
        <v>19728</v>
      </c>
      <c r="C6647" s="1" t="s">
        <v>19729</v>
      </c>
      <c r="D6647" s="1">
        <v>266.0</v>
      </c>
    </row>
    <row r="6648">
      <c r="A6648" s="1" t="s">
        <v>19730</v>
      </c>
      <c r="B6648" s="1" t="s">
        <v>19731</v>
      </c>
      <c r="C6648" s="1" t="s">
        <v>19732</v>
      </c>
      <c r="D6648" s="1">
        <v>28.0</v>
      </c>
    </row>
    <row r="6649">
      <c r="A6649" s="1" t="s">
        <v>19733</v>
      </c>
      <c r="B6649" s="1" t="s">
        <v>19734</v>
      </c>
      <c r="C6649" s="1" t="s">
        <v>19735</v>
      </c>
      <c r="D6649" s="1">
        <v>391.0</v>
      </c>
    </row>
    <row r="6650">
      <c r="A6650" s="1" t="s">
        <v>19736</v>
      </c>
      <c r="B6650" s="1" t="s">
        <v>19737</v>
      </c>
      <c r="C6650" s="1" t="s">
        <v>19738</v>
      </c>
      <c r="D6650" s="1">
        <v>38.0</v>
      </c>
    </row>
    <row r="6651">
      <c r="A6651" s="1" t="s">
        <v>19739</v>
      </c>
      <c r="B6651" s="1" t="s">
        <v>19740</v>
      </c>
      <c r="C6651" s="1" t="s">
        <v>19741</v>
      </c>
      <c r="D6651" s="1">
        <v>98.0</v>
      </c>
    </row>
    <row r="6652">
      <c r="A6652" s="1" t="s">
        <v>19742</v>
      </c>
      <c r="B6652" s="1" t="s">
        <v>19743</v>
      </c>
      <c r="C6652" s="1" t="s">
        <v>19744</v>
      </c>
      <c r="D6652" s="1">
        <v>2881.0</v>
      </c>
    </row>
    <row r="6653">
      <c r="A6653" s="1" t="s">
        <v>19745</v>
      </c>
      <c r="B6653" s="1" t="s">
        <v>19746</v>
      </c>
      <c r="C6653" s="1" t="s">
        <v>19747</v>
      </c>
      <c r="D6653" s="1">
        <v>266.0</v>
      </c>
    </row>
    <row r="6654">
      <c r="A6654" s="1" t="s">
        <v>19748</v>
      </c>
      <c r="B6654" s="1" t="s">
        <v>19749</v>
      </c>
      <c r="C6654" s="1" t="s">
        <v>19750</v>
      </c>
      <c r="D6654" s="1">
        <v>4999.0</v>
      </c>
    </row>
    <row r="6655">
      <c r="A6655" s="1" t="s">
        <v>19751</v>
      </c>
      <c r="B6655" s="1" t="s">
        <v>19752</v>
      </c>
      <c r="C6655" s="1" t="s">
        <v>19753</v>
      </c>
      <c r="D6655" s="1">
        <v>415.0</v>
      </c>
    </row>
    <row r="6656">
      <c r="A6656" s="1" t="s">
        <v>19754</v>
      </c>
      <c r="B6656" s="1" t="s">
        <v>19755</v>
      </c>
      <c r="C6656" s="1" t="s">
        <v>19756</v>
      </c>
      <c r="D6656" s="1">
        <v>41.0</v>
      </c>
    </row>
    <row r="6657">
      <c r="A6657" s="1" t="s">
        <v>19757</v>
      </c>
      <c r="B6657" s="1" t="s">
        <v>19758</v>
      </c>
      <c r="C6657" s="1" t="s">
        <v>19759</v>
      </c>
      <c r="D6657" s="1">
        <v>1137.0</v>
      </c>
    </row>
    <row r="6658">
      <c r="A6658" s="1" t="s">
        <v>19760</v>
      </c>
      <c r="B6658" s="1" t="s">
        <v>19761</v>
      </c>
      <c r="C6658" s="1" t="s">
        <v>19762</v>
      </c>
      <c r="D6658" s="1">
        <v>57.0</v>
      </c>
    </row>
    <row r="6659">
      <c r="A6659" s="1" t="s">
        <v>19763</v>
      </c>
      <c r="B6659" s="1" t="s">
        <v>19764</v>
      </c>
      <c r="C6659" s="1" t="s">
        <v>19765</v>
      </c>
      <c r="D6659" s="1">
        <v>319.0</v>
      </c>
    </row>
    <row r="6660">
      <c r="A6660" s="1" t="s">
        <v>19766</v>
      </c>
      <c r="B6660" s="1" t="s">
        <v>19767</v>
      </c>
      <c r="C6660" s="1" t="s">
        <v>19768</v>
      </c>
      <c r="D6660" s="1">
        <v>100.0</v>
      </c>
    </row>
    <row r="6661">
      <c r="A6661" s="1" t="s">
        <v>19769</v>
      </c>
      <c r="B6661" s="1" t="s">
        <v>19770</v>
      </c>
      <c r="C6661" s="1" t="s">
        <v>19771</v>
      </c>
      <c r="D6661" s="1">
        <v>26.0</v>
      </c>
    </row>
    <row r="6662">
      <c r="A6662" s="1" t="s">
        <v>19772</v>
      </c>
      <c r="B6662" s="1" t="s">
        <v>19773</v>
      </c>
      <c r="C6662" s="1" t="s">
        <v>19774</v>
      </c>
      <c r="D6662" s="1">
        <v>596.0</v>
      </c>
    </row>
    <row r="6663">
      <c r="A6663" s="1" t="s">
        <v>19775</v>
      </c>
      <c r="B6663" s="1" t="s">
        <v>19776</v>
      </c>
      <c r="C6663" s="1" t="s">
        <v>19777</v>
      </c>
      <c r="D6663" s="1">
        <v>1169.0</v>
      </c>
    </row>
    <row r="6664">
      <c r="A6664" s="1" t="s">
        <v>19778</v>
      </c>
      <c r="B6664" s="1" t="s">
        <v>19779</v>
      </c>
      <c r="C6664" s="1" t="s">
        <v>19780</v>
      </c>
      <c r="D6664" s="1">
        <v>99.0</v>
      </c>
    </row>
    <row r="6665">
      <c r="A6665" s="1" t="s">
        <v>19781</v>
      </c>
      <c r="B6665" s="1" t="s">
        <v>19782</v>
      </c>
      <c r="C6665" s="1" t="s">
        <v>19783</v>
      </c>
      <c r="D6665" s="1">
        <v>411.0</v>
      </c>
    </row>
    <row r="6666">
      <c r="A6666" s="1" t="s">
        <v>19784</v>
      </c>
      <c r="B6666" s="1" t="s">
        <v>19785</v>
      </c>
      <c r="C6666" s="1" t="s">
        <v>19786</v>
      </c>
      <c r="D6666" s="1">
        <v>777.0</v>
      </c>
    </row>
    <row r="6667">
      <c r="A6667" s="1" t="s">
        <v>19787</v>
      </c>
      <c r="B6667" s="1" t="s">
        <v>19788</v>
      </c>
      <c r="C6667" s="1" t="s">
        <v>19789</v>
      </c>
      <c r="D6667" s="1">
        <v>257.0</v>
      </c>
    </row>
    <row r="6668">
      <c r="A6668" s="1" t="s">
        <v>19790</v>
      </c>
      <c r="B6668" s="1" t="s">
        <v>19791</v>
      </c>
      <c r="C6668" s="1" t="s">
        <v>19792</v>
      </c>
      <c r="D6668" s="1">
        <v>73.0</v>
      </c>
    </row>
    <row r="6669">
      <c r="A6669" s="1" t="s">
        <v>19793</v>
      </c>
      <c r="B6669" s="1" t="s">
        <v>19794</v>
      </c>
      <c r="C6669" s="1" t="s">
        <v>19795</v>
      </c>
      <c r="D6669" s="1">
        <v>598.0</v>
      </c>
    </row>
    <row r="6670">
      <c r="A6670" s="1" t="s">
        <v>19796</v>
      </c>
      <c r="B6670" s="1" t="s">
        <v>19797</v>
      </c>
      <c r="C6670" s="1" t="s">
        <v>19798</v>
      </c>
      <c r="D6670" s="1">
        <v>113.0</v>
      </c>
    </row>
    <row r="6671">
      <c r="A6671" s="1" t="s">
        <v>19799</v>
      </c>
      <c r="B6671" s="1" t="s">
        <v>19800</v>
      </c>
      <c r="C6671" s="1" t="s">
        <v>19801</v>
      </c>
      <c r="D6671" s="1">
        <v>193.0</v>
      </c>
    </row>
    <row r="6672">
      <c r="A6672" s="1" t="s">
        <v>19802</v>
      </c>
      <c r="B6672" s="1" t="s">
        <v>19803</v>
      </c>
      <c r="C6672" s="1" t="s">
        <v>19804</v>
      </c>
      <c r="D6672" s="1">
        <v>4092.0</v>
      </c>
    </row>
    <row r="6673">
      <c r="A6673" s="1" t="s">
        <v>12201</v>
      </c>
      <c r="B6673" s="1" t="s">
        <v>12202</v>
      </c>
      <c r="C6673" s="1" t="s">
        <v>19805</v>
      </c>
      <c r="D6673" s="1">
        <v>681.0</v>
      </c>
    </row>
    <row r="6674">
      <c r="A6674" s="1" t="s">
        <v>19806</v>
      </c>
      <c r="B6674" s="1" t="s">
        <v>19806</v>
      </c>
      <c r="C6674" s="1" t="s">
        <v>19807</v>
      </c>
      <c r="D6674" s="1">
        <v>315.0</v>
      </c>
    </row>
    <row r="6675">
      <c r="A6675" s="1" t="s">
        <v>19808</v>
      </c>
      <c r="B6675" s="1" t="s">
        <v>19809</v>
      </c>
      <c r="C6675" s="1" t="s">
        <v>19810</v>
      </c>
      <c r="D6675" s="1">
        <v>588.0</v>
      </c>
    </row>
    <row r="6676">
      <c r="A6676" s="1" t="s">
        <v>19811</v>
      </c>
      <c r="B6676" s="1" t="s">
        <v>19812</v>
      </c>
      <c r="C6676" s="1" t="s">
        <v>19813</v>
      </c>
      <c r="D6676" s="1">
        <v>82.0</v>
      </c>
    </row>
    <row r="6677">
      <c r="A6677" s="1" t="s">
        <v>19814</v>
      </c>
      <c r="B6677" s="1" t="s">
        <v>19815</v>
      </c>
      <c r="C6677" s="1" t="s">
        <v>19816</v>
      </c>
      <c r="D6677" s="1">
        <v>437.0</v>
      </c>
    </row>
    <row r="6678">
      <c r="A6678" s="1" t="s">
        <v>19817</v>
      </c>
      <c r="B6678" s="1" t="s">
        <v>19818</v>
      </c>
      <c r="C6678" s="1" t="s">
        <v>19819</v>
      </c>
      <c r="D6678" s="1">
        <v>1016.0</v>
      </c>
    </row>
    <row r="6679">
      <c r="A6679" s="1" t="s">
        <v>19820</v>
      </c>
      <c r="B6679" s="1" t="s">
        <v>19821</v>
      </c>
      <c r="C6679" s="1" t="s">
        <v>19822</v>
      </c>
      <c r="D6679" s="1">
        <v>56.0</v>
      </c>
    </row>
    <row r="6680">
      <c r="A6680" s="1" t="s">
        <v>19823</v>
      </c>
      <c r="B6680" s="1" t="s">
        <v>19824</v>
      </c>
      <c r="C6680" s="1" t="s">
        <v>19825</v>
      </c>
      <c r="D6680" s="1">
        <v>83.0</v>
      </c>
    </row>
    <row r="6681">
      <c r="A6681" s="1" t="s">
        <v>19826</v>
      </c>
      <c r="B6681" s="1" t="s">
        <v>19827</v>
      </c>
      <c r="C6681" s="1" t="s">
        <v>19828</v>
      </c>
      <c r="D6681" s="1">
        <v>6105.0</v>
      </c>
    </row>
    <row r="6682">
      <c r="A6682" s="1" t="s">
        <v>19829</v>
      </c>
      <c r="B6682" s="1" t="s">
        <v>19830</v>
      </c>
      <c r="C6682" s="1" t="s">
        <v>19831</v>
      </c>
      <c r="D6682" s="1">
        <v>123.0</v>
      </c>
    </row>
    <row r="6683">
      <c r="A6683" s="1" t="s">
        <v>19832</v>
      </c>
      <c r="B6683" s="1" t="s">
        <v>19833</v>
      </c>
      <c r="C6683" s="1" t="s">
        <v>19834</v>
      </c>
      <c r="D6683" s="1">
        <v>749.0</v>
      </c>
    </row>
    <row r="6684">
      <c r="A6684" s="1" t="s">
        <v>19835</v>
      </c>
      <c r="B6684" s="1" t="s">
        <v>19836</v>
      </c>
      <c r="C6684" s="1" t="s">
        <v>19837</v>
      </c>
      <c r="D6684" s="1">
        <v>285.0</v>
      </c>
    </row>
    <row r="6685">
      <c r="A6685" s="1" t="s">
        <v>19838</v>
      </c>
      <c r="B6685" s="1" t="s">
        <v>19839</v>
      </c>
      <c r="C6685" s="1" t="s">
        <v>19840</v>
      </c>
      <c r="D6685" s="1">
        <v>54.0</v>
      </c>
    </row>
    <row r="6686">
      <c r="A6686" s="1" t="s">
        <v>19841</v>
      </c>
      <c r="B6686" s="1" t="s">
        <v>19842</v>
      </c>
      <c r="C6686" s="1" t="s">
        <v>19843</v>
      </c>
      <c r="D6686" s="1">
        <v>1157.0</v>
      </c>
    </row>
    <row r="6687">
      <c r="A6687" s="1" t="s">
        <v>19844</v>
      </c>
      <c r="B6687" s="1" t="s">
        <v>19845</v>
      </c>
      <c r="C6687" s="1" t="s">
        <v>19846</v>
      </c>
      <c r="D6687" s="1">
        <v>93.0</v>
      </c>
    </row>
    <row r="6688">
      <c r="A6688" s="1" t="s">
        <v>19847</v>
      </c>
      <c r="B6688" s="1" t="s">
        <v>19848</v>
      </c>
      <c r="C6688" s="1" t="s">
        <v>19849</v>
      </c>
      <c r="D6688" s="1">
        <v>92.0</v>
      </c>
    </row>
    <row r="6689">
      <c r="A6689" s="1" t="s">
        <v>19850</v>
      </c>
      <c r="B6689" s="1" t="s">
        <v>19851</v>
      </c>
      <c r="C6689" s="1" t="s">
        <v>19852</v>
      </c>
      <c r="D6689" s="1">
        <v>111.0</v>
      </c>
    </row>
    <row r="6690">
      <c r="A6690" s="1" t="s">
        <v>19853</v>
      </c>
      <c r="B6690" s="1" t="s">
        <v>19854</v>
      </c>
      <c r="C6690" s="1" t="s">
        <v>19855</v>
      </c>
      <c r="D6690" s="1">
        <v>505.0</v>
      </c>
    </row>
    <row r="6691">
      <c r="A6691" s="1" t="s">
        <v>19856</v>
      </c>
      <c r="B6691" s="1" t="s">
        <v>19857</v>
      </c>
      <c r="C6691" s="1" t="s">
        <v>19858</v>
      </c>
      <c r="D6691" s="1">
        <v>1849.0</v>
      </c>
    </row>
    <row r="6692">
      <c r="A6692" s="1" t="s">
        <v>19859</v>
      </c>
      <c r="B6692" s="1" t="s">
        <v>19860</v>
      </c>
      <c r="C6692" s="1" t="s">
        <v>19861</v>
      </c>
      <c r="D6692" s="1">
        <v>69.0</v>
      </c>
    </row>
    <row r="6693">
      <c r="A6693" s="1" t="s">
        <v>19862</v>
      </c>
      <c r="B6693" s="1" t="s">
        <v>19863</v>
      </c>
      <c r="C6693" s="1" t="s">
        <v>19864</v>
      </c>
      <c r="D6693" s="1">
        <v>27.0</v>
      </c>
    </row>
    <row r="6694">
      <c r="A6694" s="1" t="s">
        <v>19865</v>
      </c>
      <c r="B6694" s="1" t="s">
        <v>19866</v>
      </c>
      <c r="C6694" s="1" t="s">
        <v>19867</v>
      </c>
      <c r="D6694" s="1">
        <v>214.0</v>
      </c>
    </row>
    <row r="6695">
      <c r="A6695" s="1" t="s">
        <v>19868</v>
      </c>
      <c r="B6695" s="1" t="s">
        <v>19869</v>
      </c>
      <c r="C6695" s="1" t="s">
        <v>19870</v>
      </c>
      <c r="D6695" s="1">
        <v>539.0</v>
      </c>
    </row>
    <row r="6696">
      <c r="A6696" s="1" t="s">
        <v>19871</v>
      </c>
      <c r="B6696" s="1" t="s">
        <v>19872</v>
      </c>
      <c r="C6696" s="1" t="s">
        <v>19873</v>
      </c>
      <c r="D6696" s="1">
        <v>57.0</v>
      </c>
    </row>
    <row r="6697">
      <c r="A6697" s="1" t="s">
        <v>19874</v>
      </c>
      <c r="B6697" s="1" t="s">
        <v>19875</v>
      </c>
      <c r="C6697" s="1" t="s">
        <v>19876</v>
      </c>
      <c r="D6697" s="1">
        <v>271.0</v>
      </c>
    </row>
    <row r="6698">
      <c r="A6698" s="1" t="s">
        <v>19877</v>
      </c>
      <c r="B6698" s="1" t="s">
        <v>19878</v>
      </c>
      <c r="C6698" s="1" t="s">
        <v>19879</v>
      </c>
      <c r="D6698" s="1">
        <v>147.0</v>
      </c>
    </row>
    <row r="6699">
      <c r="A6699" s="1" t="s">
        <v>19880</v>
      </c>
      <c r="B6699" s="1" t="s">
        <v>19881</v>
      </c>
      <c r="C6699" s="1" t="s">
        <v>19882</v>
      </c>
      <c r="D6699" s="1">
        <v>98.0</v>
      </c>
    </row>
    <row r="6700">
      <c r="A6700" s="1" t="s">
        <v>19883</v>
      </c>
      <c r="B6700" s="1" t="s">
        <v>19884</v>
      </c>
      <c r="C6700" s="1" t="s">
        <v>19885</v>
      </c>
      <c r="D6700" s="1">
        <v>66.0</v>
      </c>
    </row>
    <row r="6701">
      <c r="A6701" s="1" t="s">
        <v>19886</v>
      </c>
      <c r="B6701" s="1" t="s">
        <v>19887</v>
      </c>
      <c r="C6701" s="1" t="s">
        <v>19888</v>
      </c>
      <c r="D6701" s="1">
        <v>43.0</v>
      </c>
    </row>
    <row r="6702">
      <c r="A6702" s="1" t="s">
        <v>19889</v>
      </c>
      <c r="B6702" s="1" t="s">
        <v>19890</v>
      </c>
      <c r="C6702" s="1" t="s">
        <v>19891</v>
      </c>
      <c r="D6702" s="1">
        <v>367.0</v>
      </c>
    </row>
    <row r="6703">
      <c r="A6703" s="1" t="s">
        <v>19892</v>
      </c>
      <c r="B6703" s="1" t="s">
        <v>19893</v>
      </c>
      <c r="C6703" s="1" t="s">
        <v>19894</v>
      </c>
      <c r="D6703" s="1">
        <v>487.0</v>
      </c>
    </row>
    <row r="6704">
      <c r="A6704" s="1" t="s">
        <v>19895</v>
      </c>
      <c r="B6704" s="1" t="s">
        <v>19896</v>
      </c>
      <c r="C6704" s="1" t="s">
        <v>19897</v>
      </c>
      <c r="D6704" s="1">
        <v>668.0</v>
      </c>
    </row>
    <row r="6705">
      <c r="A6705" s="1" t="s">
        <v>168</v>
      </c>
      <c r="B6705" s="1" t="s">
        <v>169</v>
      </c>
      <c r="C6705" s="1" t="s">
        <v>19898</v>
      </c>
      <c r="D6705" s="1">
        <v>805.0</v>
      </c>
    </row>
    <row r="6706">
      <c r="A6706" s="1" t="s">
        <v>19899</v>
      </c>
      <c r="B6706" s="1" t="s">
        <v>19900</v>
      </c>
      <c r="C6706" s="1" t="s">
        <v>19901</v>
      </c>
      <c r="D6706" s="1">
        <v>276.0</v>
      </c>
    </row>
    <row r="6707">
      <c r="A6707" s="1" t="s">
        <v>19902</v>
      </c>
      <c r="B6707" s="1" t="s">
        <v>19903</v>
      </c>
      <c r="C6707" s="1" t="s">
        <v>19904</v>
      </c>
      <c r="D6707" s="1">
        <v>1775.0</v>
      </c>
    </row>
    <row r="6708">
      <c r="A6708" s="1" t="s">
        <v>19905</v>
      </c>
      <c r="B6708" s="1" t="s">
        <v>19906</v>
      </c>
      <c r="C6708" s="1" t="s">
        <v>19907</v>
      </c>
      <c r="D6708" s="1">
        <v>665.0</v>
      </c>
    </row>
    <row r="6709">
      <c r="A6709" s="1" t="s">
        <v>19908</v>
      </c>
      <c r="B6709" s="1" t="s">
        <v>19909</v>
      </c>
      <c r="C6709" s="1" t="s">
        <v>19910</v>
      </c>
      <c r="D6709" s="1">
        <v>13796.0</v>
      </c>
    </row>
    <row r="6710">
      <c r="A6710" s="1" t="s">
        <v>19911</v>
      </c>
      <c r="B6710" s="1" t="s">
        <v>19912</v>
      </c>
      <c r="C6710" s="1" t="s">
        <v>19913</v>
      </c>
      <c r="D6710" s="1">
        <v>26.0</v>
      </c>
    </row>
    <row r="6711">
      <c r="A6711" s="1" t="s">
        <v>19914</v>
      </c>
      <c r="B6711" s="1" t="s">
        <v>19914</v>
      </c>
      <c r="C6711" s="1" t="s">
        <v>19915</v>
      </c>
      <c r="D6711" s="1">
        <v>5.0</v>
      </c>
    </row>
    <row r="6712">
      <c r="A6712" s="1" t="s">
        <v>19916</v>
      </c>
      <c r="B6712" s="1" t="s">
        <v>19917</v>
      </c>
      <c r="C6712" s="1" t="s">
        <v>19918</v>
      </c>
      <c r="D6712" s="1">
        <v>325.0</v>
      </c>
    </row>
    <row r="6713">
      <c r="A6713" s="1" t="s">
        <v>19919</v>
      </c>
      <c r="B6713" s="1" t="s">
        <v>19920</v>
      </c>
      <c r="C6713" s="1" t="s">
        <v>19921</v>
      </c>
      <c r="D6713" s="1">
        <v>1949.0</v>
      </c>
    </row>
    <row r="6714">
      <c r="A6714" s="1" t="s">
        <v>19922</v>
      </c>
      <c r="B6714" s="1" t="s">
        <v>19923</v>
      </c>
      <c r="C6714" s="1" t="s">
        <v>19924</v>
      </c>
      <c r="D6714" s="1">
        <v>194.0</v>
      </c>
    </row>
    <row r="6715">
      <c r="A6715" s="1" t="s">
        <v>19925</v>
      </c>
      <c r="B6715" s="1" t="s">
        <v>19926</v>
      </c>
      <c r="C6715" s="1" t="s">
        <v>19927</v>
      </c>
      <c r="D6715" s="1">
        <v>389.0</v>
      </c>
    </row>
    <row r="6716">
      <c r="A6716" s="1" t="s">
        <v>19928</v>
      </c>
      <c r="B6716" s="1" t="s">
        <v>19929</v>
      </c>
      <c r="C6716" s="1" t="s">
        <v>19930</v>
      </c>
      <c r="D6716" s="1">
        <v>37.0</v>
      </c>
    </row>
    <row r="6717">
      <c r="A6717" s="1" t="s">
        <v>19931</v>
      </c>
      <c r="B6717" s="1" t="s">
        <v>19932</v>
      </c>
      <c r="C6717" s="1" t="s">
        <v>19933</v>
      </c>
      <c r="D6717" s="1">
        <v>108.0</v>
      </c>
    </row>
    <row r="6718">
      <c r="A6718" s="1" t="s">
        <v>19934</v>
      </c>
      <c r="B6718" s="1" t="s">
        <v>19935</v>
      </c>
      <c r="C6718" s="1" t="s">
        <v>19936</v>
      </c>
      <c r="D6718" s="1">
        <v>445.0</v>
      </c>
    </row>
    <row r="6719">
      <c r="A6719" s="1" t="s">
        <v>19937</v>
      </c>
      <c r="B6719" s="1" t="s">
        <v>19938</v>
      </c>
      <c r="C6719" s="1" t="s">
        <v>19939</v>
      </c>
      <c r="D6719" s="1">
        <v>3396.0</v>
      </c>
    </row>
    <row r="6720">
      <c r="A6720" s="1" t="s">
        <v>19940</v>
      </c>
      <c r="B6720" s="1" t="s">
        <v>19941</v>
      </c>
      <c r="C6720" s="1" t="s">
        <v>19942</v>
      </c>
      <c r="D6720" s="1">
        <v>163.0</v>
      </c>
    </row>
    <row r="6721">
      <c r="A6721" s="1" t="s">
        <v>19943</v>
      </c>
      <c r="B6721" s="1" t="s">
        <v>19944</v>
      </c>
      <c r="C6721" s="1" t="s">
        <v>19945</v>
      </c>
      <c r="D6721" s="1">
        <v>639.0</v>
      </c>
    </row>
    <row r="6722">
      <c r="A6722" s="1" t="s">
        <v>19946</v>
      </c>
      <c r="B6722" s="1" t="s">
        <v>19947</v>
      </c>
      <c r="C6722" s="1" t="s">
        <v>19948</v>
      </c>
      <c r="D6722" s="1">
        <v>583.0</v>
      </c>
    </row>
    <row r="6723">
      <c r="A6723" s="1" t="s">
        <v>19949</v>
      </c>
      <c r="B6723" s="1" t="s">
        <v>19950</v>
      </c>
      <c r="C6723" s="1" t="s">
        <v>19951</v>
      </c>
      <c r="D6723" s="1">
        <v>235.0</v>
      </c>
    </row>
    <row r="6724">
      <c r="A6724" s="1" t="s">
        <v>19952</v>
      </c>
      <c r="B6724" s="1" t="s">
        <v>19953</v>
      </c>
      <c r="C6724" s="1" t="s">
        <v>19954</v>
      </c>
      <c r="D6724" s="1">
        <v>90.0</v>
      </c>
    </row>
    <row r="6725">
      <c r="A6725" s="1" t="s">
        <v>19955</v>
      </c>
      <c r="B6725" s="1" t="s">
        <v>19956</v>
      </c>
      <c r="C6725" s="1" t="s">
        <v>19957</v>
      </c>
      <c r="D6725" s="1">
        <v>544.0</v>
      </c>
    </row>
    <row r="6726">
      <c r="A6726" s="1" t="s">
        <v>19958</v>
      </c>
      <c r="B6726" s="1" t="s">
        <v>19959</v>
      </c>
      <c r="C6726" s="1" t="s">
        <v>19960</v>
      </c>
      <c r="D6726" s="1">
        <v>60.0</v>
      </c>
    </row>
    <row r="6727">
      <c r="A6727" s="1" t="s">
        <v>19961</v>
      </c>
      <c r="B6727" s="1" t="s">
        <v>19962</v>
      </c>
      <c r="C6727" s="1" t="s">
        <v>19963</v>
      </c>
      <c r="D6727" s="1">
        <v>24.0</v>
      </c>
    </row>
    <row r="6728">
      <c r="A6728" s="1" t="s">
        <v>19964</v>
      </c>
      <c r="B6728" s="1" t="s">
        <v>19964</v>
      </c>
      <c r="C6728" s="1" t="s">
        <v>19965</v>
      </c>
      <c r="D6728" s="1">
        <v>1390.0</v>
      </c>
    </row>
    <row r="6729">
      <c r="A6729" s="1" t="s">
        <v>19966</v>
      </c>
      <c r="B6729" s="1" t="s">
        <v>19967</v>
      </c>
      <c r="C6729" s="1" t="s">
        <v>19968</v>
      </c>
      <c r="D6729" s="1">
        <v>291.0</v>
      </c>
    </row>
    <row r="6730">
      <c r="A6730" s="1" t="s">
        <v>19969</v>
      </c>
      <c r="B6730" s="1" t="s">
        <v>19970</v>
      </c>
      <c r="C6730" s="1" t="s">
        <v>19971</v>
      </c>
      <c r="D6730" s="1">
        <v>11.0</v>
      </c>
    </row>
    <row r="6731">
      <c r="A6731" s="1" t="s">
        <v>19972</v>
      </c>
      <c r="B6731" s="1" t="s">
        <v>19972</v>
      </c>
      <c r="C6731" s="1" t="s">
        <v>19973</v>
      </c>
      <c r="D6731" s="1">
        <v>611.0</v>
      </c>
    </row>
    <row r="6732">
      <c r="A6732" s="1" t="s">
        <v>19974</v>
      </c>
      <c r="B6732" s="1" t="s">
        <v>19975</v>
      </c>
      <c r="C6732" s="1" t="s">
        <v>19976</v>
      </c>
      <c r="D6732" s="1">
        <v>643.0</v>
      </c>
    </row>
    <row r="6733">
      <c r="A6733" s="1" t="s">
        <v>19977</v>
      </c>
      <c r="B6733" s="1" t="s">
        <v>19978</v>
      </c>
      <c r="C6733" s="1" t="s">
        <v>19979</v>
      </c>
      <c r="D6733" s="1">
        <v>1904.0</v>
      </c>
    </row>
    <row r="6734">
      <c r="A6734" s="1" t="s">
        <v>19980</v>
      </c>
      <c r="B6734" s="1" t="s">
        <v>19981</v>
      </c>
      <c r="C6734" s="1" t="s">
        <v>19982</v>
      </c>
      <c r="D6734" s="1">
        <v>23.0</v>
      </c>
    </row>
    <row r="6735">
      <c r="A6735" s="1" t="s">
        <v>19983</v>
      </c>
      <c r="B6735" s="1" t="s">
        <v>19984</v>
      </c>
      <c r="C6735" s="1" t="s">
        <v>19985</v>
      </c>
      <c r="D6735" s="1">
        <v>57.0</v>
      </c>
    </row>
    <row r="6736">
      <c r="A6736" s="1" t="s">
        <v>19986</v>
      </c>
      <c r="B6736" s="1" t="s">
        <v>19987</v>
      </c>
      <c r="C6736" s="1" t="s">
        <v>19988</v>
      </c>
      <c r="D6736" s="1">
        <v>89.0</v>
      </c>
    </row>
    <row r="6737">
      <c r="A6737" s="1" t="s">
        <v>19989</v>
      </c>
      <c r="B6737" s="1" t="s">
        <v>19990</v>
      </c>
      <c r="C6737" s="1" t="s">
        <v>19991</v>
      </c>
      <c r="D6737" s="1">
        <v>176.0</v>
      </c>
    </row>
    <row r="6738">
      <c r="A6738" s="1" t="s">
        <v>19992</v>
      </c>
      <c r="B6738" s="1" t="s">
        <v>19993</v>
      </c>
      <c r="C6738" s="1" t="s">
        <v>19994</v>
      </c>
      <c r="D6738" s="1">
        <v>288.0</v>
      </c>
    </row>
    <row r="6739">
      <c r="A6739" s="1" t="s">
        <v>19995</v>
      </c>
      <c r="B6739" s="1" t="s">
        <v>19996</v>
      </c>
      <c r="C6739" s="1" t="s">
        <v>19997</v>
      </c>
      <c r="D6739" s="1">
        <v>139.0</v>
      </c>
    </row>
    <row r="6740">
      <c r="A6740" s="1" t="s">
        <v>19998</v>
      </c>
      <c r="B6740" s="1" t="s">
        <v>19999</v>
      </c>
      <c r="C6740" s="1" t="s">
        <v>20000</v>
      </c>
      <c r="D6740" s="1">
        <v>198.0</v>
      </c>
    </row>
    <row r="6741">
      <c r="A6741" s="1" t="s">
        <v>20001</v>
      </c>
      <c r="B6741" s="1" t="s">
        <v>20002</v>
      </c>
      <c r="C6741" s="1" t="s">
        <v>20003</v>
      </c>
      <c r="D6741" s="1">
        <v>271.0</v>
      </c>
    </row>
    <row r="6742">
      <c r="A6742" s="1" t="s">
        <v>20004</v>
      </c>
      <c r="B6742" s="1" t="s">
        <v>20005</v>
      </c>
      <c r="C6742" s="1" t="s">
        <v>20006</v>
      </c>
      <c r="D6742" s="1">
        <v>69.0</v>
      </c>
    </row>
    <row r="6743">
      <c r="A6743" s="1" t="s">
        <v>20007</v>
      </c>
      <c r="B6743" s="1" t="s">
        <v>20008</v>
      </c>
      <c r="C6743" s="1" t="s">
        <v>20009</v>
      </c>
      <c r="D6743" s="1">
        <v>402.0</v>
      </c>
    </row>
    <row r="6744">
      <c r="A6744" s="1" t="s">
        <v>20010</v>
      </c>
      <c r="B6744" s="1" t="s">
        <v>20011</v>
      </c>
      <c r="C6744" s="1" t="s">
        <v>20012</v>
      </c>
      <c r="D6744" s="1">
        <v>240.0</v>
      </c>
    </row>
    <row r="6745">
      <c r="A6745" s="1" t="s">
        <v>20013</v>
      </c>
      <c r="B6745" s="1" t="s">
        <v>20014</v>
      </c>
      <c r="C6745" s="1" t="s">
        <v>20015</v>
      </c>
      <c r="D6745" s="1">
        <v>310.0</v>
      </c>
    </row>
    <row r="6746">
      <c r="A6746" s="1" t="s">
        <v>20016</v>
      </c>
      <c r="B6746" s="1" t="s">
        <v>20017</v>
      </c>
      <c r="C6746" s="1" t="s">
        <v>20018</v>
      </c>
      <c r="D6746" s="1">
        <v>34.0</v>
      </c>
    </row>
    <row r="6747">
      <c r="A6747" s="1" t="s">
        <v>20019</v>
      </c>
      <c r="B6747" s="1" t="s">
        <v>20020</v>
      </c>
      <c r="C6747" s="1" t="s">
        <v>20021</v>
      </c>
      <c r="D6747" s="1">
        <v>571.0</v>
      </c>
    </row>
    <row r="6748">
      <c r="A6748" s="1" t="s">
        <v>20022</v>
      </c>
      <c r="B6748" s="1" t="s">
        <v>20023</v>
      </c>
      <c r="C6748" s="1" t="s">
        <v>20024</v>
      </c>
      <c r="D6748" s="1">
        <v>1551.0</v>
      </c>
    </row>
    <row r="6749">
      <c r="A6749" s="1" t="s">
        <v>20025</v>
      </c>
      <c r="B6749" s="1" t="s">
        <v>20026</v>
      </c>
      <c r="C6749" s="1" t="s">
        <v>20027</v>
      </c>
      <c r="D6749" s="1">
        <v>377.0</v>
      </c>
    </row>
    <row r="6750">
      <c r="A6750" s="1" t="s">
        <v>20028</v>
      </c>
      <c r="B6750" s="1" t="s">
        <v>20029</v>
      </c>
      <c r="C6750" s="1" t="s">
        <v>20030</v>
      </c>
      <c r="D6750" s="1">
        <v>352.0</v>
      </c>
    </row>
    <row r="6751">
      <c r="A6751" s="1" t="s">
        <v>20031</v>
      </c>
      <c r="B6751" s="1" t="s">
        <v>20032</v>
      </c>
      <c r="C6751" s="1" t="s">
        <v>20033</v>
      </c>
      <c r="D6751" s="1">
        <v>30.0</v>
      </c>
    </row>
    <row r="6752">
      <c r="A6752" s="1" t="s">
        <v>20034</v>
      </c>
      <c r="B6752" s="1" t="s">
        <v>20035</v>
      </c>
      <c r="C6752" s="1" t="s">
        <v>20036</v>
      </c>
      <c r="D6752" s="1">
        <v>811.0</v>
      </c>
    </row>
    <row r="6753">
      <c r="A6753" s="1" t="s">
        <v>20037</v>
      </c>
      <c r="B6753" s="1" t="s">
        <v>20038</v>
      </c>
      <c r="C6753" s="1" t="s">
        <v>20039</v>
      </c>
      <c r="D6753" s="1">
        <v>455.0</v>
      </c>
    </row>
    <row r="6754">
      <c r="A6754" s="1" t="s">
        <v>20040</v>
      </c>
      <c r="B6754" s="1" t="s">
        <v>20041</v>
      </c>
      <c r="C6754" s="1" t="s">
        <v>20042</v>
      </c>
      <c r="D6754" s="1">
        <v>91.0</v>
      </c>
    </row>
    <row r="6755">
      <c r="A6755" s="1" t="s">
        <v>20043</v>
      </c>
      <c r="B6755" s="1" t="s">
        <v>20044</v>
      </c>
      <c r="C6755" s="1" t="s">
        <v>20045</v>
      </c>
      <c r="D6755" s="1">
        <v>132.0</v>
      </c>
    </row>
    <row r="6756">
      <c r="A6756" s="1" t="s">
        <v>20046</v>
      </c>
      <c r="B6756" s="1" t="s">
        <v>20047</v>
      </c>
      <c r="C6756" s="1" t="s">
        <v>20048</v>
      </c>
      <c r="D6756" s="1">
        <v>242.0</v>
      </c>
    </row>
    <row r="6757">
      <c r="A6757" s="1" t="s">
        <v>20049</v>
      </c>
      <c r="B6757" s="1" t="s">
        <v>20050</v>
      </c>
      <c r="C6757" s="1" t="s">
        <v>20051</v>
      </c>
      <c r="D6757" s="1">
        <v>829.0</v>
      </c>
    </row>
    <row r="6758">
      <c r="A6758" s="1" t="s">
        <v>20052</v>
      </c>
      <c r="B6758" s="1" t="s">
        <v>20053</v>
      </c>
      <c r="C6758" s="1" t="s">
        <v>20054</v>
      </c>
      <c r="D6758" s="1">
        <v>723.0</v>
      </c>
    </row>
    <row r="6759">
      <c r="A6759" s="1" t="s">
        <v>20055</v>
      </c>
      <c r="B6759" s="1" t="s">
        <v>20056</v>
      </c>
      <c r="C6759" s="1" t="s">
        <v>20057</v>
      </c>
      <c r="D6759" s="1">
        <v>3714.0</v>
      </c>
    </row>
    <row r="6760">
      <c r="A6760" s="1" t="s">
        <v>20058</v>
      </c>
      <c r="B6760" s="1" t="s">
        <v>20059</v>
      </c>
      <c r="C6760" s="1" t="s">
        <v>20060</v>
      </c>
      <c r="D6760" s="1">
        <v>335.0</v>
      </c>
    </row>
    <row r="6761">
      <c r="A6761" s="1" t="s">
        <v>20061</v>
      </c>
      <c r="B6761" s="1" t="s">
        <v>20062</v>
      </c>
      <c r="C6761" s="1" t="s">
        <v>20063</v>
      </c>
      <c r="D6761" s="1">
        <v>2134.0</v>
      </c>
    </row>
    <row r="6762">
      <c r="A6762" s="1" t="s">
        <v>20064</v>
      </c>
      <c r="B6762" s="1" t="s">
        <v>20065</v>
      </c>
      <c r="C6762" s="1" t="s">
        <v>20066</v>
      </c>
      <c r="D6762" s="1">
        <v>35.0</v>
      </c>
    </row>
    <row r="6763">
      <c r="A6763" s="1" t="s">
        <v>20067</v>
      </c>
      <c r="B6763" s="1" t="s">
        <v>20068</v>
      </c>
      <c r="C6763" s="1" t="s">
        <v>20069</v>
      </c>
      <c r="D6763" s="1">
        <v>6.0</v>
      </c>
    </row>
    <row r="6764">
      <c r="A6764" s="1" t="s">
        <v>20070</v>
      </c>
      <c r="B6764" s="1" t="s">
        <v>20071</v>
      </c>
      <c r="C6764" s="1" t="s">
        <v>20072</v>
      </c>
      <c r="D6764" s="1">
        <v>395.0</v>
      </c>
    </row>
    <row r="6765">
      <c r="A6765" s="1" t="s">
        <v>20073</v>
      </c>
      <c r="B6765" s="1" t="s">
        <v>20074</v>
      </c>
      <c r="C6765" s="1" t="s">
        <v>20075</v>
      </c>
      <c r="D6765" s="1">
        <v>1929.0</v>
      </c>
    </row>
    <row r="6766">
      <c r="A6766" s="1" t="s">
        <v>20076</v>
      </c>
      <c r="B6766" s="1" t="s">
        <v>20077</v>
      </c>
      <c r="C6766" s="1" t="s">
        <v>20078</v>
      </c>
      <c r="D6766" s="1">
        <v>31.0</v>
      </c>
    </row>
    <row r="6767">
      <c r="A6767" s="1" t="s">
        <v>20079</v>
      </c>
      <c r="B6767" s="1" t="s">
        <v>20080</v>
      </c>
      <c r="C6767" s="1" t="s">
        <v>20081</v>
      </c>
      <c r="D6767" s="1">
        <v>230.0</v>
      </c>
    </row>
    <row r="6768">
      <c r="A6768" s="1" t="s">
        <v>20082</v>
      </c>
      <c r="B6768" s="1" t="s">
        <v>20083</v>
      </c>
      <c r="C6768" s="1" t="s">
        <v>20084</v>
      </c>
      <c r="D6768" s="1">
        <v>116.0</v>
      </c>
    </row>
    <row r="6769">
      <c r="A6769" s="1" t="s">
        <v>20085</v>
      </c>
      <c r="B6769" s="1" t="s">
        <v>20086</v>
      </c>
      <c r="C6769" s="1" t="s">
        <v>20087</v>
      </c>
      <c r="D6769" s="1">
        <v>752.0</v>
      </c>
    </row>
    <row r="6770">
      <c r="A6770" s="1" t="s">
        <v>20088</v>
      </c>
      <c r="B6770" s="1" t="s">
        <v>20089</v>
      </c>
      <c r="C6770" s="1" t="s">
        <v>20090</v>
      </c>
      <c r="D6770" s="1">
        <v>269.0</v>
      </c>
    </row>
    <row r="6771">
      <c r="A6771" s="1" t="s">
        <v>20091</v>
      </c>
      <c r="B6771" s="1" t="s">
        <v>20092</v>
      </c>
      <c r="C6771" s="1" t="s">
        <v>20093</v>
      </c>
      <c r="D6771" s="1">
        <v>95.0</v>
      </c>
    </row>
    <row r="6772">
      <c r="A6772" s="1" t="s">
        <v>20094</v>
      </c>
      <c r="B6772" s="1" t="s">
        <v>20095</v>
      </c>
      <c r="C6772" s="1" t="s">
        <v>20096</v>
      </c>
      <c r="D6772" s="1">
        <v>1644.0</v>
      </c>
    </row>
    <row r="6773">
      <c r="A6773" s="1" t="s">
        <v>20097</v>
      </c>
      <c r="B6773" s="1" t="s">
        <v>20098</v>
      </c>
      <c r="C6773" s="1" t="s">
        <v>20099</v>
      </c>
      <c r="D6773" s="1">
        <v>97.0</v>
      </c>
    </row>
    <row r="6774">
      <c r="A6774" s="1" t="s">
        <v>20100</v>
      </c>
      <c r="B6774" s="1" t="s">
        <v>20100</v>
      </c>
      <c r="C6774" s="1" t="s">
        <v>20101</v>
      </c>
      <c r="D6774" s="1">
        <v>2226.0</v>
      </c>
    </row>
    <row r="6775">
      <c r="A6775" s="1" t="s">
        <v>20102</v>
      </c>
      <c r="B6775" s="1" t="s">
        <v>20103</v>
      </c>
      <c r="C6775" s="1" t="s">
        <v>20104</v>
      </c>
      <c r="D6775" s="1">
        <v>176.0</v>
      </c>
    </row>
    <row r="6776">
      <c r="A6776" s="1" t="s">
        <v>20105</v>
      </c>
      <c r="B6776" s="1" t="s">
        <v>20106</v>
      </c>
      <c r="C6776" s="1" t="s">
        <v>20107</v>
      </c>
      <c r="D6776" s="1">
        <v>65.0</v>
      </c>
    </row>
    <row r="6777">
      <c r="A6777" s="1" t="s">
        <v>20108</v>
      </c>
      <c r="B6777" s="1" t="s">
        <v>20109</v>
      </c>
      <c r="C6777" s="1" t="s">
        <v>20110</v>
      </c>
      <c r="D6777" s="1">
        <v>206.0</v>
      </c>
    </row>
    <row r="6778">
      <c r="A6778" s="1" t="s">
        <v>20111</v>
      </c>
      <c r="B6778" s="1" t="s">
        <v>20112</v>
      </c>
      <c r="C6778" s="1" t="s">
        <v>20113</v>
      </c>
      <c r="D6778" s="1">
        <v>1708.0</v>
      </c>
    </row>
    <row r="6779">
      <c r="A6779" s="1" t="s">
        <v>20114</v>
      </c>
      <c r="B6779" s="1" t="s">
        <v>20115</v>
      </c>
      <c r="C6779" s="1" t="s">
        <v>20116</v>
      </c>
      <c r="D6779" s="1">
        <v>2523.0</v>
      </c>
    </row>
    <row r="6780">
      <c r="A6780" s="1" t="s">
        <v>20117</v>
      </c>
      <c r="B6780" s="1" t="s">
        <v>20118</v>
      </c>
      <c r="C6780" s="1" t="s">
        <v>20119</v>
      </c>
      <c r="D6780" s="1">
        <v>421.0</v>
      </c>
    </row>
    <row r="6781">
      <c r="A6781" s="1" t="s">
        <v>20120</v>
      </c>
      <c r="B6781" s="1" t="s">
        <v>20121</v>
      </c>
      <c r="C6781" s="1" t="s">
        <v>20122</v>
      </c>
      <c r="D6781" s="1">
        <v>656.0</v>
      </c>
    </row>
    <row r="6782">
      <c r="A6782" s="1" t="s">
        <v>20123</v>
      </c>
      <c r="B6782" s="1" t="s">
        <v>20124</v>
      </c>
      <c r="C6782" s="1" t="s">
        <v>20125</v>
      </c>
      <c r="D6782" s="1">
        <v>269.0</v>
      </c>
    </row>
    <row r="6783">
      <c r="A6783" s="1" t="s">
        <v>20126</v>
      </c>
      <c r="B6783" s="1" t="s">
        <v>20127</v>
      </c>
      <c r="C6783" s="1" t="s">
        <v>20128</v>
      </c>
      <c r="D6783" s="1">
        <v>495.0</v>
      </c>
    </row>
    <row r="6784">
      <c r="A6784" s="1" t="s">
        <v>20129</v>
      </c>
      <c r="B6784" s="1" t="s">
        <v>20130</v>
      </c>
      <c r="C6784" s="1" t="s">
        <v>20131</v>
      </c>
      <c r="D6784" s="1">
        <v>1364.0</v>
      </c>
    </row>
    <row r="6785">
      <c r="A6785" s="1" t="s">
        <v>20132</v>
      </c>
      <c r="B6785" s="1" t="s">
        <v>20132</v>
      </c>
      <c r="C6785" s="1" t="s">
        <v>20133</v>
      </c>
      <c r="D6785" s="1">
        <v>499.0</v>
      </c>
    </row>
    <row r="6786">
      <c r="A6786" s="1" t="s">
        <v>20134</v>
      </c>
      <c r="B6786" s="1" t="s">
        <v>20134</v>
      </c>
      <c r="C6786" s="1" t="s">
        <v>20135</v>
      </c>
      <c r="D6786" s="1">
        <v>152.0</v>
      </c>
    </row>
    <row r="6787">
      <c r="A6787" s="1" t="s">
        <v>20136</v>
      </c>
      <c r="B6787" s="1" t="s">
        <v>20136</v>
      </c>
      <c r="C6787" s="1" t="s">
        <v>20137</v>
      </c>
      <c r="D6787" s="1">
        <v>288.0</v>
      </c>
    </row>
    <row r="6788">
      <c r="A6788" s="1" t="s">
        <v>20138</v>
      </c>
      <c r="B6788" s="1" t="s">
        <v>20138</v>
      </c>
      <c r="C6788" s="1" t="s">
        <v>20139</v>
      </c>
      <c r="D6788" s="1">
        <v>2461.0</v>
      </c>
    </row>
    <row r="6789">
      <c r="A6789" s="1" t="s">
        <v>20140</v>
      </c>
      <c r="B6789" s="1" t="s">
        <v>20141</v>
      </c>
      <c r="C6789" s="1" t="s">
        <v>20142</v>
      </c>
      <c r="D6789" s="1">
        <v>132.0</v>
      </c>
    </row>
    <row r="6790">
      <c r="A6790" s="1" t="s">
        <v>20143</v>
      </c>
      <c r="B6790" s="1" t="s">
        <v>20144</v>
      </c>
      <c r="C6790" s="1" t="s">
        <v>20145</v>
      </c>
      <c r="D6790" s="1">
        <v>47.0</v>
      </c>
    </row>
    <row r="6791">
      <c r="A6791" s="1" t="s">
        <v>20146</v>
      </c>
      <c r="B6791" s="1" t="s">
        <v>20147</v>
      </c>
      <c r="C6791" s="1" t="s">
        <v>20148</v>
      </c>
      <c r="D6791" s="1">
        <v>302.0</v>
      </c>
    </row>
    <row r="6792">
      <c r="A6792" s="1" t="s">
        <v>20149</v>
      </c>
      <c r="B6792" s="1" t="s">
        <v>20150</v>
      </c>
      <c r="C6792" s="1" t="s">
        <v>20151</v>
      </c>
      <c r="D6792" s="1">
        <v>339.0</v>
      </c>
    </row>
    <row r="6793">
      <c r="A6793" s="1" t="s">
        <v>20152</v>
      </c>
      <c r="B6793" s="1" t="s">
        <v>20153</v>
      </c>
      <c r="C6793" s="1" t="s">
        <v>20154</v>
      </c>
      <c r="D6793" s="1">
        <v>252.0</v>
      </c>
    </row>
    <row r="6794">
      <c r="A6794" s="1" t="s">
        <v>20155</v>
      </c>
      <c r="B6794" s="1" t="s">
        <v>20156</v>
      </c>
      <c r="C6794" s="1" t="s">
        <v>20157</v>
      </c>
      <c r="D6794" s="1">
        <v>24.0</v>
      </c>
    </row>
    <row r="6795">
      <c r="A6795" s="1" t="s">
        <v>20158</v>
      </c>
      <c r="B6795" s="1" t="s">
        <v>20159</v>
      </c>
      <c r="C6795" s="1" t="s">
        <v>20160</v>
      </c>
      <c r="D6795" s="1">
        <v>2090.0</v>
      </c>
    </row>
    <row r="6796">
      <c r="A6796" s="1" t="s">
        <v>20161</v>
      </c>
      <c r="B6796" s="1" t="s">
        <v>20162</v>
      </c>
      <c r="C6796" s="1" t="s">
        <v>20163</v>
      </c>
      <c r="D6796" s="1">
        <v>251.0</v>
      </c>
    </row>
    <row r="6797">
      <c r="A6797" s="1" t="s">
        <v>20164</v>
      </c>
      <c r="B6797" s="1" t="s">
        <v>20165</v>
      </c>
      <c r="C6797" s="1" t="s">
        <v>20166</v>
      </c>
      <c r="D6797" s="1">
        <v>46.0</v>
      </c>
    </row>
    <row r="6798">
      <c r="A6798" s="1" t="s">
        <v>20167</v>
      </c>
      <c r="B6798" s="1" t="s">
        <v>20168</v>
      </c>
      <c r="C6798" s="1" t="s">
        <v>20169</v>
      </c>
      <c r="D6798" s="1">
        <v>41.0</v>
      </c>
    </row>
    <row r="6799">
      <c r="A6799" s="1" t="s">
        <v>20170</v>
      </c>
      <c r="B6799" s="1" t="s">
        <v>20171</v>
      </c>
      <c r="C6799" s="1" t="s">
        <v>20172</v>
      </c>
      <c r="D6799" s="1">
        <v>29.0</v>
      </c>
    </row>
    <row r="6800">
      <c r="A6800" s="1" t="s">
        <v>20173</v>
      </c>
      <c r="B6800" s="1" t="s">
        <v>20174</v>
      </c>
      <c r="C6800" s="1" t="s">
        <v>20175</v>
      </c>
      <c r="D6800" s="1">
        <v>1112.0</v>
      </c>
    </row>
    <row r="6801">
      <c r="A6801" s="1" t="s">
        <v>20176</v>
      </c>
      <c r="B6801" s="1" t="s">
        <v>20177</v>
      </c>
      <c r="C6801" s="1" t="s">
        <v>20178</v>
      </c>
      <c r="D6801" s="1">
        <v>22.0</v>
      </c>
    </row>
    <row r="6802">
      <c r="A6802" s="1" t="s">
        <v>20179</v>
      </c>
      <c r="B6802" s="1" t="s">
        <v>20180</v>
      </c>
      <c r="C6802" s="1" t="s">
        <v>20181</v>
      </c>
      <c r="D6802" s="1">
        <v>63.0</v>
      </c>
    </row>
    <row r="6803">
      <c r="A6803" s="1" t="s">
        <v>20182</v>
      </c>
      <c r="B6803" s="1" t="s">
        <v>20183</v>
      </c>
      <c r="C6803" s="1" t="s">
        <v>20184</v>
      </c>
      <c r="D6803" s="1">
        <v>125.0</v>
      </c>
    </row>
    <row r="6804">
      <c r="A6804" s="1" t="s">
        <v>20185</v>
      </c>
      <c r="B6804" s="1" t="s">
        <v>20186</v>
      </c>
      <c r="C6804" s="1" t="s">
        <v>20187</v>
      </c>
      <c r="D6804" s="1">
        <v>1103.0</v>
      </c>
    </row>
    <row r="6805">
      <c r="A6805" s="1" t="s">
        <v>20188</v>
      </c>
      <c r="B6805" s="1" t="s">
        <v>20189</v>
      </c>
      <c r="C6805" s="1" t="s">
        <v>20190</v>
      </c>
      <c r="D6805" s="1">
        <v>369.0</v>
      </c>
    </row>
    <row r="6806">
      <c r="A6806" s="1" t="s">
        <v>20191</v>
      </c>
      <c r="B6806" s="1" t="s">
        <v>20192</v>
      </c>
      <c r="C6806" s="1" t="s">
        <v>20193</v>
      </c>
      <c r="D6806" s="1">
        <v>919.0</v>
      </c>
    </row>
    <row r="6807">
      <c r="A6807" s="1" t="s">
        <v>20194</v>
      </c>
      <c r="B6807" s="1" t="s">
        <v>20195</v>
      </c>
      <c r="C6807" s="1" t="s">
        <v>20196</v>
      </c>
      <c r="D6807" s="1">
        <v>12013.0</v>
      </c>
    </row>
    <row r="6808">
      <c r="A6808" s="1" t="s">
        <v>20197</v>
      </c>
      <c r="B6808" s="1" t="s">
        <v>20198</v>
      </c>
      <c r="C6808" s="1" t="s">
        <v>20199</v>
      </c>
      <c r="D6808" s="1">
        <v>79.0</v>
      </c>
    </row>
    <row r="6809">
      <c r="A6809" s="1" t="s">
        <v>20200</v>
      </c>
      <c r="B6809" s="1" t="s">
        <v>20201</v>
      </c>
      <c r="C6809" s="1" t="s">
        <v>20202</v>
      </c>
      <c r="D6809" s="1">
        <v>37.0</v>
      </c>
    </row>
    <row r="6810">
      <c r="A6810" s="1" t="s">
        <v>20203</v>
      </c>
      <c r="B6810" s="1" t="s">
        <v>20204</v>
      </c>
      <c r="C6810" s="1" t="s">
        <v>20205</v>
      </c>
      <c r="D6810" s="1">
        <v>78.0</v>
      </c>
    </row>
    <row r="6811">
      <c r="A6811" s="1" t="s">
        <v>20206</v>
      </c>
      <c r="B6811" s="1" t="s">
        <v>20207</v>
      </c>
      <c r="C6811" s="1" t="s">
        <v>20208</v>
      </c>
      <c r="D6811" s="1">
        <v>1118.0</v>
      </c>
    </row>
    <row r="6812">
      <c r="A6812" s="1" t="s">
        <v>20209</v>
      </c>
      <c r="B6812" s="1" t="s">
        <v>20210</v>
      </c>
      <c r="C6812" s="1" t="s">
        <v>20211</v>
      </c>
      <c r="D6812" s="1">
        <v>477.0</v>
      </c>
    </row>
    <row r="6813">
      <c r="A6813" s="1" t="s">
        <v>20212</v>
      </c>
      <c r="B6813" s="1" t="s">
        <v>20213</v>
      </c>
      <c r="C6813" s="1" t="s">
        <v>20214</v>
      </c>
      <c r="D6813" s="1">
        <v>62.0</v>
      </c>
    </row>
    <row r="6814">
      <c r="A6814" s="1" t="s">
        <v>20215</v>
      </c>
      <c r="B6814" s="1" t="s">
        <v>20216</v>
      </c>
      <c r="C6814" s="1" t="s">
        <v>20217</v>
      </c>
      <c r="D6814" s="1">
        <v>85.0</v>
      </c>
    </row>
    <row r="6815">
      <c r="A6815" s="1" t="s">
        <v>20218</v>
      </c>
      <c r="B6815" s="1" t="s">
        <v>20219</v>
      </c>
      <c r="C6815" s="1" t="s">
        <v>20220</v>
      </c>
      <c r="D6815" s="1">
        <v>836.0</v>
      </c>
    </row>
    <row r="6816">
      <c r="A6816" s="1" t="s">
        <v>20221</v>
      </c>
      <c r="B6816" s="1" t="s">
        <v>20222</v>
      </c>
      <c r="C6816" s="1" t="s">
        <v>20223</v>
      </c>
      <c r="D6816" s="1">
        <v>2587.0</v>
      </c>
    </row>
    <row r="6817">
      <c r="A6817" s="1" t="s">
        <v>20224</v>
      </c>
      <c r="B6817" s="1" t="s">
        <v>20225</v>
      </c>
      <c r="C6817" s="1" t="s">
        <v>20226</v>
      </c>
      <c r="D6817" s="1">
        <v>180.0</v>
      </c>
    </row>
    <row r="6818">
      <c r="A6818" s="1" t="s">
        <v>20227</v>
      </c>
      <c r="B6818" s="1" t="s">
        <v>20228</v>
      </c>
      <c r="C6818" s="1" t="s">
        <v>20229</v>
      </c>
      <c r="D6818" s="1">
        <v>1170.0</v>
      </c>
    </row>
    <row r="6819">
      <c r="A6819" s="1" t="s">
        <v>20230</v>
      </c>
      <c r="B6819" s="1" t="s">
        <v>20231</v>
      </c>
      <c r="C6819" s="1" t="s">
        <v>20232</v>
      </c>
      <c r="D6819" s="1">
        <v>85.0</v>
      </c>
    </row>
    <row r="6820">
      <c r="A6820" s="1" t="s">
        <v>20233</v>
      </c>
      <c r="B6820" s="1" t="s">
        <v>20234</v>
      </c>
      <c r="C6820" s="1" t="s">
        <v>20235</v>
      </c>
      <c r="D6820" s="1">
        <v>820.0</v>
      </c>
    </row>
    <row r="6821">
      <c r="A6821" s="1" t="s">
        <v>20236</v>
      </c>
      <c r="B6821" s="1" t="s">
        <v>20237</v>
      </c>
      <c r="C6821" s="1" t="s">
        <v>20238</v>
      </c>
      <c r="D6821" s="1">
        <v>1749.0</v>
      </c>
    </row>
    <row r="6822">
      <c r="A6822" s="1" t="s">
        <v>20239</v>
      </c>
      <c r="B6822" s="1" t="s">
        <v>20240</v>
      </c>
      <c r="C6822" s="1" t="s">
        <v>20241</v>
      </c>
      <c r="D6822" s="1">
        <v>80.0</v>
      </c>
    </row>
    <row r="6823">
      <c r="A6823" s="1" t="s">
        <v>20242</v>
      </c>
      <c r="B6823" s="1" t="s">
        <v>20243</v>
      </c>
      <c r="C6823" s="1" t="s">
        <v>20244</v>
      </c>
      <c r="D6823" s="1">
        <v>384.0</v>
      </c>
    </row>
    <row r="6824">
      <c r="A6824" s="1" t="s">
        <v>20245</v>
      </c>
      <c r="B6824" s="1" t="s">
        <v>20246</v>
      </c>
      <c r="C6824" s="1" t="s">
        <v>20247</v>
      </c>
      <c r="D6824" s="1">
        <v>30.0</v>
      </c>
    </row>
    <row r="6825">
      <c r="A6825" s="1" t="s">
        <v>20248</v>
      </c>
      <c r="B6825" s="1" t="s">
        <v>20249</v>
      </c>
      <c r="C6825" s="1" t="s">
        <v>20250</v>
      </c>
      <c r="D6825" s="1">
        <v>75.0</v>
      </c>
    </row>
    <row r="6826">
      <c r="A6826" s="1" t="s">
        <v>20251</v>
      </c>
      <c r="B6826" s="1" t="s">
        <v>20252</v>
      </c>
      <c r="C6826" s="1" t="s">
        <v>20253</v>
      </c>
      <c r="D6826" s="1">
        <v>4146.0</v>
      </c>
    </row>
    <row r="6827">
      <c r="A6827" s="1" t="s">
        <v>20254</v>
      </c>
      <c r="B6827" s="1" t="s">
        <v>20255</v>
      </c>
      <c r="C6827" s="1" t="s">
        <v>20256</v>
      </c>
      <c r="D6827" s="1">
        <v>115.0</v>
      </c>
    </row>
    <row r="6828">
      <c r="A6828" s="1" t="s">
        <v>20257</v>
      </c>
      <c r="B6828" s="1" t="s">
        <v>20258</v>
      </c>
      <c r="C6828" s="1" t="s">
        <v>20259</v>
      </c>
      <c r="D6828" s="1">
        <v>923.0</v>
      </c>
    </row>
    <row r="6829">
      <c r="A6829" s="1" t="s">
        <v>20260</v>
      </c>
      <c r="B6829" s="1" t="s">
        <v>20261</v>
      </c>
      <c r="C6829" s="1" t="s">
        <v>20262</v>
      </c>
      <c r="D6829" s="1">
        <v>79.0</v>
      </c>
    </row>
    <row r="6830">
      <c r="A6830" s="1" t="s">
        <v>20263</v>
      </c>
      <c r="B6830" s="1" t="s">
        <v>20264</v>
      </c>
      <c r="C6830" s="1" t="s">
        <v>20265</v>
      </c>
      <c r="D6830" s="1">
        <v>197.0</v>
      </c>
    </row>
    <row r="6831">
      <c r="A6831" s="1" t="s">
        <v>20266</v>
      </c>
      <c r="B6831" s="1" t="s">
        <v>20267</v>
      </c>
      <c r="C6831" s="1" t="s">
        <v>20268</v>
      </c>
      <c r="D6831" s="1">
        <v>735.0</v>
      </c>
    </row>
    <row r="6832">
      <c r="A6832" s="1" t="s">
        <v>20269</v>
      </c>
      <c r="B6832" s="1" t="s">
        <v>20270</v>
      </c>
      <c r="C6832" s="1" t="s">
        <v>20271</v>
      </c>
      <c r="D6832" s="1">
        <v>573.0</v>
      </c>
    </row>
    <row r="6833">
      <c r="A6833" s="1" t="s">
        <v>20272</v>
      </c>
      <c r="B6833" s="1" t="s">
        <v>20273</v>
      </c>
      <c r="C6833" s="1" t="s">
        <v>20274</v>
      </c>
      <c r="D6833" s="1">
        <v>443.0</v>
      </c>
    </row>
    <row r="6834">
      <c r="A6834" s="1" t="s">
        <v>20275</v>
      </c>
      <c r="B6834" s="1" t="s">
        <v>20276</v>
      </c>
      <c r="C6834" s="1" t="s">
        <v>20277</v>
      </c>
      <c r="D6834" s="1">
        <v>124.0</v>
      </c>
    </row>
    <row r="6835">
      <c r="A6835" s="1" t="s">
        <v>20278</v>
      </c>
      <c r="B6835" s="1" t="s">
        <v>20279</v>
      </c>
      <c r="C6835" s="1" t="s">
        <v>20280</v>
      </c>
      <c r="D6835" s="1">
        <v>208.0</v>
      </c>
    </row>
    <row r="6836">
      <c r="A6836" s="1" t="s">
        <v>20281</v>
      </c>
      <c r="B6836" s="1" t="s">
        <v>20282</v>
      </c>
      <c r="C6836" s="1" t="s">
        <v>20283</v>
      </c>
      <c r="D6836" s="1">
        <v>61.0</v>
      </c>
    </row>
    <row r="6837">
      <c r="A6837" s="1" t="s">
        <v>20284</v>
      </c>
      <c r="B6837" s="1" t="s">
        <v>20285</v>
      </c>
      <c r="C6837" s="1" t="s">
        <v>20286</v>
      </c>
      <c r="D6837" s="1">
        <v>268.0</v>
      </c>
    </row>
    <row r="6838">
      <c r="A6838" s="1" t="s">
        <v>20287</v>
      </c>
      <c r="B6838" s="1" t="s">
        <v>20288</v>
      </c>
      <c r="C6838" s="1" t="s">
        <v>20289</v>
      </c>
      <c r="D6838" s="1">
        <v>32.0</v>
      </c>
    </row>
    <row r="6839">
      <c r="A6839" s="1" t="s">
        <v>20290</v>
      </c>
      <c r="B6839" s="1" t="s">
        <v>20291</v>
      </c>
      <c r="C6839" s="1" t="s">
        <v>20292</v>
      </c>
      <c r="D6839" s="1">
        <v>3469.0</v>
      </c>
    </row>
    <row r="6840">
      <c r="A6840" s="1" t="s">
        <v>20293</v>
      </c>
      <c r="B6840" s="1" t="s">
        <v>20294</v>
      </c>
      <c r="C6840" s="1" t="s">
        <v>20295</v>
      </c>
      <c r="D6840" s="1">
        <v>1350.0</v>
      </c>
    </row>
    <row r="6841">
      <c r="A6841" s="1" t="s">
        <v>20296</v>
      </c>
      <c r="B6841" s="1" t="s">
        <v>20297</v>
      </c>
      <c r="C6841" s="1" t="s">
        <v>20298</v>
      </c>
      <c r="D6841" s="1">
        <v>30.0</v>
      </c>
    </row>
    <row r="6842">
      <c r="A6842" s="1" t="s">
        <v>20299</v>
      </c>
      <c r="B6842" s="1" t="s">
        <v>20300</v>
      </c>
      <c r="C6842" s="1" t="s">
        <v>20301</v>
      </c>
      <c r="D6842" s="1">
        <v>41.0</v>
      </c>
    </row>
    <row r="6843">
      <c r="A6843" s="1" t="s">
        <v>20302</v>
      </c>
      <c r="B6843" s="1" t="s">
        <v>20302</v>
      </c>
      <c r="C6843" s="1" t="s">
        <v>20303</v>
      </c>
      <c r="D6843" s="1">
        <v>2810.0</v>
      </c>
    </row>
    <row r="6844">
      <c r="A6844" s="1" t="s">
        <v>20304</v>
      </c>
      <c r="B6844" s="1" t="s">
        <v>20304</v>
      </c>
      <c r="C6844" s="1" t="s">
        <v>20305</v>
      </c>
      <c r="D6844" s="1">
        <v>268.0</v>
      </c>
    </row>
    <row r="6845">
      <c r="A6845" s="1" t="s">
        <v>20306</v>
      </c>
      <c r="B6845" s="1" t="s">
        <v>20307</v>
      </c>
      <c r="C6845" s="1" t="s">
        <v>20308</v>
      </c>
      <c r="D6845" s="1">
        <v>13.0</v>
      </c>
    </row>
    <row r="6846">
      <c r="A6846" s="1" t="s">
        <v>20309</v>
      </c>
      <c r="B6846" s="1" t="s">
        <v>20310</v>
      </c>
      <c r="C6846" s="1" t="s">
        <v>20311</v>
      </c>
      <c r="D6846" s="1">
        <v>1089.0</v>
      </c>
    </row>
    <row r="6847">
      <c r="A6847" s="1" t="s">
        <v>20312</v>
      </c>
      <c r="B6847" s="1" t="s">
        <v>20313</v>
      </c>
      <c r="C6847" s="1" t="s">
        <v>20314</v>
      </c>
      <c r="D6847" s="1">
        <v>539.0</v>
      </c>
    </row>
    <row r="6848">
      <c r="A6848" s="1" t="s">
        <v>20315</v>
      </c>
      <c r="B6848" s="1" t="s">
        <v>20316</v>
      </c>
      <c r="C6848" s="1" t="s">
        <v>20317</v>
      </c>
      <c r="D6848" s="1">
        <v>160.0</v>
      </c>
    </row>
    <row r="6849">
      <c r="A6849" s="1" t="s">
        <v>20318</v>
      </c>
      <c r="B6849" s="1" t="s">
        <v>20319</v>
      </c>
      <c r="C6849" s="1" t="s">
        <v>20320</v>
      </c>
      <c r="D6849" s="1">
        <v>410.0</v>
      </c>
    </row>
    <row r="6850">
      <c r="A6850" s="1" t="s">
        <v>20321</v>
      </c>
      <c r="B6850" s="1" t="s">
        <v>20322</v>
      </c>
      <c r="C6850" s="1" t="s">
        <v>20323</v>
      </c>
      <c r="D6850" s="1">
        <v>1448.0</v>
      </c>
    </row>
    <row r="6851">
      <c r="A6851" s="1" t="s">
        <v>20324</v>
      </c>
      <c r="B6851" s="1" t="s">
        <v>20325</v>
      </c>
      <c r="C6851" s="1" t="s">
        <v>20326</v>
      </c>
      <c r="D6851" s="1">
        <v>240.0</v>
      </c>
    </row>
    <row r="6852">
      <c r="A6852" s="1" t="s">
        <v>20327</v>
      </c>
      <c r="B6852" s="1" t="s">
        <v>20328</v>
      </c>
      <c r="C6852" s="1" t="s">
        <v>20329</v>
      </c>
      <c r="D6852" s="1">
        <v>37.0</v>
      </c>
    </row>
    <row r="6853">
      <c r="A6853" s="1" t="s">
        <v>20330</v>
      </c>
      <c r="B6853" s="1" t="s">
        <v>20331</v>
      </c>
      <c r="C6853" s="1" t="s">
        <v>20332</v>
      </c>
      <c r="D6853" s="1">
        <v>182.0</v>
      </c>
    </row>
    <row r="6854">
      <c r="A6854" s="1" t="s">
        <v>20333</v>
      </c>
      <c r="B6854" s="1" t="s">
        <v>20334</v>
      </c>
      <c r="C6854" s="1" t="s">
        <v>20335</v>
      </c>
      <c r="D6854" s="1">
        <v>52.0</v>
      </c>
    </row>
    <row r="6855">
      <c r="A6855" s="1" t="s">
        <v>20336</v>
      </c>
      <c r="B6855" s="1" t="s">
        <v>20337</v>
      </c>
      <c r="C6855" s="1" t="s">
        <v>20338</v>
      </c>
      <c r="D6855" s="1">
        <v>357.0</v>
      </c>
    </row>
    <row r="6856">
      <c r="A6856" s="1" t="s">
        <v>20339</v>
      </c>
      <c r="B6856" s="1" t="s">
        <v>20340</v>
      </c>
      <c r="C6856" s="1" t="s">
        <v>20341</v>
      </c>
      <c r="D6856" s="1">
        <v>89.0</v>
      </c>
    </row>
    <row r="6857">
      <c r="A6857" s="1" t="s">
        <v>20342</v>
      </c>
      <c r="B6857" s="1" t="s">
        <v>20343</v>
      </c>
      <c r="C6857" s="1" t="s">
        <v>20344</v>
      </c>
      <c r="D6857" s="1">
        <v>86.0</v>
      </c>
    </row>
    <row r="6858">
      <c r="A6858" s="1" t="s">
        <v>20345</v>
      </c>
      <c r="B6858" s="1" t="s">
        <v>20346</v>
      </c>
      <c r="C6858" s="1" t="s">
        <v>20347</v>
      </c>
      <c r="D6858" s="1">
        <v>2594.0</v>
      </c>
    </row>
    <row r="6859">
      <c r="A6859" s="1" t="s">
        <v>20348</v>
      </c>
      <c r="B6859" s="1" t="s">
        <v>20349</v>
      </c>
      <c r="C6859" s="1" t="s">
        <v>20350</v>
      </c>
      <c r="D6859" s="1">
        <v>106.0</v>
      </c>
    </row>
    <row r="6860">
      <c r="A6860" s="1" t="s">
        <v>20351</v>
      </c>
      <c r="B6860" s="1" t="s">
        <v>20352</v>
      </c>
      <c r="C6860" s="1" t="s">
        <v>20353</v>
      </c>
      <c r="D6860" s="1">
        <v>367.0</v>
      </c>
    </row>
    <row r="6861">
      <c r="A6861" s="1" t="s">
        <v>20354</v>
      </c>
      <c r="B6861" s="1" t="s">
        <v>20355</v>
      </c>
      <c r="C6861" s="1" t="s">
        <v>20356</v>
      </c>
      <c r="D6861" s="1">
        <v>38.0</v>
      </c>
    </row>
    <row r="6862">
      <c r="A6862" s="1" t="s">
        <v>20357</v>
      </c>
      <c r="B6862" s="1" t="s">
        <v>20358</v>
      </c>
      <c r="C6862" s="1" t="s">
        <v>20359</v>
      </c>
      <c r="D6862" s="1">
        <v>1209.0</v>
      </c>
    </row>
    <row r="6863">
      <c r="A6863" s="1" t="s">
        <v>20360</v>
      </c>
      <c r="B6863" s="1" t="s">
        <v>20361</v>
      </c>
      <c r="C6863" s="1" t="s">
        <v>20362</v>
      </c>
      <c r="D6863" s="1">
        <v>257.0</v>
      </c>
    </row>
    <row r="6864">
      <c r="A6864" s="1" t="s">
        <v>20363</v>
      </c>
      <c r="B6864" s="1" t="s">
        <v>20364</v>
      </c>
      <c r="C6864" s="1" t="s">
        <v>20365</v>
      </c>
      <c r="D6864" s="1">
        <v>749.0</v>
      </c>
    </row>
    <row r="6865">
      <c r="A6865" s="1" t="s">
        <v>20366</v>
      </c>
      <c r="B6865" s="1" t="s">
        <v>20367</v>
      </c>
      <c r="C6865" s="1" t="s">
        <v>20368</v>
      </c>
      <c r="D6865" s="1">
        <v>137.0</v>
      </c>
    </row>
    <row r="6866">
      <c r="A6866" s="1" t="s">
        <v>20369</v>
      </c>
      <c r="B6866" s="1" t="s">
        <v>20370</v>
      </c>
      <c r="C6866" s="1" t="s">
        <v>20371</v>
      </c>
      <c r="D6866" s="1">
        <v>136.0</v>
      </c>
    </row>
    <row r="6867">
      <c r="A6867" s="1" t="s">
        <v>20372</v>
      </c>
      <c r="B6867" s="1" t="s">
        <v>20373</v>
      </c>
      <c r="C6867" s="1" t="s">
        <v>20374</v>
      </c>
      <c r="D6867" s="1">
        <v>229.0</v>
      </c>
    </row>
    <row r="6868">
      <c r="A6868" s="1" t="s">
        <v>20375</v>
      </c>
      <c r="B6868" s="1" t="s">
        <v>20376</v>
      </c>
      <c r="C6868" s="1" t="s">
        <v>20377</v>
      </c>
      <c r="D6868" s="1">
        <v>25.0</v>
      </c>
    </row>
    <row r="6869">
      <c r="A6869" s="1" t="s">
        <v>20378</v>
      </c>
      <c r="B6869" s="1" t="s">
        <v>20379</v>
      </c>
      <c r="C6869" s="1" t="s">
        <v>20380</v>
      </c>
      <c r="D6869" s="1">
        <v>587.0</v>
      </c>
    </row>
    <row r="6870">
      <c r="A6870" s="1" t="s">
        <v>20381</v>
      </c>
      <c r="B6870" s="1" t="s">
        <v>20382</v>
      </c>
      <c r="C6870" s="1" t="s">
        <v>20383</v>
      </c>
      <c r="D6870" s="1">
        <v>627.0</v>
      </c>
    </row>
    <row r="6871">
      <c r="A6871" s="1" t="s">
        <v>20384</v>
      </c>
      <c r="B6871" s="1" t="s">
        <v>20385</v>
      </c>
      <c r="C6871" s="1" t="s">
        <v>20386</v>
      </c>
      <c r="D6871" s="1">
        <v>505.0</v>
      </c>
    </row>
    <row r="6872">
      <c r="A6872" s="1" t="s">
        <v>20387</v>
      </c>
      <c r="B6872" s="1" t="s">
        <v>20388</v>
      </c>
      <c r="C6872" s="1" t="s">
        <v>20389</v>
      </c>
      <c r="D6872" s="1">
        <v>311.0</v>
      </c>
    </row>
    <row r="6873">
      <c r="A6873" s="1" t="s">
        <v>20390</v>
      </c>
      <c r="B6873" s="1" t="s">
        <v>20391</v>
      </c>
      <c r="C6873" s="1" t="s">
        <v>20392</v>
      </c>
      <c r="D6873" s="1">
        <v>1315.0</v>
      </c>
    </row>
    <row r="6874">
      <c r="A6874" s="1" t="s">
        <v>20393</v>
      </c>
      <c r="B6874" s="1" t="s">
        <v>20394</v>
      </c>
      <c r="C6874" s="1" t="s">
        <v>20395</v>
      </c>
      <c r="D6874" s="1">
        <v>319.0</v>
      </c>
    </row>
    <row r="6875">
      <c r="A6875" s="1" t="s">
        <v>20396</v>
      </c>
      <c r="B6875" s="1" t="s">
        <v>20397</v>
      </c>
      <c r="C6875" s="1" t="s">
        <v>20398</v>
      </c>
      <c r="D6875" s="1">
        <v>138.0</v>
      </c>
    </row>
    <row r="6876">
      <c r="A6876" s="1" t="s">
        <v>20399</v>
      </c>
      <c r="B6876" s="1" t="s">
        <v>20400</v>
      </c>
      <c r="C6876" s="1" t="s">
        <v>20401</v>
      </c>
      <c r="D6876" s="1">
        <v>600.0</v>
      </c>
    </row>
    <row r="6877">
      <c r="A6877" s="1" t="s">
        <v>20402</v>
      </c>
      <c r="B6877" s="1" t="s">
        <v>20403</v>
      </c>
      <c r="C6877" s="1" t="s">
        <v>20404</v>
      </c>
      <c r="D6877" s="1">
        <v>321.0</v>
      </c>
    </row>
    <row r="6878">
      <c r="A6878" s="1" t="s">
        <v>20405</v>
      </c>
      <c r="B6878" s="1" t="s">
        <v>20406</v>
      </c>
      <c r="C6878" s="1" t="s">
        <v>20407</v>
      </c>
      <c r="D6878" s="1">
        <v>241.0</v>
      </c>
    </row>
    <row r="6879">
      <c r="A6879" s="1" t="s">
        <v>20408</v>
      </c>
      <c r="B6879" s="1" t="s">
        <v>20409</v>
      </c>
      <c r="C6879" s="1" t="s">
        <v>20410</v>
      </c>
      <c r="D6879" s="1">
        <v>257.0</v>
      </c>
    </row>
    <row r="6880">
      <c r="A6880" s="1" t="s">
        <v>20411</v>
      </c>
      <c r="B6880" s="1" t="s">
        <v>20412</v>
      </c>
      <c r="C6880" s="1" t="s">
        <v>20413</v>
      </c>
      <c r="D6880" s="1">
        <v>259.0</v>
      </c>
    </row>
    <row r="6881">
      <c r="A6881" s="1" t="s">
        <v>20414</v>
      </c>
      <c r="B6881" s="1" t="s">
        <v>20415</v>
      </c>
      <c r="C6881" s="1" t="s">
        <v>20416</v>
      </c>
      <c r="D6881" s="1">
        <v>108.0</v>
      </c>
    </row>
    <row r="6882">
      <c r="A6882" s="1" t="s">
        <v>20417</v>
      </c>
      <c r="B6882" s="1" t="s">
        <v>20418</v>
      </c>
      <c r="C6882" s="1" t="s">
        <v>20419</v>
      </c>
      <c r="D6882" s="1">
        <v>572.0</v>
      </c>
    </row>
    <row r="6883">
      <c r="A6883" s="1" t="s">
        <v>20420</v>
      </c>
      <c r="B6883" s="1" t="s">
        <v>20421</v>
      </c>
      <c r="C6883" s="1" t="s">
        <v>20422</v>
      </c>
      <c r="D6883" s="1">
        <v>29.0</v>
      </c>
    </row>
    <row r="6884">
      <c r="A6884" s="1" t="s">
        <v>20423</v>
      </c>
      <c r="B6884" s="1" t="s">
        <v>20424</v>
      </c>
      <c r="C6884" s="1" t="s">
        <v>20425</v>
      </c>
      <c r="D6884" s="1">
        <v>13.0</v>
      </c>
    </row>
    <row r="6885">
      <c r="A6885" s="1" t="s">
        <v>20426</v>
      </c>
      <c r="B6885" s="1" t="s">
        <v>20427</v>
      </c>
      <c r="C6885" s="1" t="s">
        <v>20428</v>
      </c>
      <c r="D6885" s="1">
        <v>52.0</v>
      </c>
    </row>
    <row r="6886">
      <c r="A6886" s="1" t="s">
        <v>20429</v>
      </c>
      <c r="B6886" s="1" t="s">
        <v>20430</v>
      </c>
      <c r="C6886" s="1" t="s">
        <v>20431</v>
      </c>
      <c r="D6886" s="1">
        <v>183.0</v>
      </c>
    </row>
    <row r="6887">
      <c r="A6887" s="1" t="s">
        <v>20432</v>
      </c>
      <c r="B6887" s="1" t="s">
        <v>20433</v>
      </c>
      <c r="C6887" s="1" t="s">
        <v>20434</v>
      </c>
      <c r="D6887" s="1">
        <v>252.0</v>
      </c>
    </row>
    <row r="6888">
      <c r="A6888" s="1" t="s">
        <v>20435</v>
      </c>
      <c r="B6888" s="1" t="s">
        <v>20436</v>
      </c>
      <c r="C6888" s="1" t="s">
        <v>20437</v>
      </c>
      <c r="D6888" s="1">
        <v>79.0</v>
      </c>
    </row>
    <row r="6889">
      <c r="A6889" s="1" t="s">
        <v>20438</v>
      </c>
      <c r="B6889" s="1" t="s">
        <v>20438</v>
      </c>
      <c r="C6889" s="1" t="s">
        <v>20439</v>
      </c>
      <c r="D6889" s="1">
        <v>250.0</v>
      </c>
    </row>
    <row r="6890">
      <c r="A6890" s="1" t="s">
        <v>20440</v>
      </c>
      <c r="B6890" s="1" t="s">
        <v>20441</v>
      </c>
      <c r="C6890" s="1" t="s">
        <v>20442</v>
      </c>
      <c r="D6890" s="1">
        <v>77.0</v>
      </c>
    </row>
    <row r="6891">
      <c r="A6891" s="1" t="s">
        <v>20443</v>
      </c>
      <c r="B6891" s="1" t="s">
        <v>20444</v>
      </c>
      <c r="C6891" s="1" t="s">
        <v>20445</v>
      </c>
      <c r="D6891" s="1">
        <v>33.0</v>
      </c>
    </row>
    <row r="6892">
      <c r="A6892" s="1" t="s">
        <v>20446</v>
      </c>
      <c r="B6892" s="1" t="s">
        <v>20447</v>
      </c>
      <c r="C6892" s="1" t="s">
        <v>20448</v>
      </c>
      <c r="D6892" s="1">
        <v>631.0</v>
      </c>
    </row>
    <row r="6893">
      <c r="A6893" s="1" t="s">
        <v>20449</v>
      </c>
      <c r="B6893" s="1" t="s">
        <v>20450</v>
      </c>
      <c r="C6893" s="1" t="s">
        <v>20451</v>
      </c>
      <c r="D6893" s="1">
        <v>209.0</v>
      </c>
    </row>
    <row r="6894">
      <c r="A6894" s="1" t="s">
        <v>20452</v>
      </c>
      <c r="B6894" s="1" t="s">
        <v>20453</v>
      </c>
      <c r="C6894" s="1" t="s">
        <v>20454</v>
      </c>
      <c r="D6894" s="1">
        <v>1479.0</v>
      </c>
    </row>
    <row r="6895">
      <c r="A6895" s="1" t="s">
        <v>20455</v>
      </c>
      <c r="B6895" s="1" t="s">
        <v>20456</v>
      </c>
      <c r="C6895" s="1" t="s">
        <v>20457</v>
      </c>
      <c r="D6895" s="1">
        <v>57.0</v>
      </c>
    </row>
    <row r="6896">
      <c r="A6896" s="1" t="s">
        <v>20458</v>
      </c>
      <c r="B6896" s="1" t="s">
        <v>20459</v>
      </c>
      <c r="C6896" s="1" t="s">
        <v>20460</v>
      </c>
      <c r="D6896" s="1">
        <v>649.0</v>
      </c>
    </row>
    <row r="6897">
      <c r="A6897" s="1" t="s">
        <v>20461</v>
      </c>
      <c r="B6897" s="1" t="s">
        <v>20462</v>
      </c>
      <c r="C6897" s="1" t="s">
        <v>20463</v>
      </c>
      <c r="D6897" s="1">
        <v>37.0</v>
      </c>
    </row>
    <row r="6898">
      <c r="A6898" s="1" t="s">
        <v>20464</v>
      </c>
      <c r="B6898" s="1" t="s">
        <v>20465</v>
      </c>
      <c r="C6898" s="1" t="s">
        <v>20466</v>
      </c>
      <c r="D6898" s="1">
        <v>275.0</v>
      </c>
    </row>
    <row r="6899">
      <c r="A6899" s="1" t="s">
        <v>20467</v>
      </c>
      <c r="B6899" s="1" t="s">
        <v>20468</v>
      </c>
      <c r="C6899" s="1" t="s">
        <v>20469</v>
      </c>
      <c r="D6899" s="1">
        <v>279.0</v>
      </c>
    </row>
    <row r="6900">
      <c r="A6900" s="1" t="s">
        <v>20470</v>
      </c>
      <c r="B6900" s="1" t="s">
        <v>20471</v>
      </c>
      <c r="C6900" s="1" t="s">
        <v>20472</v>
      </c>
      <c r="D6900" s="1">
        <v>36.0</v>
      </c>
    </row>
    <row r="6901">
      <c r="A6901" s="1" t="s">
        <v>20473</v>
      </c>
      <c r="B6901" s="1" t="s">
        <v>20474</v>
      </c>
      <c r="C6901" s="1" t="s">
        <v>20475</v>
      </c>
      <c r="D6901" s="1">
        <v>281.0</v>
      </c>
    </row>
    <row r="6902">
      <c r="A6902" s="1" t="s">
        <v>20476</v>
      </c>
      <c r="B6902" s="1" t="s">
        <v>20477</v>
      </c>
      <c r="C6902" s="1" t="s">
        <v>20478</v>
      </c>
      <c r="D6902" s="1">
        <v>141.0</v>
      </c>
    </row>
    <row r="6903">
      <c r="A6903" s="1" t="s">
        <v>20479</v>
      </c>
      <c r="B6903" s="1" t="s">
        <v>20480</v>
      </c>
      <c r="C6903" s="1" t="s">
        <v>20481</v>
      </c>
      <c r="D6903" s="1">
        <v>1589.0</v>
      </c>
    </row>
    <row r="6904">
      <c r="A6904" s="1" t="s">
        <v>20482</v>
      </c>
      <c r="B6904" s="1" t="s">
        <v>20483</v>
      </c>
      <c r="C6904" s="1" t="s">
        <v>20484</v>
      </c>
      <c r="D6904" s="1">
        <v>91.0</v>
      </c>
    </row>
    <row r="6905">
      <c r="A6905" s="1" t="s">
        <v>20485</v>
      </c>
      <c r="B6905" s="1" t="s">
        <v>20486</v>
      </c>
      <c r="C6905" s="1" t="s">
        <v>20487</v>
      </c>
      <c r="D6905" s="1">
        <v>30.0</v>
      </c>
    </row>
    <row r="6906">
      <c r="A6906" s="1" t="s">
        <v>20488</v>
      </c>
      <c r="B6906" s="1" t="s">
        <v>20489</v>
      </c>
      <c r="C6906" s="1" t="s">
        <v>20490</v>
      </c>
      <c r="D6906" s="1">
        <v>572.0</v>
      </c>
    </row>
    <row r="6907">
      <c r="A6907" s="1" t="s">
        <v>20491</v>
      </c>
      <c r="B6907" s="1" t="s">
        <v>20492</v>
      </c>
      <c r="C6907" s="1" t="s">
        <v>20493</v>
      </c>
      <c r="D6907" s="1">
        <v>22.0</v>
      </c>
    </row>
    <row r="6908">
      <c r="A6908" s="1" t="s">
        <v>20494</v>
      </c>
      <c r="B6908" s="1" t="s">
        <v>20494</v>
      </c>
      <c r="C6908" s="1" t="s">
        <v>20495</v>
      </c>
      <c r="D6908" s="1">
        <v>599.0</v>
      </c>
    </row>
    <row r="6909">
      <c r="A6909" s="1" t="s">
        <v>20496</v>
      </c>
      <c r="B6909" s="1" t="s">
        <v>20497</v>
      </c>
      <c r="C6909" s="1" t="s">
        <v>20498</v>
      </c>
      <c r="D6909" s="1">
        <v>123.0</v>
      </c>
    </row>
    <row r="6910">
      <c r="A6910" s="1" t="s">
        <v>20499</v>
      </c>
      <c r="B6910" s="1" t="s">
        <v>20500</v>
      </c>
      <c r="C6910" s="1" t="s">
        <v>20501</v>
      </c>
      <c r="D6910" s="1">
        <v>91.0</v>
      </c>
    </row>
    <row r="6911">
      <c r="A6911" s="1" t="s">
        <v>20502</v>
      </c>
      <c r="B6911" s="1" t="s">
        <v>20503</v>
      </c>
      <c r="C6911" s="1" t="s">
        <v>20504</v>
      </c>
      <c r="D6911" s="1">
        <v>729.0</v>
      </c>
    </row>
    <row r="6912">
      <c r="A6912" s="1" t="s">
        <v>20505</v>
      </c>
      <c r="B6912" s="1" t="s">
        <v>20506</v>
      </c>
      <c r="C6912" s="1" t="s">
        <v>20507</v>
      </c>
      <c r="D6912" s="1">
        <v>224.0</v>
      </c>
    </row>
    <row r="6913">
      <c r="A6913" s="1" t="s">
        <v>20508</v>
      </c>
      <c r="B6913" s="1" t="s">
        <v>20509</v>
      </c>
      <c r="C6913" s="1" t="s">
        <v>20510</v>
      </c>
      <c r="D6913" s="1">
        <v>655.0</v>
      </c>
    </row>
    <row r="6914">
      <c r="A6914" s="1" t="s">
        <v>20511</v>
      </c>
      <c r="B6914" s="1" t="s">
        <v>20511</v>
      </c>
      <c r="C6914" s="1" t="s">
        <v>20512</v>
      </c>
      <c r="D6914" s="1">
        <v>417.0</v>
      </c>
    </row>
    <row r="6915">
      <c r="A6915" s="1" t="s">
        <v>20513</v>
      </c>
      <c r="B6915" s="1" t="s">
        <v>20514</v>
      </c>
      <c r="C6915" s="1" t="s">
        <v>20515</v>
      </c>
      <c r="D6915" s="1">
        <v>2350.0</v>
      </c>
    </row>
    <row r="6916">
      <c r="A6916" s="1" t="s">
        <v>20516</v>
      </c>
      <c r="B6916" s="1" t="s">
        <v>20517</v>
      </c>
      <c r="C6916" s="1" t="s">
        <v>20518</v>
      </c>
      <c r="D6916" s="1">
        <v>46.0</v>
      </c>
    </row>
    <row r="6917">
      <c r="A6917" s="1" t="s">
        <v>20519</v>
      </c>
      <c r="B6917" s="1" t="s">
        <v>20520</v>
      </c>
      <c r="C6917" s="1" t="s">
        <v>20521</v>
      </c>
      <c r="D6917" s="1">
        <v>48.0</v>
      </c>
    </row>
    <row r="6918">
      <c r="A6918" s="1" t="s">
        <v>20522</v>
      </c>
      <c r="B6918" s="1" t="s">
        <v>20522</v>
      </c>
      <c r="C6918" s="1" t="s">
        <v>20523</v>
      </c>
      <c r="D6918" s="1">
        <v>159.0</v>
      </c>
    </row>
    <row r="6919">
      <c r="A6919" s="1" t="s">
        <v>20524</v>
      </c>
      <c r="B6919" s="1" t="s">
        <v>20525</v>
      </c>
      <c r="C6919" s="1" t="s">
        <v>20526</v>
      </c>
      <c r="D6919" s="1">
        <v>599.0</v>
      </c>
    </row>
    <row r="6920">
      <c r="A6920" s="1" t="s">
        <v>20527</v>
      </c>
      <c r="B6920" s="1" t="s">
        <v>20528</v>
      </c>
      <c r="C6920" s="1" t="s">
        <v>20529</v>
      </c>
      <c r="D6920" s="1">
        <v>206.0</v>
      </c>
    </row>
    <row r="6921">
      <c r="A6921" s="1" t="s">
        <v>20530</v>
      </c>
      <c r="B6921" s="1" t="s">
        <v>20531</v>
      </c>
      <c r="C6921" s="1" t="s">
        <v>20532</v>
      </c>
      <c r="D6921" s="1">
        <v>257.0</v>
      </c>
    </row>
    <row r="6922">
      <c r="A6922" s="1" t="s">
        <v>20533</v>
      </c>
      <c r="B6922" s="1" t="s">
        <v>20534</v>
      </c>
      <c r="C6922" s="1" t="s">
        <v>20535</v>
      </c>
      <c r="D6922" s="1">
        <v>646.0</v>
      </c>
    </row>
    <row r="6923">
      <c r="A6923" s="1" t="s">
        <v>20536</v>
      </c>
      <c r="B6923" s="1" t="s">
        <v>20537</v>
      </c>
      <c r="C6923" s="1" t="s">
        <v>20538</v>
      </c>
      <c r="D6923" s="1">
        <v>226.0</v>
      </c>
    </row>
    <row r="6924">
      <c r="A6924" s="1" t="s">
        <v>20539</v>
      </c>
      <c r="B6924" s="1" t="s">
        <v>20540</v>
      </c>
      <c r="C6924" s="1" t="s">
        <v>20541</v>
      </c>
      <c r="D6924" s="1">
        <v>420.0</v>
      </c>
    </row>
    <row r="6925">
      <c r="A6925" s="1" t="s">
        <v>20542</v>
      </c>
      <c r="B6925" s="1" t="s">
        <v>20543</v>
      </c>
      <c r="C6925" s="1" t="s">
        <v>20544</v>
      </c>
      <c r="D6925" s="1">
        <v>668.0</v>
      </c>
    </row>
    <row r="6926">
      <c r="A6926" s="1" t="s">
        <v>20545</v>
      </c>
      <c r="B6926" s="1" t="s">
        <v>20546</v>
      </c>
      <c r="C6926" s="1" t="s">
        <v>20547</v>
      </c>
      <c r="D6926" s="1">
        <v>563.0</v>
      </c>
    </row>
    <row r="6927">
      <c r="A6927" s="1" t="s">
        <v>20548</v>
      </c>
      <c r="B6927" s="1" t="s">
        <v>20549</v>
      </c>
      <c r="C6927" s="1" t="s">
        <v>20550</v>
      </c>
      <c r="D6927" s="1">
        <v>57.0</v>
      </c>
    </row>
    <row r="6928">
      <c r="A6928" s="1" t="s">
        <v>20551</v>
      </c>
      <c r="B6928" s="1" t="s">
        <v>20552</v>
      </c>
      <c r="C6928" s="1" t="s">
        <v>20553</v>
      </c>
      <c r="D6928" s="1">
        <v>183.0</v>
      </c>
    </row>
    <row r="6929">
      <c r="A6929" s="1" t="s">
        <v>20554</v>
      </c>
      <c r="B6929" s="1" t="s">
        <v>20555</v>
      </c>
      <c r="C6929" s="1" t="s">
        <v>20556</v>
      </c>
      <c r="D6929" s="1">
        <v>1087.0</v>
      </c>
    </row>
    <row r="6930">
      <c r="A6930" s="1" t="s">
        <v>20557</v>
      </c>
      <c r="B6930" s="1" t="s">
        <v>20558</v>
      </c>
      <c r="C6930" s="1" t="s">
        <v>20559</v>
      </c>
      <c r="D6930" s="1">
        <v>140.0</v>
      </c>
    </row>
    <row r="6931">
      <c r="A6931" s="1" t="s">
        <v>20560</v>
      </c>
      <c r="B6931" s="1" t="s">
        <v>20561</v>
      </c>
      <c r="C6931" s="1" t="s">
        <v>20562</v>
      </c>
      <c r="D6931" s="1">
        <v>250.0</v>
      </c>
    </row>
    <row r="6932">
      <c r="A6932" s="1" t="s">
        <v>20563</v>
      </c>
      <c r="B6932" s="1" t="s">
        <v>20563</v>
      </c>
      <c r="C6932" s="1" t="s">
        <v>20564</v>
      </c>
      <c r="D6932" s="1">
        <v>313.0</v>
      </c>
    </row>
    <row r="6933">
      <c r="A6933" s="1" t="s">
        <v>20565</v>
      </c>
      <c r="B6933" s="1" t="s">
        <v>20566</v>
      </c>
      <c r="C6933" s="1" t="s">
        <v>20567</v>
      </c>
      <c r="D6933" s="1">
        <v>1622.0</v>
      </c>
    </row>
    <row r="6934">
      <c r="A6934" s="1" t="s">
        <v>20568</v>
      </c>
      <c r="B6934" s="1" t="s">
        <v>20569</v>
      </c>
      <c r="C6934" s="1" t="s">
        <v>20570</v>
      </c>
      <c r="D6934" s="1">
        <v>279.0</v>
      </c>
    </row>
    <row r="6935">
      <c r="A6935" s="1" t="s">
        <v>20571</v>
      </c>
      <c r="B6935" s="1" t="s">
        <v>20572</v>
      </c>
      <c r="C6935" s="1" t="s">
        <v>20573</v>
      </c>
      <c r="D6935" s="1">
        <v>65.0</v>
      </c>
    </row>
    <row r="6936">
      <c r="A6936" s="1" t="s">
        <v>20574</v>
      </c>
      <c r="B6936" s="1" t="s">
        <v>20575</v>
      </c>
      <c r="C6936" s="1" t="s">
        <v>20576</v>
      </c>
      <c r="D6936" s="1">
        <v>4226.0</v>
      </c>
    </row>
    <row r="6937">
      <c r="A6937" s="1" t="s">
        <v>20577</v>
      </c>
      <c r="B6937" s="1" t="s">
        <v>20578</v>
      </c>
      <c r="C6937" s="1" t="s">
        <v>20579</v>
      </c>
      <c r="D6937" s="1">
        <v>1556.0</v>
      </c>
    </row>
    <row r="6938">
      <c r="A6938" s="1" t="s">
        <v>20580</v>
      </c>
      <c r="B6938" s="1" t="s">
        <v>20581</v>
      </c>
      <c r="C6938" s="1" t="s">
        <v>20582</v>
      </c>
      <c r="D6938" s="1">
        <v>299.0</v>
      </c>
    </row>
    <row r="6939">
      <c r="A6939" s="1" t="s">
        <v>20583</v>
      </c>
      <c r="B6939" s="1" t="s">
        <v>20584</v>
      </c>
      <c r="C6939" s="1" t="s">
        <v>20585</v>
      </c>
      <c r="D6939" s="1">
        <v>311.0</v>
      </c>
    </row>
    <row r="6940">
      <c r="A6940" s="1" t="s">
        <v>20586</v>
      </c>
      <c r="B6940" s="1" t="s">
        <v>20587</v>
      </c>
      <c r="C6940" s="1" t="s">
        <v>20588</v>
      </c>
      <c r="D6940" s="1">
        <v>641.0</v>
      </c>
    </row>
    <row r="6941">
      <c r="A6941" s="1" t="s">
        <v>20589</v>
      </c>
      <c r="B6941" s="1" t="s">
        <v>20590</v>
      </c>
      <c r="C6941" s="1" t="s">
        <v>20591</v>
      </c>
      <c r="D6941" s="1">
        <v>913.0</v>
      </c>
    </row>
    <row r="6942">
      <c r="A6942" s="1" t="s">
        <v>20592</v>
      </c>
      <c r="B6942" s="1" t="s">
        <v>20593</v>
      </c>
      <c r="C6942" s="1" t="s">
        <v>20594</v>
      </c>
      <c r="D6942" s="1">
        <v>82.0</v>
      </c>
    </row>
    <row r="6943">
      <c r="A6943" s="1" t="s">
        <v>20595</v>
      </c>
      <c r="B6943" s="1" t="s">
        <v>20596</v>
      </c>
      <c r="C6943" s="1" t="s">
        <v>20597</v>
      </c>
      <c r="D6943" s="1">
        <v>101.0</v>
      </c>
    </row>
    <row r="6944">
      <c r="A6944" s="1" t="s">
        <v>20598</v>
      </c>
      <c r="B6944" s="1" t="s">
        <v>20599</v>
      </c>
      <c r="C6944" s="1" t="s">
        <v>20600</v>
      </c>
      <c r="D6944" s="1">
        <v>277.0</v>
      </c>
    </row>
    <row r="6945">
      <c r="A6945" s="1" t="s">
        <v>20601</v>
      </c>
      <c r="B6945" s="1" t="s">
        <v>20602</v>
      </c>
      <c r="C6945" s="1" t="s">
        <v>20603</v>
      </c>
      <c r="D6945" s="1">
        <v>8.0</v>
      </c>
    </row>
    <row r="6946">
      <c r="A6946" s="1" t="s">
        <v>20604</v>
      </c>
      <c r="B6946" s="1" t="s">
        <v>20605</v>
      </c>
      <c r="C6946" s="1" t="s">
        <v>20606</v>
      </c>
      <c r="D6946" s="1">
        <v>166.0</v>
      </c>
    </row>
    <row r="6947">
      <c r="A6947" s="1" t="s">
        <v>20607</v>
      </c>
      <c r="B6947" s="1" t="s">
        <v>20608</v>
      </c>
      <c r="C6947" s="1" t="s">
        <v>20609</v>
      </c>
      <c r="D6947" s="1">
        <v>41.0</v>
      </c>
    </row>
    <row r="6948">
      <c r="A6948" s="1" t="s">
        <v>20610</v>
      </c>
      <c r="B6948" s="1" t="s">
        <v>20611</v>
      </c>
      <c r="C6948" s="1" t="s">
        <v>20612</v>
      </c>
      <c r="D6948" s="1">
        <v>117.0</v>
      </c>
    </row>
    <row r="6949">
      <c r="A6949" s="1" t="s">
        <v>20613</v>
      </c>
      <c r="B6949" s="1" t="s">
        <v>20614</v>
      </c>
      <c r="C6949" s="1" t="s">
        <v>20615</v>
      </c>
      <c r="D6949" s="1">
        <v>965.0</v>
      </c>
    </row>
    <row r="6950">
      <c r="A6950" s="1" t="s">
        <v>20616</v>
      </c>
      <c r="B6950" s="1" t="s">
        <v>20617</v>
      </c>
      <c r="C6950" s="1" t="s">
        <v>20618</v>
      </c>
      <c r="D6950" s="1">
        <v>229.0</v>
      </c>
    </row>
    <row r="6951">
      <c r="A6951" s="1" t="s">
        <v>20619</v>
      </c>
      <c r="B6951" s="1" t="s">
        <v>20620</v>
      </c>
      <c r="C6951" s="1" t="s">
        <v>20621</v>
      </c>
      <c r="D6951" s="1">
        <v>77.0</v>
      </c>
    </row>
    <row r="6952">
      <c r="A6952" s="1" t="s">
        <v>20622</v>
      </c>
      <c r="B6952" s="1" t="s">
        <v>20623</v>
      </c>
      <c r="C6952" s="1" t="s">
        <v>20624</v>
      </c>
      <c r="D6952" s="1">
        <v>1431.0</v>
      </c>
    </row>
    <row r="6953">
      <c r="A6953" s="1" t="s">
        <v>20625</v>
      </c>
      <c r="B6953" s="1" t="s">
        <v>20626</v>
      </c>
      <c r="C6953" s="1" t="s">
        <v>20627</v>
      </c>
      <c r="D6953" s="1">
        <v>39.0</v>
      </c>
    </row>
    <row r="6954">
      <c r="A6954" s="1" t="s">
        <v>20628</v>
      </c>
      <c r="B6954" s="1" t="s">
        <v>20629</v>
      </c>
      <c r="C6954" s="1" t="s">
        <v>20630</v>
      </c>
      <c r="D6954" s="1">
        <v>95.0</v>
      </c>
    </row>
    <row r="6955">
      <c r="A6955" s="1" t="s">
        <v>20631</v>
      </c>
      <c r="B6955" s="1" t="s">
        <v>20632</v>
      </c>
      <c r="C6955" s="1" t="s">
        <v>20633</v>
      </c>
      <c r="D6955" s="1">
        <v>350.0</v>
      </c>
    </row>
    <row r="6956">
      <c r="A6956" s="1" t="s">
        <v>20634</v>
      </c>
      <c r="B6956" s="1" t="s">
        <v>20635</v>
      </c>
      <c r="C6956" s="1" t="s">
        <v>20636</v>
      </c>
      <c r="D6956" s="1">
        <v>367.0</v>
      </c>
    </row>
    <row r="6957">
      <c r="A6957" s="1" t="s">
        <v>20637</v>
      </c>
      <c r="B6957" s="1" t="s">
        <v>20638</v>
      </c>
      <c r="C6957" s="1" t="s">
        <v>20639</v>
      </c>
      <c r="D6957" s="1">
        <v>5567.0</v>
      </c>
    </row>
    <row r="6958">
      <c r="A6958" s="1" t="s">
        <v>20640</v>
      </c>
      <c r="B6958" s="1" t="s">
        <v>20641</v>
      </c>
      <c r="C6958" s="1" t="s">
        <v>20642</v>
      </c>
      <c r="D6958" s="1">
        <v>1922.0</v>
      </c>
    </row>
    <row r="6959">
      <c r="A6959" s="1" t="s">
        <v>20643</v>
      </c>
      <c r="B6959" s="1" t="s">
        <v>20644</v>
      </c>
      <c r="C6959" s="1" t="s">
        <v>20645</v>
      </c>
      <c r="D6959" s="1">
        <v>287.0</v>
      </c>
    </row>
    <row r="6960">
      <c r="A6960" s="1" t="s">
        <v>20646</v>
      </c>
      <c r="B6960" s="1" t="s">
        <v>20647</v>
      </c>
      <c r="C6960" s="1" t="s">
        <v>20648</v>
      </c>
      <c r="D6960" s="1">
        <v>345.0</v>
      </c>
    </row>
    <row r="6961">
      <c r="A6961" s="1" t="s">
        <v>20649</v>
      </c>
      <c r="B6961" s="1" t="s">
        <v>20650</v>
      </c>
      <c r="C6961" s="1" t="s">
        <v>20651</v>
      </c>
      <c r="D6961" s="1">
        <v>1191.0</v>
      </c>
    </row>
    <row r="6962">
      <c r="A6962" s="1" t="s">
        <v>20652</v>
      </c>
      <c r="B6962" s="1" t="s">
        <v>20653</v>
      </c>
      <c r="C6962" s="1" t="s">
        <v>20654</v>
      </c>
      <c r="D6962" s="1">
        <v>259.0</v>
      </c>
    </row>
    <row r="6963">
      <c r="A6963" s="1" t="s">
        <v>20655</v>
      </c>
      <c r="B6963" s="1" t="s">
        <v>20656</v>
      </c>
      <c r="C6963" s="1" t="s">
        <v>20657</v>
      </c>
      <c r="D6963" s="1">
        <v>434.0</v>
      </c>
    </row>
    <row r="6964">
      <c r="A6964" s="1" t="s">
        <v>20658</v>
      </c>
      <c r="B6964" s="1" t="s">
        <v>20659</v>
      </c>
      <c r="C6964" s="1" t="s">
        <v>20660</v>
      </c>
      <c r="D6964" s="1">
        <v>293.0</v>
      </c>
    </row>
    <row r="6965">
      <c r="A6965" s="1" t="s">
        <v>20661</v>
      </c>
      <c r="B6965" s="1" t="s">
        <v>20662</v>
      </c>
      <c r="C6965" s="1" t="s">
        <v>20663</v>
      </c>
      <c r="D6965" s="1">
        <v>172.0</v>
      </c>
    </row>
    <row r="6966">
      <c r="A6966" s="1" t="s">
        <v>20664</v>
      </c>
      <c r="B6966" s="1" t="s">
        <v>20665</v>
      </c>
      <c r="C6966" s="1" t="s">
        <v>20666</v>
      </c>
      <c r="D6966" s="1">
        <v>839.0</v>
      </c>
    </row>
    <row r="6967">
      <c r="A6967" s="1" t="s">
        <v>20667</v>
      </c>
      <c r="B6967" s="1" t="s">
        <v>20668</v>
      </c>
      <c r="C6967" s="1" t="s">
        <v>20669</v>
      </c>
      <c r="D6967" s="1">
        <v>219.0</v>
      </c>
    </row>
    <row r="6968">
      <c r="A6968" s="1" t="s">
        <v>20670</v>
      </c>
      <c r="B6968" s="1" t="s">
        <v>20671</v>
      </c>
      <c r="C6968" s="1" t="s">
        <v>20672</v>
      </c>
      <c r="D6968" s="1">
        <v>999.0</v>
      </c>
    </row>
    <row r="6969">
      <c r="A6969" s="1" t="s">
        <v>20673</v>
      </c>
      <c r="B6969" s="1" t="s">
        <v>20674</v>
      </c>
      <c r="C6969" s="1" t="s">
        <v>20675</v>
      </c>
      <c r="D6969" s="1">
        <v>115.0</v>
      </c>
    </row>
    <row r="6970">
      <c r="A6970" s="1" t="s">
        <v>20676</v>
      </c>
      <c r="B6970" s="1" t="s">
        <v>20677</v>
      </c>
      <c r="C6970" s="1" t="s">
        <v>20678</v>
      </c>
      <c r="D6970" s="1">
        <v>783.0</v>
      </c>
    </row>
    <row r="6971">
      <c r="A6971" s="1" t="s">
        <v>20679</v>
      </c>
      <c r="B6971" s="1" t="s">
        <v>20680</v>
      </c>
      <c r="C6971" s="1" t="s">
        <v>20681</v>
      </c>
      <c r="D6971" s="1">
        <v>19081.0</v>
      </c>
    </row>
    <row r="6972">
      <c r="A6972" s="1" t="s">
        <v>20682</v>
      </c>
      <c r="B6972" s="1" t="s">
        <v>20683</v>
      </c>
      <c r="C6972" s="1" t="s">
        <v>20684</v>
      </c>
      <c r="D6972" s="1">
        <v>644.0</v>
      </c>
    </row>
    <row r="6973">
      <c r="A6973" s="1" t="s">
        <v>20685</v>
      </c>
      <c r="B6973" s="1" t="s">
        <v>20686</v>
      </c>
      <c r="C6973" s="1" t="s">
        <v>20687</v>
      </c>
      <c r="D6973" s="1">
        <v>359.0</v>
      </c>
    </row>
    <row r="6974">
      <c r="A6974" s="1" t="s">
        <v>20688</v>
      </c>
      <c r="B6974" s="1" t="s">
        <v>20689</v>
      </c>
      <c r="C6974" s="1" t="s">
        <v>20690</v>
      </c>
      <c r="D6974" s="1">
        <v>74.0</v>
      </c>
    </row>
    <row r="6975">
      <c r="A6975" s="1" t="s">
        <v>20691</v>
      </c>
      <c r="B6975" s="1" t="s">
        <v>20692</v>
      </c>
      <c r="C6975" s="1" t="s">
        <v>20693</v>
      </c>
      <c r="D6975" s="1">
        <v>724.0</v>
      </c>
    </row>
    <row r="6976">
      <c r="A6976" s="1" t="s">
        <v>20694</v>
      </c>
      <c r="B6976" s="1" t="s">
        <v>20695</v>
      </c>
      <c r="C6976" s="1" t="s">
        <v>20696</v>
      </c>
      <c r="D6976" s="1">
        <v>29.0</v>
      </c>
    </row>
    <row r="6977">
      <c r="A6977" s="1" t="s">
        <v>20697</v>
      </c>
      <c r="B6977" s="1" t="s">
        <v>20698</v>
      </c>
      <c r="C6977" s="1" t="s">
        <v>20699</v>
      </c>
      <c r="D6977" s="1">
        <v>162.0</v>
      </c>
    </row>
    <row r="6978">
      <c r="A6978" s="1" t="s">
        <v>20700</v>
      </c>
      <c r="B6978" s="1" t="s">
        <v>20701</v>
      </c>
      <c r="C6978" s="1" t="s">
        <v>20702</v>
      </c>
      <c r="D6978" s="1">
        <v>152.0</v>
      </c>
    </row>
    <row r="6979">
      <c r="A6979" s="1" t="s">
        <v>20703</v>
      </c>
      <c r="B6979" s="1" t="s">
        <v>20704</v>
      </c>
      <c r="C6979" s="1" t="s">
        <v>20705</v>
      </c>
      <c r="D6979" s="1">
        <v>149.0</v>
      </c>
    </row>
    <row r="6980">
      <c r="A6980" s="1" t="s">
        <v>20706</v>
      </c>
      <c r="B6980" s="1" t="s">
        <v>20707</v>
      </c>
      <c r="C6980" s="1" t="s">
        <v>20708</v>
      </c>
      <c r="D6980" s="1">
        <v>1205.0</v>
      </c>
    </row>
    <row r="6981">
      <c r="A6981" s="1" t="s">
        <v>20709</v>
      </c>
      <c r="B6981" s="1" t="s">
        <v>20710</v>
      </c>
      <c r="C6981" s="1" t="s">
        <v>20711</v>
      </c>
      <c r="D6981" s="1">
        <v>172.0</v>
      </c>
    </row>
    <row r="6982">
      <c r="A6982" s="1" t="s">
        <v>20712</v>
      </c>
      <c r="B6982" s="1" t="s">
        <v>20712</v>
      </c>
      <c r="C6982" s="1" t="s">
        <v>20713</v>
      </c>
      <c r="D6982" s="1">
        <v>500.0</v>
      </c>
    </row>
    <row r="6983">
      <c r="A6983" s="1" t="s">
        <v>20714</v>
      </c>
      <c r="B6983" s="1" t="s">
        <v>20715</v>
      </c>
      <c r="C6983" s="1" t="s">
        <v>20716</v>
      </c>
      <c r="D6983" s="1">
        <v>1267.0</v>
      </c>
    </row>
    <row r="6984">
      <c r="A6984" s="1" t="s">
        <v>20717</v>
      </c>
      <c r="B6984" s="1" t="s">
        <v>20718</v>
      </c>
      <c r="C6984" s="1" t="s">
        <v>20719</v>
      </c>
      <c r="D6984" s="1">
        <v>344.0</v>
      </c>
    </row>
    <row r="6985">
      <c r="A6985" s="1" t="s">
        <v>20720</v>
      </c>
      <c r="B6985" s="1" t="s">
        <v>20721</v>
      </c>
      <c r="C6985" s="1" t="s">
        <v>20722</v>
      </c>
      <c r="D6985" s="1">
        <v>1715.0</v>
      </c>
    </row>
    <row r="6986">
      <c r="A6986" s="1" t="s">
        <v>20723</v>
      </c>
      <c r="B6986" s="1" t="s">
        <v>20724</v>
      </c>
      <c r="C6986" s="1" t="s">
        <v>20725</v>
      </c>
      <c r="D6986" s="1">
        <v>172.0</v>
      </c>
    </row>
    <row r="6987">
      <c r="A6987" s="1" t="s">
        <v>20726</v>
      </c>
      <c r="B6987" s="1" t="s">
        <v>20727</v>
      </c>
      <c r="C6987" s="1" t="s">
        <v>20728</v>
      </c>
      <c r="D6987" s="1">
        <v>149.0</v>
      </c>
    </row>
    <row r="6988">
      <c r="A6988" s="1" t="s">
        <v>20729</v>
      </c>
      <c r="B6988" s="1" t="s">
        <v>20730</v>
      </c>
      <c r="C6988" s="1" t="s">
        <v>20731</v>
      </c>
      <c r="D6988" s="1">
        <v>160.0</v>
      </c>
    </row>
    <row r="6989">
      <c r="A6989" s="1" t="s">
        <v>20732</v>
      </c>
      <c r="B6989" s="1" t="s">
        <v>20733</v>
      </c>
      <c r="C6989" s="1" t="s">
        <v>20734</v>
      </c>
      <c r="D6989" s="1">
        <v>136.0</v>
      </c>
    </row>
    <row r="6990">
      <c r="A6990" s="1" t="s">
        <v>20735</v>
      </c>
      <c r="B6990" s="1" t="s">
        <v>20736</v>
      </c>
      <c r="C6990" s="1" t="s">
        <v>20737</v>
      </c>
      <c r="D6990" s="1">
        <v>9.0</v>
      </c>
    </row>
    <row r="6991">
      <c r="A6991" s="1" t="s">
        <v>20738</v>
      </c>
      <c r="B6991" s="1" t="s">
        <v>20739</v>
      </c>
      <c r="C6991" s="1" t="s">
        <v>20740</v>
      </c>
      <c r="D6991" s="1">
        <v>8075.0</v>
      </c>
    </row>
    <row r="6992">
      <c r="A6992" s="1" t="s">
        <v>20741</v>
      </c>
      <c r="B6992" s="1" t="s">
        <v>20742</v>
      </c>
      <c r="C6992" s="1" t="s">
        <v>20743</v>
      </c>
      <c r="D6992" s="1">
        <v>154.0</v>
      </c>
    </row>
    <row r="6993">
      <c r="A6993" s="1" t="s">
        <v>20744</v>
      </c>
      <c r="B6993" s="1" t="s">
        <v>20744</v>
      </c>
      <c r="C6993" s="1" t="s">
        <v>20745</v>
      </c>
      <c r="D6993" s="1">
        <v>924.0</v>
      </c>
    </row>
    <row r="6994">
      <c r="A6994" s="1" t="s">
        <v>20746</v>
      </c>
      <c r="B6994" s="1" t="s">
        <v>20747</v>
      </c>
      <c r="C6994" s="1" t="s">
        <v>20748</v>
      </c>
      <c r="D6994" s="1">
        <v>528.0</v>
      </c>
    </row>
    <row r="6995">
      <c r="A6995" s="1" t="s">
        <v>20749</v>
      </c>
      <c r="B6995" s="1" t="s">
        <v>20750</v>
      </c>
      <c r="C6995" s="1" t="s">
        <v>20751</v>
      </c>
      <c r="D6995" s="1">
        <v>492.0</v>
      </c>
    </row>
    <row r="6996">
      <c r="A6996" s="1" t="s">
        <v>20752</v>
      </c>
      <c r="B6996" s="1" t="s">
        <v>20753</v>
      </c>
      <c r="C6996" s="1" t="s">
        <v>20754</v>
      </c>
      <c r="D6996" s="1">
        <v>233.0</v>
      </c>
    </row>
    <row r="6997">
      <c r="A6997" s="1" t="s">
        <v>20755</v>
      </c>
      <c r="B6997" s="1" t="s">
        <v>20756</v>
      </c>
      <c r="C6997" s="1" t="s">
        <v>20757</v>
      </c>
      <c r="D6997" s="1">
        <v>159.0</v>
      </c>
    </row>
    <row r="6998">
      <c r="A6998" s="1" t="s">
        <v>20758</v>
      </c>
      <c r="B6998" s="1" t="s">
        <v>20759</v>
      </c>
      <c r="C6998" s="1" t="s">
        <v>20760</v>
      </c>
      <c r="D6998" s="1">
        <v>172.0</v>
      </c>
    </row>
    <row r="6999">
      <c r="A6999" s="1" t="s">
        <v>20761</v>
      </c>
      <c r="B6999" s="1" t="s">
        <v>20762</v>
      </c>
      <c r="C6999" s="1" t="s">
        <v>20763</v>
      </c>
      <c r="D6999" s="1">
        <v>367.0</v>
      </c>
    </row>
    <row r="7000">
      <c r="A7000" s="1" t="s">
        <v>20764</v>
      </c>
      <c r="B7000" s="1" t="s">
        <v>20765</v>
      </c>
      <c r="C7000" s="1" t="s">
        <v>20766</v>
      </c>
      <c r="D7000" s="1">
        <v>1546.0</v>
      </c>
    </row>
    <row r="7001">
      <c r="A7001" s="1" t="s">
        <v>20767</v>
      </c>
      <c r="B7001" s="1" t="s">
        <v>20768</v>
      </c>
      <c r="C7001" s="1" t="s">
        <v>20769</v>
      </c>
      <c r="D7001" s="1">
        <v>109.0</v>
      </c>
    </row>
    <row r="7002">
      <c r="A7002" s="1" t="s">
        <v>20770</v>
      </c>
      <c r="B7002" s="1" t="s">
        <v>20771</v>
      </c>
      <c r="C7002" s="1" t="s">
        <v>20772</v>
      </c>
      <c r="D7002" s="1">
        <v>455.0</v>
      </c>
    </row>
    <row r="7003">
      <c r="A7003" s="1" t="s">
        <v>20773</v>
      </c>
      <c r="B7003" s="1" t="s">
        <v>20774</v>
      </c>
      <c r="C7003" s="1" t="s">
        <v>20775</v>
      </c>
      <c r="D7003" s="1">
        <v>259.0</v>
      </c>
    </row>
    <row r="7004">
      <c r="A7004" s="1" t="s">
        <v>20776</v>
      </c>
      <c r="B7004" s="1" t="s">
        <v>20777</v>
      </c>
      <c r="C7004" s="1" t="s">
        <v>20778</v>
      </c>
      <c r="D7004" s="1">
        <v>129.0</v>
      </c>
    </row>
    <row r="7005">
      <c r="A7005" s="1" t="s">
        <v>20779</v>
      </c>
      <c r="B7005" s="1" t="s">
        <v>20780</v>
      </c>
      <c r="C7005" s="1" t="s">
        <v>20781</v>
      </c>
      <c r="D7005" s="1">
        <v>164.0</v>
      </c>
    </row>
    <row r="7006">
      <c r="A7006" s="1" t="s">
        <v>20782</v>
      </c>
      <c r="B7006" s="1" t="s">
        <v>20782</v>
      </c>
      <c r="C7006" s="1" t="s">
        <v>20783</v>
      </c>
      <c r="D7006" s="1">
        <v>2504.0</v>
      </c>
    </row>
    <row r="7007">
      <c r="A7007" s="1" t="s">
        <v>20784</v>
      </c>
      <c r="B7007" s="1" t="s">
        <v>20785</v>
      </c>
      <c r="C7007" s="1" t="s">
        <v>20786</v>
      </c>
      <c r="D7007" s="1">
        <v>34.0</v>
      </c>
    </row>
    <row r="7008">
      <c r="A7008" s="1" t="s">
        <v>20787</v>
      </c>
      <c r="B7008" s="1" t="s">
        <v>20788</v>
      </c>
      <c r="C7008" s="1" t="s">
        <v>20789</v>
      </c>
      <c r="D7008" s="1">
        <v>1453.0</v>
      </c>
    </row>
    <row r="7009">
      <c r="A7009" s="1" t="s">
        <v>20790</v>
      </c>
      <c r="B7009" s="1" t="s">
        <v>20791</v>
      </c>
      <c r="C7009" s="1" t="s">
        <v>20792</v>
      </c>
      <c r="D7009" s="1">
        <v>29.0</v>
      </c>
    </row>
    <row r="7010">
      <c r="A7010" s="1" t="s">
        <v>20793</v>
      </c>
      <c r="B7010" s="1" t="s">
        <v>20794</v>
      </c>
      <c r="C7010" s="1" t="s">
        <v>20795</v>
      </c>
      <c r="D7010" s="1">
        <v>103.0</v>
      </c>
    </row>
    <row r="7011">
      <c r="A7011" s="1" t="s">
        <v>20796</v>
      </c>
      <c r="B7011" s="1" t="s">
        <v>20797</v>
      </c>
      <c r="C7011" s="1" t="s">
        <v>20798</v>
      </c>
      <c r="D7011" s="1">
        <v>748.0</v>
      </c>
    </row>
    <row r="7012">
      <c r="A7012" s="1" t="s">
        <v>20799</v>
      </c>
      <c r="B7012" s="1" t="s">
        <v>20800</v>
      </c>
      <c r="C7012" s="1" t="s">
        <v>20801</v>
      </c>
      <c r="D7012" s="1">
        <v>1104.0</v>
      </c>
    </row>
    <row r="7013">
      <c r="A7013" s="1" t="s">
        <v>20802</v>
      </c>
      <c r="B7013" s="1" t="s">
        <v>20803</v>
      </c>
      <c r="C7013" s="1" t="s">
        <v>20804</v>
      </c>
      <c r="D7013" s="1">
        <v>784.0</v>
      </c>
    </row>
    <row r="7014">
      <c r="A7014" s="1" t="s">
        <v>20805</v>
      </c>
      <c r="B7014" s="1" t="s">
        <v>20806</v>
      </c>
      <c r="C7014" s="1" t="s">
        <v>20807</v>
      </c>
      <c r="D7014" s="1">
        <v>236.0</v>
      </c>
    </row>
    <row r="7015">
      <c r="A7015" s="1" t="s">
        <v>20808</v>
      </c>
      <c r="B7015" s="1" t="s">
        <v>20809</v>
      </c>
      <c r="C7015" s="1" t="s">
        <v>20810</v>
      </c>
      <c r="D7015" s="1">
        <v>52.0</v>
      </c>
    </row>
    <row r="7016">
      <c r="A7016" s="1" t="s">
        <v>20811</v>
      </c>
      <c r="B7016" s="1" t="s">
        <v>20812</v>
      </c>
      <c r="C7016" s="1" t="s">
        <v>20813</v>
      </c>
      <c r="D7016" s="1">
        <v>60.0</v>
      </c>
    </row>
    <row r="7017">
      <c r="A7017" s="1" t="s">
        <v>20814</v>
      </c>
      <c r="B7017" s="1" t="s">
        <v>20815</v>
      </c>
      <c r="C7017" s="1" t="s">
        <v>20816</v>
      </c>
      <c r="D7017" s="1">
        <v>79.0</v>
      </c>
    </row>
    <row r="7018">
      <c r="A7018" s="1" t="s">
        <v>20817</v>
      </c>
      <c r="B7018" s="1" t="s">
        <v>20818</v>
      </c>
      <c r="C7018" s="1" t="s">
        <v>20819</v>
      </c>
      <c r="D7018" s="1">
        <v>1145.0</v>
      </c>
    </row>
    <row r="7019">
      <c r="A7019" s="1" t="s">
        <v>20820</v>
      </c>
      <c r="B7019" s="1" t="s">
        <v>20821</v>
      </c>
      <c r="C7019" s="1" t="s">
        <v>20822</v>
      </c>
      <c r="D7019" s="1">
        <v>311.0</v>
      </c>
    </row>
    <row r="7020">
      <c r="A7020" s="1" t="s">
        <v>20823</v>
      </c>
      <c r="B7020" s="1" t="s">
        <v>20824</v>
      </c>
      <c r="C7020" s="1" t="s">
        <v>20825</v>
      </c>
      <c r="D7020" s="1">
        <v>115.0</v>
      </c>
    </row>
    <row r="7021">
      <c r="A7021" s="1" t="s">
        <v>20826</v>
      </c>
      <c r="B7021" s="1" t="s">
        <v>20827</v>
      </c>
      <c r="C7021" s="1" t="s">
        <v>20828</v>
      </c>
      <c r="D7021" s="1">
        <v>595.0</v>
      </c>
    </row>
    <row r="7022">
      <c r="A7022" s="1" t="s">
        <v>20829</v>
      </c>
      <c r="B7022" s="1" t="s">
        <v>20830</v>
      </c>
      <c r="C7022" s="1" t="s">
        <v>20831</v>
      </c>
      <c r="D7022" s="1">
        <v>245.0</v>
      </c>
    </row>
    <row r="7023">
      <c r="A7023" s="1" t="s">
        <v>20832</v>
      </c>
      <c r="B7023" s="1" t="s">
        <v>20833</v>
      </c>
      <c r="C7023" s="1" t="s">
        <v>20834</v>
      </c>
      <c r="D7023" s="1">
        <v>12.0</v>
      </c>
    </row>
    <row r="7024">
      <c r="A7024" s="1" t="s">
        <v>20835</v>
      </c>
      <c r="B7024" s="1" t="s">
        <v>20836</v>
      </c>
      <c r="C7024" s="1" t="s">
        <v>20837</v>
      </c>
      <c r="D7024" s="1">
        <v>334.0</v>
      </c>
    </row>
    <row r="7025">
      <c r="A7025" s="1" t="s">
        <v>20838</v>
      </c>
      <c r="B7025" s="1" t="s">
        <v>20839</v>
      </c>
      <c r="C7025" s="1" t="s">
        <v>20840</v>
      </c>
      <c r="D7025" s="1">
        <v>1313.0</v>
      </c>
    </row>
    <row r="7026">
      <c r="A7026" s="1" t="s">
        <v>20841</v>
      </c>
      <c r="B7026" s="1" t="s">
        <v>20842</v>
      </c>
      <c r="C7026" s="1" t="s">
        <v>20843</v>
      </c>
      <c r="D7026" s="1">
        <v>113.0</v>
      </c>
    </row>
    <row r="7027">
      <c r="A7027" s="1" t="s">
        <v>20844</v>
      </c>
      <c r="B7027" s="1" t="s">
        <v>20845</v>
      </c>
      <c r="C7027" s="1" t="s">
        <v>20846</v>
      </c>
      <c r="D7027" s="1">
        <v>344.0</v>
      </c>
    </row>
    <row r="7028">
      <c r="A7028" s="1" t="s">
        <v>20847</v>
      </c>
      <c r="B7028" s="1" t="s">
        <v>20848</v>
      </c>
      <c r="C7028" s="1" t="s">
        <v>20849</v>
      </c>
      <c r="D7028" s="1">
        <v>10.0</v>
      </c>
    </row>
    <row r="7029">
      <c r="A7029" s="1" t="s">
        <v>20850</v>
      </c>
      <c r="B7029" s="1" t="s">
        <v>20851</v>
      </c>
      <c r="C7029" s="1" t="s">
        <v>20852</v>
      </c>
      <c r="D7029" s="1">
        <v>160.0</v>
      </c>
    </row>
    <row r="7030">
      <c r="A7030" s="1" t="s">
        <v>20853</v>
      </c>
      <c r="B7030" s="1" t="s">
        <v>20854</v>
      </c>
      <c r="C7030" s="1" t="s">
        <v>20855</v>
      </c>
      <c r="D7030" s="1">
        <v>950.0</v>
      </c>
    </row>
    <row r="7031">
      <c r="A7031" s="1" t="s">
        <v>20856</v>
      </c>
      <c r="B7031" s="1" t="s">
        <v>20857</v>
      </c>
      <c r="C7031" s="1" t="s">
        <v>20858</v>
      </c>
      <c r="D7031" s="1">
        <v>688.0</v>
      </c>
    </row>
    <row r="7032">
      <c r="A7032" s="1" t="s">
        <v>20859</v>
      </c>
      <c r="B7032" s="1" t="s">
        <v>20860</v>
      </c>
      <c r="C7032" s="1" t="s">
        <v>20861</v>
      </c>
      <c r="D7032" s="1">
        <v>1375.0</v>
      </c>
    </row>
    <row r="7033">
      <c r="A7033" s="1" t="s">
        <v>20862</v>
      </c>
      <c r="B7033" s="1" t="s">
        <v>20863</v>
      </c>
      <c r="C7033" s="1" t="s">
        <v>20864</v>
      </c>
      <c r="D7033" s="1">
        <v>140.0</v>
      </c>
    </row>
    <row r="7034">
      <c r="A7034" s="1" t="s">
        <v>20865</v>
      </c>
      <c r="B7034" s="1" t="s">
        <v>20866</v>
      </c>
      <c r="C7034" s="1" t="s">
        <v>20867</v>
      </c>
      <c r="D7034" s="1">
        <v>246.0</v>
      </c>
    </row>
    <row r="7035">
      <c r="A7035" s="1" t="s">
        <v>20868</v>
      </c>
      <c r="B7035" s="1" t="s">
        <v>20869</v>
      </c>
      <c r="C7035" s="1" t="s">
        <v>20870</v>
      </c>
      <c r="D7035" s="1">
        <v>190.0</v>
      </c>
    </row>
    <row r="7036">
      <c r="A7036" s="1" t="s">
        <v>20871</v>
      </c>
      <c r="B7036" s="1" t="s">
        <v>20872</v>
      </c>
      <c r="C7036" s="1" t="s">
        <v>20873</v>
      </c>
      <c r="D7036" s="1">
        <v>456.0</v>
      </c>
    </row>
    <row r="7037">
      <c r="A7037" s="1" t="s">
        <v>20874</v>
      </c>
      <c r="B7037" s="1" t="s">
        <v>20875</v>
      </c>
      <c r="C7037" s="1" t="s">
        <v>20876</v>
      </c>
      <c r="D7037" s="1">
        <v>2595.0</v>
      </c>
    </row>
    <row r="7038">
      <c r="A7038" s="1" t="s">
        <v>20877</v>
      </c>
      <c r="B7038" s="1" t="s">
        <v>20878</v>
      </c>
      <c r="C7038" s="1" t="s">
        <v>20879</v>
      </c>
      <c r="D7038" s="1">
        <v>5.0</v>
      </c>
    </row>
    <row r="7039">
      <c r="A7039" s="1" t="s">
        <v>20880</v>
      </c>
      <c r="B7039" s="1" t="s">
        <v>20881</v>
      </c>
      <c r="C7039" s="1" t="s">
        <v>20882</v>
      </c>
      <c r="D7039" s="1">
        <v>70.0</v>
      </c>
    </row>
    <row r="7040">
      <c r="A7040" s="1" t="s">
        <v>20883</v>
      </c>
      <c r="B7040" s="1" t="s">
        <v>20884</v>
      </c>
      <c r="C7040" s="1" t="s">
        <v>20885</v>
      </c>
      <c r="D7040" s="1">
        <v>762.0</v>
      </c>
    </row>
    <row r="7041">
      <c r="A7041" s="1" t="s">
        <v>20886</v>
      </c>
      <c r="B7041" s="1" t="s">
        <v>20887</v>
      </c>
      <c r="C7041" s="1" t="s">
        <v>20888</v>
      </c>
      <c r="D7041" s="1">
        <v>92.0</v>
      </c>
    </row>
    <row r="7042">
      <c r="A7042" s="1" t="s">
        <v>20889</v>
      </c>
      <c r="B7042" s="1" t="s">
        <v>20890</v>
      </c>
      <c r="C7042" s="1" t="s">
        <v>20891</v>
      </c>
      <c r="D7042" s="1">
        <v>78.0</v>
      </c>
    </row>
    <row r="7043">
      <c r="A7043" s="1" t="s">
        <v>20892</v>
      </c>
      <c r="B7043" s="1" t="s">
        <v>20893</v>
      </c>
      <c r="C7043" s="1" t="s">
        <v>20894</v>
      </c>
      <c r="D7043" s="1">
        <v>189.0</v>
      </c>
    </row>
    <row r="7044">
      <c r="A7044" s="1" t="s">
        <v>20895</v>
      </c>
      <c r="B7044" s="1" t="s">
        <v>20896</v>
      </c>
      <c r="C7044" s="1" t="s">
        <v>20897</v>
      </c>
      <c r="D7044" s="1">
        <v>1452.0</v>
      </c>
    </row>
    <row r="7045">
      <c r="A7045" s="1" t="s">
        <v>20898</v>
      </c>
      <c r="B7045" s="1" t="s">
        <v>20899</v>
      </c>
      <c r="C7045" s="1" t="s">
        <v>20900</v>
      </c>
      <c r="D7045" s="1">
        <v>372.0</v>
      </c>
    </row>
    <row r="7046">
      <c r="A7046" s="1" t="s">
        <v>20901</v>
      </c>
      <c r="B7046" s="1" t="s">
        <v>20902</v>
      </c>
      <c r="C7046" s="1" t="s">
        <v>20903</v>
      </c>
      <c r="D7046" s="1">
        <v>1797.0</v>
      </c>
    </row>
    <row r="7047">
      <c r="A7047" s="1" t="s">
        <v>20904</v>
      </c>
      <c r="B7047" s="1" t="s">
        <v>20905</v>
      </c>
      <c r="C7047" s="1" t="s">
        <v>20906</v>
      </c>
      <c r="D7047" s="1">
        <v>686.0</v>
      </c>
    </row>
    <row r="7048">
      <c r="A7048" s="1" t="s">
        <v>20907</v>
      </c>
      <c r="B7048" s="1" t="s">
        <v>20908</v>
      </c>
      <c r="C7048" s="1" t="s">
        <v>20909</v>
      </c>
      <c r="D7048" s="1">
        <v>182.0</v>
      </c>
    </row>
    <row r="7049">
      <c r="A7049" s="1" t="s">
        <v>20910</v>
      </c>
      <c r="B7049" s="1" t="s">
        <v>20911</v>
      </c>
      <c r="C7049" s="1" t="s">
        <v>20912</v>
      </c>
      <c r="D7049" s="1">
        <v>349.0</v>
      </c>
    </row>
    <row r="7050">
      <c r="A7050" s="1" t="s">
        <v>20913</v>
      </c>
      <c r="B7050" s="1" t="s">
        <v>20914</v>
      </c>
      <c r="C7050" s="1" t="s">
        <v>20915</v>
      </c>
      <c r="D7050" s="1">
        <v>1084.0</v>
      </c>
    </row>
    <row r="7051">
      <c r="A7051" s="1" t="s">
        <v>20916</v>
      </c>
      <c r="B7051" s="1" t="s">
        <v>20917</v>
      </c>
      <c r="C7051" s="1" t="s">
        <v>20918</v>
      </c>
      <c r="D7051" s="1">
        <v>38.0</v>
      </c>
    </row>
    <row r="7052">
      <c r="A7052" s="1" t="s">
        <v>20919</v>
      </c>
      <c r="B7052" s="1" t="s">
        <v>20920</v>
      </c>
      <c r="C7052" s="1" t="s">
        <v>20921</v>
      </c>
      <c r="D7052" s="1">
        <v>7541.0</v>
      </c>
    </row>
    <row r="7053">
      <c r="A7053" s="1" t="s">
        <v>20922</v>
      </c>
      <c r="B7053" s="1" t="s">
        <v>20923</v>
      </c>
      <c r="C7053" s="1" t="s">
        <v>20924</v>
      </c>
      <c r="D7053" s="1">
        <v>154.0</v>
      </c>
    </row>
    <row r="7054">
      <c r="A7054" s="1" t="s">
        <v>20925</v>
      </c>
      <c r="B7054" s="1" t="s">
        <v>20926</v>
      </c>
      <c r="C7054" s="1" t="s">
        <v>20927</v>
      </c>
      <c r="D7054" s="1">
        <v>38.0</v>
      </c>
    </row>
    <row r="7055">
      <c r="A7055" s="1" t="s">
        <v>20928</v>
      </c>
      <c r="B7055" s="1" t="s">
        <v>20929</v>
      </c>
      <c r="C7055" s="1" t="s">
        <v>20930</v>
      </c>
      <c r="D7055" s="1">
        <v>314.0</v>
      </c>
    </row>
    <row r="7056">
      <c r="A7056" s="1" t="s">
        <v>20931</v>
      </c>
      <c r="B7056" s="1" t="s">
        <v>20932</v>
      </c>
      <c r="C7056" s="1" t="s">
        <v>20933</v>
      </c>
      <c r="D7056" s="1">
        <v>311.0</v>
      </c>
    </row>
    <row r="7057">
      <c r="A7057" s="1" t="s">
        <v>20934</v>
      </c>
      <c r="B7057" s="1" t="s">
        <v>20935</v>
      </c>
      <c r="C7057" s="1" t="s">
        <v>20936</v>
      </c>
      <c r="D7057" s="1">
        <v>189.0</v>
      </c>
    </row>
    <row r="7058">
      <c r="A7058" s="1" t="s">
        <v>20937</v>
      </c>
      <c r="B7058" s="1" t="s">
        <v>20938</v>
      </c>
      <c r="C7058" s="1" t="s">
        <v>20939</v>
      </c>
      <c r="D7058" s="1">
        <v>246.0</v>
      </c>
    </row>
    <row r="7059">
      <c r="A7059" s="1" t="s">
        <v>20940</v>
      </c>
      <c r="B7059" s="1" t="s">
        <v>20941</v>
      </c>
      <c r="C7059" s="1" t="s">
        <v>20942</v>
      </c>
      <c r="D7059" s="1">
        <v>2999.0</v>
      </c>
    </row>
    <row r="7060">
      <c r="A7060" s="1" t="s">
        <v>20943</v>
      </c>
      <c r="B7060" s="1" t="s">
        <v>20944</v>
      </c>
      <c r="C7060" s="1" t="s">
        <v>20945</v>
      </c>
      <c r="D7060" s="1">
        <v>78.0</v>
      </c>
    </row>
    <row r="7061">
      <c r="A7061" s="1" t="s">
        <v>20946</v>
      </c>
      <c r="B7061" s="1" t="s">
        <v>20947</v>
      </c>
      <c r="C7061" s="1" t="s">
        <v>20948</v>
      </c>
      <c r="D7061" s="1">
        <v>349.0</v>
      </c>
    </row>
    <row r="7062">
      <c r="A7062" s="1" t="s">
        <v>20949</v>
      </c>
      <c r="B7062" s="1" t="s">
        <v>20950</v>
      </c>
      <c r="C7062" s="1" t="s">
        <v>20951</v>
      </c>
      <c r="D7062" s="1">
        <v>136.0</v>
      </c>
    </row>
    <row r="7063">
      <c r="A7063" s="1" t="s">
        <v>20952</v>
      </c>
      <c r="B7063" s="1" t="s">
        <v>20953</v>
      </c>
      <c r="C7063" s="1" t="s">
        <v>20954</v>
      </c>
      <c r="D7063" s="1">
        <v>430.0</v>
      </c>
    </row>
    <row r="7064">
      <c r="A7064" s="1" t="s">
        <v>20955</v>
      </c>
      <c r="B7064" s="1" t="s">
        <v>20956</v>
      </c>
      <c r="C7064" s="1" t="s">
        <v>20957</v>
      </c>
      <c r="D7064" s="1">
        <v>2590.0</v>
      </c>
    </row>
    <row r="7065">
      <c r="A7065" s="1" t="s">
        <v>20958</v>
      </c>
      <c r="B7065" s="1" t="s">
        <v>20959</v>
      </c>
      <c r="C7065" s="1" t="s">
        <v>20960</v>
      </c>
      <c r="D7065" s="1">
        <v>2327.0</v>
      </c>
    </row>
    <row r="7066">
      <c r="A7066" s="1" t="s">
        <v>20961</v>
      </c>
      <c r="B7066" s="1" t="s">
        <v>20962</v>
      </c>
      <c r="C7066" s="1" t="s">
        <v>20963</v>
      </c>
      <c r="D7066" s="1">
        <v>566.0</v>
      </c>
    </row>
    <row r="7067">
      <c r="A7067" s="1" t="s">
        <v>20964</v>
      </c>
      <c r="B7067" s="1" t="s">
        <v>20965</v>
      </c>
      <c r="C7067" s="1" t="s">
        <v>20966</v>
      </c>
      <c r="D7067" s="1">
        <v>102.0</v>
      </c>
    </row>
    <row r="7068">
      <c r="A7068" s="1" t="s">
        <v>20967</v>
      </c>
      <c r="B7068" s="1" t="s">
        <v>20968</v>
      </c>
      <c r="C7068" s="1" t="s">
        <v>20969</v>
      </c>
      <c r="D7068" s="1">
        <v>815.0</v>
      </c>
    </row>
    <row r="7069">
      <c r="A7069" s="1" t="s">
        <v>20970</v>
      </c>
      <c r="B7069" s="1" t="s">
        <v>20971</v>
      </c>
      <c r="C7069" s="1" t="s">
        <v>20972</v>
      </c>
      <c r="D7069" s="1">
        <v>206.0</v>
      </c>
    </row>
    <row r="7070">
      <c r="A7070" s="1" t="s">
        <v>20973</v>
      </c>
      <c r="B7070" s="1" t="s">
        <v>20974</v>
      </c>
      <c r="C7070" s="1" t="s">
        <v>20975</v>
      </c>
      <c r="D7070" s="1">
        <v>1058.0</v>
      </c>
    </row>
    <row r="7071">
      <c r="A7071" s="1" t="s">
        <v>20976</v>
      </c>
      <c r="B7071" s="1" t="s">
        <v>20977</v>
      </c>
      <c r="C7071" s="1" t="s">
        <v>20978</v>
      </c>
      <c r="D7071" s="1">
        <v>353.0</v>
      </c>
    </row>
    <row r="7072">
      <c r="A7072" s="1" t="s">
        <v>20979</v>
      </c>
      <c r="B7072" s="1" t="s">
        <v>20980</v>
      </c>
      <c r="C7072" s="1" t="s">
        <v>20981</v>
      </c>
      <c r="D7072" s="1">
        <v>4838.0</v>
      </c>
    </row>
    <row r="7073">
      <c r="A7073" s="1" t="s">
        <v>20982</v>
      </c>
      <c r="B7073" s="1" t="s">
        <v>20983</v>
      </c>
      <c r="C7073" s="1" t="s">
        <v>20984</v>
      </c>
      <c r="D7073" s="1">
        <v>984.0</v>
      </c>
    </row>
    <row r="7074">
      <c r="A7074" s="1" t="s">
        <v>20985</v>
      </c>
      <c r="B7074" s="1" t="s">
        <v>20986</v>
      </c>
      <c r="C7074" s="1" t="s">
        <v>20987</v>
      </c>
      <c r="D7074" s="1">
        <v>89.0</v>
      </c>
    </row>
    <row r="7075">
      <c r="A7075" s="1" t="s">
        <v>20988</v>
      </c>
      <c r="B7075" s="1" t="s">
        <v>20989</v>
      </c>
      <c r="C7075" s="1" t="s">
        <v>20990</v>
      </c>
      <c r="D7075" s="1">
        <v>311.0</v>
      </c>
    </row>
    <row r="7076">
      <c r="A7076" s="1" t="s">
        <v>20991</v>
      </c>
      <c r="B7076" s="1" t="s">
        <v>20992</v>
      </c>
      <c r="C7076" s="1" t="s">
        <v>20993</v>
      </c>
      <c r="D7076" s="1">
        <v>33.0</v>
      </c>
    </row>
    <row r="7077">
      <c r="A7077" s="1" t="s">
        <v>20994</v>
      </c>
      <c r="B7077" s="1" t="s">
        <v>20995</v>
      </c>
      <c r="C7077" s="1" t="s">
        <v>20996</v>
      </c>
      <c r="D7077" s="1">
        <v>12775.0</v>
      </c>
    </row>
    <row r="7078">
      <c r="A7078" s="1" t="s">
        <v>20997</v>
      </c>
      <c r="B7078" s="1" t="s">
        <v>20998</v>
      </c>
      <c r="C7078" s="1" t="s">
        <v>20999</v>
      </c>
      <c r="D7078" s="1">
        <v>271.0</v>
      </c>
    </row>
    <row r="7079">
      <c r="A7079" s="1" t="s">
        <v>21000</v>
      </c>
      <c r="B7079" s="1" t="s">
        <v>21001</v>
      </c>
      <c r="C7079" s="1" t="s">
        <v>21002</v>
      </c>
      <c r="D7079" s="1">
        <v>119.0</v>
      </c>
    </row>
    <row r="7080">
      <c r="A7080" s="1" t="s">
        <v>21003</v>
      </c>
      <c r="B7080" s="1" t="s">
        <v>21004</v>
      </c>
      <c r="C7080" s="1" t="s">
        <v>21005</v>
      </c>
      <c r="D7080" s="1">
        <v>129.0</v>
      </c>
    </row>
    <row r="7081">
      <c r="A7081" s="1" t="s">
        <v>21006</v>
      </c>
      <c r="B7081" s="1" t="s">
        <v>21007</v>
      </c>
      <c r="C7081" s="1" t="s">
        <v>21008</v>
      </c>
      <c r="D7081" s="1">
        <v>2728.0</v>
      </c>
    </row>
    <row r="7082">
      <c r="A7082" s="1" t="s">
        <v>21009</v>
      </c>
      <c r="B7082" s="1" t="s">
        <v>21010</v>
      </c>
      <c r="C7082" s="1" t="s">
        <v>21011</v>
      </c>
      <c r="D7082" s="1">
        <v>589.0</v>
      </c>
    </row>
    <row r="7083">
      <c r="A7083" s="1" t="s">
        <v>21012</v>
      </c>
      <c r="B7083" s="1" t="s">
        <v>21013</v>
      </c>
      <c r="C7083" s="1" t="s">
        <v>21014</v>
      </c>
      <c r="D7083" s="1">
        <v>1209.0</v>
      </c>
    </row>
    <row r="7084">
      <c r="A7084" s="1" t="s">
        <v>21015</v>
      </c>
      <c r="B7084" s="1" t="s">
        <v>21016</v>
      </c>
      <c r="C7084" s="1" t="s">
        <v>21017</v>
      </c>
      <c r="D7084" s="1">
        <v>278.0</v>
      </c>
    </row>
    <row r="7085">
      <c r="A7085" s="1" t="s">
        <v>21018</v>
      </c>
      <c r="B7085" s="1" t="s">
        <v>21019</v>
      </c>
      <c r="C7085" s="1" t="s">
        <v>21020</v>
      </c>
      <c r="D7085" s="1">
        <v>391.0</v>
      </c>
    </row>
    <row r="7086">
      <c r="A7086" s="1" t="s">
        <v>21021</v>
      </c>
      <c r="B7086" s="1" t="s">
        <v>21022</v>
      </c>
      <c r="C7086" s="1" t="s">
        <v>21023</v>
      </c>
      <c r="D7086" s="1">
        <v>57.0</v>
      </c>
    </row>
    <row r="7087">
      <c r="A7087" s="1" t="s">
        <v>21024</v>
      </c>
      <c r="B7087" s="1" t="s">
        <v>21025</v>
      </c>
      <c r="C7087" s="1" t="s">
        <v>21026</v>
      </c>
      <c r="D7087" s="1">
        <v>30.0</v>
      </c>
    </row>
    <row r="7088">
      <c r="A7088" s="1" t="s">
        <v>17552</v>
      </c>
      <c r="B7088" s="1" t="s">
        <v>17553</v>
      </c>
      <c r="C7088" s="1" t="s">
        <v>21027</v>
      </c>
      <c r="D7088" s="1">
        <v>489.0</v>
      </c>
    </row>
    <row r="7089">
      <c r="A7089" s="1" t="s">
        <v>21028</v>
      </c>
      <c r="B7089" s="1" t="s">
        <v>21029</v>
      </c>
      <c r="C7089" s="1" t="s">
        <v>21030</v>
      </c>
      <c r="D7089" s="1">
        <v>712.0</v>
      </c>
    </row>
    <row r="7090">
      <c r="A7090" s="1" t="s">
        <v>21031</v>
      </c>
      <c r="B7090" s="1" t="s">
        <v>21032</v>
      </c>
      <c r="C7090" s="1" t="s">
        <v>21033</v>
      </c>
      <c r="D7090" s="1">
        <v>208.0</v>
      </c>
    </row>
    <row r="7091">
      <c r="A7091" s="1" t="s">
        <v>21034</v>
      </c>
      <c r="B7091" s="1" t="s">
        <v>21035</v>
      </c>
      <c r="C7091" s="1" t="s">
        <v>21036</v>
      </c>
      <c r="D7091" s="1">
        <v>74.0</v>
      </c>
    </row>
    <row r="7092">
      <c r="A7092" s="1" t="s">
        <v>21037</v>
      </c>
      <c r="B7092" s="1" t="s">
        <v>21038</v>
      </c>
      <c r="C7092" s="1" t="s">
        <v>21039</v>
      </c>
      <c r="D7092" s="1">
        <v>23.0</v>
      </c>
    </row>
    <row r="7093">
      <c r="A7093" s="1" t="s">
        <v>21040</v>
      </c>
      <c r="B7093" s="1" t="s">
        <v>21041</v>
      </c>
      <c r="C7093" s="1" t="s">
        <v>21042</v>
      </c>
      <c r="D7093" s="1">
        <v>401.0</v>
      </c>
    </row>
    <row r="7094">
      <c r="A7094" s="1" t="s">
        <v>21043</v>
      </c>
      <c r="B7094" s="1" t="s">
        <v>21044</v>
      </c>
      <c r="C7094" s="1" t="s">
        <v>21045</v>
      </c>
      <c r="D7094" s="1">
        <v>582.0</v>
      </c>
    </row>
    <row r="7095">
      <c r="A7095" s="1" t="s">
        <v>21046</v>
      </c>
      <c r="B7095" s="1" t="s">
        <v>21047</v>
      </c>
      <c r="C7095" s="1" t="s">
        <v>21048</v>
      </c>
      <c r="D7095" s="1">
        <v>589.0</v>
      </c>
    </row>
    <row r="7096">
      <c r="A7096" s="1" t="s">
        <v>21049</v>
      </c>
      <c r="B7096" s="1" t="s">
        <v>21050</v>
      </c>
      <c r="C7096" s="1" t="s">
        <v>21051</v>
      </c>
      <c r="D7096" s="1">
        <v>108.0</v>
      </c>
    </row>
    <row r="7097">
      <c r="A7097" s="1" t="s">
        <v>21052</v>
      </c>
      <c r="B7097" s="1" t="s">
        <v>21053</v>
      </c>
      <c r="C7097" s="1" t="s">
        <v>21054</v>
      </c>
      <c r="D7097" s="1">
        <v>566.0</v>
      </c>
    </row>
    <row r="7098">
      <c r="A7098" s="1" t="s">
        <v>21055</v>
      </c>
      <c r="B7098" s="1" t="s">
        <v>21056</v>
      </c>
      <c r="C7098" s="1" t="s">
        <v>21057</v>
      </c>
      <c r="D7098" s="1">
        <v>17.0</v>
      </c>
    </row>
    <row r="7099">
      <c r="A7099" s="1" t="s">
        <v>21058</v>
      </c>
      <c r="B7099" s="1" t="s">
        <v>21059</v>
      </c>
      <c r="C7099" s="1" t="s">
        <v>21060</v>
      </c>
      <c r="D7099" s="1">
        <v>287.0</v>
      </c>
    </row>
    <row r="7100">
      <c r="A7100" s="1" t="s">
        <v>21061</v>
      </c>
      <c r="B7100" s="1" t="s">
        <v>21062</v>
      </c>
      <c r="C7100" s="1" t="s">
        <v>21063</v>
      </c>
      <c r="D7100" s="1">
        <v>235.0</v>
      </c>
    </row>
    <row r="7101">
      <c r="A7101" s="1" t="s">
        <v>21064</v>
      </c>
      <c r="B7101" s="1" t="s">
        <v>21065</v>
      </c>
      <c r="C7101" s="1" t="s">
        <v>21066</v>
      </c>
      <c r="D7101" s="1">
        <v>266.0</v>
      </c>
    </row>
    <row r="7102">
      <c r="A7102" s="1" t="s">
        <v>21067</v>
      </c>
      <c r="B7102" s="1" t="s">
        <v>21068</v>
      </c>
      <c r="C7102" s="1" t="s">
        <v>21069</v>
      </c>
      <c r="D7102" s="1">
        <v>48.0</v>
      </c>
    </row>
    <row r="7103">
      <c r="A7103" s="1" t="s">
        <v>21070</v>
      </c>
      <c r="B7103" s="1" t="s">
        <v>21071</v>
      </c>
      <c r="C7103" s="1" t="s">
        <v>21072</v>
      </c>
      <c r="D7103" s="1">
        <v>909.0</v>
      </c>
    </row>
    <row r="7104">
      <c r="A7104" s="1" t="s">
        <v>21073</v>
      </c>
      <c r="B7104" s="1" t="s">
        <v>21074</v>
      </c>
      <c r="C7104" s="1" t="s">
        <v>21075</v>
      </c>
      <c r="D7104" s="1">
        <v>299.0</v>
      </c>
    </row>
    <row r="7105">
      <c r="A7105" s="1" t="s">
        <v>21076</v>
      </c>
      <c r="B7105" s="1" t="s">
        <v>21077</v>
      </c>
      <c r="C7105" s="1" t="s">
        <v>21078</v>
      </c>
      <c r="D7105" s="1">
        <v>190.0</v>
      </c>
    </row>
    <row r="7106">
      <c r="A7106" s="1" t="s">
        <v>21079</v>
      </c>
      <c r="B7106" s="1" t="s">
        <v>21080</v>
      </c>
      <c r="C7106" s="1" t="s">
        <v>21081</v>
      </c>
      <c r="D7106" s="1">
        <v>300.0</v>
      </c>
    </row>
    <row r="7107">
      <c r="A7107" s="1" t="s">
        <v>21082</v>
      </c>
      <c r="B7107" s="1" t="s">
        <v>21083</v>
      </c>
      <c r="C7107" s="1" t="s">
        <v>21084</v>
      </c>
      <c r="D7107" s="1">
        <v>704.0</v>
      </c>
    </row>
    <row r="7108">
      <c r="A7108" s="1" t="s">
        <v>21085</v>
      </c>
      <c r="B7108" s="1" t="s">
        <v>21086</v>
      </c>
      <c r="C7108" s="1" t="s">
        <v>21087</v>
      </c>
      <c r="D7108" s="1">
        <v>580.0</v>
      </c>
    </row>
    <row r="7109">
      <c r="A7109" s="1" t="s">
        <v>21088</v>
      </c>
      <c r="B7109" s="1" t="s">
        <v>21089</v>
      </c>
      <c r="C7109" s="1" t="s">
        <v>21090</v>
      </c>
      <c r="D7109" s="1">
        <v>229.0</v>
      </c>
    </row>
    <row r="7110">
      <c r="A7110" s="1" t="s">
        <v>21091</v>
      </c>
      <c r="B7110" s="1" t="s">
        <v>21092</v>
      </c>
      <c r="C7110" s="1" t="s">
        <v>21093</v>
      </c>
      <c r="D7110" s="1">
        <v>213.0</v>
      </c>
    </row>
    <row r="7111">
      <c r="A7111" s="1" t="s">
        <v>21094</v>
      </c>
      <c r="B7111" s="1" t="s">
        <v>21095</v>
      </c>
      <c r="C7111" s="1" t="s">
        <v>21096</v>
      </c>
      <c r="D7111" s="1">
        <v>55.0</v>
      </c>
    </row>
    <row r="7112">
      <c r="A7112" s="1" t="s">
        <v>21097</v>
      </c>
      <c r="B7112" s="1" t="s">
        <v>21098</v>
      </c>
      <c r="C7112" s="1" t="s">
        <v>21099</v>
      </c>
      <c r="D7112" s="1">
        <v>236.0</v>
      </c>
    </row>
    <row r="7113">
      <c r="A7113" s="1" t="s">
        <v>21100</v>
      </c>
      <c r="B7113" s="1" t="s">
        <v>21101</v>
      </c>
      <c r="C7113" s="1" t="s">
        <v>21102</v>
      </c>
      <c r="D7113" s="1">
        <v>46.0</v>
      </c>
    </row>
    <row r="7114">
      <c r="A7114" s="1" t="s">
        <v>21103</v>
      </c>
      <c r="B7114" s="1" t="s">
        <v>21104</v>
      </c>
      <c r="C7114" s="1" t="s">
        <v>21105</v>
      </c>
      <c r="D7114" s="1">
        <v>31.0</v>
      </c>
    </row>
    <row r="7115">
      <c r="A7115" s="1" t="s">
        <v>21106</v>
      </c>
      <c r="B7115" s="1" t="s">
        <v>21107</v>
      </c>
      <c r="C7115" s="1" t="s">
        <v>21108</v>
      </c>
      <c r="D7115" s="1">
        <v>399.0</v>
      </c>
    </row>
    <row r="7116">
      <c r="A7116" s="1" t="s">
        <v>21109</v>
      </c>
      <c r="B7116" s="1" t="s">
        <v>21110</v>
      </c>
      <c r="C7116" s="1" t="s">
        <v>21111</v>
      </c>
      <c r="D7116" s="1">
        <v>114.0</v>
      </c>
    </row>
    <row r="7117">
      <c r="A7117" s="1" t="s">
        <v>21112</v>
      </c>
      <c r="B7117" s="1" t="s">
        <v>21113</v>
      </c>
      <c r="C7117" s="1" t="s">
        <v>21114</v>
      </c>
      <c r="D7117" s="1">
        <v>80.0</v>
      </c>
    </row>
    <row r="7118">
      <c r="A7118" s="1" t="s">
        <v>21115</v>
      </c>
      <c r="B7118" s="1" t="s">
        <v>21116</v>
      </c>
      <c r="C7118" s="1" t="s">
        <v>21117</v>
      </c>
      <c r="D7118" s="1">
        <v>379.0</v>
      </c>
    </row>
    <row r="7119">
      <c r="A7119" s="1" t="s">
        <v>21118</v>
      </c>
      <c r="B7119" s="1" t="s">
        <v>21119</v>
      </c>
      <c r="C7119" s="1" t="s">
        <v>21120</v>
      </c>
      <c r="D7119" s="1">
        <v>1459.0</v>
      </c>
    </row>
    <row r="7120">
      <c r="A7120" s="1" t="s">
        <v>21121</v>
      </c>
      <c r="B7120" s="1" t="s">
        <v>21122</v>
      </c>
      <c r="C7120" s="1" t="s">
        <v>21123</v>
      </c>
      <c r="D7120" s="1">
        <v>2189.0</v>
      </c>
    </row>
    <row r="7121">
      <c r="A7121" s="1" t="s">
        <v>21124</v>
      </c>
      <c r="B7121" s="1" t="s">
        <v>21125</v>
      </c>
      <c r="C7121" s="1" t="s">
        <v>21126</v>
      </c>
      <c r="D7121" s="1">
        <v>496.0</v>
      </c>
    </row>
    <row r="7122">
      <c r="A7122" s="1" t="s">
        <v>21127</v>
      </c>
      <c r="B7122" s="1" t="s">
        <v>21128</v>
      </c>
      <c r="C7122" s="1" t="s">
        <v>21129</v>
      </c>
      <c r="D7122" s="1">
        <v>266.0</v>
      </c>
    </row>
    <row r="7123">
      <c r="A7123" s="1" t="s">
        <v>21130</v>
      </c>
      <c r="B7123" s="1" t="s">
        <v>21131</v>
      </c>
      <c r="C7123" s="1" t="s">
        <v>21132</v>
      </c>
      <c r="D7123" s="1">
        <v>684.0</v>
      </c>
    </row>
    <row r="7124">
      <c r="A7124" s="1" t="s">
        <v>21133</v>
      </c>
      <c r="B7124" s="1" t="s">
        <v>21134</v>
      </c>
      <c r="C7124" s="1" t="s">
        <v>21135</v>
      </c>
      <c r="D7124" s="1">
        <v>295.0</v>
      </c>
    </row>
    <row r="7125">
      <c r="A7125" s="1" t="s">
        <v>21136</v>
      </c>
      <c r="B7125" s="1" t="s">
        <v>21137</v>
      </c>
      <c r="C7125" s="1" t="s">
        <v>21138</v>
      </c>
      <c r="D7125" s="1">
        <v>80.0</v>
      </c>
    </row>
    <row r="7126">
      <c r="A7126" s="1" t="s">
        <v>21139</v>
      </c>
      <c r="B7126" s="1" t="s">
        <v>21140</v>
      </c>
      <c r="C7126" s="1" t="s">
        <v>21141</v>
      </c>
      <c r="D7126" s="1">
        <v>298.0</v>
      </c>
    </row>
    <row r="7127">
      <c r="A7127" s="1" t="s">
        <v>21142</v>
      </c>
      <c r="B7127" s="1" t="s">
        <v>21143</v>
      </c>
      <c r="C7127" s="1" t="s">
        <v>21144</v>
      </c>
      <c r="D7127" s="1">
        <v>195.0</v>
      </c>
    </row>
    <row r="7128">
      <c r="A7128" s="1" t="s">
        <v>21145</v>
      </c>
      <c r="B7128" s="1" t="s">
        <v>21146</v>
      </c>
      <c r="C7128" s="1" t="s">
        <v>21147</v>
      </c>
      <c r="D7128" s="1">
        <v>403.0</v>
      </c>
    </row>
    <row r="7129">
      <c r="A7129" s="1" t="s">
        <v>21148</v>
      </c>
      <c r="B7129" s="1" t="s">
        <v>21149</v>
      </c>
      <c r="C7129" s="1" t="s">
        <v>21150</v>
      </c>
      <c r="D7129" s="1">
        <v>716.0</v>
      </c>
    </row>
    <row r="7130">
      <c r="A7130" s="1" t="s">
        <v>21151</v>
      </c>
      <c r="B7130" s="1" t="s">
        <v>21152</v>
      </c>
      <c r="C7130" s="1" t="s">
        <v>21153</v>
      </c>
      <c r="D7130" s="1">
        <v>206.0</v>
      </c>
    </row>
    <row r="7131">
      <c r="A7131" s="1" t="s">
        <v>21154</v>
      </c>
      <c r="B7131" s="1" t="s">
        <v>21155</v>
      </c>
      <c r="C7131" s="1" t="s">
        <v>21156</v>
      </c>
      <c r="D7131" s="1">
        <v>25.0</v>
      </c>
    </row>
    <row r="7132">
      <c r="A7132" s="1" t="s">
        <v>21157</v>
      </c>
      <c r="B7132" s="1" t="s">
        <v>21158</v>
      </c>
      <c r="C7132" s="1" t="s">
        <v>21159</v>
      </c>
      <c r="D7132" s="1">
        <v>56.0</v>
      </c>
    </row>
    <row r="7133">
      <c r="A7133" s="1" t="s">
        <v>21160</v>
      </c>
      <c r="B7133" s="1" t="s">
        <v>21161</v>
      </c>
      <c r="C7133" s="1" t="s">
        <v>21162</v>
      </c>
      <c r="D7133" s="1">
        <v>1711.0</v>
      </c>
    </row>
    <row r="7134">
      <c r="A7134" s="1" t="s">
        <v>21163</v>
      </c>
      <c r="B7134" s="1" t="s">
        <v>21164</v>
      </c>
      <c r="C7134" s="1" t="s">
        <v>21165</v>
      </c>
      <c r="D7134" s="1">
        <v>141.0</v>
      </c>
    </row>
    <row r="7135">
      <c r="A7135" s="1" t="s">
        <v>21166</v>
      </c>
      <c r="B7135" s="1" t="s">
        <v>21167</v>
      </c>
      <c r="C7135" s="1" t="s">
        <v>21168</v>
      </c>
      <c r="D7135" s="1">
        <v>77.0</v>
      </c>
    </row>
    <row r="7136">
      <c r="A7136" s="1" t="s">
        <v>21169</v>
      </c>
      <c r="B7136" s="1" t="s">
        <v>21170</v>
      </c>
      <c r="C7136" s="1" t="s">
        <v>21171</v>
      </c>
      <c r="D7136" s="1">
        <v>50.0</v>
      </c>
    </row>
    <row r="7137">
      <c r="A7137" s="1" t="s">
        <v>21172</v>
      </c>
      <c r="B7137" s="1" t="s">
        <v>21173</v>
      </c>
      <c r="C7137" s="1" t="s">
        <v>21174</v>
      </c>
      <c r="D7137" s="1">
        <v>362.0</v>
      </c>
    </row>
    <row r="7138">
      <c r="A7138" s="1" t="s">
        <v>21175</v>
      </c>
      <c r="B7138" s="1" t="s">
        <v>21176</v>
      </c>
      <c r="C7138" s="1" t="s">
        <v>21177</v>
      </c>
      <c r="D7138" s="1">
        <v>30.0</v>
      </c>
    </row>
    <row r="7139">
      <c r="A7139" s="1" t="s">
        <v>21178</v>
      </c>
      <c r="B7139" s="1" t="s">
        <v>21179</v>
      </c>
      <c r="C7139" s="1" t="s">
        <v>21180</v>
      </c>
      <c r="D7139" s="1">
        <v>41.0</v>
      </c>
    </row>
    <row r="7140">
      <c r="A7140" s="1" t="s">
        <v>21181</v>
      </c>
      <c r="B7140" s="1" t="s">
        <v>21182</v>
      </c>
      <c r="C7140" s="1" t="s">
        <v>21183</v>
      </c>
      <c r="D7140" s="1">
        <v>441.0</v>
      </c>
    </row>
    <row r="7141">
      <c r="A7141" s="1" t="s">
        <v>21184</v>
      </c>
      <c r="B7141" s="1" t="s">
        <v>21185</v>
      </c>
      <c r="C7141" s="1" t="s">
        <v>21186</v>
      </c>
      <c r="D7141" s="1">
        <v>204.0</v>
      </c>
    </row>
    <row r="7142">
      <c r="A7142" s="1" t="s">
        <v>21187</v>
      </c>
      <c r="B7142" s="1" t="s">
        <v>21188</v>
      </c>
      <c r="C7142" s="1" t="s">
        <v>21189</v>
      </c>
      <c r="D7142" s="1">
        <v>145.0</v>
      </c>
    </row>
    <row r="7143">
      <c r="A7143" s="1" t="s">
        <v>21190</v>
      </c>
      <c r="B7143" s="1" t="s">
        <v>21191</v>
      </c>
      <c r="C7143" s="1" t="s">
        <v>21192</v>
      </c>
      <c r="D7143" s="1">
        <v>105.0</v>
      </c>
    </row>
    <row r="7144">
      <c r="A7144" s="1" t="s">
        <v>21193</v>
      </c>
      <c r="B7144" s="1" t="s">
        <v>21193</v>
      </c>
      <c r="C7144" s="1" t="s">
        <v>21194</v>
      </c>
      <c r="D7144" s="1">
        <v>79.0</v>
      </c>
    </row>
    <row r="7145">
      <c r="A7145" s="1" t="s">
        <v>21195</v>
      </c>
      <c r="B7145" s="1" t="s">
        <v>21196</v>
      </c>
      <c r="C7145" s="1" t="s">
        <v>21197</v>
      </c>
      <c r="D7145" s="1">
        <v>267.0</v>
      </c>
    </row>
    <row r="7146">
      <c r="A7146" s="1" t="s">
        <v>21198</v>
      </c>
      <c r="B7146" s="1" t="s">
        <v>21199</v>
      </c>
      <c r="C7146" s="1" t="s">
        <v>21200</v>
      </c>
      <c r="D7146" s="1">
        <v>174.0</v>
      </c>
    </row>
    <row r="7147">
      <c r="A7147" s="1" t="s">
        <v>21201</v>
      </c>
      <c r="B7147" s="1" t="s">
        <v>21202</v>
      </c>
      <c r="C7147" s="1" t="s">
        <v>21203</v>
      </c>
      <c r="D7147" s="1">
        <v>75.0</v>
      </c>
    </row>
    <row r="7148">
      <c r="A7148" s="1" t="s">
        <v>21204</v>
      </c>
      <c r="B7148" s="1" t="s">
        <v>21205</v>
      </c>
      <c r="C7148" s="1" t="s">
        <v>21206</v>
      </c>
      <c r="D7148" s="1">
        <v>150.0</v>
      </c>
    </row>
    <row r="7149">
      <c r="A7149" s="1" t="s">
        <v>21207</v>
      </c>
      <c r="B7149" s="1" t="s">
        <v>21208</v>
      </c>
      <c r="C7149" s="1" t="s">
        <v>21209</v>
      </c>
      <c r="D7149" s="1">
        <v>504.0</v>
      </c>
    </row>
    <row r="7150">
      <c r="A7150" s="1" t="s">
        <v>21210</v>
      </c>
      <c r="B7150" s="1" t="s">
        <v>21211</v>
      </c>
      <c r="C7150" s="1" t="s">
        <v>21212</v>
      </c>
      <c r="D7150" s="1">
        <v>45.0</v>
      </c>
    </row>
    <row r="7151">
      <c r="A7151" s="1" t="s">
        <v>21213</v>
      </c>
      <c r="B7151" s="1" t="s">
        <v>21214</v>
      </c>
      <c r="C7151" s="1" t="s">
        <v>21215</v>
      </c>
      <c r="D7151" s="1">
        <v>83.0</v>
      </c>
    </row>
    <row r="7152">
      <c r="A7152" s="1" t="s">
        <v>21216</v>
      </c>
      <c r="B7152" s="1" t="s">
        <v>21217</v>
      </c>
      <c r="C7152" s="1" t="s">
        <v>21218</v>
      </c>
      <c r="D7152" s="1">
        <v>1034.0</v>
      </c>
    </row>
    <row r="7153">
      <c r="A7153" s="1" t="s">
        <v>21219</v>
      </c>
      <c r="B7153" s="1" t="s">
        <v>21220</v>
      </c>
      <c r="C7153" s="1" t="s">
        <v>21221</v>
      </c>
      <c r="D7153" s="1">
        <v>591.0</v>
      </c>
    </row>
    <row r="7154">
      <c r="A7154" s="1" t="s">
        <v>21222</v>
      </c>
      <c r="B7154" s="1" t="s">
        <v>21223</v>
      </c>
      <c r="C7154" s="1" t="s">
        <v>21224</v>
      </c>
      <c r="D7154" s="1">
        <v>310.0</v>
      </c>
    </row>
    <row r="7155">
      <c r="A7155" s="1" t="s">
        <v>21225</v>
      </c>
      <c r="B7155" s="1" t="s">
        <v>21226</v>
      </c>
      <c r="C7155" s="1" t="s">
        <v>21227</v>
      </c>
      <c r="D7155" s="1">
        <v>1137.0</v>
      </c>
    </row>
    <row r="7156">
      <c r="A7156" s="1" t="s">
        <v>21228</v>
      </c>
      <c r="B7156" s="1" t="s">
        <v>21229</v>
      </c>
      <c r="C7156" s="1" t="s">
        <v>21230</v>
      </c>
      <c r="D7156" s="1">
        <v>4673.0</v>
      </c>
    </row>
    <row r="7157">
      <c r="A7157" s="1" t="s">
        <v>21231</v>
      </c>
      <c r="B7157" s="1" t="s">
        <v>21232</v>
      </c>
      <c r="C7157" s="1" t="s">
        <v>21233</v>
      </c>
      <c r="D7157" s="1">
        <v>380.0</v>
      </c>
    </row>
    <row r="7158">
      <c r="A7158" s="1" t="s">
        <v>21234</v>
      </c>
      <c r="B7158" s="1" t="s">
        <v>21235</v>
      </c>
      <c r="C7158" s="1" t="s">
        <v>21236</v>
      </c>
      <c r="D7158" s="1">
        <v>9.0</v>
      </c>
    </row>
    <row r="7159">
      <c r="A7159" s="1" t="s">
        <v>21237</v>
      </c>
      <c r="B7159" s="1" t="s">
        <v>21238</v>
      </c>
      <c r="C7159" s="1" t="s">
        <v>21239</v>
      </c>
      <c r="D7159" s="1">
        <v>49.0</v>
      </c>
    </row>
    <row r="7160">
      <c r="A7160" s="1" t="s">
        <v>21240</v>
      </c>
      <c r="B7160" s="1" t="s">
        <v>21241</v>
      </c>
      <c r="C7160" s="1" t="s">
        <v>21242</v>
      </c>
      <c r="D7160" s="1">
        <v>926.0</v>
      </c>
    </row>
    <row r="7161">
      <c r="A7161" s="1" t="s">
        <v>21243</v>
      </c>
      <c r="B7161" s="1" t="s">
        <v>21244</v>
      </c>
      <c r="C7161" s="1" t="s">
        <v>21245</v>
      </c>
      <c r="D7161" s="1">
        <v>163.0</v>
      </c>
    </row>
    <row r="7162">
      <c r="A7162" s="1" t="s">
        <v>21246</v>
      </c>
      <c r="B7162" s="1" t="s">
        <v>21247</v>
      </c>
      <c r="C7162" s="1" t="s">
        <v>21248</v>
      </c>
      <c r="D7162" s="1">
        <v>226.0</v>
      </c>
    </row>
    <row r="7163">
      <c r="A7163" s="1" t="s">
        <v>21249</v>
      </c>
      <c r="B7163" s="1" t="s">
        <v>21250</v>
      </c>
      <c r="C7163" s="1" t="s">
        <v>21251</v>
      </c>
      <c r="D7163" s="1">
        <v>1329.0</v>
      </c>
    </row>
    <row r="7164">
      <c r="A7164" s="1" t="s">
        <v>21252</v>
      </c>
      <c r="B7164" s="1" t="s">
        <v>21253</v>
      </c>
      <c r="C7164" s="1" t="s">
        <v>21254</v>
      </c>
      <c r="D7164" s="1">
        <v>4999.0</v>
      </c>
    </row>
    <row r="7165">
      <c r="A7165" s="1" t="s">
        <v>21255</v>
      </c>
      <c r="B7165" s="1" t="s">
        <v>21256</v>
      </c>
      <c r="C7165" s="1" t="s">
        <v>21257</v>
      </c>
      <c r="D7165" s="1">
        <v>16.0</v>
      </c>
    </row>
    <row r="7166">
      <c r="A7166" s="1" t="s">
        <v>21258</v>
      </c>
      <c r="B7166" s="1" t="s">
        <v>21259</v>
      </c>
      <c r="C7166" s="1" t="s">
        <v>21260</v>
      </c>
      <c r="D7166" s="1">
        <v>145.0</v>
      </c>
    </row>
    <row r="7167">
      <c r="A7167" s="1" t="s">
        <v>21261</v>
      </c>
      <c r="B7167" s="1" t="s">
        <v>21262</v>
      </c>
      <c r="C7167" s="1" t="s">
        <v>21263</v>
      </c>
      <c r="D7167" s="1">
        <v>4724.0</v>
      </c>
    </row>
    <row r="7168">
      <c r="A7168" s="1" t="s">
        <v>21264</v>
      </c>
      <c r="B7168" s="1" t="s">
        <v>21265</v>
      </c>
      <c r="C7168" s="1" t="s">
        <v>21266</v>
      </c>
      <c r="D7168" s="1">
        <v>298.0</v>
      </c>
    </row>
    <row r="7169">
      <c r="A7169" s="1" t="s">
        <v>21267</v>
      </c>
      <c r="B7169" s="1" t="s">
        <v>21268</v>
      </c>
      <c r="C7169" s="1" t="s">
        <v>21269</v>
      </c>
      <c r="D7169" s="1">
        <v>309.0</v>
      </c>
    </row>
    <row r="7170">
      <c r="A7170" s="1" t="s">
        <v>21270</v>
      </c>
      <c r="B7170" s="1" t="s">
        <v>21271</v>
      </c>
      <c r="C7170" s="1" t="s">
        <v>21272</v>
      </c>
      <c r="D7170" s="1">
        <v>303.0</v>
      </c>
    </row>
    <row r="7171">
      <c r="A7171" s="1" t="s">
        <v>21273</v>
      </c>
      <c r="B7171" s="1" t="s">
        <v>21274</v>
      </c>
      <c r="C7171" s="1" t="s">
        <v>21275</v>
      </c>
      <c r="D7171" s="1">
        <v>1649.0</v>
      </c>
    </row>
    <row r="7172">
      <c r="A7172" s="1" t="s">
        <v>21276</v>
      </c>
      <c r="B7172" s="1" t="s">
        <v>21277</v>
      </c>
      <c r="C7172" s="1" t="s">
        <v>21278</v>
      </c>
      <c r="D7172" s="1">
        <v>519.0</v>
      </c>
    </row>
    <row r="7173">
      <c r="A7173" s="1" t="s">
        <v>21279</v>
      </c>
      <c r="B7173" s="1" t="s">
        <v>21279</v>
      </c>
      <c r="C7173" s="1" t="s">
        <v>21280</v>
      </c>
      <c r="D7173" s="1">
        <v>1489.0</v>
      </c>
    </row>
    <row r="7174">
      <c r="A7174" s="1" t="s">
        <v>21281</v>
      </c>
      <c r="B7174" s="1" t="s">
        <v>21282</v>
      </c>
      <c r="C7174" s="1" t="s">
        <v>21283</v>
      </c>
      <c r="D7174" s="1">
        <v>52.0</v>
      </c>
    </row>
    <row r="7175">
      <c r="A7175" s="1" t="s">
        <v>21284</v>
      </c>
      <c r="B7175" s="1" t="s">
        <v>21285</v>
      </c>
      <c r="C7175" s="1" t="s">
        <v>21286</v>
      </c>
      <c r="D7175" s="1">
        <v>30.0</v>
      </c>
    </row>
    <row r="7176">
      <c r="A7176" s="1" t="s">
        <v>21287</v>
      </c>
      <c r="B7176" s="1" t="s">
        <v>21288</v>
      </c>
      <c r="C7176" s="1" t="s">
        <v>21289</v>
      </c>
      <c r="D7176" s="1">
        <v>29.0</v>
      </c>
    </row>
    <row r="7177">
      <c r="A7177" s="1" t="s">
        <v>21290</v>
      </c>
      <c r="B7177" s="1" t="s">
        <v>21291</v>
      </c>
      <c r="C7177" s="1" t="s">
        <v>21292</v>
      </c>
      <c r="D7177" s="1">
        <v>100.0</v>
      </c>
    </row>
    <row r="7178">
      <c r="A7178" s="1" t="s">
        <v>21293</v>
      </c>
      <c r="B7178" s="1" t="s">
        <v>21294</v>
      </c>
      <c r="C7178" s="1" t="s">
        <v>21295</v>
      </c>
      <c r="D7178" s="1">
        <v>203.0</v>
      </c>
    </row>
    <row r="7179">
      <c r="A7179" s="1" t="s">
        <v>21296</v>
      </c>
      <c r="B7179" s="1" t="s">
        <v>21297</v>
      </c>
      <c r="C7179" s="1" t="s">
        <v>21298</v>
      </c>
      <c r="D7179" s="1">
        <v>619.0</v>
      </c>
    </row>
    <row r="7180">
      <c r="A7180" s="1" t="s">
        <v>21299</v>
      </c>
      <c r="B7180" s="1" t="s">
        <v>21300</v>
      </c>
      <c r="C7180" s="1" t="s">
        <v>21301</v>
      </c>
      <c r="D7180" s="1">
        <v>2285.0</v>
      </c>
    </row>
    <row r="7181">
      <c r="A7181" s="1" t="s">
        <v>21302</v>
      </c>
      <c r="B7181" s="1" t="s">
        <v>21303</v>
      </c>
      <c r="C7181" s="1" t="s">
        <v>21304</v>
      </c>
      <c r="D7181" s="1">
        <v>37.0</v>
      </c>
    </row>
    <row r="7182">
      <c r="A7182" s="1" t="s">
        <v>21305</v>
      </c>
      <c r="B7182" s="1" t="s">
        <v>21306</v>
      </c>
      <c r="C7182" s="1" t="s">
        <v>21307</v>
      </c>
      <c r="D7182" s="1">
        <v>55.0</v>
      </c>
    </row>
    <row r="7183">
      <c r="A7183" s="1" t="s">
        <v>21308</v>
      </c>
      <c r="B7183" s="1" t="s">
        <v>21309</v>
      </c>
      <c r="C7183" s="1" t="s">
        <v>21310</v>
      </c>
      <c r="D7183" s="1">
        <v>221.0</v>
      </c>
    </row>
    <row r="7184">
      <c r="A7184" s="1" t="s">
        <v>21311</v>
      </c>
      <c r="B7184" s="1" t="s">
        <v>21312</v>
      </c>
      <c r="C7184" s="1" t="s">
        <v>21313</v>
      </c>
      <c r="D7184" s="1">
        <v>406.0</v>
      </c>
    </row>
    <row r="7185">
      <c r="A7185" s="1" t="s">
        <v>21314</v>
      </c>
      <c r="B7185" s="1" t="s">
        <v>21315</v>
      </c>
      <c r="C7185" s="1" t="s">
        <v>21316</v>
      </c>
      <c r="D7185" s="1">
        <v>62.0</v>
      </c>
    </row>
    <row r="7186">
      <c r="A7186" s="1" t="s">
        <v>21317</v>
      </c>
      <c r="B7186" s="1" t="s">
        <v>21318</v>
      </c>
      <c r="C7186" s="1" t="s">
        <v>21319</v>
      </c>
      <c r="D7186" s="1">
        <v>1430.0</v>
      </c>
    </row>
    <row r="7187">
      <c r="A7187" s="1" t="s">
        <v>21320</v>
      </c>
      <c r="B7187" s="1" t="s">
        <v>21321</v>
      </c>
      <c r="C7187" s="1" t="s">
        <v>21322</v>
      </c>
      <c r="D7187" s="1">
        <v>1079.0</v>
      </c>
    </row>
    <row r="7188">
      <c r="A7188" s="1" t="s">
        <v>21323</v>
      </c>
      <c r="B7188" s="1" t="s">
        <v>21324</v>
      </c>
      <c r="C7188" s="1" t="s">
        <v>21325</v>
      </c>
      <c r="D7188" s="1">
        <v>435.0</v>
      </c>
    </row>
    <row r="7189">
      <c r="A7189" s="1" t="s">
        <v>21326</v>
      </c>
      <c r="B7189" s="1" t="s">
        <v>21327</v>
      </c>
      <c r="C7189" s="1" t="s">
        <v>21328</v>
      </c>
      <c r="D7189" s="1">
        <v>229.0</v>
      </c>
    </row>
    <row r="7190">
      <c r="A7190" s="1" t="s">
        <v>21329</v>
      </c>
      <c r="B7190" s="1" t="s">
        <v>21329</v>
      </c>
      <c r="C7190" s="1" t="s">
        <v>21330</v>
      </c>
      <c r="D7190" s="1">
        <v>1788.0</v>
      </c>
    </row>
    <row r="7191">
      <c r="A7191" s="1" t="s">
        <v>21331</v>
      </c>
      <c r="B7191" s="1" t="s">
        <v>21332</v>
      </c>
      <c r="C7191" s="1" t="s">
        <v>21333</v>
      </c>
      <c r="D7191" s="1">
        <v>1709.0</v>
      </c>
    </row>
    <row r="7192">
      <c r="A7192" s="1" t="s">
        <v>21334</v>
      </c>
      <c r="B7192" s="1" t="s">
        <v>21335</v>
      </c>
      <c r="C7192" s="1" t="s">
        <v>21336</v>
      </c>
      <c r="D7192" s="1">
        <v>404.0</v>
      </c>
    </row>
    <row r="7193">
      <c r="A7193" s="1" t="s">
        <v>21337</v>
      </c>
      <c r="B7193" s="1" t="s">
        <v>21338</v>
      </c>
      <c r="C7193" s="1" t="s">
        <v>21339</v>
      </c>
      <c r="D7193" s="1">
        <v>32.0</v>
      </c>
    </row>
    <row r="7194">
      <c r="A7194" s="1" t="s">
        <v>21340</v>
      </c>
      <c r="B7194" s="1" t="s">
        <v>21341</v>
      </c>
      <c r="C7194" s="1" t="s">
        <v>21342</v>
      </c>
      <c r="D7194" s="1">
        <v>1317.0</v>
      </c>
    </row>
    <row r="7195">
      <c r="A7195" s="1" t="s">
        <v>21343</v>
      </c>
      <c r="B7195" s="1" t="s">
        <v>21344</v>
      </c>
      <c r="C7195" s="1" t="s">
        <v>21345</v>
      </c>
      <c r="D7195" s="1">
        <v>76.0</v>
      </c>
    </row>
    <row r="7196">
      <c r="A7196" s="1" t="s">
        <v>21346</v>
      </c>
      <c r="B7196" s="1" t="s">
        <v>21347</v>
      </c>
      <c r="C7196" s="1" t="s">
        <v>21348</v>
      </c>
      <c r="D7196" s="1">
        <v>142.0</v>
      </c>
    </row>
    <row r="7197">
      <c r="A7197" s="1" t="s">
        <v>21349</v>
      </c>
      <c r="B7197" s="1" t="s">
        <v>21350</v>
      </c>
      <c r="C7197" s="1" t="s">
        <v>21351</v>
      </c>
      <c r="D7197" s="1">
        <v>371.0</v>
      </c>
    </row>
    <row r="7198">
      <c r="A7198" s="1" t="s">
        <v>21352</v>
      </c>
      <c r="B7198" s="1" t="s">
        <v>21353</v>
      </c>
      <c r="C7198" s="1" t="s">
        <v>21354</v>
      </c>
      <c r="D7198" s="1">
        <v>3171.0</v>
      </c>
    </row>
    <row r="7199">
      <c r="A7199" s="1" t="s">
        <v>21355</v>
      </c>
      <c r="B7199" s="1" t="s">
        <v>21356</v>
      </c>
      <c r="C7199" s="1" t="s">
        <v>21357</v>
      </c>
      <c r="D7199" s="1">
        <v>1031.0</v>
      </c>
    </row>
    <row r="7200">
      <c r="A7200" s="1" t="s">
        <v>21358</v>
      </c>
      <c r="B7200" s="1" t="s">
        <v>21359</v>
      </c>
      <c r="C7200" s="1" t="s">
        <v>21360</v>
      </c>
      <c r="D7200" s="1">
        <v>308.0</v>
      </c>
    </row>
    <row r="7201">
      <c r="A7201" s="1" t="s">
        <v>21361</v>
      </c>
      <c r="B7201" s="1" t="s">
        <v>21362</v>
      </c>
      <c r="C7201" s="1" t="s">
        <v>21363</v>
      </c>
      <c r="D7201" s="1">
        <v>145.0</v>
      </c>
    </row>
    <row r="7202">
      <c r="A7202" s="1" t="s">
        <v>21364</v>
      </c>
      <c r="B7202" s="1" t="s">
        <v>21365</v>
      </c>
      <c r="C7202" s="1" t="s">
        <v>21366</v>
      </c>
      <c r="D7202" s="1">
        <v>159.0</v>
      </c>
    </row>
    <row r="7203">
      <c r="A7203" s="1" t="s">
        <v>21367</v>
      </c>
      <c r="B7203" s="1" t="s">
        <v>21368</v>
      </c>
      <c r="C7203" s="1" t="s">
        <v>21369</v>
      </c>
      <c r="D7203" s="1">
        <v>1547.0</v>
      </c>
    </row>
    <row r="7204">
      <c r="A7204" s="1" t="s">
        <v>21370</v>
      </c>
      <c r="B7204" s="1" t="s">
        <v>21371</v>
      </c>
      <c r="C7204" s="1" t="s">
        <v>21372</v>
      </c>
      <c r="D7204" s="1">
        <v>807.0</v>
      </c>
    </row>
    <row r="7205">
      <c r="A7205" s="1" t="s">
        <v>21373</v>
      </c>
      <c r="B7205" s="1" t="s">
        <v>21373</v>
      </c>
      <c r="C7205" s="1" t="s">
        <v>21374</v>
      </c>
      <c r="D7205" s="1">
        <v>129.0</v>
      </c>
    </row>
    <row r="7206">
      <c r="A7206" s="1" t="s">
        <v>21375</v>
      </c>
      <c r="B7206" s="1" t="s">
        <v>21376</v>
      </c>
      <c r="C7206" s="1" t="s">
        <v>21377</v>
      </c>
      <c r="D7206" s="1">
        <v>109.0</v>
      </c>
    </row>
    <row r="7207">
      <c r="A7207" s="1" t="s">
        <v>21378</v>
      </c>
      <c r="B7207" s="1" t="s">
        <v>21379</v>
      </c>
      <c r="C7207" s="1" t="s">
        <v>21380</v>
      </c>
      <c r="D7207" s="1">
        <v>597.0</v>
      </c>
    </row>
    <row r="7208">
      <c r="A7208" s="1" t="s">
        <v>21381</v>
      </c>
      <c r="B7208" s="1" t="s">
        <v>21382</v>
      </c>
      <c r="C7208" s="1" t="s">
        <v>21383</v>
      </c>
      <c r="D7208" s="1">
        <v>118.0</v>
      </c>
    </row>
    <row r="7209">
      <c r="A7209" s="1" t="s">
        <v>21384</v>
      </c>
      <c r="B7209" s="1" t="s">
        <v>21385</v>
      </c>
      <c r="C7209" s="1" t="s">
        <v>21386</v>
      </c>
      <c r="D7209" s="1">
        <v>205.0</v>
      </c>
    </row>
    <row r="7210">
      <c r="A7210" s="1" t="s">
        <v>21387</v>
      </c>
      <c r="B7210" s="1" t="s">
        <v>21388</v>
      </c>
      <c r="C7210" s="1" t="s">
        <v>21389</v>
      </c>
      <c r="D7210" s="1">
        <v>402.0</v>
      </c>
    </row>
    <row r="7211">
      <c r="A7211" s="1" t="s">
        <v>21390</v>
      </c>
      <c r="B7211" s="1" t="s">
        <v>21391</v>
      </c>
      <c r="C7211" s="1" t="s">
        <v>21392</v>
      </c>
      <c r="D7211" s="1">
        <v>119.0</v>
      </c>
    </row>
    <row r="7212">
      <c r="A7212" s="1" t="s">
        <v>21393</v>
      </c>
      <c r="B7212" s="1" t="s">
        <v>21394</v>
      </c>
      <c r="C7212" s="1" t="s">
        <v>21395</v>
      </c>
      <c r="D7212" s="1">
        <v>288.0</v>
      </c>
    </row>
    <row r="7213">
      <c r="A7213" s="1" t="s">
        <v>21396</v>
      </c>
      <c r="B7213" s="1" t="s">
        <v>21397</v>
      </c>
      <c r="C7213" s="1" t="s">
        <v>21398</v>
      </c>
      <c r="D7213" s="1">
        <v>142.0</v>
      </c>
    </row>
    <row r="7214">
      <c r="A7214" s="1" t="s">
        <v>21399</v>
      </c>
      <c r="B7214" s="1" t="s">
        <v>21400</v>
      </c>
      <c r="C7214" s="1" t="s">
        <v>21401</v>
      </c>
      <c r="D7214" s="1">
        <v>747.0</v>
      </c>
    </row>
    <row r="7215">
      <c r="A7215" s="1" t="s">
        <v>21402</v>
      </c>
      <c r="B7215" s="1" t="s">
        <v>21402</v>
      </c>
      <c r="C7215" s="1" t="s">
        <v>21403</v>
      </c>
      <c r="D7215" s="1">
        <v>309.0</v>
      </c>
    </row>
    <row r="7216">
      <c r="A7216" s="1" t="s">
        <v>21404</v>
      </c>
      <c r="B7216" s="1" t="s">
        <v>21405</v>
      </c>
      <c r="C7216" s="1" t="s">
        <v>21406</v>
      </c>
      <c r="D7216" s="1">
        <v>73.0</v>
      </c>
    </row>
    <row r="7217">
      <c r="A7217" s="1" t="s">
        <v>21407</v>
      </c>
      <c r="B7217" s="1" t="s">
        <v>21408</v>
      </c>
      <c r="C7217" s="1" t="s">
        <v>21409</v>
      </c>
      <c r="D7217" s="1">
        <v>34.0</v>
      </c>
    </row>
    <row r="7218">
      <c r="A7218" s="1" t="s">
        <v>21410</v>
      </c>
      <c r="B7218" s="1" t="s">
        <v>21411</v>
      </c>
      <c r="C7218" s="1" t="s">
        <v>21412</v>
      </c>
      <c r="D7218" s="1">
        <v>539.0</v>
      </c>
    </row>
    <row r="7219">
      <c r="A7219" s="1" t="s">
        <v>21413</v>
      </c>
      <c r="B7219" s="1" t="s">
        <v>21414</v>
      </c>
      <c r="C7219" s="1" t="s">
        <v>21415</v>
      </c>
      <c r="D7219" s="1">
        <v>164.0</v>
      </c>
    </row>
    <row r="7220">
      <c r="A7220" s="1" t="s">
        <v>21416</v>
      </c>
      <c r="B7220" s="1" t="s">
        <v>21417</v>
      </c>
      <c r="C7220" s="1" t="s">
        <v>21418</v>
      </c>
      <c r="D7220" s="1">
        <v>632.0</v>
      </c>
    </row>
    <row r="7221">
      <c r="A7221" s="1" t="s">
        <v>21419</v>
      </c>
      <c r="B7221" s="1" t="s">
        <v>21420</v>
      </c>
      <c r="C7221" s="1" t="s">
        <v>21421</v>
      </c>
      <c r="D7221" s="1">
        <v>79.0</v>
      </c>
    </row>
    <row r="7222">
      <c r="A7222" s="1" t="s">
        <v>21422</v>
      </c>
      <c r="B7222" s="1" t="s">
        <v>21423</v>
      </c>
      <c r="C7222" s="1" t="s">
        <v>21424</v>
      </c>
      <c r="D7222" s="1">
        <v>31.0</v>
      </c>
    </row>
    <row r="7223">
      <c r="A7223" s="1" t="s">
        <v>21425</v>
      </c>
      <c r="B7223" s="1" t="s">
        <v>21426</v>
      </c>
      <c r="C7223" s="1" t="s">
        <v>21427</v>
      </c>
      <c r="D7223" s="1">
        <v>150.0</v>
      </c>
    </row>
    <row r="7224">
      <c r="A7224" s="1" t="s">
        <v>21428</v>
      </c>
      <c r="B7224" s="1" t="s">
        <v>21429</v>
      </c>
      <c r="C7224" s="1" t="s">
        <v>21430</v>
      </c>
      <c r="D7224" s="1">
        <v>102.0</v>
      </c>
    </row>
    <row r="7225">
      <c r="A7225" s="1" t="s">
        <v>21431</v>
      </c>
      <c r="B7225" s="1" t="s">
        <v>21432</v>
      </c>
      <c r="C7225" s="1" t="s">
        <v>21433</v>
      </c>
      <c r="D7225" s="1">
        <v>1717.0</v>
      </c>
    </row>
    <row r="7226">
      <c r="A7226" s="1" t="s">
        <v>21434</v>
      </c>
      <c r="B7226" s="1" t="s">
        <v>21435</v>
      </c>
      <c r="C7226" s="1" t="s">
        <v>21436</v>
      </c>
      <c r="D7226" s="1">
        <v>98.0</v>
      </c>
    </row>
    <row r="7227">
      <c r="A7227" s="1" t="s">
        <v>21437</v>
      </c>
      <c r="B7227" s="1" t="s">
        <v>21438</v>
      </c>
      <c r="C7227" s="1" t="s">
        <v>21439</v>
      </c>
      <c r="D7227" s="1">
        <v>49.0</v>
      </c>
    </row>
    <row r="7228">
      <c r="A7228" s="1" t="s">
        <v>21440</v>
      </c>
      <c r="B7228" s="1" t="s">
        <v>21441</v>
      </c>
      <c r="C7228" s="1" t="s">
        <v>21442</v>
      </c>
      <c r="D7228" s="1">
        <v>207.0</v>
      </c>
    </row>
    <row r="7229">
      <c r="A7229" s="1" t="s">
        <v>21443</v>
      </c>
      <c r="B7229" s="1" t="s">
        <v>21444</v>
      </c>
      <c r="C7229" s="1" t="s">
        <v>21445</v>
      </c>
      <c r="D7229" s="1">
        <v>56.0</v>
      </c>
    </row>
    <row r="7230">
      <c r="A7230" s="1" t="s">
        <v>21446</v>
      </c>
      <c r="B7230" s="1" t="s">
        <v>21447</v>
      </c>
      <c r="C7230" s="1" t="s">
        <v>21448</v>
      </c>
      <c r="D7230" s="1">
        <v>2051.0</v>
      </c>
    </row>
    <row r="7231">
      <c r="A7231" s="1" t="s">
        <v>21449</v>
      </c>
      <c r="B7231" s="1" t="s">
        <v>21450</v>
      </c>
      <c r="C7231" s="1" t="s">
        <v>21451</v>
      </c>
      <c r="D7231" s="1">
        <v>125.0</v>
      </c>
    </row>
    <row r="7232">
      <c r="A7232" s="1" t="s">
        <v>21452</v>
      </c>
      <c r="B7232" s="1" t="s">
        <v>21453</v>
      </c>
      <c r="C7232" s="1" t="s">
        <v>21454</v>
      </c>
      <c r="D7232" s="1">
        <v>13.0</v>
      </c>
    </row>
    <row r="7233">
      <c r="A7233" s="1" t="s">
        <v>21455</v>
      </c>
      <c r="B7233" s="1" t="s">
        <v>21456</v>
      </c>
      <c r="C7233" s="1" t="s">
        <v>21457</v>
      </c>
      <c r="D7233" s="1">
        <v>171.0</v>
      </c>
    </row>
    <row r="7234">
      <c r="A7234" s="1" t="s">
        <v>21458</v>
      </c>
      <c r="B7234" s="1" t="s">
        <v>21459</v>
      </c>
      <c r="C7234" s="1" t="s">
        <v>21460</v>
      </c>
      <c r="D7234" s="1">
        <v>1399.0</v>
      </c>
    </row>
    <row r="7235">
      <c r="A7235" s="1" t="s">
        <v>21461</v>
      </c>
      <c r="B7235" s="1" t="s">
        <v>21462</v>
      </c>
      <c r="C7235" s="1" t="s">
        <v>21463</v>
      </c>
      <c r="D7235" s="1">
        <v>58.0</v>
      </c>
    </row>
    <row r="7236">
      <c r="A7236" s="1" t="s">
        <v>21464</v>
      </c>
      <c r="B7236" s="1" t="s">
        <v>21465</v>
      </c>
      <c r="C7236" s="1" t="s">
        <v>21466</v>
      </c>
      <c r="D7236" s="1">
        <v>387.0</v>
      </c>
    </row>
    <row r="7237">
      <c r="A7237" s="1" t="s">
        <v>21467</v>
      </c>
      <c r="B7237" s="1" t="s">
        <v>21468</v>
      </c>
      <c r="C7237" s="1" t="s">
        <v>21469</v>
      </c>
      <c r="D7237" s="1">
        <v>1416.0</v>
      </c>
    </row>
    <row r="7238">
      <c r="A7238" s="1" t="s">
        <v>9721</v>
      </c>
      <c r="B7238" s="1" t="s">
        <v>9722</v>
      </c>
      <c r="C7238" s="1" t="s">
        <v>21470</v>
      </c>
      <c r="D7238" s="1">
        <v>315.0</v>
      </c>
    </row>
    <row r="7239">
      <c r="A7239" s="1" t="s">
        <v>21471</v>
      </c>
      <c r="B7239" s="1" t="s">
        <v>21472</v>
      </c>
      <c r="C7239" s="1" t="s">
        <v>21473</v>
      </c>
      <c r="D7239" s="1">
        <v>249.0</v>
      </c>
    </row>
    <row r="7240">
      <c r="A7240" s="1" t="s">
        <v>21474</v>
      </c>
      <c r="B7240" s="1" t="s">
        <v>21475</v>
      </c>
      <c r="C7240" s="1" t="s">
        <v>21476</v>
      </c>
      <c r="D7240" s="1">
        <v>600.0</v>
      </c>
    </row>
    <row r="7241">
      <c r="A7241" s="1" t="s">
        <v>21477</v>
      </c>
      <c r="B7241" s="1" t="s">
        <v>21478</v>
      </c>
      <c r="C7241" s="1" t="s">
        <v>21479</v>
      </c>
      <c r="D7241" s="1">
        <v>312.0</v>
      </c>
    </row>
    <row r="7242">
      <c r="A7242" s="1" t="s">
        <v>21480</v>
      </c>
      <c r="B7242" s="1" t="s">
        <v>21481</v>
      </c>
      <c r="C7242" s="1" t="s">
        <v>21482</v>
      </c>
      <c r="D7242" s="1">
        <v>816.0</v>
      </c>
    </row>
    <row r="7243">
      <c r="A7243" s="1" t="s">
        <v>21483</v>
      </c>
      <c r="B7243" s="1" t="s">
        <v>21484</v>
      </c>
      <c r="C7243" s="1" t="s">
        <v>21485</v>
      </c>
      <c r="D7243" s="1">
        <v>322.0</v>
      </c>
    </row>
    <row r="7244">
      <c r="A7244" s="1" t="s">
        <v>21486</v>
      </c>
      <c r="B7244" s="1" t="s">
        <v>21487</v>
      </c>
      <c r="C7244" s="1" t="s">
        <v>21488</v>
      </c>
      <c r="D7244" s="1">
        <v>258.0</v>
      </c>
    </row>
    <row r="7245">
      <c r="A7245" s="1" t="s">
        <v>21489</v>
      </c>
      <c r="B7245" s="1" t="s">
        <v>21490</v>
      </c>
      <c r="C7245" s="1" t="s">
        <v>21491</v>
      </c>
      <c r="D7245" s="1">
        <v>97.0</v>
      </c>
    </row>
    <row r="7246">
      <c r="A7246" s="1" t="s">
        <v>21492</v>
      </c>
      <c r="B7246" s="1" t="s">
        <v>21493</v>
      </c>
      <c r="C7246" s="1" t="s">
        <v>21494</v>
      </c>
      <c r="D7246" s="1">
        <v>222.0</v>
      </c>
    </row>
    <row r="7247">
      <c r="A7247" s="1" t="s">
        <v>21495</v>
      </c>
      <c r="B7247" s="1" t="s">
        <v>21496</v>
      </c>
      <c r="C7247" s="1" t="s">
        <v>21497</v>
      </c>
      <c r="D7247" s="1">
        <v>629.0</v>
      </c>
    </row>
    <row r="7248">
      <c r="A7248" s="1" t="s">
        <v>21498</v>
      </c>
      <c r="B7248" s="1" t="s">
        <v>21499</v>
      </c>
      <c r="C7248" s="1" t="s">
        <v>21500</v>
      </c>
      <c r="D7248" s="1">
        <v>77.0</v>
      </c>
    </row>
    <row r="7249">
      <c r="A7249" s="1" t="s">
        <v>21501</v>
      </c>
      <c r="B7249" s="1" t="s">
        <v>21502</v>
      </c>
      <c r="C7249" s="1" t="s">
        <v>21503</v>
      </c>
      <c r="D7249" s="1">
        <v>66.0</v>
      </c>
    </row>
    <row r="7250">
      <c r="A7250" s="1" t="s">
        <v>21504</v>
      </c>
      <c r="B7250" s="1" t="s">
        <v>21505</v>
      </c>
      <c r="C7250" s="1" t="s">
        <v>21506</v>
      </c>
      <c r="D7250" s="1">
        <v>287.0</v>
      </c>
    </row>
    <row r="7251">
      <c r="A7251" s="1" t="s">
        <v>21507</v>
      </c>
      <c r="B7251" s="1" t="s">
        <v>21508</v>
      </c>
      <c r="C7251" s="1" t="s">
        <v>21509</v>
      </c>
      <c r="D7251" s="1">
        <v>138.0</v>
      </c>
    </row>
    <row r="7252">
      <c r="A7252" s="1" t="s">
        <v>21510</v>
      </c>
      <c r="B7252" s="1" t="s">
        <v>21511</v>
      </c>
      <c r="C7252" s="1" t="s">
        <v>21512</v>
      </c>
      <c r="D7252" s="1">
        <v>299.0</v>
      </c>
    </row>
    <row r="7253">
      <c r="A7253" s="1" t="s">
        <v>21513</v>
      </c>
      <c r="B7253" s="1" t="s">
        <v>21514</v>
      </c>
      <c r="C7253" s="1" t="s">
        <v>21515</v>
      </c>
      <c r="D7253" s="1">
        <v>328.0</v>
      </c>
    </row>
    <row r="7254">
      <c r="A7254" s="1" t="s">
        <v>21516</v>
      </c>
      <c r="B7254" s="1" t="s">
        <v>21517</v>
      </c>
      <c r="C7254" s="1" t="s">
        <v>21518</v>
      </c>
      <c r="D7254" s="1">
        <v>59.0</v>
      </c>
    </row>
    <row r="7255">
      <c r="A7255" s="1" t="s">
        <v>21519</v>
      </c>
      <c r="B7255" s="1" t="s">
        <v>21520</v>
      </c>
      <c r="C7255" s="1" t="s">
        <v>21521</v>
      </c>
      <c r="D7255" s="1">
        <v>60.0</v>
      </c>
    </row>
    <row r="7256">
      <c r="A7256" s="1" t="s">
        <v>12497</v>
      </c>
      <c r="B7256" s="1" t="s">
        <v>12498</v>
      </c>
      <c r="C7256" s="1" t="s">
        <v>21522</v>
      </c>
      <c r="D7256" s="1">
        <v>111.0</v>
      </c>
    </row>
    <row r="7257">
      <c r="A7257" s="1" t="s">
        <v>21523</v>
      </c>
      <c r="B7257" s="1" t="s">
        <v>21524</v>
      </c>
      <c r="C7257" s="1" t="s">
        <v>21525</v>
      </c>
      <c r="D7257" s="1">
        <v>963.0</v>
      </c>
    </row>
    <row r="7258">
      <c r="A7258" s="1" t="s">
        <v>21526</v>
      </c>
      <c r="B7258" s="1" t="s">
        <v>21527</v>
      </c>
      <c r="C7258" s="1" t="s">
        <v>21528</v>
      </c>
      <c r="D7258" s="1">
        <v>51.0</v>
      </c>
    </row>
    <row r="7259">
      <c r="A7259" s="1" t="s">
        <v>21529</v>
      </c>
      <c r="B7259" s="1" t="s">
        <v>21530</v>
      </c>
      <c r="C7259" s="1" t="s">
        <v>21531</v>
      </c>
      <c r="D7259" s="1">
        <v>58.0</v>
      </c>
    </row>
    <row r="7260">
      <c r="A7260" s="1" t="s">
        <v>21532</v>
      </c>
      <c r="B7260" s="1" t="s">
        <v>21533</v>
      </c>
      <c r="C7260" s="1" t="s">
        <v>21534</v>
      </c>
      <c r="D7260" s="1">
        <v>186.0</v>
      </c>
    </row>
    <row r="7261">
      <c r="A7261" s="1" t="s">
        <v>21535</v>
      </c>
      <c r="B7261" s="1" t="s">
        <v>21536</v>
      </c>
      <c r="C7261" s="1" t="s">
        <v>21537</v>
      </c>
      <c r="D7261" s="1">
        <v>791.0</v>
      </c>
    </row>
    <row r="7262">
      <c r="A7262" s="1" t="s">
        <v>21538</v>
      </c>
      <c r="B7262" s="1" t="s">
        <v>21539</v>
      </c>
      <c r="C7262" s="1" t="s">
        <v>21540</v>
      </c>
      <c r="D7262" s="1">
        <v>240.0</v>
      </c>
    </row>
    <row r="7263">
      <c r="A7263" s="1" t="s">
        <v>21541</v>
      </c>
      <c r="B7263" s="1" t="s">
        <v>21542</v>
      </c>
      <c r="C7263" s="1" t="s">
        <v>21543</v>
      </c>
      <c r="D7263" s="1">
        <v>858.0</v>
      </c>
    </row>
    <row r="7264">
      <c r="A7264" s="1" t="s">
        <v>21544</v>
      </c>
      <c r="B7264" s="1" t="s">
        <v>21545</v>
      </c>
      <c r="C7264" s="1" t="s">
        <v>21546</v>
      </c>
      <c r="D7264" s="1">
        <v>6333.0</v>
      </c>
    </row>
    <row r="7265">
      <c r="A7265" s="1" t="s">
        <v>21547</v>
      </c>
      <c r="B7265" s="1" t="s">
        <v>21548</v>
      </c>
      <c r="C7265" s="1" t="s">
        <v>21549</v>
      </c>
      <c r="D7265" s="1">
        <v>686.0</v>
      </c>
    </row>
    <row r="7266">
      <c r="A7266" s="1" t="s">
        <v>21550</v>
      </c>
      <c r="B7266" s="1" t="s">
        <v>21551</v>
      </c>
      <c r="C7266" s="1" t="s">
        <v>21552</v>
      </c>
      <c r="D7266" s="1">
        <v>98.0</v>
      </c>
    </row>
    <row r="7267">
      <c r="A7267" s="1" t="s">
        <v>21553</v>
      </c>
      <c r="B7267" s="1" t="s">
        <v>21554</v>
      </c>
      <c r="C7267" s="1" t="s">
        <v>21555</v>
      </c>
      <c r="D7267" s="1">
        <v>27.0</v>
      </c>
    </row>
    <row r="7268">
      <c r="A7268" s="1" t="s">
        <v>21556</v>
      </c>
      <c r="B7268" s="1" t="s">
        <v>21557</v>
      </c>
      <c r="C7268" s="1" t="s">
        <v>21558</v>
      </c>
      <c r="D7268" s="1">
        <v>60.0</v>
      </c>
    </row>
    <row r="7269">
      <c r="A7269" s="1" t="s">
        <v>21559</v>
      </c>
      <c r="B7269" s="1" t="s">
        <v>21560</v>
      </c>
      <c r="C7269" s="1" t="s">
        <v>21561</v>
      </c>
      <c r="D7269" s="1">
        <v>260.0</v>
      </c>
    </row>
    <row r="7270">
      <c r="A7270" s="1" t="s">
        <v>21562</v>
      </c>
      <c r="B7270" s="1" t="s">
        <v>21563</v>
      </c>
      <c r="C7270" s="1" t="s">
        <v>21564</v>
      </c>
      <c r="D7270" s="1">
        <v>260.0</v>
      </c>
    </row>
    <row r="7271">
      <c r="A7271" s="1" t="s">
        <v>21565</v>
      </c>
      <c r="B7271" s="1" t="s">
        <v>21566</v>
      </c>
      <c r="C7271" s="1" t="s">
        <v>21567</v>
      </c>
      <c r="D7271" s="1">
        <v>26.0</v>
      </c>
    </row>
    <row r="7272">
      <c r="A7272" s="1" t="s">
        <v>21568</v>
      </c>
      <c r="B7272" s="1" t="s">
        <v>21569</v>
      </c>
      <c r="C7272" s="1" t="s">
        <v>21570</v>
      </c>
      <c r="D7272" s="1">
        <v>1067.0</v>
      </c>
    </row>
    <row r="7273">
      <c r="B7273" s="1" t="s">
        <v>21571</v>
      </c>
      <c r="C7273" s="1" t="s">
        <v>21572</v>
      </c>
      <c r="D7273" s="1">
        <v>247.0</v>
      </c>
    </row>
    <row r="7274">
      <c r="A7274" s="1" t="s">
        <v>21573</v>
      </c>
      <c r="B7274" s="1" t="s">
        <v>21574</v>
      </c>
      <c r="C7274" s="1" t="s">
        <v>21575</v>
      </c>
      <c r="D7274" s="1">
        <v>407.0</v>
      </c>
    </row>
    <row r="7275">
      <c r="A7275" s="1" t="s">
        <v>21576</v>
      </c>
      <c r="B7275" s="1" t="s">
        <v>21577</v>
      </c>
      <c r="C7275" s="1" t="s">
        <v>21578</v>
      </c>
      <c r="D7275" s="1">
        <v>437.0</v>
      </c>
    </row>
    <row r="7276">
      <c r="A7276" s="1" t="s">
        <v>21579</v>
      </c>
      <c r="B7276" s="1" t="s">
        <v>21580</v>
      </c>
      <c r="C7276" s="1" t="s">
        <v>21581</v>
      </c>
      <c r="D7276" s="1">
        <v>261.0</v>
      </c>
    </row>
    <row r="7277">
      <c r="A7277" s="1" t="s">
        <v>21582</v>
      </c>
      <c r="B7277" s="1" t="s">
        <v>21583</v>
      </c>
      <c r="C7277" s="1" t="s">
        <v>21584</v>
      </c>
      <c r="D7277" s="1">
        <v>177.0</v>
      </c>
    </row>
    <row r="7278">
      <c r="A7278" s="1" t="s">
        <v>21585</v>
      </c>
      <c r="B7278" s="1" t="s">
        <v>21586</v>
      </c>
      <c r="C7278" s="1" t="s">
        <v>21587</v>
      </c>
      <c r="D7278" s="1">
        <v>532.0</v>
      </c>
    </row>
    <row r="7279">
      <c r="A7279" s="1" t="s">
        <v>21588</v>
      </c>
      <c r="B7279" s="1" t="s">
        <v>21589</v>
      </c>
      <c r="C7279" s="1" t="s">
        <v>21590</v>
      </c>
      <c r="D7279" s="1">
        <v>97.0</v>
      </c>
    </row>
    <row r="7280">
      <c r="A7280" s="1" t="s">
        <v>21591</v>
      </c>
      <c r="B7280" s="1" t="s">
        <v>21592</v>
      </c>
      <c r="C7280" s="1" t="s">
        <v>21593</v>
      </c>
      <c r="D7280" s="1">
        <v>200.0</v>
      </c>
    </row>
    <row r="7281">
      <c r="A7281" s="1" t="s">
        <v>21594</v>
      </c>
      <c r="B7281" s="1" t="s">
        <v>21595</v>
      </c>
      <c r="C7281" s="1" t="s">
        <v>21596</v>
      </c>
      <c r="D7281" s="1">
        <v>634.0</v>
      </c>
    </row>
    <row r="7282">
      <c r="A7282" s="1" t="s">
        <v>21597</v>
      </c>
      <c r="B7282" s="1" t="s">
        <v>21598</v>
      </c>
      <c r="C7282" s="1" t="s">
        <v>21599</v>
      </c>
      <c r="D7282" s="1">
        <v>99.0</v>
      </c>
    </row>
    <row r="7283">
      <c r="A7283" s="1" t="s">
        <v>21600</v>
      </c>
      <c r="B7283" s="1" t="s">
        <v>21601</v>
      </c>
      <c r="C7283" s="1" t="s">
        <v>21602</v>
      </c>
      <c r="D7283" s="1">
        <v>146.0</v>
      </c>
    </row>
    <row r="7284">
      <c r="A7284" s="1" t="s">
        <v>21603</v>
      </c>
      <c r="B7284" s="1" t="s">
        <v>21604</v>
      </c>
      <c r="C7284" s="1" t="s">
        <v>21605</v>
      </c>
      <c r="D7284" s="1">
        <v>63.0</v>
      </c>
    </row>
    <row r="7285">
      <c r="A7285" s="1" t="s">
        <v>21606</v>
      </c>
      <c r="B7285" s="1" t="s">
        <v>21607</v>
      </c>
      <c r="C7285" s="1" t="s">
        <v>21608</v>
      </c>
      <c r="D7285" s="1">
        <v>17.0</v>
      </c>
    </row>
    <row r="7286">
      <c r="A7286" s="1" t="s">
        <v>21609</v>
      </c>
      <c r="B7286" s="1" t="s">
        <v>21610</v>
      </c>
      <c r="C7286" s="1" t="s">
        <v>21611</v>
      </c>
      <c r="D7286" s="1">
        <v>1994.0</v>
      </c>
    </row>
    <row r="7287">
      <c r="A7287" s="1" t="s">
        <v>21612</v>
      </c>
      <c r="B7287" s="1" t="s">
        <v>21613</v>
      </c>
      <c r="C7287" s="1" t="s">
        <v>21614</v>
      </c>
      <c r="D7287" s="1">
        <v>249.0</v>
      </c>
    </row>
    <row r="7288">
      <c r="A7288" s="1" t="s">
        <v>21615</v>
      </c>
      <c r="B7288" s="1" t="s">
        <v>21616</v>
      </c>
      <c r="C7288" s="1" t="s">
        <v>21617</v>
      </c>
      <c r="D7288" s="1">
        <v>1028.0</v>
      </c>
    </row>
    <row r="7289">
      <c r="A7289" s="1" t="s">
        <v>21618</v>
      </c>
      <c r="B7289" s="1" t="s">
        <v>21619</v>
      </c>
      <c r="C7289" s="1" t="s">
        <v>21620</v>
      </c>
      <c r="D7289" s="1">
        <v>49.0</v>
      </c>
    </row>
    <row r="7290">
      <c r="A7290" s="1" t="s">
        <v>21621</v>
      </c>
      <c r="B7290" s="1" t="s">
        <v>21622</v>
      </c>
      <c r="C7290" s="1" t="s">
        <v>21623</v>
      </c>
      <c r="D7290" s="1">
        <v>92.0</v>
      </c>
    </row>
    <row r="7291">
      <c r="A7291" s="1" t="s">
        <v>21624</v>
      </c>
      <c r="B7291" s="1" t="s">
        <v>21625</v>
      </c>
      <c r="C7291" s="1" t="s">
        <v>21626</v>
      </c>
      <c r="D7291" s="1">
        <v>329.0</v>
      </c>
    </row>
    <row r="7292">
      <c r="A7292" s="1" t="s">
        <v>17081</v>
      </c>
      <c r="B7292" s="1" t="s">
        <v>17082</v>
      </c>
      <c r="C7292" s="1" t="s">
        <v>21627</v>
      </c>
      <c r="D7292" s="1">
        <v>302.0</v>
      </c>
    </row>
    <row r="7293">
      <c r="A7293" s="1" t="s">
        <v>21628</v>
      </c>
      <c r="B7293" s="1" t="s">
        <v>21629</v>
      </c>
      <c r="C7293" s="1" t="s">
        <v>21630</v>
      </c>
      <c r="D7293" s="1">
        <v>46.0</v>
      </c>
    </row>
    <row r="7294">
      <c r="A7294" s="1" t="s">
        <v>21631</v>
      </c>
      <c r="B7294" s="1" t="s">
        <v>21632</v>
      </c>
      <c r="C7294" s="1" t="s">
        <v>21633</v>
      </c>
      <c r="D7294" s="1">
        <v>2318.0</v>
      </c>
    </row>
    <row r="7295">
      <c r="A7295" s="1" t="s">
        <v>21634</v>
      </c>
      <c r="B7295" s="1" t="s">
        <v>21635</v>
      </c>
      <c r="C7295" s="1" t="s">
        <v>21636</v>
      </c>
      <c r="D7295" s="1">
        <v>569.0</v>
      </c>
    </row>
    <row r="7296">
      <c r="A7296" s="1" t="s">
        <v>21637</v>
      </c>
      <c r="B7296" s="1" t="s">
        <v>21638</v>
      </c>
      <c r="C7296" s="1" t="s">
        <v>21639</v>
      </c>
      <c r="D7296" s="1">
        <v>1127.0</v>
      </c>
    </row>
    <row r="7297">
      <c r="A7297" s="1" t="s">
        <v>21640</v>
      </c>
      <c r="B7297" s="1" t="s">
        <v>21641</v>
      </c>
      <c r="C7297" s="1" t="s">
        <v>21642</v>
      </c>
      <c r="D7297" s="1">
        <v>16.0</v>
      </c>
    </row>
    <row r="7298">
      <c r="A7298" s="1" t="s">
        <v>21643</v>
      </c>
      <c r="B7298" s="1" t="s">
        <v>21644</v>
      </c>
      <c r="C7298" s="1" t="s">
        <v>21645</v>
      </c>
      <c r="D7298" s="1">
        <v>478.0</v>
      </c>
    </row>
    <row r="7299">
      <c r="A7299" s="1" t="s">
        <v>21646</v>
      </c>
      <c r="B7299" s="1" t="s">
        <v>21647</v>
      </c>
      <c r="C7299" s="1" t="s">
        <v>21648</v>
      </c>
      <c r="D7299" s="1">
        <v>427.0</v>
      </c>
    </row>
    <row r="7300">
      <c r="A7300" s="1" t="s">
        <v>21649</v>
      </c>
      <c r="B7300" s="1" t="s">
        <v>21650</v>
      </c>
      <c r="C7300" s="1" t="s">
        <v>21651</v>
      </c>
      <c r="D7300" s="1">
        <v>981.0</v>
      </c>
    </row>
    <row r="7301">
      <c r="A7301" s="1" t="s">
        <v>21652</v>
      </c>
      <c r="B7301" s="1" t="s">
        <v>21653</v>
      </c>
      <c r="C7301" s="1" t="s">
        <v>21654</v>
      </c>
      <c r="D7301" s="1">
        <v>200.0</v>
      </c>
    </row>
    <row r="7302">
      <c r="A7302" s="1" t="s">
        <v>21655</v>
      </c>
      <c r="B7302" s="1" t="s">
        <v>21656</v>
      </c>
      <c r="C7302" s="1" t="s">
        <v>21657</v>
      </c>
      <c r="D7302" s="1">
        <v>55.0</v>
      </c>
    </row>
    <row r="7303">
      <c r="A7303" s="1" t="s">
        <v>21658</v>
      </c>
      <c r="B7303" s="1" t="s">
        <v>21659</v>
      </c>
      <c r="C7303" s="1" t="s">
        <v>21660</v>
      </c>
      <c r="D7303" s="1">
        <v>627.0</v>
      </c>
    </row>
    <row r="7304">
      <c r="A7304" s="1" t="s">
        <v>21661</v>
      </c>
      <c r="B7304" s="1" t="s">
        <v>21662</v>
      </c>
      <c r="C7304" s="1" t="s">
        <v>21663</v>
      </c>
      <c r="D7304" s="1">
        <v>3099.0</v>
      </c>
    </row>
    <row r="7305">
      <c r="A7305" s="1" t="s">
        <v>21664</v>
      </c>
      <c r="B7305" s="1" t="s">
        <v>21665</v>
      </c>
      <c r="C7305" s="1" t="s">
        <v>21666</v>
      </c>
      <c r="D7305" s="1">
        <v>109.0</v>
      </c>
    </row>
    <row r="7306">
      <c r="A7306" s="1" t="s">
        <v>21667</v>
      </c>
      <c r="B7306" s="1" t="s">
        <v>21668</v>
      </c>
      <c r="C7306" s="1" t="s">
        <v>21669</v>
      </c>
      <c r="D7306" s="1">
        <v>189.0</v>
      </c>
    </row>
    <row r="7307">
      <c r="A7307" s="1" t="s">
        <v>21670</v>
      </c>
      <c r="B7307" s="1" t="s">
        <v>21671</v>
      </c>
      <c r="C7307" s="1" t="s">
        <v>21672</v>
      </c>
      <c r="D7307" s="1">
        <v>114.0</v>
      </c>
    </row>
    <row r="7308">
      <c r="A7308" s="1" t="s">
        <v>21673</v>
      </c>
      <c r="B7308" s="1" t="s">
        <v>21674</v>
      </c>
      <c r="C7308" s="1" t="s">
        <v>21675</v>
      </c>
      <c r="D7308" s="1">
        <v>177.0</v>
      </c>
    </row>
    <row r="7309">
      <c r="A7309" s="1" t="s">
        <v>21676</v>
      </c>
      <c r="B7309" s="1" t="s">
        <v>21677</v>
      </c>
      <c r="C7309" s="1" t="s">
        <v>21678</v>
      </c>
      <c r="D7309" s="1">
        <v>191.0</v>
      </c>
    </row>
    <row r="7310">
      <c r="A7310" s="1" t="s">
        <v>21679</v>
      </c>
      <c r="B7310" s="1" t="s">
        <v>21680</v>
      </c>
      <c r="C7310" s="1" t="s">
        <v>21681</v>
      </c>
      <c r="D7310" s="1">
        <v>459.0</v>
      </c>
    </row>
    <row r="7311">
      <c r="A7311" s="1" t="s">
        <v>21682</v>
      </c>
      <c r="B7311" s="1" t="s">
        <v>21683</v>
      </c>
      <c r="C7311" s="1" t="s">
        <v>21684</v>
      </c>
      <c r="D7311" s="1">
        <v>16790.0</v>
      </c>
    </row>
    <row r="7312">
      <c r="A7312" s="1" t="s">
        <v>21685</v>
      </c>
      <c r="B7312" s="1" t="s">
        <v>21686</v>
      </c>
      <c r="C7312" s="1" t="s">
        <v>21687</v>
      </c>
      <c r="D7312" s="1">
        <v>322.0</v>
      </c>
    </row>
    <row r="7313">
      <c r="A7313" s="1" t="s">
        <v>21688</v>
      </c>
      <c r="B7313" s="1" t="s">
        <v>21689</v>
      </c>
      <c r="C7313" s="1" t="s">
        <v>21690</v>
      </c>
      <c r="D7313" s="1">
        <v>2180.0</v>
      </c>
    </row>
    <row r="7314">
      <c r="A7314" s="1" t="s">
        <v>21691</v>
      </c>
      <c r="B7314" s="1" t="s">
        <v>21692</v>
      </c>
      <c r="C7314" s="1" t="s">
        <v>21693</v>
      </c>
      <c r="D7314" s="1">
        <v>801.0</v>
      </c>
    </row>
    <row r="7315">
      <c r="A7315" s="1" t="s">
        <v>21694</v>
      </c>
      <c r="B7315" s="1" t="s">
        <v>21695</v>
      </c>
      <c r="C7315" s="1" t="s">
        <v>21696</v>
      </c>
      <c r="D7315" s="1">
        <v>137.0</v>
      </c>
    </row>
    <row r="7316">
      <c r="A7316" s="1" t="s">
        <v>21697</v>
      </c>
      <c r="B7316" s="1" t="s">
        <v>21698</v>
      </c>
      <c r="C7316" s="1" t="s">
        <v>21699</v>
      </c>
      <c r="D7316" s="1">
        <v>454.0</v>
      </c>
    </row>
    <row r="7317">
      <c r="A7317" s="1" t="s">
        <v>21700</v>
      </c>
      <c r="B7317" s="1" t="s">
        <v>21701</v>
      </c>
      <c r="C7317" s="1" t="s">
        <v>21702</v>
      </c>
      <c r="D7317" s="1">
        <v>98.0</v>
      </c>
    </row>
    <row r="7318">
      <c r="A7318" s="1" t="s">
        <v>21703</v>
      </c>
      <c r="B7318" s="1" t="s">
        <v>21704</v>
      </c>
      <c r="C7318" s="1" t="s">
        <v>21705</v>
      </c>
      <c r="D7318" s="1">
        <v>1057.0</v>
      </c>
    </row>
    <row r="7319">
      <c r="A7319" s="1" t="s">
        <v>21706</v>
      </c>
      <c r="B7319" s="1" t="s">
        <v>21707</v>
      </c>
      <c r="C7319" s="1" t="s">
        <v>21708</v>
      </c>
      <c r="D7319" s="1">
        <v>994.0</v>
      </c>
    </row>
    <row r="7320">
      <c r="A7320" s="1" t="s">
        <v>21709</v>
      </c>
      <c r="B7320" s="1" t="s">
        <v>21710</v>
      </c>
      <c r="C7320" s="1" t="s">
        <v>21711</v>
      </c>
      <c r="D7320" s="1">
        <v>62.0</v>
      </c>
    </row>
    <row r="7321">
      <c r="A7321" s="1" t="s">
        <v>21712</v>
      </c>
      <c r="B7321" s="1" t="s">
        <v>21713</v>
      </c>
      <c r="C7321" s="1" t="s">
        <v>21714</v>
      </c>
      <c r="D7321" s="1">
        <v>40.0</v>
      </c>
    </row>
    <row r="7322">
      <c r="A7322" s="1" t="s">
        <v>21715</v>
      </c>
      <c r="B7322" s="1" t="s">
        <v>3042</v>
      </c>
      <c r="C7322" s="1" t="s">
        <v>21716</v>
      </c>
      <c r="D7322" s="1">
        <v>251.0</v>
      </c>
    </row>
    <row r="7323">
      <c r="A7323" s="1" t="s">
        <v>21717</v>
      </c>
      <c r="B7323" s="1" t="s">
        <v>21718</v>
      </c>
      <c r="C7323" s="1" t="s">
        <v>21719</v>
      </c>
      <c r="D7323" s="1">
        <v>36.0</v>
      </c>
    </row>
    <row r="7324">
      <c r="A7324" s="1" t="s">
        <v>21720</v>
      </c>
      <c r="B7324" s="1" t="s">
        <v>21721</v>
      </c>
      <c r="C7324" s="1" t="s">
        <v>21722</v>
      </c>
      <c r="D7324" s="1">
        <v>136.0</v>
      </c>
    </row>
    <row r="7325">
      <c r="A7325" s="1" t="s">
        <v>21723</v>
      </c>
      <c r="B7325" s="1" t="s">
        <v>21723</v>
      </c>
      <c r="C7325" s="1" t="s">
        <v>21724</v>
      </c>
      <c r="D7325" s="1">
        <v>113.0</v>
      </c>
    </row>
    <row r="7326">
      <c r="A7326" s="1" t="s">
        <v>21725</v>
      </c>
      <c r="B7326" s="1" t="s">
        <v>21726</v>
      </c>
      <c r="C7326" s="1" t="s">
        <v>21727</v>
      </c>
      <c r="D7326" s="1">
        <v>235.0</v>
      </c>
    </row>
    <row r="7327">
      <c r="A7327" s="1" t="s">
        <v>21728</v>
      </c>
      <c r="B7327" s="1" t="s">
        <v>21729</v>
      </c>
      <c r="C7327" s="1" t="s">
        <v>21730</v>
      </c>
      <c r="D7327" s="1">
        <v>1102.0</v>
      </c>
    </row>
    <row r="7328">
      <c r="A7328" s="1" t="s">
        <v>21731</v>
      </c>
      <c r="B7328" s="1" t="s">
        <v>21732</v>
      </c>
      <c r="C7328" s="1" t="s">
        <v>21733</v>
      </c>
      <c r="D7328" s="1">
        <v>4581.0</v>
      </c>
    </row>
    <row r="7329">
      <c r="A7329" s="1" t="s">
        <v>21734</v>
      </c>
      <c r="B7329" s="1" t="s">
        <v>21735</v>
      </c>
      <c r="C7329" s="1" t="s">
        <v>21736</v>
      </c>
      <c r="D7329" s="1">
        <v>12629.0</v>
      </c>
    </row>
    <row r="7330">
      <c r="A7330" s="1" t="s">
        <v>21737</v>
      </c>
      <c r="B7330" s="1" t="s">
        <v>21738</v>
      </c>
      <c r="C7330" s="1" t="s">
        <v>21739</v>
      </c>
      <c r="D7330" s="1">
        <v>452.0</v>
      </c>
    </row>
    <row r="7331">
      <c r="A7331" s="1" t="s">
        <v>21740</v>
      </c>
      <c r="B7331" s="1" t="s">
        <v>21741</v>
      </c>
      <c r="C7331" s="1" t="s">
        <v>21742</v>
      </c>
      <c r="D7331" s="1">
        <v>43.0</v>
      </c>
    </row>
    <row r="7332">
      <c r="A7332" s="1" t="s">
        <v>21743</v>
      </c>
      <c r="B7332" s="1" t="s">
        <v>21744</v>
      </c>
      <c r="C7332" s="1" t="s">
        <v>21745</v>
      </c>
      <c r="D7332" s="1">
        <v>59.0</v>
      </c>
    </row>
    <row r="7333">
      <c r="A7333" s="1" t="s">
        <v>21746</v>
      </c>
      <c r="B7333" s="1" t="s">
        <v>21747</v>
      </c>
      <c r="C7333" s="1" t="s">
        <v>21748</v>
      </c>
      <c r="D7333" s="1">
        <v>61.0</v>
      </c>
    </row>
    <row r="7334">
      <c r="A7334" s="1" t="s">
        <v>21749</v>
      </c>
      <c r="B7334" s="1" t="s">
        <v>21750</v>
      </c>
      <c r="C7334" s="1" t="s">
        <v>21751</v>
      </c>
      <c r="D7334" s="1">
        <v>244.0</v>
      </c>
    </row>
    <row r="7335">
      <c r="A7335" s="1" t="s">
        <v>21752</v>
      </c>
      <c r="B7335" s="1" t="s">
        <v>21753</v>
      </c>
      <c r="C7335" s="1" t="s">
        <v>21754</v>
      </c>
      <c r="D7335" s="1">
        <v>149.0</v>
      </c>
    </row>
    <row r="7336">
      <c r="A7336" s="1" t="s">
        <v>21755</v>
      </c>
      <c r="B7336" s="1" t="s">
        <v>21756</v>
      </c>
      <c r="C7336" s="1" t="s">
        <v>21757</v>
      </c>
      <c r="D7336" s="1">
        <v>337.0</v>
      </c>
    </row>
    <row r="7337">
      <c r="A7337" s="1" t="s">
        <v>21758</v>
      </c>
      <c r="B7337" s="1" t="s">
        <v>21759</v>
      </c>
      <c r="C7337" s="1" t="s">
        <v>21760</v>
      </c>
      <c r="D7337" s="1">
        <v>181.0</v>
      </c>
    </row>
    <row r="7338">
      <c r="A7338" s="1" t="s">
        <v>21761</v>
      </c>
      <c r="B7338" s="1" t="s">
        <v>21762</v>
      </c>
      <c r="C7338" s="1" t="s">
        <v>21763</v>
      </c>
      <c r="D7338" s="1">
        <v>536.0</v>
      </c>
    </row>
    <row r="7339">
      <c r="A7339" s="1" t="s">
        <v>21764</v>
      </c>
      <c r="B7339" s="1" t="s">
        <v>21765</v>
      </c>
      <c r="C7339" s="1" t="s">
        <v>21766</v>
      </c>
      <c r="D7339" s="1">
        <v>162.0</v>
      </c>
    </row>
    <row r="7340">
      <c r="A7340" s="1" t="s">
        <v>21767</v>
      </c>
      <c r="B7340" s="1" t="s">
        <v>21768</v>
      </c>
      <c r="C7340" s="1" t="s">
        <v>21769</v>
      </c>
      <c r="D7340" s="1">
        <v>538.0</v>
      </c>
    </row>
    <row r="7341">
      <c r="A7341" s="1" t="s">
        <v>21770</v>
      </c>
      <c r="B7341" s="1" t="s">
        <v>21771</v>
      </c>
      <c r="C7341" s="1" t="s">
        <v>21772</v>
      </c>
      <c r="D7341" s="1">
        <v>260.0</v>
      </c>
    </row>
    <row r="7342">
      <c r="A7342" s="1" t="s">
        <v>21773</v>
      </c>
      <c r="B7342" s="1" t="s">
        <v>21774</v>
      </c>
      <c r="C7342" s="1" t="s">
        <v>21775</v>
      </c>
      <c r="D7342" s="1">
        <v>80.0</v>
      </c>
    </row>
    <row r="7343">
      <c r="A7343" s="1" t="s">
        <v>21776</v>
      </c>
      <c r="B7343" s="1" t="s">
        <v>21777</v>
      </c>
      <c r="C7343" s="1" t="s">
        <v>21778</v>
      </c>
      <c r="D7343" s="1">
        <v>543.0</v>
      </c>
    </row>
    <row r="7344">
      <c r="A7344" s="1" t="s">
        <v>21779</v>
      </c>
      <c r="B7344" s="1" t="s">
        <v>21780</v>
      </c>
      <c r="C7344" s="1" t="s">
        <v>21781</v>
      </c>
      <c r="D7344" s="1">
        <v>37.0</v>
      </c>
    </row>
    <row r="7345">
      <c r="A7345" s="1" t="s">
        <v>21782</v>
      </c>
      <c r="B7345" s="1" t="s">
        <v>21783</v>
      </c>
      <c r="C7345" s="1" t="s">
        <v>21784</v>
      </c>
      <c r="D7345" s="1">
        <v>17189.0</v>
      </c>
    </row>
    <row r="7346">
      <c r="A7346" s="1" t="s">
        <v>21785</v>
      </c>
      <c r="B7346" s="1" t="s">
        <v>21786</v>
      </c>
      <c r="C7346" s="1" t="s">
        <v>21787</v>
      </c>
      <c r="D7346" s="1">
        <v>139.0</v>
      </c>
    </row>
    <row r="7347">
      <c r="A7347" s="1" t="s">
        <v>21788</v>
      </c>
      <c r="B7347" s="1" t="s">
        <v>21789</v>
      </c>
      <c r="C7347" s="1" t="s">
        <v>21790</v>
      </c>
      <c r="D7347" s="1">
        <v>321.0</v>
      </c>
    </row>
    <row r="7348">
      <c r="A7348" s="1" t="s">
        <v>21791</v>
      </c>
      <c r="B7348" s="1" t="s">
        <v>21792</v>
      </c>
      <c r="C7348" s="1" t="s">
        <v>21793</v>
      </c>
      <c r="D7348" s="1">
        <v>10450.0</v>
      </c>
    </row>
    <row r="7349">
      <c r="A7349" s="1" t="s">
        <v>21794</v>
      </c>
      <c r="B7349" s="1" t="s">
        <v>21795</v>
      </c>
      <c r="C7349" s="1" t="s">
        <v>21796</v>
      </c>
      <c r="D7349" s="1">
        <v>553.0</v>
      </c>
    </row>
    <row r="7350">
      <c r="A7350" s="1" t="s">
        <v>21797</v>
      </c>
      <c r="B7350" s="1" t="s">
        <v>21798</v>
      </c>
      <c r="C7350" s="1" t="s">
        <v>21799</v>
      </c>
      <c r="D7350" s="1">
        <v>224.0</v>
      </c>
    </row>
    <row r="7351">
      <c r="A7351" s="1" t="s">
        <v>21800</v>
      </c>
      <c r="B7351" s="1" t="s">
        <v>21801</v>
      </c>
      <c r="C7351" s="1" t="s">
        <v>21802</v>
      </c>
      <c r="D7351" s="1">
        <v>14627.0</v>
      </c>
    </row>
    <row r="7352">
      <c r="A7352" s="1" t="s">
        <v>21803</v>
      </c>
      <c r="B7352" s="1" t="s">
        <v>21804</v>
      </c>
      <c r="C7352" s="1" t="s">
        <v>21805</v>
      </c>
      <c r="D7352" s="1">
        <v>780.0</v>
      </c>
    </row>
    <row r="7353">
      <c r="A7353" s="1" t="s">
        <v>21806</v>
      </c>
      <c r="B7353" s="1" t="s">
        <v>21807</v>
      </c>
      <c r="C7353" s="1" t="s">
        <v>21808</v>
      </c>
      <c r="D7353" s="1">
        <v>23.0</v>
      </c>
    </row>
    <row r="7354">
      <c r="A7354" s="1" t="s">
        <v>21809</v>
      </c>
      <c r="B7354" s="1" t="s">
        <v>21810</v>
      </c>
      <c r="C7354" s="1" t="s">
        <v>21811</v>
      </c>
      <c r="D7354" s="1">
        <v>416.0</v>
      </c>
    </row>
    <row r="7355">
      <c r="A7355" s="1" t="s">
        <v>21812</v>
      </c>
      <c r="B7355" s="1" t="s">
        <v>21813</v>
      </c>
      <c r="C7355" s="1" t="s">
        <v>21814</v>
      </c>
      <c r="D7355" s="1">
        <v>264.0</v>
      </c>
    </row>
    <row r="7356">
      <c r="A7356" s="1" t="s">
        <v>21815</v>
      </c>
      <c r="B7356" s="1" t="s">
        <v>21816</v>
      </c>
      <c r="C7356" s="1" t="s">
        <v>21817</v>
      </c>
      <c r="D7356" s="1">
        <v>2634.0</v>
      </c>
    </row>
    <row r="7357">
      <c r="A7357" s="1" t="s">
        <v>21818</v>
      </c>
      <c r="B7357" s="1" t="s">
        <v>21818</v>
      </c>
      <c r="C7357" s="1" t="s">
        <v>21819</v>
      </c>
      <c r="D7357" s="1">
        <v>169.0</v>
      </c>
    </row>
    <row r="7358">
      <c r="A7358" s="1" t="s">
        <v>21820</v>
      </c>
      <c r="B7358" s="1" t="s">
        <v>21821</v>
      </c>
      <c r="C7358" s="1" t="s">
        <v>21822</v>
      </c>
      <c r="D7358" s="1">
        <v>901.0</v>
      </c>
    </row>
    <row r="7359">
      <c r="A7359" s="1" t="s">
        <v>21823</v>
      </c>
      <c r="B7359" s="1" t="s">
        <v>21824</v>
      </c>
      <c r="C7359" s="1" t="s">
        <v>21825</v>
      </c>
      <c r="D7359" s="1">
        <v>449.0</v>
      </c>
    </row>
    <row r="7360">
      <c r="A7360" s="1" t="s">
        <v>21826</v>
      </c>
      <c r="B7360" s="1" t="s">
        <v>21827</v>
      </c>
      <c r="C7360" s="1" t="s">
        <v>21828</v>
      </c>
      <c r="D7360" s="1">
        <v>78.0</v>
      </c>
    </row>
    <row r="7361">
      <c r="A7361" s="1" t="s">
        <v>21829</v>
      </c>
      <c r="B7361" s="1" t="s">
        <v>21830</v>
      </c>
      <c r="C7361" s="1" t="s">
        <v>21831</v>
      </c>
      <c r="D7361" s="1">
        <v>178.0</v>
      </c>
    </row>
    <row r="7362">
      <c r="A7362" s="1" t="s">
        <v>21832</v>
      </c>
      <c r="B7362" s="1" t="s">
        <v>21833</v>
      </c>
      <c r="C7362" s="1" t="s">
        <v>21834</v>
      </c>
      <c r="D7362" s="1">
        <v>5719.0</v>
      </c>
    </row>
    <row r="7363">
      <c r="A7363" s="1" t="s">
        <v>21835</v>
      </c>
      <c r="B7363" s="1" t="s">
        <v>21836</v>
      </c>
      <c r="C7363" s="1" t="s">
        <v>21837</v>
      </c>
      <c r="D7363" s="1">
        <v>302.0</v>
      </c>
    </row>
    <row r="7364">
      <c r="A7364" s="1" t="s">
        <v>21838</v>
      </c>
      <c r="B7364" s="1" t="s">
        <v>21839</v>
      </c>
      <c r="C7364" s="1" t="s">
        <v>21840</v>
      </c>
      <c r="D7364" s="1">
        <v>325.0</v>
      </c>
    </row>
    <row r="7365">
      <c r="A7365" s="1" t="s">
        <v>21841</v>
      </c>
      <c r="B7365" s="1" t="s">
        <v>21842</v>
      </c>
      <c r="C7365" s="1" t="s">
        <v>21843</v>
      </c>
      <c r="D7365" s="1">
        <v>279.0</v>
      </c>
    </row>
    <row r="7366">
      <c r="A7366" s="1" t="s">
        <v>21844</v>
      </c>
      <c r="B7366" s="1" t="s">
        <v>21845</v>
      </c>
      <c r="C7366" s="1" t="s">
        <v>21846</v>
      </c>
      <c r="D7366" s="1">
        <v>270.0</v>
      </c>
    </row>
    <row r="7367">
      <c r="A7367" s="1" t="s">
        <v>21847</v>
      </c>
      <c r="B7367" s="1" t="s">
        <v>21848</v>
      </c>
      <c r="C7367" s="1" t="s">
        <v>21849</v>
      </c>
      <c r="D7367" s="1">
        <v>1969.0</v>
      </c>
    </row>
    <row r="7368">
      <c r="A7368" s="1" t="s">
        <v>21850</v>
      </c>
      <c r="B7368" s="1" t="s">
        <v>21851</v>
      </c>
      <c r="C7368" s="1" t="s">
        <v>21852</v>
      </c>
      <c r="D7368" s="1">
        <v>15.0</v>
      </c>
    </row>
    <row r="7369">
      <c r="A7369" s="1" t="s">
        <v>21853</v>
      </c>
      <c r="B7369" s="1" t="s">
        <v>21854</v>
      </c>
      <c r="C7369" s="1" t="s">
        <v>21855</v>
      </c>
      <c r="D7369" s="1">
        <v>713.0</v>
      </c>
    </row>
    <row r="7370">
      <c r="A7370" s="1" t="s">
        <v>21856</v>
      </c>
      <c r="B7370" s="1" t="s">
        <v>21857</v>
      </c>
      <c r="C7370" s="1" t="s">
        <v>21858</v>
      </c>
      <c r="D7370" s="1">
        <v>419.0</v>
      </c>
    </row>
    <row r="7371">
      <c r="A7371" s="1" t="s">
        <v>21859</v>
      </c>
      <c r="B7371" s="1" t="s">
        <v>21860</v>
      </c>
      <c r="C7371" s="1" t="s">
        <v>21861</v>
      </c>
      <c r="D7371" s="1">
        <v>180.0</v>
      </c>
    </row>
    <row r="7372">
      <c r="A7372" s="1" t="s">
        <v>21862</v>
      </c>
      <c r="B7372" s="1" t="s">
        <v>21863</v>
      </c>
      <c r="C7372" s="1" t="s">
        <v>21864</v>
      </c>
      <c r="D7372" s="1">
        <v>456.0</v>
      </c>
    </row>
    <row r="7373">
      <c r="A7373" s="1" t="s">
        <v>21865</v>
      </c>
      <c r="B7373" s="1" t="s">
        <v>21866</v>
      </c>
      <c r="C7373" s="1" t="s">
        <v>21867</v>
      </c>
      <c r="D7373" s="1">
        <v>104.0</v>
      </c>
    </row>
    <row r="7374">
      <c r="A7374" s="1" t="s">
        <v>21868</v>
      </c>
      <c r="B7374" s="1" t="s">
        <v>21869</v>
      </c>
      <c r="C7374" s="1" t="s">
        <v>21870</v>
      </c>
      <c r="D7374" s="1">
        <v>1499.0</v>
      </c>
    </row>
    <row r="7375">
      <c r="A7375" s="1" t="s">
        <v>21871</v>
      </c>
      <c r="B7375" s="1" t="s">
        <v>21872</v>
      </c>
      <c r="C7375" s="1" t="s">
        <v>21873</v>
      </c>
      <c r="D7375" s="1">
        <v>63.0</v>
      </c>
    </row>
    <row r="7376">
      <c r="A7376" s="1" t="s">
        <v>21874</v>
      </c>
      <c r="B7376" s="1" t="s">
        <v>21875</v>
      </c>
      <c r="C7376" s="1" t="s">
        <v>21876</v>
      </c>
      <c r="D7376" s="1">
        <v>64.0</v>
      </c>
    </row>
    <row r="7377">
      <c r="A7377" s="1" t="s">
        <v>21877</v>
      </c>
      <c r="B7377" s="1" t="s">
        <v>21878</v>
      </c>
      <c r="C7377" s="1" t="s">
        <v>21879</v>
      </c>
      <c r="D7377" s="1">
        <v>23.0</v>
      </c>
    </row>
    <row r="7378">
      <c r="A7378" s="1" t="s">
        <v>21880</v>
      </c>
      <c r="B7378" s="1" t="s">
        <v>21881</v>
      </c>
      <c r="C7378" s="1" t="s">
        <v>21882</v>
      </c>
      <c r="D7378" s="1">
        <v>327.0</v>
      </c>
    </row>
    <row r="7379">
      <c r="A7379" s="1" t="s">
        <v>21883</v>
      </c>
      <c r="B7379" s="1" t="s">
        <v>21884</v>
      </c>
      <c r="C7379" s="1" t="s">
        <v>21885</v>
      </c>
      <c r="D7379" s="1">
        <v>2462.0</v>
      </c>
    </row>
    <row r="7380">
      <c r="A7380" s="1" t="s">
        <v>21886</v>
      </c>
      <c r="B7380" s="1" t="s">
        <v>21887</v>
      </c>
      <c r="C7380" s="1" t="s">
        <v>21888</v>
      </c>
      <c r="D7380" s="1">
        <v>573.0</v>
      </c>
    </row>
    <row r="7381">
      <c r="A7381" s="1" t="s">
        <v>21889</v>
      </c>
      <c r="B7381" s="1" t="s">
        <v>21890</v>
      </c>
      <c r="C7381" s="1" t="s">
        <v>21891</v>
      </c>
      <c r="D7381" s="1">
        <v>561.0</v>
      </c>
    </row>
    <row r="7382">
      <c r="A7382" s="1" t="s">
        <v>21892</v>
      </c>
      <c r="B7382" s="1" t="s">
        <v>21893</v>
      </c>
      <c r="C7382" s="1" t="s">
        <v>21894</v>
      </c>
      <c r="D7382" s="1">
        <v>164.0</v>
      </c>
    </row>
    <row r="7383">
      <c r="A7383" s="1" t="s">
        <v>21895</v>
      </c>
      <c r="B7383" s="1" t="s">
        <v>21896</v>
      </c>
      <c r="C7383" s="1" t="s">
        <v>21897</v>
      </c>
      <c r="D7383" s="1">
        <v>101.0</v>
      </c>
    </row>
    <row r="7384">
      <c r="A7384" s="1" t="s">
        <v>21898</v>
      </c>
      <c r="B7384" s="1" t="s">
        <v>21899</v>
      </c>
      <c r="C7384" s="1" t="s">
        <v>21900</v>
      </c>
      <c r="D7384" s="1">
        <v>128.0</v>
      </c>
    </row>
    <row r="7385">
      <c r="A7385" s="1" t="s">
        <v>21901</v>
      </c>
      <c r="B7385" s="1" t="s">
        <v>21902</v>
      </c>
      <c r="C7385" s="1" t="s">
        <v>21903</v>
      </c>
      <c r="D7385" s="1">
        <v>1334.0</v>
      </c>
    </row>
    <row r="7386">
      <c r="A7386" s="1" t="s">
        <v>21904</v>
      </c>
      <c r="B7386" s="1" t="s">
        <v>21905</v>
      </c>
      <c r="C7386" s="1" t="s">
        <v>21906</v>
      </c>
      <c r="D7386" s="1">
        <v>293.0</v>
      </c>
    </row>
    <row r="7387">
      <c r="A7387" s="1" t="s">
        <v>21907</v>
      </c>
      <c r="B7387" s="1" t="s">
        <v>21908</v>
      </c>
      <c r="C7387" s="1" t="s">
        <v>21909</v>
      </c>
      <c r="D7387" s="1">
        <v>270.0</v>
      </c>
    </row>
    <row r="7388">
      <c r="A7388" s="1" t="s">
        <v>21910</v>
      </c>
      <c r="B7388" s="1" t="s">
        <v>21911</v>
      </c>
      <c r="C7388" s="1" t="s">
        <v>21912</v>
      </c>
      <c r="D7388" s="1">
        <v>259.0</v>
      </c>
    </row>
    <row r="7389">
      <c r="A7389" s="1" t="s">
        <v>21913</v>
      </c>
      <c r="B7389" s="1" t="s">
        <v>21914</v>
      </c>
      <c r="C7389" s="1" t="s">
        <v>21915</v>
      </c>
      <c r="D7389" s="1">
        <v>691.0</v>
      </c>
    </row>
    <row r="7390">
      <c r="A7390" s="1" t="s">
        <v>21916</v>
      </c>
      <c r="B7390" s="1" t="s">
        <v>21917</v>
      </c>
      <c r="C7390" s="1" t="s">
        <v>21918</v>
      </c>
      <c r="D7390" s="1">
        <v>11.0</v>
      </c>
    </row>
    <row r="7391">
      <c r="A7391" s="1" t="s">
        <v>21919</v>
      </c>
      <c r="B7391" s="1" t="s">
        <v>21920</v>
      </c>
      <c r="C7391" s="1" t="s">
        <v>21921</v>
      </c>
      <c r="D7391" s="1">
        <v>172.0</v>
      </c>
    </row>
    <row r="7392">
      <c r="A7392" s="1" t="s">
        <v>21922</v>
      </c>
      <c r="B7392" s="1" t="s">
        <v>21923</v>
      </c>
      <c r="C7392" s="1" t="s">
        <v>21924</v>
      </c>
      <c r="D7392" s="1">
        <v>709.0</v>
      </c>
    </row>
    <row r="7393">
      <c r="A7393" s="1" t="s">
        <v>21925</v>
      </c>
      <c r="B7393" s="1" t="s">
        <v>21926</v>
      </c>
      <c r="C7393" s="1" t="s">
        <v>21927</v>
      </c>
      <c r="D7393" s="1">
        <v>259.0</v>
      </c>
    </row>
    <row r="7394">
      <c r="A7394" s="1" t="s">
        <v>21928</v>
      </c>
      <c r="B7394" s="1" t="s">
        <v>21929</v>
      </c>
      <c r="C7394" s="1" t="s">
        <v>21930</v>
      </c>
      <c r="D7394" s="1">
        <v>375.0</v>
      </c>
    </row>
    <row r="7395">
      <c r="A7395" s="1" t="s">
        <v>21931</v>
      </c>
      <c r="B7395" s="1" t="s">
        <v>21932</v>
      </c>
      <c r="C7395" s="1" t="s">
        <v>21933</v>
      </c>
      <c r="D7395" s="1">
        <v>219.0</v>
      </c>
    </row>
    <row r="7396">
      <c r="A7396" s="1" t="s">
        <v>21934</v>
      </c>
      <c r="B7396" s="1" t="s">
        <v>21935</v>
      </c>
      <c r="C7396" s="1" t="s">
        <v>21936</v>
      </c>
      <c r="D7396" s="1">
        <v>695.0</v>
      </c>
    </row>
    <row r="7397">
      <c r="A7397" s="1" t="s">
        <v>21937</v>
      </c>
      <c r="B7397" s="1" t="s">
        <v>21938</v>
      </c>
      <c r="C7397" s="1" t="s">
        <v>21939</v>
      </c>
      <c r="D7397" s="1">
        <v>4719.0</v>
      </c>
    </row>
    <row r="7398">
      <c r="A7398" s="1" t="s">
        <v>21940</v>
      </c>
      <c r="B7398" s="1" t="s">
        <v>21941</v>
      </c>
      <c r="C7398" s="1" t="s">
        <v>21942</v>
      </c>
      <c r="D7398" s="1">
        <v>106.0</v>
      </c>
    </row>
    <row r="7399">
      <c r="A7399" s="1" t="s">
        <v>21943</v>
      </c>
      <c r="B7399" s="1" t="s">
        <v>21944</v>
      </c>
      <c r="C7399" s="1" t="s">
        <v>21945</v>
      </c>
      <c r="D7399" s="1">
        <v>171.0</v>
      </c>
    </row>
    <row r="7400">
      <c r="A7400" s="1" t="s">
        <v>13792</v>
      </c>
      <c r="B7400" s="1" t="s">
        <v>13793</v>
      </c>
      <c r="C7400" s="1" t="s">
        <v>21946</v>
      </c>
      <c r="D7400" s="1">
        <v>278.0</v>
      </c>
    </row>
    <row r="7401">
      <c r="A7401" s="1" t="s">
        <v>21947</v>
      </c>
      <c r="B7401" s="1" t="s">
        <v>21948</v>
      </c>
      <c r="C7401" s="1" t="s">
        <v>21949</v>
      </c>
      <c r="D7401" s="1">
        <v>697.0</v>
      </c>
    </row>
    <row r="7402">
      <c r="A7402" s="1" t="s">
        <v>21950</v>
      </c>
      <c r="B7402" s="1" t="s">
        <v>21951</v>
      </c>
      <c r="C7402" s="1" t="s">
        <v>21952</v>
      </c>
      <c r="D7402" s="1">
        <v>524.0</v>
      </c>
    </row>
    <row r="7403">
      <c r="A7403" s="1" t="s">
        <v>21953</v>
      </c>
      <c r="B7403" s="1" t="s">
        <v>21954</v>
      </c>
      <c r="C7403" s="1" t="s">
        <v>21955</v>
      </c>
      <c r="D7403" s="1">
        <v>175.0</v>
      </c>
    </row>
    <row r="7404">
      <c r="A7404" s="1" t="s">
        <v>21956</v>
      </c>
      <c r="B7404" s="1" t="s">
        <v>21957</v>
      </c>
      <c r="C7404" s="1" t="s">
        <v>21958</v>
      </c>
      <c r="D7404" s="1">
        <v>1189.0</v>
      </c>
    </row>
    <row r="7405">
      <c r="A7405" s="1" t="s">
        <v>21959</v>
      </c>
      <c r="B7405" s="1" t="s">
        <v>21960</v>
      </c>
      <c r="C7405" s="1" t="s">
        <v>21961</v>
      </c>
      <c r="D7405" s="1">
        <v>1099.0</v>
      </c>
    </row>
    <row r="7406">
      <c r="A7406" s="1" t="s">
        <v>21962</v>
      </c>
      <c r="B7406" s="1" t="s">
        <v>21963</v>
      </c>
      <c r="C7406" s="1" t="s">
        <v>21964</v>
      </c>
      <c r="D7406" s="1">
        <v>1162.0</v>
      </c>
    </row>
    <row r="7407">
      <c r="A7407" s="1" t="s">
        <v>21965</v>
      </c>
      <c r="B7407" s="1" t="s">
        <v>21965</v>
      </c>
      <c r="C7407" s="1" t="s">
        <v>21966</v>
      </c>
      <c r="D7407" s="1">
        <v>196.0</v>
      </c>
    </row>
    <row r="7408">
      <c r="A7408" s="1" t="s">
        <v>21967</v>
      </c>
      <c r="B7408" s="1" t="s">
        <v>21968</v>
      </c>
      <c r="C7408" s="1" t="s">
        <v>21969</v>
      </c>
      <c r="D7408" s="1">
        <v>41.0</v>
      </c>
    </row>
    <row r="7409">
      <c r="A7409" s="1" t="s">
        <v>21970</v>
      </c>
      <c r="B7409" s="1" t="s">
        <v>21971</v>
      </c>
      <c r="C7409" s="1" t="s">
        <v>21972</v>
      </c>
      <c r="D7409" s="1">
        <v>260.0</v>
      </c>
    </row>
    <row r="7410">
      <c r="A7410" s="1" t="s">
        <v>21973</v>
      </c>
      <c r="B7410" s="1" t="s">
        <v>21974</v>
      </c>
      <c r="C7410" s="1" t="s">
        <v>21975</v>
      </c>
      <c r="D7410" s="1">
        <v>557.0</v>
      </c>
    </row>
    <row r="7411">
      <c r="A7411" s="1" t="s">
        <v>21976</v>
      </c>
      <c r="B7411" s="1" t="s">
        <v>21977</v>
      </c>
      <c r="C7411" s="1" t="s">
        <v>21978</v>
      </c>
      <c r="D7411" s="1">
        <v>109.0</v>
      </c>
    </row>
    <row r="7412">
      <c r="A7412" s="1" t="s">
        <v>21979</v>
      </c>
      <c r="B7412" s="1" t="s">
        <v>21980</v>
      </c>
      <c r="C7412" s="1" t="s">
        <v>21981</v>
      </c>
      <c r="D7412" s="1">
        <v>1785.0</v>
      </c>
    </row>
    <row r="7413">
      <c r="A7413" s="1" t="s">
        <v>21982</v>
      </c>
      <c r="B7413" s="1" t="s">
        <v>21983</v>
      </c>
      <c r="C7413" s="1" t="s">
        <v>21984</v>
      </c>
      <c r="D7413" s="1">
        <v>6.0</v>
      </c>
    </row>
    <row r="7414">
      <c r="A7414" s="1" t="s">
        <v>21985</v>
      </c>
      <c r="B7414" s="1" t="s">
        <v>21986</v>
      </c>
      <c r="C7414" s="1" t="s">
        <v>21987</v>
      </c>
      <c r="D7414" s="1">
        <v>2512.0</v>
      </c>
    </row>
    <row r="7415">
      <c r="A7415" s="1" t="s">
        <v>21988</v>
      </c>
      <c r="B7415" s="1" t="s">
        <v>21989</v>
      </c>
      <c r="C7415" s="1" t="s">
        <v>21990</v>
      </c>
      <c r="D7415" s="1">
        <v>184.0</v>
      </c>
    </row>
    <row r="7416">
      <c r="A7416" s="1" t="s">
        <v>21991</v>
      </c>
      <c r="B7416" s="1" t="s">
        <v>21992</v>
      </c>
      <c r="C7416" s="1" t="s">
        <v>21993</v>
      </c>
      <c r="D7416" s="1">
        <v>24.0</v>
      </c>
    </row>
    <row r="7417">
      <c r="A7417" s="1" t="s">
        <v>21994</v>
      </c>
      <c r="B7417" s="1" t="s">
        <v>21995</v>
      </c>
      <c r="C7417" s="1" t="s">
        <v>21996</v>
      </c>
      <c r="D7417" s="1">
        <v>275.0</v>
      </c>
    </row>
    <row r="7418">
      <c r="A7418" s="1" t="s">
        <v>21997</v>
      </c>
      <c r="B7418" s="1" t="s">
        <v>21998</v>
      </c>
      <c r="C7418" s="1" t="s">
        <v>21999</v>
      </c>
      <c r="D7418" s="1">
        <v>28.0</v>
      </c>
    </row>
    <row r="7419">
      <c r="A7419" s="1" t="s">
        <v>22000</v>
      </c>
      <c r="B7419" s="1" t="s">
        <v>22001</v>
      </c>
      <c r="C7419" s="1" t="s">
        <v>22002</v>
      </c>
      <c r="D7419" s="1">
        <v>401.0</v>
      </c>
    </row>
    <row r="7420">
      <c r="A7420" s="1" t="s">
        <v>22003</v>
      </c>
      <c r="B7420" s="1" t="s">
        <v>22004</v>
      </c>
      <c r="C7420" s="1" t="s">
        <v>22005</v>
      </c>
      <c r="D7420" s="1">
        <v>680.0</v>
      </c>
    </row>
    <row r="7421">
      <c r="A7421" s="1" t="s">
        <v>22006</v>
      </c>
      <c r="B7421" s="1" t="s">
        <v>22007</v>
      </c>
      <c r="C7421" s="1" t="s">
        <v>22008</v>
      </c>
      <c r="D7421" s="1">
        <v>601.0</v>
      </c>
    </row>
    <row r="7422">
      <c r="A7422" s="1" t="s">
        <v>22009</v>
      </c>
      <c r="B7422" s="1" t="s">
        <v>22010</v>
      </c>
      <c r="C7422" s="1" t="s">
        <v>22011</v>
      </c>
      <c r="D7422" s="1">
        <v>49.0</v>
      </c>
    </row>
    <row r="7423">
      <c r="A7423" s="1" t="s">
        <v>22012</v>
      </c>
      <c r="B7423" s="1" t="s">
        <v>22013</v>
      </c>
      <c r="C7423" s="1" t="s">
        <v>22014</v>
      </c>
      <c r="D7423" s="1">
        <v>837.0</v>
      </c>
    </row>
    <row r="7424">
      <c r="A7424" s="1" t="s">
        <v>22015</v>
      </c>
      <c r="B7424" s="1" t="s">
        <v>22016</v>
      </c>
      <c r="C7424" s="1" t="s">
        <v>22017</v>
      </c>
      <c r="D7424" s="1">
        <v>736.0</v>
      </c>
    </row>
    <row r="7425">
      <c r="A7425" s="1" t="s">
        <v>22018</v>
      </c>
      <c r="B7425" s="1" t="s">
        <v>22019</v>
      </c>
      <c r="C7425" s="1" t="s">
        <v>22020</v>
      </c>
      <c r="D7425" s="1">
        <v>389.0</v>
      </c>
    </row>
    <row r="7426">
      <c r="A7426" s="1" t="s">
        <v>22021</v>
      </c>
      <c r="B7426" s="1" t="s">
        <v>22022</v>
      </c>
      <c r="C7426" s="1" t="s">
        <v>22023</v>
      </c>
      <c r="D7426" s="1">
        <v>41.0</v>
      </c>
    </row>
    <row r="7427">
      <c r="A7427" s="1" t="s">
        <v>22024</v>
      </c>
      <c r="B7427" s="1" t="s">
        <v>22025</v>
      </c>
      <c r="C7427" s="1" t="s">
        <v>22026</v>
      </c>
      <c r="D7427" s="1">
        <v>205.0</v>
      </c>
    </row>
    <row r="7428">
      <c r="A7428" s="1" t="s">
        <v>22027</v>
      </c>
      <c r="B7428" s="1" t="s">
        <v>22028</v>
      </c>
      <c r="C7428" s="1" t="s">
        <v>22029</v>
      </c>
      <c r="D7428" s="1">
        <v>1215.0</v>
      </c>
    </row>
    <row r="7429">
      <c r="A7429" s="1" t="s">
        <v>22030</v>
      </c>
      <c r="B7429" s="1" t="s">
        <v>22031</v>
      </c>
      <c r="C7429" s="1" t="s">
        <v>22032</v>
      </c>
      <c r="D7429" s="1">
        <v>625.0</v>
      </c>
    </row>
    <row r="7430">
      <c r="A7430" s="1" t="s">
        <v>22033</v>
      </c>
      <c r="B7430" s="1" t="s">
        <v>22034</v>
      </c>
      <c r="C7430" s="1" t="s">
        <v>22035</v>
      </c>
      <c r="D7430" s="1">
        <v>496.0</v>
      </c>
    </row>
    <row r="7431">
      <c r="A7431" s="1" t="s">
        <v>22036</v>
      </c>
      <c r="B7431" s="1" t="s">
        <v>22037</v>
      </c>
      <c r="C7431" s="1" t="s">
        <v>22038</v>
      </c>
      <c r="D7431" s="1">
        <v>311.0</v>
      </c>
    </row>
    <row r="7432">
      <c r="A7432" s="1" t="s">
        <v>22039</v>
      </c>
      <c r="B7432" s="1" t="s">
        <v>22040</v>
      </c>
      <c r="C7432" s="1" t="s">
        <v>22041</v>
      </c>
      <c r="D7432" s="1">
        <v>74.0</v>
      </c>
    </row>
    <row r="7433">
      <c r="A7433" s="1" t="s">
        <v>22042</v>
      </c>
      <c r="B7433" s="1" t="s">
        <v>22043</v>
      </c>
      <c r="C7433" s="1" t="s">
        <v>22044</v>
      </c>
      <c r="D7433" s="1">
        <v>388.0</v>
      </c>
    </row>
    <row r="7434">
      <c r="A7434" s="1" t="s">
        <v>22045</v>
      </c>
      <c r="B7434" s="1" t="s">
        <v>22046</v>
      </c>
      <c r="C7434" s="1" t="s">
        <v>22047</v>
      </c>
      <c r="D7434" s="1">
        <v>85.0</v>
      </c>
    </row>
    <row r="7435">
      <c r="A7435" s="1" t="s">
        <v>22048</v>
      </c>
      <c r="B7435" s="1" t="s">
        <v>22049</v>
      </c>
      <c r="C7435" s="1" t="s">
        <v>22050</v>
      </c>
      <c r="D7435" s="1">
        <v>92.0</v>
      </c>
    </row>
    <row r="7436">
      <c r="A7436" s="1" t="s">
        <v>22051</v>
      </c>
      <c r="B7436" s="1" t="s">
        <v>22052</v>
      </c>
      <c r="C7436" s="1" t="s">
        <v>22053</v>
      </c>
      <c r="D7436" s="1">
        <v>264.0</v>
      </c>
    </row>
    <row r="7437">
      <c r="A7437" s="1" t="s">
        <v>22054</v>
      </c>
      <c r="B7437" s="1" t="s">
        <v>22055</v>
      </c>
      <c r="C7437" s="1" t="s">
        <v>22056</v>
      </c>
      <c r="D7437" s="1">
        <v>30.0</v>
      </c>
    </row>
    <row r="7438">
      <c r="A7438" s="1" t="s">
        <v>22057</v>
      </c>
      <c r="B7438" s="1" t="s">
        <v>22058</v>
      </c>
      <c r="C7438" s="1" t="s">
        <v>22059</v>
      </c>
      <c r="D7438" s="1">
        <v>167.0</v>
      </c>
    </row>
    <row r="7439">
      <c r="A7439" s="1" t="s">
        <v>22060</v>
      </c>
      <c r="B7439" s="1" t="s">
        <v>22061</v>
      </c>
      <c r="C7439" s="1" t="s">
        <v>22062</v>
      </c>
      <c r="D7439" s="1">
        <v>171.0</v>
      </c>
    </row>
    <row r="7440">
      <c r="A7440" s="1" t="s">
        <v>22063</v>
      </c>
      <c r="B7440" s="1" t="s">
        <v>22064</v>
      </c>
      <c r="C7440" s="1" t="s">
        <v>22065</v>
      </c>
      <c r="D7440" s="1">
        <v>185.0</v>
      </c>
    </row>
    <row r="7441">
      <c r="A7441" s="1" t="s">
        <v>22066</v>
      </c>
      <c r="B7441" s="1" t="s">
        <v>22067</v>
      </c>
      <c r="C7441" s="1" t="s">
        <v>22068</v>
      </c>
      <c r="D7441" s="1">
        <v>204.0</v>
      </c>
    </row>
    <row r="7442">
      <c r="A7442" s="1" t="s">
        <v>22069</v>
      </c>
      <c r="B7442" s="1" t="s">
        <v>22070</v>
      </c>
      <c r="C7442" s="1" t="s">
        <v>22071</v>
      </c>
      <c r="D7442" s="1">
        <v>373.0</v>
      </c>
    </row>
    <row r="7443">
      <c r="A7443" s="1" t="s">
        <v>22072</v>
      </c>
      <c r="B7443" s="1" t="s">
        <v>22073</v>
      </c>
      <c r="C7443" s="1" t="s">
        <v>22074</v>
      </c>
      <c r="D7443" s="1">
        <v>630.0</v>
      </c>
    </row>
    <row r="7444">
      <c r="A7444" s="1" t="s">
        <v>22075</v>
      </c>
      <c r="B7444" s="1" t="s">
        <v>22076</v>
      </c>
      <c r="C7444" s="1" t="s">
        <v>22077</v>
      </c>
      <c r="D7444" s="1">
        <v>345.0</v>
      </c>
    </row>
    <row r="7445">
      <c r="A7445" s="1" t="s">
        <v>22078</v>
      </c>
      <c r="B7445" s="1" t="s">
        <v>22079</v>
      </c>
      <c r="C7445" s="1" t="s">
        <v>22080</v>
      </c>
      <c r="D7445" s="1">
        <v>1599.0</v>
      </c>
    </row>
    <row r="7446">
      <c r="A7446" s="1" t="s">
        <v>22081</v>
      </c>
      <c r="B7446" s="1" t="s">
        <v>22082</v>
      </c>
      <c r="C7446" s="1" t="s">
        <v>22083</v>
      </c>
      <c r="D7446" s="1">
        <v>266.0</v>
      </c>
    </row>
    <row r="7447">
      <c r="A7447" s="1" t="s">
        <v>22084</v>
      </c>
      <c r="B7447" s="1" t="s">
        <v>22085</v>
      </c>
      <c r="C7447" s="1" t="s">
        <v>22086</v>
      </c>
      <c r="D7447" s="1">
        <v>645.0</v>
      </c>
    </row>
    <row r="7448">
      <c r="A7448" s="1" t="s">
        <v>22087</v>
      </c>
      <c r="B7448" s="1" t="s">
        <v>22088</v>
      </c>
      <c r="C7448" s="1" t="s">
        <v>22089</v>
      </c>
      <c r="D7448" s="1">
        <v>70.0</v>
      </c>
    </row>
    <row r="7449">
      <c r="A7449" s="1" t="s">
        <v>22090</v>
      </c>
      <c r="B7449" s="1" t="s">
        <v>22091</v>
      </c>
      <c r="C7449" s="1" t="s">
        <v>22092</v>
      </c>
      <c r="D7449" s="1">
        <v>90.0</v>
      </c>
    </row>
    <row r="7450">
      <c r="A7450" s="1" t="s">
        <v>22093</v>
      </c>
      <c r="B7450" s="1" t="s">
        <v>22094</v>
      </c>
      <c r="C7450" s="1" t="s">
        <v>22095</v>
      </c>
      <c r="D7450" s="1">
        <v>255.0</v>
      </c>
    </row>
    <row r="7451">
      <c r="A7451" s="1" t="s">
        <v>22096</v>
      </c>
      <c r="B7451" s="1" t="s">
        <v>22097</v>
      </c>
      <c r="C7451" s="1" t="s">
        <v>22098</v>
      </c>
      <c r="D7451" s="1">
        <v>343.0</v>
      </c>
    </row>
    <row r="7452">
      <c r="A7452" s="1" t="s">
        <v>22099</v>
      </c>
      <c r="B7452" s="1" t="s">
        <v>22100</v>
      </c>
      <c r="C7452" s="1" t="s">
        <v>22101</v>
      </c>
      <c r="D7452" s="1">
        <v>4411.0</v>
      </c>
    </row>
    <row r="7453">
      <c r="A7453" s="1" t="s">
        <v>22102</v>
      </c>
      <c r="B7453" s="1" t="s">
        <v>22103</v>
      </c>
      <c r="C7453" s="1" t="s">
        <v>22104</v>
      </c>
      <c r="D7453" s="1">
        <v>792.0</v>
      </c>
    </row>
    <row r="7454">
      <c r="A7454" s="1" t="s">
        <v>22105</v>
      </c>
      <c r="B7454" s="1" t="s">
        <v>22105</v>
      </c>
      <c r="C7454" s="1" t="s">
        <v>22106</v>
      </c>
      <c r="D7454" s="1">
        <v>502.0</v>
      </c>
    </row>
    <row r="7455">
      <c r="A7455" s="1" t="s">
        <v>22107</v>
      </c>
      <c r="B7455" s="1" t="s">
        <v>22108</v>
      </c>
      <c r="C7455" s="1" t="s">
        <v>22109</v>
      </c>
      <c r="D7455" s="1">
        <v>199.0</v>
      </c>
    </row>
    <row r="7456">
      <c r="A7456" s="1" t="s">
        <v>22110</v>
      </c>
      <c r="B7456" s="1" t="s">
        <v>22111</v>
      </c>
      <c r="C7456" s="1" t="s">
        <v>22112</v>
      </c>
      <c r="D7456" s="1">
        <v>112.0</v>
      </c>
    </row>
    <row r="7457">
      <c r="A7457" s="1" t="s">
        <v>22113</v>
      </c>
      <c r="B7457" s="1" t="s">
        <v>22114</v>
      </c>
      <c r="C7457" s="1" t="s">
        <v>22115</v>
      </c>
      <c r="D7457" s="1">
        <v>87.0</v>
      </c>
    </row>
    <row r="7458">
      <c r="A7458" s="1" t="s">
        <v>22116</v>
      </c>
      <c r="B7458" s="1" t="s">
        <v>22116</v>
      </c>
      <c r="C7458" s="1" t="s">
        <v>22117</v>
      </c>
      <c r="D7458" s="1">
        <v>399.0</v>
      </c>
    </row>
    <row r="7459">
      <c r="A7459" s="1" t="s">
        <v>22118</v>
      </c>
      <c r="B7459" s="1" t="s">
        <v>22119</v>
      </c>
      <c r="C7459" s="1" t="s">
        <v>22120</v>
      </c>
      <c r="D7459" s="1">
        <v>250.0</v>
      </c>
    </row>
    <row r="7460">
      <c r="A7460" s="1" t="s">
        <v>22121</v>
      </c>
      <c r="B7460" s="1" t="s">
        <v>22122</v>
      </c>
      <c r="C7460" s="1" t="s">
        <v>22123</v>
      </c>
      <c r="D7460" s="1">
        <v>2296.0</v>
      </c>
    </row>
    <row r="7461">
      <c r="A7461" s="1" t="s">
        <v>22124</v>
      </c>
      <c r="B7461" s="1" t="s">
        <v>22125</v>
      </c>
      <c r="C7461" s="1" t="s">
        <v>22126</v>
      </c>
      <c r="D7461" s="1">
        <v>249.0</v>
      </c>
    </row>
    <row r="7462">
      <c r="A7462" s="1" t="s">
        <v>22127</v>
      </c>
      <c r="B7462" s="1" t="s">
        <v>22128</v>
      </c>
      <c r="C7462" s="1" t="s">
        <v>22129</v>
      </c>
      <c r="D7462" s="1">
        <v>629.0</v>
      </c>
    </row>
    <row r="7463">
      <c r="A7463" s="1" t="s">
        <v>22130</v>
      </c>
      <c r="B7463" s="1" t="s">
        <v>22131</v>
      </c>
      <c r="C7463" s="1" t="s">
        <v>22132</v>
      </c>
      <c r="D7463" s="1">
        <v>26.0</v>
      </c>
    </row>
    <row r="7464">
      <c r="A7464" s="1" t="s">
        <v>22133</v>
      </c>
      <c r="B7464" s="1" t="s">
        <v>22134</v>
      </c>
      <c r="C7464" s="1" t="s">
        <v>22135</v>
      </c>
      <c r="D7464" s="1">
        <v>880.0</v>
      </c>
    </row>
    <row r="7465">
      <c r="A7465" s="1" t="s">
        <v>22136</v>
      </c>
      <c r="B7465" s="1" t="s">
        <v>22137</v>
      </c>
      <c r="C7465" s="1" t="s">
        <v>22138</v>
      </c>
      <c r="D7465" s="1">
        <v>78.0</v>
      </c>
    </row>
    <row r="7466">
      <c r="A7466" s="1" t="s">
        <v>22139</v>
      </c>
      <c r="B7466" s="1" t="s">
        <v>22140</v>
      </c>
      <c r="C7466" s="1" t="s">
        <v>22141</v>
      </c>
      <c r="D7466" s="1">
        <v>72.0</v>
      </c>
    </row>
    <row r="7467">
      <c r="A7467" s="1" t="s">
        <v>22142</v>
      </c>
      <c r="B7467" s="1" t="s">
        <v>22143</v>
      </c>
      <c r="C7467" s="1" t="s">
        <v>22144</v>
      </c>
      <c r="D7467" s="1">
        <v>181.0</v>
      </c>
    </row>
    <row r="7468">
      <c r="A7468" s="1" t="s">
        <v>22145</v>
      </c>
      <c r="B7468" s="1" t="s">
        <v>22146</v>
      </c>
      <c r="C7468" s="1" t="s">
        <v>22147</v>
      </c>
      <c r="D7468" s="1">
        <v>2089.0</v>
      </c>
    </row>
    <row r="7469">
      <c r="A7469" s="1" t="s">
        <v>22148</v>
      </c>
      <c r="B7469" s="1" t="s">
        <v>22149</v>
      </c>
      <c r="C7469" s="1" t="s">
        <v>22150</v>
      </c>
      <c r="D7469" s="1">
        <v>30.0</v>
      </c>
    </row>
    <row r="7470">
      <c r="A7470" s="1" t="s">
        <v>22151</v>
      </c>
      <c r="B7470" s="1" t="s">
        <v>22152</v>
      </c>
      <c r="C7470" s="1" t="s">
        <v>22153</v>
      </c>
      <c r="D7470" s="1">
        <v>131.0</v>
      </c>
    </row>
    <row r="7471">
      <c r="A7471" s="1" t="s">
        <v>22154</v>
      </c>
      <c r="B7471" s="1" t="s">
        <v>22155</v>
      </c>
      <c r="C7471" s="1" t="s">
        <v>22156</v>
      </c>
      <c r="D7471" s="1">
        <v>299.0</v>
      </c>
    </row>
    <row r="7472">
      <c r="A7472" s="1" t="s">
        <v>22157</v>
      </c>
      <c r="B7472" s="1" t="s">
        <v>22158</v>
      </c>
      <c r="C7472" s="1" t="s">
        <v>22159</v>
      </c>
      <c r="D7472" s="1">
        <v>148.0</v>
      </c>
    </row>
    <row r="7473">
      <c r="A7473" s="1" t="s">
        <v>22160</v>
      </c>
      <c r="B7473" s="1" t="s">
        <v>22161</v>
      </c>
      <c r="C7473" s="1" t="s">
        <v>22162</v>
      </c>
      <c r="D7473" s="1">
        <v>758.0</v>
      </c>
    </row>
    <row r="7474">
      <c r="A7474" s="1" t="s">
        <v>22163</v>
      </c>
      <c r="B7474" s="1" t="s">
        <v>22163</v>
      </c>
      <c r="C7474" s="1" t="s">
        <v>22164</v>
      </c>
      <c r="D7474" s="1">
        <v>60.0</v>
      </c>
    </row>
    <row r="7475">
      <c r="A7475" s="1" t="s">
        <v>22165</v>
      </c>
      <c r="B7475" s="1" t="s">
        <v>22165</v>
      </c>
      <c r="C7475" s="1" t="s">
        <v>22166</v>
      </c>
      <c r="D7475" s="1">
        <v>1880.0</v>
      </c>
    </row>
    <row r="7476">
      <c r="A7476" s="1" t="s">
        <v>22167</v>
      </c>
      <c r="B7476" s="1" t="s">
        <v>22168</v>
      </c>
      <c r="C7476" s="1" t="s">
        <v>22169</v>
      </c>
      <c r="D7476" s="1">
        <v>70.0</v>
      </c>
    </row>
    <row r="7477">
      <c r="A7477" s="1" t="s">
        <v>22170</v>
      </c>
      <c r="B7477" s="1" t="s">
        <v>22170</v>
      </c>
      <c r="C7477" s="1" t="s">
        <v>22171</v>
      </c>
      <c r="D7477" s="1">
        <v>130.0</v>
      </c>
    </row>
    <row r="7478">
      <c r="A7478" s="1" t="s">
        <v>22172</v>
      </c>
      <c r="B7478" s="1" t="s">
        <v>22173</v>
      </c>
      <c r="C7478" s="1" t="s">
        <v>22174</v>
      </c>
      <c r="D7478" s="1">
        <v>4469.0</v>
      </c>
    </row>
    <row r="7479">
      <c r="A7479" s="1" t="s">
        <v>22175</v>
      </c>
      <c r="B7479" s="1" t="s">
        <v>22176</v>
      </c>
      <c r="C7479" s="1" t="s">
        <v>22177</v>
      </c>
      <c r="D7479" s="1">
        <v>849.0</v>
      </c>
    </row>
    <row r="7480">
      <c r="A7480" s="1" t="s">
        <v>22178</v>
      </c>
      <c r="B7480" s="1" t="s">
        <v>22179</v>
      </c>
      <c r="C7480" s="1" t="s">
        <v>22180</v>
      </c>
      <c r="D7480" s="1">
        <v>144.0</v>
      </c>
    </row>
    <row r="7481">
      <c r="A7481" s="1" t="s">
        <v>22181</v>
      </c>
      <c r="B7481" s="1" t="s">
        <v>22182</v>
      </c>
      <c r="C7481" s="1" t="s">
        <v>22183</v>
      </c>
      <c r="D7481" s="1">
        <v>722.0</v>
      </c>
    </row>
    <row r="7482">
      <c r="A7482" s="1" t="s">
        <v>22184</v>
      </c>
      <c r="B7482" s="1" t="s">
        <v>22185</v>
      </c>
      <c r="C7482" s="1" t="s">
        <v>22186</v>
      </c>
      <c r="D7482" s="1">
        <v>1505.0</v>
      </c>
    </row>
    <row r="7483">
      <c r="A7483" s="1" t="s">
        <v>22187</v>
      </c>
      <c r="B7483" s="1" t="s">
        <v>22188</v>
      </c>
      <c r="C7483" s="1" t="s">
        <v>22189</v>
      </c>
      <c r="D7483" s="1">
        <v>298.0</v>
      </c>
    </row>
    <row r="7484">
      <c r="A7484" s="1" t="s">
        <v>22190</v>
      </c>
      <c r="B7484" s="1" t="s">
        <v>22191</v>
      </c>
      <c r="C7484" s="1" t="s">
        <v>22192</v>
      </c>
      <c r="D7484" s="1">
        <v>2455.0</v>
      </c>
    </row>
    <row r="7485">
      <c r="A7485" s="1" t="s">
        <v>22193</v>
      </c>
      <c r="B7485" s="1" t="s">
        <v>22194</v>
      </c>
      <c r="C7485" s="1" t="s">
        <v>22195</v>
      </c>
      <c r="D7485" s="1">
        <v>184.0</v>
      </c>
    </row>
    <row r="7486">
      <c r="A7486" s="1" t="s">
        <v>22196</v>
      </c>
      <c r="B7486" s="1" t="s">
        <v>22197</v>
      </c>
      <c r="C7486" s="1" t="s">
        <v>22198</v>
      </c>
      <c r="D7486" s="1">
        <v>239.0</v>
      </c>
    </row>
    <row r="7487">
      <c r="A7487" s="1" t="s">
        <v>22199</v>
      </c>
      <c r="B7487" s="1" t="s">
        <v>22200</v>
      </c>
      <c r="C7487" s="1" t="s">
        <v>22201</v>
      </c>
      <c r="D7487" s="1">
        <v>184.0</v>
      </c>
    </row>
    <row r="7488">
      <c r="A7488" s="1" t="s">
        <v>22202</v>
      </c>
      <c r="B7488" s="1" t="s">
        <v>22203</v>
      </c>
      <c r="C7488" s="1" t="s">
        <v>22204</v>
      </c>
      <c r="D7488" s="1">
        <v>402.0</v>
      </c>
    </row>
    <row r="7489">
      <c r="A7489" s="1" t="s">
        <v>22205</v>
      </c>
      <c r="B7489" s="1" t="s">
        <v>22206</v>
      </c>
      <c r="C7489" s="1" t="s">
        <v>22207</v>
      </c>
      <c r="D7489" s="1">
        <v>251.0</v>
      </c>
    </row>
    <row r="7490">
      <c r="A7490" s="1" t="s">
        <v>22208</v>
      </c>
      <c r="B7490" s="1" t="s">
        <v>22209</v>
      </c>
      <c r="C7490" s="1" t="s">
        <v>22210</v>
      </c>
      <c r="D7490" s="1">
        <v>499.0</v>
      </c>
    </row>
    <row r="7491">
      <c r="A7491" s="1" t="s">
        <v>22211</v>
      </c>
      <c r="B7491" s="1" t="s">
        <v>22211</v>
      </c>
      <c r="C7491" s="1" t="s">
        <v>22212</v>
      </c>
      <c r="D7491" s="1">
        <v>649.0</v>
      </c>
    </row>
    <row r="7492">
      <c r="A7492" s="1" t="s">
        <v>22213</v>
      </c>
      <c r="B7492" s="1" t="s">
        <v>22214</v>
      </c>
      <c r="C7492" s="1" t="s">
        <v>22215</v>
      </c>
      <c r="D7492" s="1">
        <v>718.0</v>
      </c>
    </row>
    <row r="7493">
      <c r="A7493" s="1" t="s">
        <v>22216</v>
      </c>
      <c r="B7493" s="1" t="s">
        <v>22217</v>
      </c>
      <c r="C7493" s="1" t="s">
        <v>22218</v>
      </c>
      <c r="D7493" s="1">
        <v>579.0</v>
      </c>
    </row>
    <row r="7494">
      <c r="A7494" s="1" t="s">
        <v>22219</v>
      </c>
      <c r="B7494" s="1" t="s">
        <v>22220</v>
      </c>
      <c r="C7494" s="1" t="s">
        <v>22221</v>
      </c>
      <c r="D7494" s="1">
        <v>499.0</v>
      </c>
    </row>
    <row r="7495">
      <c r="A7495" s="1" t="s">
        <v>22222</v>
      </c>
      <c r="B7495" s="1" t="s">
        <v>22223</v>
      </c>
      <c r="C7495" s="1" t="s">
        <v>22224</v>
      </c>
      <c r="D7495" s="1">
        <v>157.0</v>
      </c>
    </row>
    <row r="7496">
      <c r="A7496" s="1" t="s">
        <v>22225</v>
      </c>
      <c r="B7496" s="1" t="s">
        <v>22226</v>
      </c>
      <c r="C7496" s="1" t="s">
        <v>22227</v>
      </c>
      <c r="D7496" s="1">
        <v>91.0</v>
      </c>
    </row>
    <row r="7497">
      <c r="A7497" s="1" t="s">
        <v>22228</v>
      </c>
      <c r="B7497" s="1" t="s">
        <v>22229</v>
      </c>
      <c r="C7497" s="1" t="s">
        <v>22230</v>
      </c>
      <c r="D7497" s="1">
        <v>40.0</v>
      </c>
    </row>
    <row r="7498">
      <c r="A7498" s="1" t="s">
        <v>22231</v>
      </c>
      <c r="B7498" s="1" t="s">
        <v>22232</v>
      </c>
      <c r="C7498" s="1" t="s">
        <v>22233</v>
      </c>
      <c r="D7498" s="1">
        <v>37.0</v>
      </c>
    </row>
    <row r="7499">
      <c r="A7499" s="1" t="s">
        <v>22234</v>
      </c>
      <c r="B7499" s="1" t="s">
        <v>22235</v>
      </c>
      <c r="C7499" s="1" t="s">
        <v>22236</v>
      </c>
      <c r="D7499" s="1">
        <v>149.0</v>
      </c>
    </row>
    <row r="7500">
      <c r="A7500" s="1" t="s">
        <v>22237</v>
      </c>
      <c r="B7500" s="1" t="s">
        <v>22237</v>
      </c>
      <c r="C7500" s="1" t="s">
        <v>22238</v>
      </c>
      <c r="D7500" s="1">
        <v>119.0</v>
      </c>
    </row>
    <row r="7501">
      <c r="A7501" s="1" t="s">
        <v>22239</v>
      </c>
      <c r="B7501" s="1" t="s">
        <v>22240</v>
      </c>
      <c r="C7501" s="1" t="s">
        <v>22241</v>
      </c>
      <c r="D7501" s="1">
        <v>32.0</v>
      </c>
    </row>
    <row r="7502">
      <c r="A7502" s="1" t="s">
        <v>22242</v>
      </c>
      <c r="B7502" s="1" t="s">
        <v>22243</v>
      </c>
      <c r="C7502" s="1" t="s">
        <v>22244</v>
      </c>
      <c r="D7502" s="1">
        <v>570.0</v>
      </c>
    </row>
    <row r="7503">
      <c r="A7503" s="1" t="s">
        <v>22245</v>
      </c>
      <c r="B7503" s="1" t="s">
        <v>22246</v>
      </c>
      <c r="C7503" s="1" t="s">
        <v>22247</v>
      </c>
      <c r="D7503" s="1">
        <v>244.0</v>
      </c>
    </row>
    <row r="7504">
      <c r="A7504" s="1" t="s">
        <v>22248</v>
      </c>
      <c r="B7504" s="1" t="s">
        <v>22249</v>
      </c>
      <c r="C7504" s="1" t="s">
        <v>22250</v>
      </c>
      <c r="D7504" s="1">
        <v>50.0</v>
      </c>
    </row>
    <row r="7505">
      <c r="A7505" s="1" t="s">
        <v>22251</v>
      </c>
      <c r="B7505" s="1" t="s">
        <v>22252</v>
      </c>
      <c r="C7505" s="1" t="s">
        <v>22253</v>
      </c>
      <c r="D7505" s="1">
        <v>18.0</v>
      </c>
    </row>
    <row r="7506">
      <c r="A7506" s="1" t="s">
        <v>22254</v>
      </c>
      <c r="B7506" s="1" t="s">
        <v>22255</v>
      </c>
      <c r="C7506" s="1" t="s">
        <v>22256</v>
      </c>
      <c r="D7506" s="1">
        <v>362.0</v>
      </c>
    </row>
    <row r="7507">
      <c r="A7507" s="1" t="s">
        <v>22257</v>
      </c>
      <c r="B7507" s="1" t="s">
        <v>22258</v>
      </c>
      <c r="C7507" s="1" t="s">
        <v>22259</v>
      </c>
      <c r="D7507" s="1">
        <v>465.0</v>
      </c>
    </row>
    <row r="7508">
      <c r="A7508" s="1" t="s">
        <v>22260</v>
      </c>
      <c r="B7508" s="1" t="s">
        <v>22261</v>
      </c>
      <c r="C7508" s="1" t="s">
        <v>22262</v>
      </c>
      <c r="D7508" s="1">
        <v>258.0</v>
      </c>
    </row>
    <row r="7509">
      <c r="A7509" s="1" t="s">
        <v>22263</v>
      </c>
      <c r="B7509" s="1" t="s">
        <v>22264</v>
      </c>
      <c r="C7509" s="1" t="s">
        <v>22265</v>
      </c>
      <c r="D7509" s="1">
        <v>108.0</v>
      </c>
    </row>
    <row r="7510">
      <c r="A7510" s="1" t="s">
        <v>22266</v>
      </c>
      <c r="B7510" s="1" t="s">
        <v>22267</v>
      </c>
      <c r="C7510" s="1" t="s">
        <v>22268</v>
      </c>
      <c r="D7510" s="1">
        <v>80.0</v>
      </c>
    </row>
    <row r="7511">
      <c r="A7511" s="1" t="s">
        <v>22269</v>
      </c>
      <c r="B7511" s="1" t="s">
        <v>22270</v>
      </c>
      <c r="C7511" s="1" t="s">
        <v>22271</v>
      </c>
      <c r="D7511" s="1">
        <v>1137.0</v>
      </c>
    </row>
    <row r="7512">
      <c r="A7512" s="1" t="s">
        <v>22272</v>
      </c>
      <c r="B7512" s="1" t="s">
        <v>22273</v>
      </c>
      <c r="C7512" s="1" t="s">
        <v>22274</v>
      </c>
      <c r="D7512" s="1">
        <v>143.0</v>
      </c>
    </row>
    <row r="7513">
      <c r="A7513" s="1" t="s">
        <v>22275</v>
      </c>
      <c r="B7513" s="1" t="s">
        <v>22276</v>
      </c>
      <c r="C7513" s="1" t="s">
        <v>22277</v>
      </c>
      <c r="D7513" s="1">
        <v>116.0</v>
      </c>
    </row>
    <row r="7514">
      <c r="A7514" s="1" t="s">
        <v>22278</v>
      </c>
      <c r="B7514" s="1" t="s">
        <v>22279</v>
      </c>
      <c r="C7514" s="1" t="s">
        <v>22280</v>
      </c>
      <c r="D7514" s="1">
        <v>399.0</v>
      </c>
    </row>
    <row r="7515">
      <c r="A7515" s="1" t="s">
        <v>22281</v>
      </c>
      <c r="B7515" s="1" t="s">
        <v>22282</v>
      </c>
      <c r="C7515" s="1" t="s">
        <v>22283</v>
      </c>
      <c r="D7515" s="1">
        <v>298.0</v>
      </c>
    </row>
    <row r="7516">
      <c r="A7516" s="1" t="s">
        <v>22284</v>
      </c>
      <c r="B7516" s="1" t="s">
        <v>22285</v>
      </c>
      <c r="C7516" s="1" t="s">
        <v>22286</v>
      </c>
      <c r="D7516" s="1">
        <v>69.0</v>
      </c>
    </row>
    <row r="7517">
      <c r="A7517" s="1" t="s">
        <v>22287</v>
      </c>
      <c r="B7517" s="1" t="s">
        <v>22288</v>
      </c>
      <c r="C7517" s="1" t="s">
        <v>22289</v>
      </c>
      <c r="D7517" s="1">
        <v>338.0</v>
      </c>
    </row>
    <row r="7518">
      <c r="A7518" s="1" t="s">
        <v>22290</v>
      </c>
      <c r="B7518" s="1" t="s">
        <v>22291</v>
      </c>
      <c r="C7518" s="1" t="s">
        <v>22292</v>
      </c>
      <c r="D7518" s="1">
        <v>113.0</v>
      </c>
    </row>
    <row r="7519">
      <c r="A7519" s="1" t="s">
        <v>22293</v>
      </c>
      <c r="B7519" s="1" t="s">
        <v>22294</v>
      </c>
      <c r="C7519" s="1" t="s">
        <v>22295</v>
      </c>
      <c r="D7519" s="1">
        <v>191.0</v>
      </c>
    </row>
    <row r="7520">
      <c r="A7520" s="1" t="s">
        <v>22296</v>
      </c>
      <c r="B7520" s="1" t="s">
        <v>22297</v>
      </c>
      <c r="C7520" s="1" t="s">
        <v>22298</v>
      </c>
      <c r="D7520" s="1">
        <v>80.0</v>
      </c>
    </row>
    <row r="7521">
      <c r="A7521" s="1" t="s">
        <v>22299</v>
      </c>
      <c r="B7521" s="1" t="s">
        <v>22300</v>
      </c>
      <c r="C7521" s="1" t="s">
        <v>22301</v>
      </c>
      <c r="D7521" s="1">
        <v>71.0</v>
      </c>
    </row>
    <row r="7522">
      <c r="A7522" s="1" t="s">
        <v>22302</v>
      </c>
      <c r="B7522" s="1" t="s">
        <v>22303</v>
      </c>
      <c r="C7522" s="1" t="s">
        <v>22304</v>
      </c>
      <c r="D7522" s="1">
        <v>282.0</v>
      </c>
    </row>
    <row r="7523">
      <c r="A7523" s="1" t="s">
        <v>3296</v>
      </c>
      <c r="B7523" s="1" t="s">
        <v>3297</v>
      </c>
      <c r="C7523" s="1" t="s">
        <v>22305</v>
      </c>
      <c r="D7523" s="1">
        <v>395.0</v>
      </c>
    </row>
    <row r="7524">
      <c r="A7524" s="1" t="s">
        <v>22306</v>
      </c>
      <c r="B7524" s="1" t="s">
        <v>22307</v>
      </c>
      <c r="C7524" s="1" t="s">
        <v>22308</v>
      </c>
      <c r="D7524" s="1">
        <v>129.0</v>
      </c>
    </row>
    <row r="7525">
      <c r="A7525" s="1" t="s">
        <v>22309</v>
      </c>
      <c r="B7525" s="1" t="s">
        <v>22310</v>
      </c>
      <c r="C7525" s="1" t="s">
        <v>22311</v>
      </c>
      <c r="D7525" s="1">
        <v>40.0</v>
      </c>
    </row>
    <row r="7526">
      <c r="A7526" s="1" t="s">
        <v>22312</v>
      </c>
      <c r="B7526" s="1" t="s">
        <v>22313</v>
      </c>
      <c r="C7526" s="1" t="s">
        <v>22314</v>
      </c>
      <c r="D7526" s="1">
        <v>172.0</v>
      </c>
    </row>
    <row r="7527">
      <c r="A7527" s="1" t="s">
        <v>22315</v>
      </c>
      <c r="B7527" s="1" t="s">
        <v>22316</v>
      </c>
      <c r="C7527" s="1" t="s">
        <v>22317</v>
      </c>
      <c r="D7527" s="1">
        <v>234.0</v>
      </c>
    </row>
    <row r="7528">
      <c r="A7528" s="1" t="s">
        <v>22318</v>
      </c>
      <c r="B7528" s="1" t="s">
        <v>22319</v>
      </c>
      <c r="C7528" s="1" t="s">
        <v>22320</v>
      </c>
      <c r="D7528" s="1">
        <v>543.0</v>
      </c>
    </row>
    <row r="7529">
      <c r="A7529" s="1" t="s">
        <v>22321</v>
      </c>
      <c r="B7529" s="1" t="s">
        <v>22322</v>
      </c>
      <c r="C7529" s="1" t="s">
        <v>22323</v>
      </c>
      <c r="D7529" s="1">
        <v>191.0</v>
      </c>
    </row>
    <row r="7530">
      <c r="A7530" s="1" t="s">
        <v>22324</v>
      </c>
      <c r="B7530" s="1" t="s">
        <v>22325</v>
      </c>
      <c r="C7530" s="1" t="s">
        <v>22326</v>
      </c>
      <c r="D7530" s="1">
        <v>67.0</v>
      </c>
    </row>
    <row r="7531">
      <c r="A7531" s="1" t="s">
        <v>20257</v>
      </c>
      <c r="B7531" s="1" t="s">
        <v>20258</v>
      </c>
      <c r="C7531" s="1" t="s">
        <v>22327</v>
      </c>
      <c r="D7531" s="1">
        <v>1543.0</v>
      </c>
    </row>
    <row r="7532">
      <c r="A7532" s="1" t="s">
        <v>22328</v>
      </c>
      <c r="B7532" s="1" t="s">
        <v>22329</v>
      </c>
      <c r="C7532" s="1" t="s">
        <v>22330</v>
      </c>
      <c r="D7532" s="1">
        <v>193.0</v>
      </c>
    </row>
    <row r="7533">
      <c r="A7533" s="1" t="s">
        <v>22331</v>
      </c>
      <c r="B7533" s="1" t="s">
        <v>22332</v>
      </c>
      <c r="C7533" s="1" t="s">
        <v>22333</v>
      </c>
      <c r="D7533" s="1">
        <v>344.0</v>
      </c>
    </row>
    <row r="7534">
      <c r="A7534" s="1" t="s">
        <v>8058</v>
      </c>
      <c r="B7534" s="1" t="s">
        <v>8059</v>
      </c>
      <c r="C7534" s="1" t="s">
        <v>22334</v>
      </c>
      <c r="D7534" s="1">
        <v>123.0</v>
      </c>
    </row>
    <row r="7535">
      <c r="A7535" s="1" t="s">
        <v>22335</v>
      </c>
      <c r="B7535" s="1" t="s">
        <v>22336</v>
      </c>
      <c r="C7535" s="1" t="s">
        <v>22337</v>
      </c>
      <c r="D7535" s="1">
        <v>103.0</v>
      </c>
    </row>
    <row r="7536">
      <c r="A7536" s="1" t="s">
        <v>22338</v>
      </c>
      <c r="B7536" s="1" t="s">
        <v>22339</v>
      </c>
      <c r="C7536" s="1" t="s">
        <v>22340</v>
      </c>
      <c r="D7536" s="1">
        <v>715.0</v>
      </c>
    </row>
    <row r="7537">
      <c r="A7537" s="1" t="s">
        <v>22341</v>
      </c>
      <c r="B7537" s="1" t="s">
        <v>22342</v>
      </c>
      <c r="C7537" s="1" t="s">
        <v>22343</v>
      </c>
      <c r="D7537" s="1">
        <v>59.0</v>
      </c>
    </row>
    <row r="7538">
      <c r="A7538" s="1" t="s">
        <v>22344</v>
      </c>
      <c r="B7538" s="1" t="s">
        <v>22345</v>
      </c>
      <c r="C7538" s="1" t="s">
        <v>22346</v>
      </c>
      <c r="D7538" s="1">
        <v>72.0</v>
      </c>
    </row>
    <row r="7539">
      <c r="A7539" s="1" t="s">
        <v>22347</v>
      </c>
      <c r="B7539" s="1" t="s">
        <v>22348</v>
      </c>
      <c r="C7539" s="1" t="s">
        <v>22349</v>
      </c>
      <c r="D7539" s="1">
        <v>350.0</v>
      </c>
    </row>
    <row r="7540">
      <c r="A7540" s="1" t="s">
        <v>22350</v>
      </c>
      <c r="B7540" s="1" t="s">
        <v>22351</v>
      </c>
      <c r="C7540" s="1" t="s">
        <v>22352</v>
      </c>
      <c r="D7540" s="1">
        <v>3440.0</v>
      </c>
    </row>
    <row r="7541">
      <c r="A7541" s="1" t="s">
        <v>22353</v>
      </c>
      <c r="B7541" s="1" t="s">
        <v>22354</v>
      </c>
      <c r="C7541" s="1" t="s">
        <v>22355</v>
      </c>
      <c r="D7541" s="1">
        <v>72.0</v>
      </c>
    </row>
    <row r="7542">
      <c r="A7542" s="1" t="s">
        <v>22356</v>
      </c>
      <c r="B7542" s="1" t="s">
        <v>22357</v>
      </c>
      <c r="C7542" s="1" t="s">
        <v>22358</v>
      </c>
      <c r="D7542" s="1">
        <v>255.0</v>
      </c>
    </row>
    <row r="7543">
      <c r="A7543" s="1" t="s">
        <v>22359</v>
      </c>
      <c r="B7543" s="1" t="s">
        <v>22360</v>
      </c>
      <c r="C7543" s="1" t="s">
        <v>22361</v>
      </c>
      <c r="D7543" s="1">
        <v>172.0</v>
      </c>
    </row>
    <row r="7544">
      <c r="A7544" s="1" t="s">
        <v>22362</v>
      </c>
      <c r="B7544" s="1" t="s">
        <v>22363</v>
      </c>
      <c r="C7544" s="1" t="s">
        <v>22364</v>
      </c>
      <c r="D7544" s="1">
        <v>258.0</v>
      </c>
    </row>
    <row r="7545">
      <c r="A7545" s="1" t="s">
        <v>22365</v>
      </c>
      <c r="B7545" s="1" t="s">
        <v>22366</v>
      </c>
      <c r="C7545" s="1" t="s">
        <v>22367</v>
      </c>
      <c r="D7545" s="1">
        <v>940.0</v>
      </c>
    </row>
    <row r="7546">
      <c r="A7546" s="1" t="s">
        <v>22368</v>
      </c>
      <c r="B7546" s="1" t="s">
        <v>22369</v>
      </c>
      <c r="C7546" s="1" t="s">
        <v>22370</v>
      </c>
      <c r="D7546" s="1">
        <v>642.0</v>
      </c>
    </row>
    <row r="7547">
      <c r="A7547" s="1" t="s">
        <v>22371</v>
      </c>
      <c r="B7547" s="1" t="s">
        <v>22372</v>
      </c>
      <c r="C7547" s="1" t="s">
        <v>22373</v>
      </c>
      <c r="D7547" s="1">
        <v>14.0</v>
      </c>
    </row>
    <row r="7548">
      <c r="A7548" s="1" t="s">
        <v>22374</v>
      </c>
      <c r="B7548" s="1" t="s">
        <v>22375</v>
      </c>
      <c r="C7548" s="1" t="s">
        <v>22376</v>
      </c>
      <c r="D7548" s="1">
        <v>35.0</v>
      </c>
    </row>
    <row r="7549">
      <c r="A7549" s="1" t="s">
        <v>22377</v>
      </c>
      <c r="B7549" s="1" t="s">
        <v>22378</v>
      </c>
      <c r="C7549" s="1" t="s">
        <v>22379</v>
      </c>
      <c r="D7549" s="1">
        <v>42.0</v>
      </c>
    </row>
    <row r="7550">
      <c r="A7550" s="1" t="s">
        <v>22380</v>
      </c>
      <c r="B7550" s="1" t="s">
        <v>22381</v>
      </c>
      <c r="C7550" s="1" t="s">
        <v>22382</v>
      </c>
      <c r="D7550" s="1">
        <v>54.0</v>
      </c>
    </row>
    <row r="7551">
      <c r="A7551" s="1" t="s">
        <v>22383</v>
      </c>
      <c r="B7551" s="1" t="s">
        <v>22384</v>
      </c>
      <c r="C7551" s="1" t="s">
        <v>22385</v>
      </c>
      <c r="D7551" s="1">
        <v>217.0</v>
      </c>
    </row>
    <row r="7552">
      <c r="A7552" s="1" t="s">
        <v>22386</v>
      </c>
      <c r="B7552" s="1" t="s">
        <v>22387</v>
      </c>
      <c r="C7552" s="1" t="s">
        <v>22388</v>
      </c>
      <c r="D7552" s="1">
        <v>365.0</v>
      </c>
    </row>
    <row r="7553">
      <c r="A7553" s="1" t="s">
        <v>22389</v>
      </c>
      <c r="B7553" s="1" t="s">
        <v>22390</v>
      </c>
      <c r="C7553" s="1" t="s">
        <v>22391</v>
      </c>
      <c r="D7553" s="1">
        <v>34.0</v>
      </c>
    </row>
    <row r="7554">
      <c r="A7554" s="1" t="s">
        <v>22392</v>
      </c>
      <c r="B7554" s="1" t="s">
        <v>22393</v>
      </c>
      <c r="C7554" s="1" t="s">
        <v>22394</v>
      </c>
      <c r="D7554" s="1">
        <v>343.0</v>
      </c>
    </row>
    <row r="7555">
      <c r="A7555" s="1" t="s">
        <v>22395</v>
      </c>
      <c r="B7555" s="1" t="s">
        <v>22396</v>
      </c>
      <c r="C7555" s="1" t="s">
        <v>22397</v>
      </c>
      <c r="D7555" s="1">
        <v>276.0</v>
      </c>
    </row>
    <row r="7556">
      <c r="A7556" s="1" t="s">
        <v>22398</v>
      </c>
      <c r="B7556" s="1" t="s">
        <v>22399</v>
      </c>
      <c r="C7556" s="1" t="s">
        <v>22400</v>
      </c>
      <c r="D7556" s="1">
        <v>241.0</v>
      </c>
    </row>
    <row r="7557">
      <c r="A7557" s="1" t="s">
        <v>22401</v>
      </c>
      <c r="B7557" s="1" t="s">
        <v>22402</v>
      </c>
      <c r="C7557" s="1" t="s">
        <v>22403</v>
      </c>
      <c r="D7557" s="1">
        <v>39.0</v>
      </c>
    </row>
    <row r="7558">
      <c r="A7558" s="1" t="s">
        <v>22404</v>
      </c>
      <c r="B7558" s="1" t="s">
        <v>22405</v>
      </c>
      <c r="C7558" s="1" t="s">
        <v>22406</v>
      </c>
      <c r="D7558" s="1">
        <v>30.0</v>
      </c>
    </row>
    <row r="7559">
      <c r="A7559" s="1" t="s">
        <v>22407</v>
      </c>
      <c r="B7559" s="1" t="s">
        <v>22408</v>
      </c>
      <c r="C7559" s="1" t="s">
        <v>22409</v>
      </c>
      <c r="D7559" s="1">
        <v>97.0</v>
      </c>
    </row>
    <row r="7560">
      <c r="A7560" s="1" t="s">
        <v>22410</v>
      </c>
      <c r="B7560" s="1" t="s">
        <v>22411</v>
      </c>
      <c r="C7560" s="1" t="s">
        <v>22412</v>
      </c>
      <c r="D7560" s="1">
        <v>600.0</v>
      </c>
    </row>
    <row r="7561">
      <c r="A7561" s="1" t="s">
        <v>22413</v>
      </c>
      <c r="B7561" s="1" t="s">
        <v>22414</v>
      </c>
      <c r="C7561" s="1" t="s">
        <v>22415</v>
      </c>
      <c r="D7561" s="1">
        <v>139.0</v>
      </c>
    </row>
    <row r="7562">
      <c r="A7562" s="1" t="s">
        <v>22416</v>
      </c>
      <c r="B7562" s="1" t="s">
        <v>22417</v>
      </c>
      <c r="C7562" s="1" t="s">
        <v>22418</v>
      </c>
      <c r="D7562" s="1">
        <v>177.0</v>
      </c>
    </row>
    <row r="7563">
      <c r="A7563" s="1" t="s">
        <v>22419</v>
      </c>
      <c r="B7563" s="1" t="s">
        <v>22419</v>
      </c>
      <c r="C7563" s="1" t="s">
        <v>22420</v>
      </c>
      <c r="D7563" s="1">
        <v>209.0</v>
      </c>
    </row>
    <row r="7564">
      <c r="A7564" s="1" t="s">
        <v>22421</v>
      </c>
      <c r="B7564" s="1" t="s">
        <v>22422</v>
      </c>
      <c r="C7564" s="1" t="s">
        <v>22423</v>
      </c>
      <c r="D7564" s="1">
        <v>904.0</v>
      </c>
    </row>
    <row r="7565">
      <c r="A7565" s="1" t="s">
        <v>22424</v>
      </c>
      <c r="B7565" s="1" t="s">
        <v>22425</v>
      </c>
      <c r="C7565" s="1" t="s">
        <v>22426</v>
      </c>
      <c r="D7565" s="1">
        <v>389.0</v>
      </c>
    </row>
    <row r="7566">
      <c r="A7566" s="1" t="s">
        <v>22427</v>
      </c>
      <c r="B7566" s="1" t="s">
        <v>22428</v>
      </c>
      <c r="C7566" s="1" t="s">
        <v>22429</v>
      </c>
      <c r="D7566" s="1">
        <v>72.0</v>
      </c>
    </row>
    <row r="7567">
      <c r="A7567" s="1" t="s">
        <v>22430</v>
      </c>
      <c r="B7567" s="1" t="s">
        <v>22431</v>
      </c>
      <c r="C7567" s="1" t="s">
        <v>22432</v>
      </c>
      <c r="D7567" s="1">
        <v>1311.0</v>
      </c>
    </row>
    <row r="7568">
      <c r="A7568" s="1" t="s">
        <v>22433</v>
      </c>
      <c r="B7568" s="1" t="s">
        <v>22434</v>
      </c>
      <c r="C7568" s="1" t="s">
        <v>22435</v>
      </c>
      <c r="D7568" s="1">
        <v>82.0</v>
      </c>
    </row>
    <row r="7569">
      <c r="C7569" s="1" t="s">
        <v>22436</v>
      </c>
      <c r="D7569" s="1">
        <v>150.0</v>
      </c>
    </row>
    <row r="7570">
      <c r="A7570" s="1" t="s">
        <v>22437</v>
      </c>
      <c r="B7570" s="1" t="s">
        <v>22438</v>
      </c>
      <c r="C7570" s="1" t="s">
        <v>22439</v>
      </c>
      <c r="D7570" s="1">
        <v>299.0</v>
      </c>
    </row>
    <row r="7571">
      <c r="A7571" s="1" t="s">
        <v>22440</v>
      </c>
      <c r="B7571" s="1" t="s">
        <v>22441</v>
      </c>
      <c r="C7571" s="1" t="s">
        <v>22442</v>
      </c>
      <c r="D7571" s="1">
        <v>1799.0</v>
      </c>
    </row>
    <row r="7572">
      <c r="A7572" s="1" t="s">
        <v>22443</v>
      </c>
      <c r="B7572" s="1" t="s">
        <v>22444</v>
      </c>
      <c r="C7572" s="1" t="s">
        <v>22445</v>
      </c>
      <c r="D7572" s="1">
        <v>1442.0</v>
      </c>
    </row>
    <row r="7573">
      <c r="A7573" s="1" t="s">
        <v>22446</v>
      </c>
      <c r="B7573" s="1" t="s">
        <v>22447</v>
      </c>
      <c r="C7573" s="1" t="s">
        <v>22448</v>
      </c>
      <c r="D7573" s="1">
        <v>192.0</v>
      </c>
    </row>
    <row r="7574">
      <c r="A7574" s="1" t="s">
        <v>22449</v>
      </c>
      <c r="B7574" s="1" t="s">
        <v>22450</v>
      </c>
      <c r="C7574" s="1" t="s">
        <v>22451</v>
      </c>
      <c r="D7574" s="1">
        <v>165.0</v>
      </c>
    </row>
    <row r="7575">
      <c r="A7575" s="1" t="s">
        <v>22452</v>
      </c>
      <c r="B7575" s="1" t="s">
        <v>22453</v>
      </c>
      <c r="C7575" s="1" t="s">
        <v>22454</v>
      </c>
      <c r="D7575" s="1">
        <v>45.0</v>
      </c>
    </row>
    <row r="7576">
      <c r="A7576" s="1" t="s">
        <v>22455</v>
      </c>
      <c r="B7576" s="1" t="s">
        <v>22456</v>
      </c>
      <c r="C7576" s="1" t="s">
        <v>22457</v>
      </c>
      <c r="D7576" s="1">
        <v>99.0</v>
      </c>
    </row>
    <row r="7577">
      <c r="A7577" s="1" t="s">
        <v>22458</v>
      </c>
      <c r="B7577" s="1" t="s">
        <v>22459</v>
      </c>
      <c r="C7577" s="1" t="s">
        <v>22460</v>
      </c>
      <c r="D7577" s="1">
        <v>233.0</v>
      </c>
    </row>
    <row r="7578">
      <c r="A7578" s="1" t="s">
        <v>22461</v>
      </c>
      <c r="B7578" s="1" t="s">
        <v>22462</v>
      </c>
      <c r="C7578" s="1" t="s">
        <v>22463</v>
      </c>
      <c r="D7578" s="1">
        <v>371.0</v>
      </c>
    </row>
    <row r="7579">
      <c r="A7579" s="1" t="s">
        <v>22464</v>
      </c>
      <c r="B7579" s="1" t="s">
        <v>22465</v>
      </c>
      <c r="C7579" s="1" t="s">
        <v>22466</v>
      </c>
      <c r="D7579" s="1">
        <v>280.0</v>
      </c>
    </row>
    <row r="7580">
      <c r="A7580" s="1" t="s">
        <v>22467</v>
      </c>
      <c r="B7580" s="1" t="s">
        <v>22468</v>
      </c>
      <c r="C7580" s="1" t="s">
        <v>22469</v>
      </c>
      <c r="D7580" s="1">
        <v>57.0</v>
      </c>
    </row>
    <row r="7581">
      <c r="A7581" s="1" t="s">
        <v>22470</v>
      </c>
      <c r="B7581" s="1" t="s">
        <v>22470</v>
      </c>
      <c r="C7581" s="1" t="s">
        <v>22471</v>
      </c>
      <c r="D7581" s="1">
        <v>526.0</v>
      </c>
    </row>
    <row r="7582">
      <c r="A7582" s="1" t="s">
        <v>22472</v>
      </c>
      <c r="B7582" s="1" t="s">
        <v>22473</v>
      </c>
      <c r="C7582" s="1" t="s">
        <v>22474</v>
      </c>
      <c r="D7582" s="1">
        <v>575.0</v>
      </c>
    </row>
    <row r="7583">
      <c r="A7583" s="1" t="s">
        <v>22475</v>
      </c>
      <c r="B7583" s="1" t="s">
        <v>22476</v>
      </c>
      <c r="C7583" s="1" t="s">
        <v>22477</v>
      </c>
      <c r="D7583" s="1">
        <v>195.0</v>
      </c>
    </row>
    <row r="7584">
      <c r="A7584" s="1" t="s">
        <v>22478</v>
      </c>
      <c r="B7584" s="1" t="s">
        <v>22479</v>
      </c>
      <c r="C7584" s="1" t="s">
        <v>22480</v>
      </c>
      <c r="D7584" s="1">
        <v>105.0</v>
      </c>
    </row>
    <row r="7585">
      <c r="A7585" s="1" t="s">
        <v>22481</v>
      </c>
      <c r="B7585" s="1" t="s">
        <v>22482</v>
      </c>
      <c r="C7585" s="1" t="s">
        <v>22483</v>
      </c>
      <c r="D7585" s="1">
        <v>34.0</v>
      </c>
    </row>
    <row r="7586">
      <c r="A7586" s="1" t="s">
        <v>22484</v>
      </c>
      <c r="B7586" s="1" t="s">
        <v>22485</v>
      </c>
      <c r="C7586" s="1" t="s">
        <v>22486</v>
      </c>
      <c r="D7586" s="1">
        <v>65.0</v>
      </c>
    </row>
    <row r="7587">
      <c r="A7587" s="1" t="s">
        <v>22487</v>
      </c>
      <c r="B7587" s="1" t="s">
        <v>22488</v>
      </c>
      <c r="C7587" s="1" t="s">
        <v>22489</v>
      </c>
      <c r="D7587" s="1">
        <v>2499.0</v>
      </c>
    </row>
    <row r="7588">
      <c r="A7588" s="1" t="s">
        <v>22490</v>
      </c>
      <c r="B7588" s="1" t="s">
        <v>22491</v>
      </c>
      <c r="C7588" s="1" t="s">
        <v>22492</v>
      </c>
      <c r="D7588" s="1">
        <v>53.0</v>
      </c>
    </row>
    <row r="7589">
      <c r="A7589" s="1" t="s">
        <v>22493</v>
      </c>
      <c r="B7589" s="1" t="s">
        <v>22494</v>
      </c>
      <c r="C7589" s="1" t="s">
        <v>22495</v>
      </c>
      <c r="D7589" s="1">
        <v>2119.0</v>
      </c>
    </row>
    <row r="7590">
      <c r="A7590" s="1" t="s">
        <v>22496</v>
      </c>
      <c r="B7590" s="1" t="s">
        <v>22497</v>
      </c>
      <c r="C7590" s="1" t="s">
        <v>22498</v>
      </c>
      <c r="D7590" s="1">
        <v>186.0</v>
      </c>
    </row>
    <row r="7591">
      <c r="A7591" s="1" t="s">
        <v>22499</v>
      </c>
      <c r="B7591" s="1" t="s">
        <v>22500</v>
      </c>
      <c r="C7591" s="1" t="s">
        <v>22501</v>
      </c>
      <c r="D7591" s="1">
        <v>1261.0</v>
      </c>
    </row>
    <row r="7592">
      <c r="A7592" s="1" t="s">
        <v>22502</v>
      </c>
      <c r="B7592" s="1" t="s">
        <v>22503</v>
      </c>
      <c r="C7592" s="1" t="s">
        <v>22504</v>
      </c>
      <c r="D7592" s="1">
        <v>655.0</v>
      </c>
    </row>
    <row r="7593">
      <c r="A7593" s="1" t="s">
        <v>22505</v>
      </c>
      <c r="B7593" s="1" t="s">
        <v>22506</v>
      </c>
      <c r="C7593" s="1" t="s">
        <v>22507</v>
      </c>
      <c r="D7593" s="1">
        <v>530.0</v>
      </c>
    </row>
    <row r="7594">
      <c r="A7594" s="1" t="s">
        <v>22508</v>
      </c>
      <c r="B7594" s="1" t="s">
        <v>22509</v>
      </c>
      <c r="C7594" s="1" t="s">
        <v>22510</v>
      </c>
      <c r="D7594" s="1">
        <v>23.0</v>
      </c>
    </row>
    <row r="7595">
      <c r="A7595" s="1" t="s">
        <v>22511</v>
      </c>
      <c r="B7595" s="1" t="s">
        <v>22512</v>
      </c>
      <c r="C7595" s="1" t="s">
        <v>22513</v>
      </c>
      <c r="D7595" s="1">
        <v>263.0</v>
      </c>
    </row>
    <row r="7596">
      <c r="A7596" s="1" t="s">
        <v>22514</v>
      </c>
      <c r="B7596" s="1" t="s">
        <v>22515</v>
      </c>
      <c r="C7596" s="1" t="s">
        <v>22516</v>
      </c>
      <c r="D7596" s="1">
        <v>79.0</v>
      </c>
    </row>
    <row r="7597">
      <c r="A7597" s="1" t="s">
        <v>22517</v>
      </c>
      <c r="B7597" s="1" t="s">
        <v>22518</v>
      </c>
      <c r="C7597" s="1" t="s">
        <v>22519</v>
      </c>
      <c r="D7597" s="1">
        <v>74.0</v>
      </c>
    </row>
    <row r="7598">
      <c r="A7598" s="1" t="s">
        <v>22520</v>
      </c>
      <c r="B7598" s="1" t="s">
        <v>22521</v>
      </c>
      <c r="C7598" s="1" t="s">
        <v>22522</v>
      </c>
      <c r="D7598" s="1">
        <v>43.0</v>
      </c>
    </row>
    <row r="7599">
      <c r="A7599" s="1" t="s">
        <v>22523</v>
      </c>
      <c r="B7599" s="1" t="s">
        <v>22524</v>
      </c>
      <c r="C7599" s="1" t="s">
        <v>22525</v>
      </c>
      <c r="D7599" s="1">
        <v>50.0</v>
      </c>
    </row>
    <row r="7600">
      <c r="A7600" s="1" t="s">
        <v>22526</v>
      </c>
      <c r="B7600" s="1" t="s">
        <v>22527</v>
      </c>
      <c r="C7600" s="1" t="s">
        <v>22528</v>
      </c>
      <c r="D7600" s="1">
        <v>53.0</v>
      </c>
    </row>
    <row r="7601">
      <c r="A7601" s="1" t="s">
        <v>22529</v>
      </c>
      <c r="B7601" s="1" t="s">
        <v>22530</v>
      </c>
      <c r="C7601" s="1" t="s">
        <v>22531</v>
      </c>
      <c r="D7601" s="1">
        <v>75.0</v>
      </c>
    </row>
    <row r="7602">
      <c r="A7602" s="1" t="s">
        <v>22532</v>
      </c>
      <c r="B7602" s="1" t="s">
        <v>22533</v>
      </c>
      <c r="C7602" s="1" t="s">
        <v>22534</v>
      </c>
      <c r="D7602" s="1">
        <v>287.0</v>
      </c>
    </row>
    <row r="7603">
      <c r="A7603" s="1" t="s">
        <v>22535</v>
      </c>
      <c r="B7603" s="1" t="s">
        <v>22536</v>
      </c>
      <c r="C7603" s="1" t="s">
        <v>22537</v>
      </c>
      <c r="D7603" s="1">
        <v>96.0</v>
      </c>
    </row>
    <row r="7604">
      <c r="A7604" s="1" t="s">
        <v>22538</v>
      </c>
      <c r="B7604" s="1" t="s">
        <v>22539</v>
      </c>
      <c r="C7604" s="1" t="s">
        <v>22540</v>
      </c>
      <c r="D7604" s="1">
        <v>74.0</v>
      </c>
    </row>
    <row r="7605">
      <c r="A7605" s="1" t="s">
        <v>22541</v>
      </c>
      <c r="B7605" s="1" t="s">
        <v>22542</v>
      </c>
      <c r="C7605" s="1" t="s">
        <v>22543</v>
      </c>
      <c r="D7605" s="1">
        <v>17.0</v>
      </c>
    </row>
    <row r="7606">
      <c r="A7606" s="1" t="s">
        <v>14804</v>
      </c>
      <c r="B7606" s="1" t="s">
        <v>22544</v>
      </c>
      <c r="C7606" s="1" t="s">
        <v>22545</v>
      </c>
      <c r="D7606" s="1">
        <v>2309.0</v>
      </c>
    </row>
    <row r="7607">
      <c r="A7607" s="1" t="s">
        <v>22546</v>
      </c>
      <c r="B7607" s="1" t="s">
        <v>22547</v>
      </c>
      <c r="C7607" s="1" t="s">
        <v>22548</v>
      </c>
      <c r="D7607" s="1">
        <v>1740.0</v>
      </c>
    </row>
    <row r="7608">
      <c r="A7608" s="1" t="s">
        <v>22549</v>
      </c>
      <c r="B7608" s="1" t="s">
        <v>22550</v>
      </c>
      <c r="C7608" s="1" t="s">
        <v>22551</v>
      </c>
      <c r="D7608" s="1">
        <v>1248.0</v>
      </c>
    </row>
    <row r="7609">
      <c r="A7609" s="1" t="s">
        <v>22552</v>
      </c>
      <c r="B7609" s="1" t="s">
        <v>22553</v>
      </c>
      <c r="C7609" s="1" t="s">
        <v>22554</v>
      </c>
      <c r="D7609" s="1">
        <v>445.0</v>
      </c>
    </row>
    <row r="7610">
      <c r="A7610" s="1" t="s">
        <v>22555</v>
      </c>
      <c r="B7610" s="1" t="s">
        <v>22556</v>
      </c>
      <c r="C7610" s="1" t="s">
        <v>22557</v>
      </c>
      <c r="D7610" s="1">
        <v>76.0</v>
      </c>
    </row>
    <row r="7611">
      <c r="A7611" s="1" t="s">
        <v>22558</v>
      </c>
      <c r="B7611" s="1" t="s">
        <v>22559</v>
      </c>
      <c r="C7611" s="1" t="s">
        <v>22560</v>
      </c>
      <c r="D7611" s="1">
        <v>499.0</v>
      </c>
    </row>
    <row r="7612">
      <c r="A7612" s="1" t="s">
        <v>22561</v>
      </c>
      <c r="B7612" s="1" t="s">
        <v>22562</v>
      </c>
      <c r="C7612" s="1" t="s">
        <v>22563</v>
      </c>
      <c r="D7612" s="1">
        <v>852.0</v>
      </c>
    </row>
    <row r="7613">
      <c r="A7613" s="1" t="s">
        <v>22564</v>
      </c>
      <c r="B7613" s="1" t="s">
        <v>22565</v>
      </c>
      <c r="C7613" s="1" t="s">
        <v>22566</v>
      </c>
      <c r="D7613" s="1">
        <v>48.0</v>
      </c>
    </row>
    <row r="7614">
      <c r="A7614" s="1" t="s">
        <v>22567</v>
      </c>
      <c r="B7614" s="1" t="s">
        <v>22568</v>
      </c>
      <c r="C7614" s="1" t="s">
        <v>22569</v>
      </c>
      <c r="D7614" s="1">
        <v>27.0</v>
      </c>
    </row>
    <row r="7615">
      <c r="A7615" s="1" t="s">
        <v>22570</v>
      </c>
      <c r="B7615" s="1" t="s">
        <v>22571</v>
      </c>
      <c r="C7615" s="1" t="s">
        <v>22572</v>
      </c>
      <c r="D7615" s="1">
        <v>103.0</v>
      </c>
    </row>
    <row r="7616">
      <c r="A7616" s="1" t="s">
        <v>22573</v>
      </c>
      <c r="B7616" s="1" t="s">
        <v>22574</v>
      </c>
      <c r="C7616" s="1" t="s">
        <v>22575</v>
      </c>
      <c r="D7616" s="1">
        <v>2888.0</v>
      </c>
    </row>
    <row r="7617">
      <c r="A7617" s="1" t="s">
        <v>22576</v>
      </c>
      <c r="B7617" s="1" t="s">
        <v>22577</v>
      </c>
      <c r="C7617" s="1" t="s">
        <v>22578</v>
      </c>
      <c r="D7617" s="1">
        <v>142.0</v>
      </c>
    </row>
    <row r="7618">
      <c r="A7618" s="1" t="s">
        <v>22579</v>
      </c>
      <c r="B7618" s="1" t="s">
        <v>22579</v>
      </c>
      <c r="C7618" s="1" t="s">
        <v>22580</v>
      </c>
      <c r="D7618" s="1">
        <v>169.0</v>
      </c>
    </row>
    <row r="7619">
      <c r="A7619" s="1" t="s">
        <v>22581</v>
      </c>
      <c r="B7619" s="1" t="s">
        <v>22582</v>
      </c>
      <c r="C7619" s="1" t="s">
        <v>22583</v>
      </c>
      <c r="D7619" s="1">
        <v>318.0</v>
      </c>
    </row>
    <row r="7620">
      <c r="A7620" s="1" t="s">
        <v>22584</v>
      </c>
      <c r="B7620" s="1" t="s">
        <v>22585</v>
      </c>
      <c r="C7620" s="1" t="s">
        <v>22586</v>
      </c>
      <c r="D7620" s="1">
        <v>292.0</v>
      </c>
    </row>
    <row r="7621">
      <c r="A7621" s="1" t="s">
        <v>22587</v>
      </c>
      <c r="B7621" s="1" t="s">
        <v>22588</v>
      </c>
      <c r="C7621" s="1" t="s">
        <v>22589</v>
      </c>
      <c r="D7621" s="1">
        <v>737.0</v>
      </c>
    </row>
    <row r="7622">
      <c r="A7622" s="1" t="s">
        <v>22590</v>
      </c>
      <c r="B7622" s="1" t="s">
        <v>22591</v>
      </c>
      <c r="C7622" s="1" t="s">
        <v>22592</v>
      </c>
      <c r="D7622" s="1">
        <v>215.0</v>
      </c>
    </row>
    <row r="7623">
      <c r="A7623" s="1" t="s">
        <v>22593</v>
      </c>
      <c r="B7623" s="1" t="s">
        <v>22594</v>
      </c>
      <c r="C7623" s="1" t="s">
        <v>22595</v>
      </c>
      <c r="D7623" s="1">
        <v>1562.0</v>
      </c>
    </row>
    <row r="7624">
      <c r="A7624" s="1" t="s">
        <v>22596</v>
      </c>
      <c r="B7624" s="1" t="s">
        <v>22597</v>
      </c>
      <c r="C7624" s="1" t="s">
        <v>22598</v>
      </c>
      <c r="D7624" s="1">
        <v>66.0</v>
      </c>
    </row>
    <row r="7625">
      <c r="A7625" s="1" t="s">
        <v>22599</v>
      </c>
      <c r="B7625" s="1" t="s">
        <v>22600</v>
      </c>
      <c r="C7625" s="1" t="s">
        <v>22601</v>
      </c>
      <c r="D7625" s="1">
        <v>83.0</v>
      </c>
    </row>
    <row r="7626">
      <c r="A7626" s="1" t="s">
        <v>22602</v>
      </c>
      <c r="B7626" s="1" t="s">
        <v>22603</v>
      </c>
      <c r="C7626" s="1" t="s">
        <v>22604</v>
      </c>
      <c r="D7626" s="1">
        <v>219.0</v>
      </c>
    </row>
    <row r="7627">
      <c r="A7627" s="1" t="s">
        <v>22605</v>
      </c>
      <c r="B7627" s="1" t="s">
        <v>22606</v>
      </c>
      <c r="C7627" s="1" t="s">
        <v>22607</v>
      </c>
      <c r="D7627" s="1">
        <v>1101.0</v>
      </c>
    </row>
    <row r="7628">
      <c r="A7628" s="1" t="s">
        <v>22608</v>
      </c>
      <c r="B7628" s="1" t="s">
        <v>22609</v>
      </c>
      <c r="C7628" s="1" t="s">
        <v>22610</v>
      </c>
      <c r="D7628" s="1">
        <v>208.0</v>
      </c>
    </row>
    <row r="7629">
      <c r="A7629" s="1" t="s">
        <v>22611</v>
      </c>
      <c r="B7629" s="1" t="s">
        <v>22612</v>
      </c>
      <c r="C7629" s="1" t="s">
        <v>22613</v>
      </c>
      <c r="D7629" s="1">
        <v>142.0</v>
      </c>
    </row>
    <row r="7630">
      <c r="A7630" s="1" t="s">
        <v>22614</v>
      </c>
      <c r="B7630" s="1" t="s">
        <v>22615</v>
      </c>
      <c r="C7630" s="1" t="s">
        <v>22616</v>
      </c>
      <c r="D7630" s="1">
        <v>67.0</v>
      </c>
    </row>
    <row r="7631">
      <c r="A7631" s="1" t="s">
        <v>22617</v>
      </c>
      <c r="B7631" s="1" t="s">
        <v>22618</v>
      </c>
      <c r="C7631" s="1" t="s">
        <v>22619</v>
      </c>
      <c r="D7631" s="1">
        <v>105.0</v>
      </c>
    </row>
    <row r="7632">
      <c r="A7632" s="1" t="s">
        <v>22620</v>
      </c>
      <c r="B7632" s="1" t="s">
        <v>22621</v>
      </c>
      <c r="C7632" s="1" t="s">
        <v>22622</v>
      </c>
      <c r="D7632" s="1">
        <v>47.0</v>
      </c>
    </row>
    <row r="7633">
      <c r="A7633" s="1" t="s">
        <v>22623</v>
      </c>
      <c r="B7633" s="1" t="s">
        <v>22624</v>
      </c>
      <c r="C7633" s="1" t="s">
        <v>22625</v>
      </c>
      <c r="D7633" s="1">
        <v>174.0</v>
      </c>
    </row>
    <row r="7634">
      <c r="A7634" s="1" t="s">
        <v>22626</v>
      </c>
      <c r="B7634" s="1" t="s">
        <v>22627</v>
      </c>
      <c r="C7634" s="1" t="s">
        <v>22628</v>
      </c>
      <c r="D7634" s="1">
        <v>2017.0</v>
      </c>
    </row>
    <row r="7635">
      <c r="A7635" s="1" t="s">
        <v>22629</v>
      </c>
      <c r="B7635" s="1" t="s">
        <v>22630</v>
      </c>
      <c r="C7635" s="1" t="s">
        <v>22631</v>
      </c>
      <c r="D7635" s="1">
        <v>191.0</v>
      </c>
    </row>
    <row r="7636">
      <c r="A7636" s="1" t="s">
        <v>22632</v>
      </c>
      <c r="B7636" s="1" t="s">
        <v>22633</v>
      </c>
      <c r="C7636" s="1" t="s">
        <v>22634</v>
      </c>
      <c r="D7636" s="1">
        <v>225.0</v>
      </c>
    </row>
    <row r="7637">
      <c r="A7637" s="1" t="s">
        <v>22635</v>
      </c>
      <c r="B7637" s="1" t="s">
        <v>22636</v>
      </c>
      <c r="C7637" s="1" t="s">
        <v>22637</v>
      </c>
      <c r="D7637" s="1">
        <v>944.0</v>
      </c>
    </row>
    <row r="7638">
      <c r="A7638" s="1" t="s">
        <v>22638</v>
      </c>
      <c r="B7638" s="1" t="s">
        <v>22639</v>
      </c>
      <c r="C7638" s="1" t="s">
        <v>22640</v>
      </c>
      <c r="D7638" s="1">
        <v>141.0</v>
      </c>
    </row>
    <row r="7639">
      <c r="A7639" s="1" t="s">
        <v>22641</v>
      </c>
      <c r="B7639" s="1" t="s">
        <v>22642</v>
      </c>
      <c r="C7639" s="1" t="s">
        <v>22643</v>
      </c>
      <c r="D7639" s="1">
        <v>57.0</v>
      </c>
    </row>
    <row r="7640">
      <c r="A7640" s="1" t="s">
        <v>22644</v>
      </c>
      <c r="B7640" s="1" t="s">
        <v>22645</v>
      </c>
      <c r="C7640" s="1" t="s">
        <v>22646</v>
      </c>
      <c r="D7640" s="1">
        <v>399.0</v>
      </c>
    </row>
    <row r="7641">
      <c r="A7641" s="1" t="s">
        <v>22647</v>
      </c>
      <c r="B7641" s="1" t="s">
        <v>22648</v>
      </c>
      <c r="C7641" s="1" t="s">
        <v>22649</v>
      </c>
      <c r="D7641" s="1">
        <v>50.0</v>
      </c>
    </row>
    <row r="7642">
      <c r="A7642" s="1" t="s">
        <v>22650</v>
      </c>
      <c r="B7642" s="1" t="s">
        <v>22651</v>
      </c>
      <c r="C7642" s="1" t="s">
        <v>22652</v>
      </c>
      <c r="D7642" s="1">
        <v>594.0</v>
      </c>
    </row>
    <row r="7643">
      <c r="A7643" s="1" t="s">
        <v>22653</v>
      </c>
      <c r="B7643" s="1" t="s">
        <v>22654</v>
      </c>
      <c r="C7643" s="1" t="s">
        <v>22655</v>
      </c>
      <c r="D7643" s="1">
        <v>1374.0</v>
      </c>
    </row>
    <row r="7644">
      <c r="A7644" s="1" t="s">
        <v>22656</v>
      </c>
      <c r="B7644" s="1" t="s">
        <v>22657</v>
      </c>
      <c r="C7644" s="1" t="s">
        <v>22658</v>
      </c>
      <c r="D7644" s="1">
        <v>375.0</v>
      </c>
    </row>
    <row r="7645">
      <c r="A7645" s="1" t="s">
        <v>22659</v>
      </c>
      <c r="B7645" s="1" t="s">
        <v>22660</v>
      </c>
      <c r="C7645" s="1" t="s">
        <v>22661</v>
      </c>
      <c r="D7645" s="1">
        <v>670.0</v>
      </c>
    </row>
    <row r="7646">
      <c r="A7646" s="1" t="s">
        <v>22662</v>
      </c>
      <c r="B7646" s="1" t="s">
        <v>22663</v>
      </c>
      <c r="C7646" s="1" t="s">
        <v>22664</v>
      </c>
      <c r="D7646" s="1">
        <v>407.0</v>
      </c>
    </row>
    <row r="7647">
      <c r="A7647" s="1" t="s">
        <v>22665</v>
      </c>
      <c r="B7647" s="1" t="s">
        <v>22666</v>
      </c>
      <c r="C7647" s="1" t="s">
        <v>22667</v>
      </c>
      <c r="D7647" s="1">
        <v>179.0</v>
      </c>
    </row>
    <row r="7648">
      <c r="A7648" s="1" t="s">
        <v>22668</v>
      </c>
      <c r="B7648" s="1" t="s">
        <v>22669</v>
      </c>
      <c r="C7648" s="1" t="s">
        <v>22670</v>
      </c>
      <c r="D7648" s="1">
        <v>225.0</v>
      </c>
    </row>
    <row r="7649">
      <c r="A7649" s="1" t="s">
        <v>22671</v>
      </c>
      <c r="B7649" s="1" t="s">
        <v>22672</v>
      </c>
      <c r="C7649" s="1" t="s">
        <v>22673</v>
      </c>
      <c r="D7649" s="1">
        <v>507.0</v>
      </c>
    </row>
    <row r="7650">
      <c r="A7650" s="1" t="s">
        <v>22674</v>
      </c>
      <c r="B7650" s="1" t="s">
        <v>22675</v>
      </c>
      <c r="C7650" s="1" t="s">
        <v>22676</v>
      </c>
      <c r="D7650" s="1">
        <v>1314.0</v>
      </c>
    </row>
    <row r="7651">
      <c r="A7651" s="1" t="s">
        <v>22677</v>
      </c>
      <c r="B7651" s="1" t="s">
        <v>22678</v>
      </c>
      <c r="C7651" s="1" t="s">
        <v>22679</v>
      </c>
      <c r="D7651" s="1">
        <v>804.0</v>
      </c>
    </row>
    <row r="7652">
      <c r="A7652" s="1" t="s">
        <v>22680</v>
      </c>
      <c r="B7652" s="1" t="s">
        <v>22681</v>
      </c>
      <c r="C7652" s="1" t="s">
        <v>22682</v>
      </c>
      <c r="D7652" s="1">
        <v>51.0</v>
      </c>
    </row>
    <row r="7653">
      <c r="A7653" s="1" t="s">
        <v>22683</v>
      </c>
      <c r="B7653" s="1" t="s">
        <v>22684</v>
      </c>
      <c r="C7653" s="1" t="s">
        <v>22685</v>
      </c>
      <c r="D7653" s="1">
        <v>77.0</v>
      </c>
    </row>
    <row r="7654">
      <c r="A7654" s="1" t="s">
        <v>22686</v>
      </c>
      <c r="B7654" s="1" t="s">
        <v>22687</v>
      </c>
      <c r="C7654" s="1" t="s">
        <v>22688</v>
      </c>
      <c r="D7654" s="1">
        <v>129.0</v>
      </c>
    </row>
    <row r="7655">
      <c r="A7655" s="1" t="s">
        <v>22689</v>
      </c>
      <c r="B7655" s="1" t="s">
        <v>22690</v>
      </c>
      <c r="C7655" s="1" t="s">
        <v>22691</v>
      </c>
      <c r="D7655" s="1">
        <v>98.0</v>
      </c>
    </row>
    <row r="7656">
      <c r="A7656" s="1" t="s">
        <v>22692</v>
      </c>
      <c r="B7656" s="1" t="s">
        <v>22693</v>
      </c>
      <c r="C7656" s="1" t="s">
        <v>22694</v>
      </c>
      <c r="D7656" s="1">
        <v>53.0</v>
      </c>
    </row>
    <row r="7657">
      <c r="A7657" s="1" t="s">
        <v>22695</v>
      </c>
      <c r="B7657" s="1" t="s">
        <v>22696</v>
      </c>
      <c r="C7657" s="1" t="s">
        <v>22697</v>
      </c>
      <c r="D7657" s="1">
        <v>35.0</v>
      </c>
    </row>
    <row r="7658">
      <c r="A7658" s="1" t="s">
        <v>22698</v>
      </c>
      <c r="B7658" s="1" t="s">
        <v>22699</v>
      </c>
      <c r="C7658" s="1" t="s">
        <v>22700</v>
      </c>
      <c r="D7658" s="1">
        <v>21.0</v>
      </c>
    </row>
    <row r="7659">
      <c r="A7659" s="1" t="s">
        <v>22701</v>
      </c>
      <c r="B7659" s="1" t="s">
        <v>22702</v>
      </c>
      <c r="C7659" s="1" t="s">
        <v>22703</v>
      </c>
      <c r="D7659" s="1">
        <v>799.0</v>
      </c>
    </row>
    <row r="7660">
      <c r="A7660" s="1" t="s">
        <v>22704</v>
      </c>
      <c r="B7660" s="1" t="s">
        <v>22705</v>
      </c>
      <c r="C7660" s="1" t="s">
        <v>22706</v>
      </c>
      <c r="D7660" s="1">
        <v>103.0</v>
      </c>
    </row>
    <row r="7661">
      <c r="A7661" s="1" t="s">
        <v>22707</v>
      </c>
      <c r="B7661" s="1" t="s">
        <v>22708</v>
      </c>
      <c r="C7661" s="1" t="s">
        <v>22709</v>
      </c>
      <c r="D7661" s="1">
        <v>176.0</v>
      </c>
    </row>
    <row r="7662">
      <c r="A7662" s="1" t="s">
        <v>22710</v>
      </c>
      <c r="B7662" s="1" t="s">
        <v>22711</v>
      </c>
      <c r="C7662" s="1" t="s">
        <v>22712</v>
      </c>
      <c r="D7662" s="1">
        <v>290.0</v>
      </c>
    </row>
    <row r="7663">
      <c r="A7663" s="1" t="s">
        <v>22713</v>
      </c>
      <c r="B7663" s="1" t="s">
        <v>22714</v>
      </c>
      <c r="C7663" s="1" t="s">
        <v>22715</v>
      </c>
      <c r="D7663" s="1">
        <v>981.0</v>
      </c>
    </row>
    <row r="7664">
      <c r="A7664" s="1" t="s">
        <v>22716</v>
      </c>
      <c r="B7664" s="1" t="s">
        <v>22717</v>
      </c>
      <c r="C7664" s="1" t="s">
        <v>22718</v>
      </c>
      <c r="D7664" s="1">
        <v>302.0</v>
      </c>
    </row>
    <row r="7665">
      <c r="A7665" s="1" t="s">
        <v>22719</v>
      </c>
      <c r="B7665" s="1" t="s">
        <v>22720</v>
      </c>
      <c r="C7665" s="1" t="s">
        <v>22721</v>
      </c>
      <c r="D7665" s="1">
        <v>449.0</v>
      </c>
    </row>
    <row r="7666">
      <c r="A7666" s="1" t="s">
        <v>22722</v>
      </c>
      <c r="B7666" s="1" t="s">
        <v>22723</v>
      </c>
      <c r="C7666" s="1" t="s">
        <v>22724</v>
      </c>
      <c r="D7666" s="1">
        <v>133.0</v>
      </c>
    </row>
    <row r="7667">
      <c r="A7667" s="1" t="s">
        <v>22725</v>
      </c>
      <c r="B7667" s="1" t="s">
        <v>22726</v>
      </c>
      <c r="C7667" s="1" t="s">
        <v>22727</v>
      </c>
      <c r="D7667" s="1">
        <v>2061.0</v>
      </c>
    </row>
    <row r="7668">
      <c r="A7668" s="1" t="s">
        <v>22728</v>
      </c>
      <c r="B7668" s="1" t="s">
        <v>22729</v>
      </c>
      <c r="C7668" s="1" t="s">
        <v>22730</v>
      </c>
      <c r="D7668" s="1">
        <v>336.0</v>
      </c>
    </row>
    <row r="7669">
      <c r="A7669" s="1" t="s">
        <v>22731</v>
      </c>
      <c r="B7669" s="1" t="s">
        <v>22732</v>
      </c>
      <c r="C7669" s="1" t="s">
        <v>22733</v>
      </c>
      <c r="D7669" s="1">
        <v>374.0</v>
      </c>
    </row>
    <row r="7670">
      <c r="A7670" s="1" t="s">
        <v>22734</v>
      </c>
      <c r="B7670" s="1" t="s">
        <v>22735</v>
      </c>
      <c r="C7670" s="1" t="s">
        <v>22736</v>
      </c>
      <c r="D7670" s="1">
        <v>25.0</v>
      </c>
    </row>
    <row r="7671">
      <c r="A7671" s="1" t="s">
        <v>22737</v>
      </c>
      <c r="B7671" s="1" t="s">
        <v>22738</v>
      </c>
      <c r="C7671" s="1" t="s">
        <v>22739</v>
      </c>
      <c r="D7671" s="1">
        <v>109.0</v>
      </c>
    </row>
    <row r="7672">
      <c r="A7672" s="1" t="s">
        <v>22740</v>
      </c>
      <c r="B7672" s="1" t="s">
        <v>22741</v>
      </c>
      <c r="C7672" s="1" t="s">
        <v>22742</v>
      </c>
      <c r="D7672" s="1">
        <v>37.0</v>
      </c>
    </row>
    <row r="7673">
      <c r="A7673" s="1" t="s">
        <v>22743</v>
      </c>
      <c r="B7673" s="1" t="s">
        <v>22744</v>
      </c>
      <c r="C7673" s="1" t="s">
        <v>22745</v>
      </c>
      <c r="D7673" s="1">
        <v>141.0</v>
      </c>
    </row>
    <row r="7674">
      <c r="A7674" s="1" t="s">
        <v>22746</v>
      </c>
      <c r="B7674" s="1" t="s">
        <v>22747</v>
      </c>
      <c r="C7674" s="1" t="s">
        <v>22748</v>
      </c>
      <c r="D7674" s="1">
        <v>48.0</v>
      </c>
    </row>
    <row r="7675">
      <c r="A7675" s="1" t="s">
        <v>22749</v>
      </c>
      <c r="B7675" s="1" t="s">
        <v>22749</v>
      </c>
      <c r="C7675" s="1" t="s">
        <v>22750</v>
      </c>
      <c r="D7675" s="1">
        <v>360.0</v>
      </c>
    </row>
    <row r="7676">
      <c r="A7676" s="1" t="s">
        <v>22751</v>
      </c>
      <c r="B7676" s="1" t="s">
        <v>22752</v>
      </c>
      <c r="C7676" s="1" t="s">
        <v>22753</v>
      </c>
      <c r="D7676" s="1">
        <v>113.0</v>
      </c>
    </row>
    <row r="7677">
      <c r="A7677" s="1" t="s">
        <v>22754</v>
      </c>
      <c r="B7677" s="1" t="s">
        <v>22755</v>
      </c>
      <c r="C7677" s="1" t="s">
        <v>22756</v>
      </c>
      <c r="D7677" s="1">
        <v>11.0</v>
      </c>
    </row>
    <row r="7678">
      <c r="A7678" s="1" t="s">
        <v>22757</v>
      </c>
      <c r="B7678" s="1" t="s">
        <v>22758</v>
      </c>
      <c r="C7678" s="1" t="s">
        <v>22759</v>
      </c>
      <c r="D7678" s="1">
        <v>118.0</v>
      </c>
    </row>
    <row r="7679">
      <c r="A7679" s="1" t="s">
        <v>22760</v>
      </c>
      <c r="B7679" s="1" t="s">
        <v>22761</v>
      </c>
      <c r="C7679" s="1" t="s">
        <v>22762</v>
      </c>
      <c r="D7679" s="1">
        <v>258.0</v>
      </c>
    </row>
    <row r="7680">
      <c r="A7680" s="1" t="s">
        <v>22763</v>
      </c>
      <c r="B7680" s="1" t="s">
        <v>22764</v>
      </c>
      <c r="C7680" s="1" t="s">
        <v>22765</v>
      </c>
      <c r="D7680" s="1">
        <v>637.0</v>
      </c>
    </row>
    <row r="7681">
      <c r="A7681" s="1" t="s">
        <v>22766</v>
      </c>
      <c r="B7681" s="1" t="s">
        <v>22767</v>
      </c>
      <c r="C7681" s="1" t="s">
        <v>22768</v>
      </c>
      <c r="D7681" s="1">
        <v>1952.0</v>
      </c>
    </row>
    <row r="7682">
      <c r="A7682" s="1" t="s">
        <v>22769</v>
      </c>
      <c r="B7682" s="1" t="s">
        <v>22770</v>
      </c>
      <c r="C7682" s="1" t="s">
        <v>22771</v>
      </c>
      <c r="D7682" s="1">
        <v>61.0</v>
      </c>
    </row>
    <row r="7683">
      <c r="A7683" s="1" t="s">
        <v>22772</v>
      </c>
      <c r="B7683" s="1" t="s">
        <v>22773</v>
      </c>
      <c r="C7683" s="1" t="s">
        <v>22774</v>
      </c>
      <c r="D7683" s="1">
        <v>396.0</v>
      </c>
    </row>
    <row r="7684">
      <c r="A7684" s="1" t="s">
        <v>22775</v>
      </c>
      <c r="B7684" s="1" t="s">
        <v>22776</v>
      </c>
      <c r="C7684" s="1" t="s">
        <v>22777</v>
      </c>
      <c r="D7684" s="1">
        <v>288.0</v>
      </c>
    </row>
    <row r="7685">
      <c r="A7685" s="1" t="s">
        <v>22778</v>
      </c>
      <c r="B7685" s="1" t="s">
        <v>22779</v>
      </c>
      <c r="C7685" s="1" t="s">
        <v>22780</v>
      </c>
      <c r="D7685" s="1">
        <v>1437.0</v>
      </c>
    </row>
    <row r="7686">
      <c r="A7686" s="1" t="s">
        <v>22781</v>
      </c>
      <c r="B7686" s="1" t="s">
        <v>22782</v>
      </c>
      <c r="C7686" s="1" t="s">
        <v>22783</v>
      </c>
      <c r="D7686" s="1">
        <v>39.0</v>
      </c>
    </row>
    <row r="7687">
      <c r="A7687" s="1" t="s">
        <v>22784</v>
      </c>
      <c r="B7687" s="1" t="s">
        <v>22785</v>
      </c>
      <c r="C7687" s="1" t="s">
        <v>22786</v>
      </c>
      <c r="D7687" s="1">
        <v>44.0</v>
      </c>
    </row>
    <row r="7688">
      <c r="A7688" s="1" t="s">
        <v>22787</v>
      </c>
      <c r="B7688" s="1" t="s">
        <v>22788</v>
      </c>
      <c r="C7688" s="1" t="s">
        <v>22789</v>
      </c>
      <c r="D7688" s="1">
        <v>2294.0</v>
      </c>
    </row>
    <row r="7689">
      <c r="A7689" s="1" t="s">
        <v>22790</v>
      </c>
      <c r="B7689" s="1" t="s">
        <v>22791</v>
      </c>
      <c r="C7689" s="1" t="s">
        <v>22792</v>
      </c>
      <c r="D7689" s="1">
        <v>4057.0</v>
      </c>
    </row>
    <row r="7690">
      <c r="A7690" s="1" t="s">
        <v>22793</v>
      </c>
      <c r="B7690" s="1" t="s">
        <v>22794</v>
      </c>
      <c r="C7690" s="1" t="s">
        <v>22795</v>
      </c>
      <c r="D7690" s="1">
        <v>15024.0</v>
      </c>
    </row>
    <row r="7691">
      <c r="A7691" s="1" t="s">
        <v>22796</v>
      </c>
      <c r="B7691" s="1" t="s">
        <v>22797</v>
      </c>
      <c r="C7691" s="1" t="s">
        <v>22798</v>
      </c>
      <c r="D7691" s="1">
        <v>262.0</v>
      </c>
    </row>
    <row r="7692">
      <c r="A7692" s="1" t="s">
        <v>22799</v>
      </c>
      <c r="B7692" s="1" t="s">
        <v>22800</v>
      </c>
      <c r="C7692" s="1" t="s">
        <v>22801</v>
      </c>
      <c r="D7692" s="1">
        <v>83.0</v>
      </c>
    </row>
    <row r="7693">
      <c r="A7693" s="1" t="s">
        <v>22802</v>
      </c>
      <c r="B7693" s="1" t="s">
        <v>22803</v>
      </c>
      <c r="C7693" s="1" t="s">
        <v>22804</v>
      </c>
      <c r="D7693" s="1">
        <v>209.0</v>
      </c>
    </row>
    <row r="7694">
      <c r="A7694" s="1" t="s">
        <v>22805</v>
      </c>
      <c r="B7694" s="1" t="s">
        <v>22806</v>
      </c>
      <c r="C7694" s="1" t="s">
        <v>22807</v>
      </c>
      <c r="D7694" s="1">
        <v>188.0</v>
      </c>
    </row>
    <row r="7695">
      <c r="A7695" s="1" t="s">
        <v>22808</v>
      </c>
      <c r="B7695" s="1" t="s">
        <v>22809</v>
      </c>
      <c r="C7695" s="1" t="s">
        <v>22810</v>
      </c>
      <c r="D7695" s="1">
        <v>11886.0</v>
      </c>
    </row>
    <row r="7696">
      <c r="A7696" s="1" t="s">
        <v>22811</v>
      </c>
      <c r="B7696" s="1" t="s">
        <v>22812</v>
      </c>
      <c r="C7696" s="1" t="s">
        <v>22813</v>
      </c>
      <c r="D7696" s="1">
        <v>65.0</v>
      </c>
    </row>
    <row r="7697">
      <c r="A7697" s="1" t="s">
        <v>22814</v>
      </c>
      <c r="B7697" s="1" t="s">
        <v>22815</v>
      </c>
      <c r="C7697" s="1" t="s">
        <v>22816</v>
      </c>
      <c r="D7697" s="1">
        <v>296.0</v>
      </c>
    </row>
    <row r="7698">
      <c r="A7698" s="1" t="s">
        <v>22817</v>
      </c>
      <c r="B7698" s="1" t="s">
        <v>22818</v>
      </c>
      <c r="C7698" s="1" t="s">
        <v>22819</v>
      </c>
      <c r="D7698" s="1">
        <v>117.0</v>
      </c>
    </row>
    <row r="7699">
      <c r="A7699" s="1" t="s">
        <v>22820</v>
      </c>
      <c r="B7699" s="1" t="s">
        <v>22821</v>
      </c>
      <c r="C7699" s="1" t="s">
        <v>22822</v>
      </c>
      <c r="D7699" s="1">
        <v>2100.0</v>
      </c>
    </row>
    <row r="7700">
      <c r="A7700" s="1" t="s">
        <v>22823</v>
      </c>
      <c r="B7700" s="1" t="s">
        <v>22824</v>
      </c>
      <c r="C7700" s="1" t="s">
        <v>22825</v>
      </c>
      <c r="D7700" s="1">
        <v>109.0</v>
      </c>
    </row>
    <row r="7701">
      <c r="A7701" s="1" t="s">
        <v>22826</v>
      </c>
      <c r="B7701" s="1" t="s">
        <v>22827</v>
      </c>
      <c r="C7701" s="1" t="s">
        <v>22828</v>
      </c>
      <c r="D7701" s="1">
        <v>32.0</v>
      </c>
    </row>
    <row r="7702">
      <c r="A7702" s="1" t="s">
        <v>22829</v>
      </c>
      <c r="B7702" s="1" t="s">
        <v>22830</v>
      </c>
      <c r="C7702" s="1" t="s">
        <v>22831</v>
      </c>
      <c r="D7702" s="1">
        <v>1381.0</v>
      </c>
    </row>
    <row r="7703">
      <c r="A7703" s="1" t="s">
        <v>22832</v>
      </c>
      <c r="B7703" s="1" t="s">
        <v>22833</v>
      </c>
      <c r="C7703" s="1" t="s">
        <v>22834</v>
      </c>
      <c r="D7703" s="1">
        <v>291.0</v>
      </c>
    </row>
    <row r="7704">
      <c r="A7704" s="1" t="s">
        <v>22835</v>
      </c>
      <c r="B7704" s="1" t="s">
        <v>22836</v>
      </c>
      <c r="C7704" s="1" t="s">
        <v>22837</v>
      </c>
      <c r="D7704" s="1">
        <v>70.0</v>
      </c>
    </row>
    <row r="7705">
      <c r="A7705" s="1" t="s">
        <v>22838</v>
      </c>
      <c r="B7705" s="1" t="s">
        <v>22839</v>
      </c>
      <c r="C7705" s="1" t="s">
        <v>22840</v>
      </c>
      <c r="D7705" s="1">
        <v>399.0</v>
      </c>
    </row>
    <row r="7706">
      <c r="A7706" s="1" t="s">
        <v>22841</v>
      </c>
      <c r="B7706" s="1" t="s">
        <v>22842</v>
      </c>
      <c r="C7706" s="1" t="s">
        <v>22843</v>
      </c>
      <c r="D7706" s="1">
        <v>314.0</v>
      </c>
    </row>
    <row r="7707">
      <c r="A7707" s="1" t="s">
        <v>22844</v>
      </c>
      <c r="B7707" s="1" t="s">
        <v>22845</v>
      </c>
      <c r="C7707" s="1" t="s">
        <v>22846</v>
      </c>
      <c r="D7707" s="1">
        <v>1499.0</v>
      </c>
    </row>
    <row r="7708">
      <c r="A7708" s="1" t="s">
        <v>22847</v>
      </c>
      <c r="B7708" s="1" t="s">
        <v>22848</v>
      </c>
      <c r="C7708" s="1" t="s">
        <v>22849</v>
      </c>
      <c r="D7708" s="1">
        <v>213.0</v>
      </c>
    </row>
    <row r="7709">
      <c r="A7709" s="1" t="s">
        <v>22850</v>
      </c>
      <c r="B7709" s="1" t="s">
        <v>22851</v>
      </c>
      <c r="C7709" s="1" t="s">
        <v>22852</v>
      </c>
      <c r="D7709" s="1">
        <v>125.0</v>
      </c>
    </row>
    <row r="7710">
      <c r="A7710" s="1" t="s">
        <v>22853</v>
      </c>
      <c r="B7710" s="1" t="s">
        <v>22854</v>
      </c>
      <c r="C7710" s="1" t="s">
        <v>22855</v>
      </c>
      <c r="D7710" s="1">
        <v>285.0</v>
      </c>
    </row>
    <row r="7711">
      <c r="A7711" s="1" t="s">
        <v>22856</v>
      </c>
      <c r="B7711" s="1" t="s">
        <v>22857</v>
      </c>
      <c r="C7711" s="1" t="s">
        <v>22858</v>
      </c>
      <c r="D7711" s="1">
        <v>226.0</v>
      </c>
    </row>
    <row r="7712">
      <c r="A7712" s="1" t="s">
        <v>22859</v>
      </c>
      <c r="B7712" s="1" t="s">
        <v>22860</v>
      </c>
      <c r="C7712" s="1" t="s">
        <v>22861</v>
      </c>
      <c r="D7712" s="1">
        <v>352.0</v>
      </c>
    </row>
    <row r="7713">
      <c r="A7713" s="1" t="s">
        <v>22862</v>
      </c>
      <c r="B7713" s="1" t="s">
        <v>22863</v>
      </c>
      <c r="C7713" s="1" t="s">
        <v>22864</v>
      </c>
      <c r="D7713" s="1">
        <v>270.0</v>
      </c>
    </row>
    <row r="7714">
      <c r="A7714" s="1" t="s">
        <v>22865</v>
      </c>
      <c r="B7714" s="1" t="s">
        <v>22866</v>
      </c>
      <c r="C7714" s="1" t="s">
        <v>22867</v>
      </c>
      <c r="D7714" s="1">
        <v>12.0</v>
      </c>
    </row>
    <row r="7715">
      <c r="A7715" s="1" t="s">
        <v>22868</v>
      </c>
      <c r="B7715" s="1" t="s">
        <v>22869</v>
      </c>
      <c r="C7715" s="1" t="s">
        <v>22870</v>
      </c>
      <c r="D7715" s="1">
        <v>576.0</v>
      </c>
    </row>
    <row r="7716">
      <c r="A7716" s="1" t="s">
        <v>12497</v>
      </c>
      <c r="B7716" s="1" t="s">
        <v>12498</v>
      </c>
      <c r="C7716" s="1" t="s">
        <v>22871</v>
      </c>
      <c r="D7716" s="1">
        <v>438.0</v>
      </c>
    </row>
    <row r="7717">
      <c r="A7717" s="1" t="s">
        <v>22872</v>
      </c>
      <c r="B7717" s="1" t="s">
        <v>22873</v>
      </c>
      <c r="C7717" s="1" t="s">
        <v>22874</v>
      </c>
      <c r="D7717" s="1">
        <v>21.0</v>
      </c>
    </row>
    <row r="7718">
      <c r="A7718" s="1" t="s">
        <v>22875</v>
      </c>
      <c r="B7718" s="1" t="s">
        <v>22876</v>
      </c>
      <c r="C7718" s="1" t="s">
        <v>22877</v>
      </c>
      <c r="D7718" s="1">
        <v>324.0</v>
      </c>
    </row>
    <row r="7719">
      <c r="A7719" s="1" t="s">
        <v>22878</v>
      </c>
      <c r="B7719" s="1" t="s">
        <v>22879</v>
      </c>
      <c r="C7719" s="1" t="s">
        <v>22880</v>
      </c>
      <c r="D7719" s="1">
        <v>174.0</v>
      </c>
    </row>
    <row r="7720">
      <c r="A7720" s="1" t="s">
        <v>22881</v>
      </c>
      <c r="B7720" s="1" t="s">
        <v>22882</v>
      </c>
      <c r="C7720" s="1" t="s">
        <v>22883</v>
      </c>
      <c r="D7720" s="1">
        <v>14.0</v>
      </c>
    </row>
    <row r="7721">
      <c r="A7721" s="1" t="s">
        <v>22884</v>
      </c>
      <c r="B7721" s="1" t="s">
        <v>22885</v>
      </c>
      <c r="C7721" s="1" t="s">
        <v>22886</v>
      </c>
      <c r="D7721" s="1">
        <v>6323.0</v>
      </c>
    </row>
    <row r="7722">
      <c r="A7722" s="1" t="s">
        <v>22887</v>
      </c>
      <c r="B7722" s="1" t="s">
        <v>22888</v>
      </c>
      <c r="C7722" s="1" t="s">
        <v>22889</v>
      </c>
      <c r="D7722" s="1">
        <v>980.0</v>
      </c>
    </row>
    <row r="7723">
      <c r="A7723" s="1" t="s">
        <v>22890</v>
      </c>
      <c r="B7723" s="1" t="s">
        <v>22891</v>
      </c>
      <c r="C7723" s="1" t="s">
        <v>22892</v>
      </c>
      <c r="D7723" s="1">
        <v>485.0</v>
      </c>
    </row>
    <row r="7724">
      <c r="A7724" s="1" t="s">
        <v>22893</v>
      </c>
      <c r="B7724" s="1" t="s">
        <v>22894</v>
      </c>
      <c r="C7724" s="1" t="s">
        <v>22895</v>
      </c>
      <c r="D7724" s="1">
        <v>4258.0</v>
      </c>
    </row>
    <row r="7725">
      <c r="A7725" s="1" t="s">
        <v>22896</v>
      </c>
      <c r="B7725" s="1" t="s">
        <v>22897</v>
      </c>
      <c r="C7725" s="1" t="s">
        <v>22898</v>
      </c>
      <c r="D7725" s="1">
        <v>45.0</v>
      </c>
    </row>
    <row r="7726">
      <c r="A7726" s="1" t="s">
        <v>22899</v>
      </c>
      <c r="B7726" s="1" t="s">
        <v>22900</v>
      </c>
      <c r="C7726" s="1" t="s">
        <v>22901</v>
      </c>
      <c r="D7726" s="1">
        <v>456.0</v>
      </c>
    </row>
    <row r="7727">
      <c r="A7727" s="1" t="s">
        <v>22902</v>
      </c>
      <c r="B7727" s="1" t="s">
        <v>22903</v>
      </c>
      <c r="C7727" s="1" t="s">
        <v>22904</v>
      </c>
      <c r="D7727" s="1">
        <v>46.0</v>
      </c>
    </row>
    <row r="7728">
      <c r="A7728" s="1" t="s">
        <v>22905</v>
      </c>
      <c r="B7728" s="1" t="s">
        <v>22906</v>
      </c>
      <c r="C7728" s="1" t="s">
        <v>22907</v>
      </c>
      <c r="D7728" s="1">
        <v>388.0</v>
      </c>
    </row>
    <row r="7729">
      <c r="A7729" s="1" t="s">
        <v>22908</v>
      </c>
      <c r="B7729" s="1" t="s">
        <v>22908</v>
      </c>
      <c r="C7729" s="1" t="s">
        <v>22909</v>
      </c>
      <c r="D7729" s="1">
        <v>2679.0</v>
      </c>
    </row>
    <row r="7730">
      <c r="A7730" s="1" t="s">
        <v>22910</v>
      </c>
      <c r="B7730" s="1" t="s">
        <v>22911</v>
      </c>
      <c r="C7730" s="1" t="s">
        <v>22912</v>
      </c>
      <c r="D7730" s="1">
        <v>39.0</v>
      </c>
    </row>
    <row r="7731">
      <c r="A7731" s="1" t="s">
        <v>22913</v>
      </c>
      <c r="B7731" s="1" t="s">
        <v>22914</v>
      </c>
      <c r="C7731" s="1" t="s">
        <v>22915</v>
      </c>
      <c r="D7731" s="1">
        <v>310.0</v>
      </c>
    </row>
    <row r="7732">
      <c r="A7732" s="1" t="s">
        <v>22916</v>
      </c>
      <c r="B7732" s="1" t="s">
        <v>22917</v>
      </c>
      <c r="C7732" s="1" t="s">
        <v>22918</v>
      </c>
      <c r="D7732" s="1">
        <v>123.0</v>
      </c>
    </row>
    <row r="7733">
      <c r="A7733" s="1" t="s">
        <v>22919</v>
      </c>
      <c r="B7733" s="1" t="s">
        <v>22920</v>
      </c>
      <c r="C7733" s="1" t="s">
        <v>22921</v>
      </c>
      <c r="D7733" s="1">
        <v>762.0</v>
      </c>
    </row>
    <row r="7734">
      <c r="A7734" s="1" t="s">
        <v>22922</v>
      </c>
      <c r="B7734" s="1" t="s">
        <v>22923</v>
      </c>
      <c r="C7734" s="1" t="s">
        <v>22924</v>
      </c>
      <c r="D7734" s="1">
        <v>103.0</v>
      </c>
    </row>
    <row r="7735">
      <c r="A7735" s="1" t="s">
        <v>22925</v>
      </c>
      <c r="B7735" s="1" t="s">
        <v>22926</v>
      </c>
      <c r="C7735" s="1" t="s">
        <v>22927</v>
      </c>
      <c r="D7735" s="1">
        <v>550.0</v>
      </c>
    </row>
    <row r="7736">
      <c r="A7736" s="1" t="s">
        <v>22928</v>
      </c>
      <c r="B7736" s="1" t="s">
        <v>22929</v>
      </c>
      <c r="C7736" s="1" t="s">
        <v>22930</v>
      </c>
      <c r="D7736" s="1">
        <v>270.0</v>
      </c>
    </row>
    <row r="7737">
      <c r="A7737" s="1" t="s">
        <v>22931</v>
      </c>
      <c r="B7737" s="1" t="s">
        <v>22932</v>
      </c>
      <c r="C7737" s="1" t="s">
        <v>22933</v>
      </c>
      <c r="D7737" s="1">
        <v>41.0</v>
      </c>
    </row>
    <row r="7738">
      <c r="A7738" s="1" t="s">
        <v>22934</v>
      </c>
      <c r="B7738" s="1" t="s">
        <v>22935</v>
      </c>
      <c r="C7738" s="1" t="s">
        <v>22936</v>
      </c>
      <c r="D7738" s="1">
        <v>671.0</v>
      </c>
    </row>
    <row r="7739">
      <c r="A7739" s="1" t="s">
        <v>22937</v>
      </c>
      <c r="B7739" s="1" t="s">
        <v>22938</v>
      </c>
      <c r="C7739" s="1" t="s">
        <v>22939</v>
      </c>
      <c r="D7739" s="1">
        <v>85.0</v>
      </c>
    </row>
    <row r="7740">
      <c r="A7740" s="1" t="s">
        <v>22940</v>
      </c>
      <c r="B7740" s="1" t="s">
        <v>22941</v>
      </c>
      <c r="C7740" s="1" t="s">
        <v>22942</v>
      </c>
      <c r="D7740" s="1">
        <v>1399.0</v>
      </c>
    </row>
    <row r="7741">
      <c r="A7741" s="1" t="s">
        <v>22943</v>
      </c>
      <c r="B7741" s="1" t="s">
        <v>22944</v>
      </c>
      <c r="C7741" s="1" t="s">
        <v>22945</v>
      </c>
      <c r="D7741" s="1">
        <v>131.0</v>
      </c>
    </row>
    <row r="7742">
      <c r="A7742" s="1" t="s">
        <v>22946</v>
      </c>
      <c r="B7742" s="1" t="s">
        <v>22947</v>
      </c>
      <c r="C7742" s="1" t="s">
        <v>22948</v>
      </c>
      <c r="D7742" s="1">
        <v>212.0</v>
      </c>
    </row>
    <row r="7743">
      <c r="A7743" s="1" t="s">
        <v>22949</v>
      </c>
      <c r="B7743" s="1" t="s">
        <v>22950</v>
      </c>
      <c r="C7743" s="1" t="s">
        <v>22951</v>
      </c>
      <c r="D7743" s="1">
        <v>439.0</v>
      </c>
    </row>
    <row r="7744">
      <c r="A7744" s="1" t="s">
        <v>22952</v>
      </c>
      <c r="B7744" s="1" t="s">
        <v>22953</v>
      </c>
      <c r="C7744" s="1" t="s">
        <v>22954</v>
      </c>
      <c r="D7744" s="1">
        <v>635.0</v>
      </c>
    </row>
    <row r="7745">
      <c r="A7745" s="1" t="s">
        <v>22955</v>
      </c>
      <c r="B7745" s="1" t="s">
        <v>22956</v>
      </c>
      <c r="C7745" s="1" t="s">
        <v>22957</v>
      </c>
      <c r="D7745" s="1">
        <v>336.0</v>
      </c>
    </row>
    <row r="7746">
      <c r="A7746" s="1" t="s">
        <v>22958</v>
      </c>
      <c r="B7746" s="1" t="s">
        <v>22959</v>
      </c>
      <c r="C7746" s="1" t="s">
        <v>22960</v>
      </c>
      <c r="D7746" s="1">
        <v>80.0</v>
      </c>
    </row>
    <row r="7747">
      <c r="A7747" s="1" t="s">
        <v>22961</v>
      </c>
      <c r="B7747" s="1" t="s">
        <v>22962</v>
      </c>
      <c r="C7747" s="1" t="s">
        <v>22963</v>
      </c>
      <c r="D7747" s="1">
        <v>133.0</v>
      </c>
    </row>
    <row r="7748">
      <c r="A7748" s="1" t="s">
        <v>22964</v>
      </c>
      <c r="B7748" s="1" t="s">
        <v>22965</v>
      </c>
      <c r="C7748" s="1" t="s">
        <v>22966</v>
      </c>
      <c r="D7748" s="1">
        <v>134.0</v>
      </c>
    </row>
    <row r="7749">
      <c r="A7749" s="1" t="s">
        <v>22967</v>
      </c>
      <c r="B7749" s="1" t="s">
        <v>22968</v>
      </c>
      <c r="C7749" s="1" t="s">
        <v>22969</v>
      </c>
      <c r="D7749" s="1">
        <v>395.0</v>
      </c>
    </row>
    <row r="7750">
      <c r="A7750" s="1" t="s">
        <v>22970</v>
      </c>
      <c r="B7750" s="1" t="s">
        <v>22971</v>
      </c>
      <c r="C7750" s="1" t="s">
        <v>22972</v>
      </c>
      <c r="D7750" s="1">
        <v>165.0</v>
      </c>
    </row>
    <row r="7751">
      <c r="A7751" s="1" t="s">
        <v>22973</v>
      </c>
      <c r="B7751" s="1" t="s">
        <v>22974</v>
      </c>
      <c r="C7751" s="1" t="s">
        <v>22975</v>
      </c>
      <c r="D7751" s="1">
        <v>241.0</v>
      </c>
    </row>
    <row r="7752">
      <c r="A7752" s="1" t="s">
        <v>22976</v>
      </c>
      <c r="B7752" s="1" t="s">
        <v>22977</v>
      </c>
      <c r="C7752" s="1" t="s">
        <v>22978</v>
      </c>
      <c r="D7752" s="1">
        <v>139.0</v>
      </c>
    </row>
    <row r="7753">
      <c r="A7753" s="1" t="s">
        <v>22979</v>
      </c>
      <c r="B7753" s="1" t="s">
        <v>22980</v>
      </c>
      <c r="C7753" s="1" t="s">
        <v>22981</v>
      </c>
      <c r="D7753" s="1">
        <v>493.0</v>
      </c>
    </row>
    <row r="7754">
      <c r="A7754" s="1" t="s">
        <v>22982</v>
      </c>
      <c r="B7754" s="1" t="s">
        <v>22983</v>
      </c>
      <c r="C7754" s="1" t="s">
        <v>22984</v>
      </c>
      <c r="D7754" s="1">
        <v>85.0</v>
      </c>
    </row>
    <row r="7755">
      <c r="A7755" s="1" t="s">
        <v>22985</v>
      </c>
      <c r="B7755" s="1" t="s">
        <v>22986</v>
      </c>
      <c r="C7755" s="1" t="s">
        <v>22987</v>
      </c>
      <c r="D7755" s="1">
        <v>279.0</v>
      </c>
    </row>
    <row r="7756">
      <c r="A7756" s="1" t="s">
        <v>22988</v>
      </c>
      <c r="B7756" s="1" t="s">
        <v>22989</v>
      </c>
      <c r="C7756" s="1" t="s">
        <v>22990</v>
      </c>
      <c r="D7756" s="1">
        <v>66.0</v>
      </c>
    </row>
    <row r="7757">
      <c r="A7757" s="1" t="s">
        <v>22991</v>
      </c>
      <c r="B7757" s="1" t="s">
        <v>22992</v>
      </c>
      <c r="C7757" s="1" t="s">
        <v>22993</v>
      </c>
      <c r="D7757" s="1">
        <v>14.0</v>
      </c>
    </row>
    <row r="7758">
      <c r="A7758" s="1" t="s">
        <v>22994</v>
      </c>
      <c r="B7758" s="1" t="s">
        <v>22995</v>
      </c>
      <c r="C7758" s="1" t="s">
        <v>22996</v>
      </c>
      <c r="D7758" s="1">
        <v>410.0</v>
      </c>
    </row>
    <row r="7759">
      <c r="A7759" s="1" t="s">
        <v>22997</v>
      </c>
      <c r="B7759" s="1" t="s">
        <v>22998</v>
      </c>
      <c r="C7759" s="1" t="s">
        <v>22999</v>
      </c>
      <c r="D7759" s="1">
        <v>298.0</v>
      </c>
    </row>
    <row r="7760">
      <c r="A7760" s="1" t="s">
        <v>23000</v>
      </c>
      <c r="B7760" s="1" t="s">
        <v>23001</v>
      </c>
      <c r="C7760" s="1" t="s">
        <v>23002</v>
      </c>
      <c r="D7760" s="1">
        <v>12.0</v>
      </c>
    </row>
    <row r="7761">
      <c r="A7761" s="1" t="s">
        <v>23003</v>
      </c>
      <c r="B7761" s="1" t="s">
        <v>23004</v>
      </c>
      <c r="C7761" s="1" t="s">
        <v>23005</v>
      </c>
      <c r="D7761" s="1">
        <v>303.0</v>
      </c>
    </row>
    <row r="7762">
      <c r="A7762" s="1" t="s">
        <v>23006</v>
      </c>
      <c r="B7762" s="1" t="s">
        <v>23007</v>
      </c>
      <c r="C7762" s="1" t="s">
        <v>23008</v>
      </c>
      <c r="D7762" s="1">
        <v>152.0</v>
      </c>
    </row>
    <row r="7763">
      <c r="A7763" s="1" t="s">
        <v>23009</v>
      </c>
      <c r="B7763" s="1" t="s">
        <v>23010</v>
      </c>
      <c r="C7763" s="1" t="s">
        <v>23011</v>
      </c>
      <c r="D7763" s="1">
        <v>61.0</v>
      </c>
    </row>
    <row r="7764">
      <c r="A7764" s="1" t="s">
        <v>23012</v>
      </c>
      <c r="B7764" s="1" t="s">
        <v>23013</v>
      </c>
      <c r="C7764" s="1" t="s">
        <v>23014</v>
      </c>
      <c r="D7764" s="1">
        <v>2599.0</v>
      </c>
    </row>
    <row r="7765">
      <c r="A7765" s="1" t="s">
        <v>23015</v>
      </c>
      <c r="B7765" s="1" t="s">
        <v>23016</v>
      </c>
      <c r="C7765" s="1" t="s">
        <v>23017</v>
      </c>
      <c r="D7765" s="1">
        <v>1046.0</v>
      </c>
    </row>
    <row r="7766">
      <c r="A7766" s="1" t="s">
        <v>23018</v>
      </c>
      <c r="B7766" s="1" t="s">
        <v>23019</v>
      </c>
      <c r="C7766" s="1" t="s">
        <v>23020</v>
      </c>
      <c r="D7766" s="1">
        <v>245.0</v>
      </c>
    </row>
    <row r="7767">
      <c r="A7767" s="1" t="s">
        <v>23021</v>
      </c>
      <c r="B7767" s="1" t="s">
        <v>23022</v>
      </c>
      <c r="C7767" s="1" t="s">
        <v>23023</v>
      </c>
      <c r="D7767" s="1">
        <v>539.0</v>
      </c>
    </row>
    <row r="7768">
      <c r="A7768" s="1" t="s">
        <v>23024</v>
      </c>
      <c r="B7768" s="1" t="s">
        <v>23025</v>
      </c>
      <c r="C7768" s="1" t="s">
        <v>23026</v>
      </c>
      <c r="D7768" s="1">
        <v>69.0</v>
      </c>
    </row>
    <row r="7769">
      <c r="A7769" s="1" t="s">
        <v>23027</v>
      </c>
      <c r="B7769" s="1" t="s">
        <v>23028</v>
      </c>
      <c r="C7769" s="1" t="s">
        <v>23029</v>
      </c>
      <c r="D7769" s="1">
        <v>915.0</v>
      </c>
    </row>
    <row r="7770">
      <c r="A7770" s="1" t="s">
        <v>23030</v>
      </c>
      <c r="B7770" s="1" t="s">
        <v>23031</v>
      </c>
      <c r="C7770" s="1" t="s">
        <v>23032</v>
      </c>
      <c r="D7770" s="1">
        <v>36.0</v>
      </c>
    </row>
    <row r="7771">
      <c r="A7771" s="1" t="s">
        <v>23033</v>
      </c>
      <c r="B7771" s="1" t="s">
        <v>23034</v>
      </c>
      <c r="C7771" s="1" t="s">
        <v>23035</v>
      </c>
      <c r="D7771" s="1">
        <v>16.0</v>
      </c>
    </row>
    <row r="7772">
      <c r="A7772" s="1" t="s">
        <v>23036</v>
      </c>
      <c r="B7772" s="1" t="s">
        <v>23037</v>
      </c>
      <c r="C7772" s="1" t="s">
        <v>23038</v>
      </c>
      <c r="D7772" s="1">
        <v>125.0</v>
      </c>
    </row>
    <row r="7773">
      <c r="A7773" s="1" t="s">
        <v>23039</v>
      </c>
      <c r="B7773" s="1" t="s">
        <v>23040</v>
      </c>
      <c r="C7773" s="1" t="s">
        <v>23041</v>
      </c>
      <c r="D7773" s="1">
        <v>39.0</v>
      </c>
    </row>
    <row r="7774">
      <c r="A7774" s="1" t="s">
        <v>23042</v>
      </c>
      <c r="B7774" s="1" t="s">
        <v>23042</v>
      </c>
      <c r="C7774" s="1" t="s">
        <v>23043</v>
      </c>
      <c r="D7774" s="1">
        <v>911.0</v>
      </c>
    </row>
    <row r="7775">
      <c r="A7775" s="1" t="s">
        <v>23044</v>
      </c>
      <c r="B7775" s="1" t="s">
        <v>23045</v>
      </c>
      <c r="C7775" s="1" t="s">
        <v>23046</v>
      </c>
      <c r="D7775" s="1">
        <v>310.0</v>
      </c>
    </row>
    <row r="7776">
      <c r="A7776" s="1" t="s">
        <v>23047</v>
      </c>
      <c r="B7776" s="1" t="s">
        <v>23048</v>
      </c>
      <c r="C7776" s="1" t="s">
        <v>23049</v>
      </c>
      <c r="D7776" s="1">
        <v>3407.0</v>
      </c>
    </row>
    <row r="7777">
      <c r="A7777" s="1" t="s">
        <v>23050</v>
      </c>
      <c r="B7777" s="1" t="s">
        <v>23051</v>
      </c>
      <c r="C7777" s="1" t="s">
        <v>23052</v>
      </c>
      <c r="D7777" s="1">
        <v>1299.0</v>
      </c>
    </row>
    <row r="7778">
      <c r="A7778" s="1" t="s">
        <v>23053</v>
      </c>
      <c r="B7778" s="1" t="s">
        <v>23054</v>
      </c>
      <c r="C7778" s="1" t="s">
        <v>23055</v>
      </c>
      <c r="D7778" s="1">
        <v>471.0</v>
      </c>
    </row>
    <row r="7779">
      <c r="A7779" s="1" t="s">
        <v>23056</v>
      </c>
      <c r="B7779" s="1" t="s">
        <v>23057</v>
      </c>
      <c r="C7779" s="1" t="s">
        <v>23058</v>
      </c>
      <c r="D7779" s="1">
        <v>129.0</v>
      </c>
    </row>
    <row r="7780">
      <c r="A7780" s="1" t="s">
        <v>23059</v>
      </c>
      <c r="B7780" s="1" t="s">
        <v>23060</v>
      </c>
      <c r="C7780" s="1" t="s">
        <v>23061</v>
      </c>
      <c r="D7780" s="1">
        <v>50.0</v>
      </c>
    </row>
    <row r="7781">
      <c r="A7781" s="1" t="s">
        <v>23062</v>
      </c>
      <c r="B7781" s="1" t="s">
        <v>23063</v>
      </c>
      <c r="C7781" s="1" t="s">
        <v>23064</v>
      </c>
      <c r="D7781" s="1">
        <v>286.0</v>
      </c>
    </row>
    <row r="7782">
      <c r="A7782" s="1" t="s">
        <v>23065</v>
      </c>
      <c r="B7782" s="1" t="s">
        <v>23066</v>
      </c>
      <c r="C7782" s="1" t="s">
        <v>23067</v>
      </c>
      <c r="D7782" s="1">
        <v>50.0</v>
      </c>
    </row>
    <row r="7783">
      <c r="A7783" s="1" t="s">
        <v>23068</v>
      </c>
      <c r="B7783" s="1" t="s">
        <v>23069</v>
      </c>
      <c r="C7783" s="1" t="s">
        <v>23070</v>
      </c>
      <c r="D7783" s="1">
        <v>348.0</v>
      </c>
    </row>
    <row r="7784">
      <c r="A7784" s="1" t="s">
        <v>23071</v>
      </c>
      <c r="B7784" s="1" t="s">
        <v>23072</v>
      </c>
      <c r="C7784" s="1" t="s">
        <v>23073</v>
      </c>
      <c r="D7784" s="1">
        <v>725.0</v>
      </c>
    </row>
    <row r="7785">
      <c r="A7785" s="1" t="s">
        <v>23074</v>
      </c>
      <c r="B7785" s="1" t="s">
        <v>23075</v>
      </c>
      <c r="C7785" s="1" t="s">
        <v>23076</v>
      </c>
      <c r="D7785" s="1">
        <v>266.0</v>
      </c>
    </row>
    <row r="7786">
      <c r="A7786" s="1" t="s">
        <v>23077</v>
      </c>
      <c r="B7786" s="1" t="s">
        <v>23077</v>
      </c>
      <c r="C7786" s="1" t="s">
        <v>23078</v>
      </c>
      <c r="D7786" s="1">
        <v>1993.0</v>
      </c>
    </row>
    <row r="7787">
      <c r="A7787" s="1" t="s">
        <v>23079</v>
      </c>
      <c r="B7787" s="1" t="s">
        <v>23080</v>
      </c>
      <c r="C7787" s="1" t="s">
        <v>23081</v>
      </c>
      <c r="D7787" s="1">
        <v>136.0</v>
      </c>
    </row>
    <row r="7788">
      <c r="A7788" s="1" t="s">
        <v>23082</v>
      </c>
      <c r="B7788" s="1" t="s">
        <v>23083</v>
      </c>
      <c r="C7788" s="1" t="s">
        <v>23084</v>
      </c>
      <c r="D7788" s="1">
        <v>627.0</v>
      </c>
    </row>
    <row r="7789">
      <c r="A7789" s="1" t="s">
        <v>23085</v>
      </c>
      <c r="B7789" s="1" t="s">
        <v>23086</v>
      </c>
      <c r="C7789" s="1" t="s">
        <v>23087</v>
      </c>
      <c r="D7789" s="1">
        <v>477.0</v>
      </c>
    </row>
    <row r="7790">
      <c r="A7790" s="1" t="s">
        <v>23088</v>
      </c>
      <c r="B7790" s="1" t="s">
        <v>23089</v>
      </c>
      <c r="C7790" s="1" t="s">
        <v>23090</v>
      </c>
      <c r="D7790" s="1">
        <v>2354.0</v>
      </c>
    </row>
    <row r="7791">
      <c r="A7791" s="1" t="s">
        <v>23091</v>
      </c>
      <c r="B7791" s="1" t="s">
        <v>23092</v>
      </c>
      <c r="C7791" s="1" t="s">
        <v>23093</v>
      </c>
      <c r="D7791" s="1">
        <v>32.0</v>
      </c>
    </row>
    <row r="7792">
      <c r="A7792" s="1" t="s">
        <v>23094</v>
      </c>
      <c r="B7792" s="1" t="s">
        <v>23095</v>
      </c>
      <c r="C7792" s="1" t="s">
        <v>23096</v>
      </c>
      <c r="D7792" s="1">
        <v>442.0</v>
      </c>
    </row>
    <row r="7793">
      <c r="A7793" s="1" t="s">
        <v>23097</v>
      </c>
      <c r="B7793" s="1" t="s">
        <v>23098</v>
      </c>
      <c r="C7793" s="1" t="s">
        <v>23099</v>
      </c>
      <c r="D7793" s="1">
        <v>209.0</v>
      </c>
    </row>
    <row r="7794">
      <c r="A7794" s="1" t="s">
        <v>23100</v>
      </c>
      <c r="B7794" s="1" t="s">
        <v>23101</v>
      </c>
      <c r="C7794" s="1" t="s">
        <v>23102</v>
      </c>
      <c r="D7794" s="1">
        <v>85.0</v>
      </c>
    </row>
    <row r="7795">
      <c r="A7795" s="1" t="s">
        <v>23103</v>
      </c>
      <c r="B7795" s="1" t="s">
        <v>23104</v>
      </c>
      <c r="C7795" s="1" t="s">
        <v>23105</v>
      </c>
      <c r="D7795" s="1">
        <v>427.0</v>
      </c>
    </row>
    <row r="7796">
      <c r="A7796" s="1" t="s">
        <v>23106</v>
      </c>
      <c r="B7796" s="1" t="s">
        <v>23107</v>
      </c>
      <c r="C7796" s="1" t="s">
        <v>23108</v>
      </c>
      <c r="D7796" s="1">
        <v>46.0</v>
      </c>
    </row>
    <row r="7797">
      <c r="A7797" s="1" t="s">
        <v>23109</v>
      </c>
      <c r="B7797" s="1" t="s">
        <v>23110</v>
      </c>
      <c r="C7797" s="1" t="s">
        <v>23111</v>
      </c>
      <c r="D7797" s="1">
        <v>1637.0</v>
      </c>
    </row>
    <row r="7798">
      <c r="A7798" s="1" t="s">
        <v>23112</v>
      </c>
      <c r="B7798" s="1" t="s">
        <v>23113</v>
      </c>
      <c r="C7798" s="1" t="s">
        <v>23114</v>
      </c>
      <c r="D7798" s="1">
        <v>71.0</v>
      </c>
    </row>
    <row r="7799">
      <c r="A7799" s="1" t="s">
        <v>23115</v>
      </c>
      <c r="B7799" s="1" t="s">
        <v>23116</v>
      </c>
      <c r="C7799" s="1" t="s">
        <v>23117</v>
      </c>
      <c r="D7799" s="1">
        <v>184.0</v>
      </c>
    </row>
    <row r="7800">
      <c r="A7800" s="1" t="s">
        <v>23118</v>
      </c>
      <c r="B7800" s="1" t="s">
        <v>23119</v>
      </c>
      <c r="C7800" s="1" t="s">
        <v>23120</v>
      </c>
      <c r="D7800" s="1">
        <v>533.0</v>
      </c>
    </row>
    <row r="7801">
      <c r="A7801" s="1" t="s">
        <v>23121</v>
      </c>
      <c r="B7801" s="1" t="s">
        <v>23122</v>
      </c>
      <c r="C7801" s="1" t="s">
        <v>23123</v>
      </c>
      <c r="D7801" s="1">
        <v>1750.0</v>
      </c>
    </row>
    <row r="7802">
      <c r="A7802" s="1" t="s">
        <v>23124</v>
      </c>
      <c r="B7802" s="1" t="s">
        <v>23125</v>
      </c>
      <c r="C7802" s="1" t="s">
        <v>23126</v>
      </c>
      <c r="D7802" s="1">
        <v>50.0</v>
      </c>
    </row>
    <row r="7803">
      <c r="A7803" s="1" t="s">
        <v>23127</v>
      </c>
      <c r="B7803" s="1" t="s">
        <v>23128</v>
      </c>
      <c r="C7803" s="1" t="s">
        <v>23129</v>
      </c>
      <c r="D7803" s="1">
        <v>105.0</v>
      </c>
    </row>
    <row r="7804">
      <c r="A7804" s="1" t="s">
        <v>23130</v>
      </c>
      <c r="B7804" s="1" t="s">
        <v>23131</v>
      </c>
      <c r="C7804" s="1" t="s">
        <v>23132</v>
      </c>
      <c r="D7804" s="1">
        <v>616.0</v>
      </c>
    </row>
    <row r="7805">
      <c r="A7805" s="1" t="s">
        <v>23133</v>
      </c>
      <c r="B7805" s="1" t="s">
        <v>23134</v>
      </c>
      <c r="C7805" s="1" t="s">
        <v>23135</v>
      </c>
      <c r="D7805" s="1">
        <v>171.0</v>
      </c>
    </row>
    <row r="7806">
      <c r="A7806" s="1" t="s">
        <v>23136</v>
      </c>
      <c r="B7806" s="1" t="s">
        <v>23137</v>
      </c>
      <c r="C7806" s="1" t="s">
        <v>23138</v>
      </c>
      <c r="D7806" s="1">
        <v>471.0</v>
      </c>
    </row>
    <row r="7807">
      <c r="A7807" s="1" t="s">
        <v>23139</v>
      </c>
      <c r="B7807" s="1" t="s">
        <v>23140</v>
      </c>
      <c r="C7807" s="1" t="s">
        <v>23141</v>
      </c>
      <c r="D7807" s="1">
        <v>626.0</v>
      </c>
    </row>
    <row r="7808">
      <c r="A7808" s="1" t="s">
        <v>23142</v>
      </c>
      <c r="B7808" s="1" t="s">
        <v>23143</v>
      </c>
      <c r="C7808" s="1" t="s">
        <v>23144</v>
      </c>
      <c r="D7808" s="1">
        <v>356.0</v>
      </c>
    </row>
    <row r="7809">
      <c r="A7809" s="1" t="s">
        <v>23145</v>
      </c>
      <c r="B7809" s="1" t="s">
        <v>23146</v>
      </c>
      <c r="C7809" s="1" t="s">
        <v>23147</v>
      </c>
      <c r="D7809" s="1">
        <v>708.0</v>
      </c>
    </row>
    <row r="7810">
      <c r="A7810" s="1" t="s">
        <v>23148</v>
      </c>
      <c r="B7810" s="1" t="s">
        <v>23149</v>
      </c>
      <c r="C7810" s="1" t="s">
        <v>23150</v>
      </c>
      <c r="D7810" s="1">
        <v>124.0</v>
      </c>
    </row>
    <row r="7811">
      <c r="A7811" s="1" t="s">
        <v>23151</v>
      </c>
      <c r="B7811" s="1" t="s">
        <v>23152</v>
      </c>
      <c r="C7811" s="1" t="s">
        <v>23153</v>
      </c>
      <c r="D7811" s="1">
        <v>139.0</v>
      </c>
    </row>
    <row r="7812">
      <c r="A7812" s="1" t="s">
        <v>23154</v>
      </c>
      <c r="B7812" s="1" t="s">
        <v>23155</v>
      </c>
      <c r="C7812" s="1" t="s">
        <v>23156</v>
      </c>
      <c r="D7812" s="1">
        <v>155.0</v>
      </c>
    </row>
    <row r="7813">
      <c r="A7813" s="1" t="s">
        <v>23157</v>
      </c>
      <c r="B7813" s="1" t="s">
        <v>23157</v>
      </c>
      <c r="C7813" s="1" t="s">
        <v>23158</v>
      </c>
      <c r="D7813" s="1">
        <v>429.0</v>
      </c>
    </row>
    <row r="7814">
      <c r="A7814" s="1" t="s">
        <v>23159</v>
      </c>
      <c r="B7814" s="1" t="s">
        <v>23160</v>
      </c>
      <c r="C7814" s="1" t="s">
        <v>23161</v>
      </c>
      <c r="D7814" s="1">
        <v>6990.0</v>
      </c>
    </row>
    <row r="7815">
      <c r="A7815" s="1" t="s">
        <v>23162</v>
      </c>
      <c r="B7815" s="1" t="s">
        <v>23163</v>
      </c>
      <c r="C7815" s="1" t="s">
        <v>23164</v>
      </c>
      <c r="D7815" s="1">
        <v>1290.0</v>
      </c>
    </row>
    <row r="7816">
      <c r="A7816" s="1" t="s">
        <v>23165</v>
      </c>
      <c r="B7816" s="1" t="s">
        <v>23166</v>
      </c>
      <c r="C7816" s="1" t="s">
        <v>23167</v>
      </c>
      <c r="D7816" s="1">
        <v>587.0</v>
      </c>
    </row>
    <row r="7817">
      <c r="A7817" s="1" t="s">
        <v>23168</v>
      </c>
      <c r="B7817" s="1" t="s">
        <v>23169</v>
      </c>
      <c r="C7817" s="1" t="s">
        <v>23170</v>
      </c>
      <c r="D7817" s="1">
        <v>2600.0</v>
      </c>
    </row>
    <row r="7818">
      <c r="A7818" s="1" t="s">
        <v>23171</v>
      </c>
      <c r="B7818" s="1" t="s">
        <v>23172</v>
      </c>
      <c r="C7818" s="1" t="s">
        <v>23173</v>
      </c>
      <c r="D7818" s="1">
        <v>384.0</v>
      </c>
    </row>
    <row r="7819">
      <c r="A7819" s="1" t="s">
        <v>23174</v>
      </c>
      <c r="B7819" s="1" t="s">
        <v>23175</v>
      </c>
      <c r="C7819" s="1" t="s">
        <v>23176</v>
      </c>
      <c r="D7819" s="1">
        <v>23.0</v>
      </c>
    </row>
    <row r="7820">
      <c r="A7820" s="1" t="s">
        <v>23177</v>
      </c>
      <c r="B7820" s="1" t="s">
        <v>23178</v>
      </c>
      <c r="C7820" s="1" t="s">
        <v>23179</v>
      </c>
      <c r="D7820" s="1">
        <v>1419.0</v>
      </c>
    </row>
    <row r="7821">
      <c r="A7821" s="1" t="s">
        <v>23180</v>
      </c>
      <c r="B7821" s="1" t="s">
        <v>23181</v>
      </c>
      <c r="C7821" s="1" t="s">
        <v>23182</v>
      </c>
      <c r="D7821" s="1">
        <v>440.0</v>
      </c>
    </row>
    <row r="7822">
      <c r="A7822" s="1" t="s">
        <v>23183</v>
      </c>
      <c r="B7822" s="1" t="s">
        <v>23184</v>
      </c>
      <c r="C7822" s="1" t="s">
        <v>23185</v>
      </c>
      <c r="D7822" s="1">
        <v>106.0</v>
      </c>
    </row>
    <row r="7823">
      <c r="A7823" s="1" t="s">
        <v>23186</v>
      </c>
      <c r="B7823" s="1" t="s">
        <v>23187</v>
      </c>
      <c r="C7823" s="1" t="s">
        <v>23188</v>
      </c>
      <c r="D7823" s="1">
        <v>471.0</v>
      </c>
    </row>
    <row r="7824">
      <c r="A7824" s="1" t="s">
        <v>23189</v>
      </c>
      <c r="B7824" s="1" t="s">
        <v>23190</v>
      </c>
      <c r="C7824" s="1" t="s">
        <v>23191</v>
      </c>
      <c r="D7824" s="1">
        <v>69.0</v>
      </c>
    </row>
    <row r="7825">
      <c r="A7825" s="1" t="s">
        <v>23192</v>
      </c>
      <c r="B7825" s="1" t="s">
        <v>23193</v>
      </c>
      <c r="C7825" s="1" t="s">
        <v>23194</v>
      </c>
      <c r="D7825" s="1">
        <v>345.0</v>
      </c>
    </row>
    <row r="7826">
      <c r="A7826" s="1" t="s">
        <v>23195</v>
      </c>
      <c r="B7826" s="1" t="s">
        <v>23196</v>
      </c>
      <c r="C7826" s="1" t="s">
        <v>23197</v>
      </c>
      <c r="D7826" s="1">
        <v>455.0</v>
      </c>
    </row>
    <row r="7827">
      <c r="A7827" s="1" t="s">
        <v>23198</v>
      </c>
      <c r="B7827" s="1" t="s">
        <v>23199</v>
      </c>
      <c r="C7827" s="1" t="s">
        <v>23200</v>
      </c>
      <c r="D7827" s="1">
        <v>589.0</v>
      </c>
    </row>
    <row r="7828">
      <c r="A7828" s="1" t="s">
        <v>23201</v>
      </c>
      <c r="B7828" s="1" t="s">
        <v>23202</v>
      </c>
      <c r="C7828" s="1" t="s">
        <v>23203</v>
      </c>
      <c r="D7828" s="1">
        <v>50.0</v>
      </c>
    </row>
    <row r="7829">
      <c r="A7829" s="1" t="s">
        <v>23204</v>
      </c>
      <c r="B7829" s="1" t="s">
        <v>23205</v>
      </c>
      <c r="C7829" s="1" t="s">
        <v>23206</v>
      </c>
      <c r="D7829" s="1">
        <v>113.0</v>
      </c>
    </row>
    <row r="7830">
      <c r="A7830" s="1" t="s">
        <v>23207</v>
      </c>
      <c r="B7830" s="1" t="s">
        <v>23208</v>
      </c>
      <c r="C7830" s="1" t="s">
        <v>23209</v>
      </c>
      <c r="D7830" s="1">
        <v>589.0</v>
      </c>
    </row>
    <row r="7831">
      <c r="A7831" s="1" t="s">
        <v>23210</v>
      </c>
      <c r="B7831" s="1" t="s">
        <v>23211</v>
      </c>
      <c r="C7831" s="1" t="s">
        <v>23212</v>
      </c>
      <c r="D7831" s="1">
        <v>715.0</v>
      </c>
    </row>
    <row r="7832">
      <c r="A7832" s="1" t="s">
        <v>23213</v>
      </c>
      <c r="B7832" s="1" t="s">
        <v>23214</v>
      </c>
      <c r="C7832" s="1" t="s">
        <v>23215</v>
      </c>
      <c r="D7832" s="1">
        <v>110.0</v>
      </c>
    </row>
    <row r="7833">
      <c r="A7833" s="1" t="s">
        <v>23216</v>
      </c>
      <c r="B7833" s="1" t="s">
        <v>23217</v>
      </c>
      <c r="C7833" s="1" t="s">
        <v>23218</v>
      </c>
      <c r="D7833" s="1">
        <v>291.0</v>
      </c>
    </row>
    <row r="7834">
      <c r="A7834" s="1" t="s">
        <v>23219</v>
      </c>
      <c r="B7834" s="1" t="s">
        <v>23220</v>
      </c>
      <c r="C7834" s="1" t="s">
        <v>23221</v>
      </c>
      <c r="D7834" s="1">
        <v>110.0</v>
      </c>
    </row>
    <row r="7835">
      <c r="A7835" s="1" t="s">
        <v>23222</v>
      </c>
      <c r="B7835" s="1" t="s">
        <v>23223</v>
      </c>
      <c r="C7835" s="1" t="s">
        <v>23224</v>
      </c>
      <c r="D7835" s="1">
        <v>399.0</v>
      </c>
    </row>
    <row r="7836">
      <c r="A7836" s="1" t="s">
        <v>23225</v>
      </c>
      <c r="B7836" s="1" t="s">
        <v>23226</v>
      </c>
      <c r="C7836" s="1" t="s">
        <v>23227</v>
      </c>
      <c r="D7836" s="1">
        <v>1365.0</v>
      </c>
    </row>
    <row r="7837">
      <c r="A7837" s="1" t="s">
        <v>23228</v>
      </c>
      <c r="B7837" s="1" t="s">
        <v>23229</v>
      </c>
      <c r="C7837" s="1" t="s">
        <v>23230</v>
      </c>
      <c r="D7837" s="1">
        <v>99.0</v>
      </c>
    </row>
    <row r="7838">
      <c r="A7838" s="1" t="s">
        <v>23231</v>
      </c>
      <c r="B7838" s="1" t="s">
        <v>23232</v>
      </c>
      <c r="C7838" s="1" t="s">
        <v>23233</v>
      </c>
      <c r="D7838" s="1">
        <v>3732.0</v>
      </c>
    </row>
    <row r="7839">
      <c r="A7839" s="1" t="s">
        <v>23234</v>
      </c>
      <c r="B7839" s="1" t="s">
        <v>23235</v>
      </c>
      <c r="C7839" s="1" t="s">
        <v>23236</v>
      </c>
      <c r="D7839" s="1">
        <v>399.0</v>
      </c>
    </row>
    <row r="7840">
      <c r="A7840" s="1" t="s">
        <v>23237</v>
      </c>
      <c r="B7840" s="1" t="s">
        <v>23238</v>
      </c>
      <c r="C7840" s="1" t="s">
        <v>23239</v>
      </c>
      <c r="D7840" s="1">
        <v>44.0</v>
      </c>
    </row>
    <row r="7841">
      <c r="A7841" s="1" t="s">
        <v>23240</v>
      </c>
      <c r="B7841" s="1" t="s">
        <v>23241</v>
      </c>
      <c r="C7841" s="1" t="s">
        <v>23242</v>
      </c>
      <c r="D7841" s="1">
        <v>1090.0</v>
      </c>
    </row>
    <row r="7842">
      <c r="A7842" s="1" t="s">
        <v>23243</v>
      </c>
      <c r="B7842" s="1" t="s">
        <v>23244</v>
      </c>
      <c r="C7842" s="1" t="s">
        <v>23245</v>
      </c>
      <c r="D7842" s="1">
        <v>95.0</v>
      </c>
    </row>
    <row r="7843">
      <c r="A7843" s="1" t="s">
        <v>23246</v>
      </c>
      <c r="B7843" s="1" t="s">
        <v>23247</v>
      </c>
      <c r="C7843" s="1" t="s">
        <v>23248</v>
      </c>
      <c r="D7843" s="1">
        <v>842.0</v>
      </c>
    </row>
    <row r="7844">
      <c r="A7844" s="1" t="s">
        <v>23249</v>
      </c>
      <c r="B7844" s="1" t="s">
        <v>23250</v>
      </c>
      <c r="C7844" s="1" t="s">
        <v>23251</v>
      </c>
      <c r="D7844" s="1">
        <v>1138.0</v>
      </c>
    </row>
    <row r="7845">
      <c r="A7845" s="1" t="s">
        <v>23252</v>
      </c>
      <c r="B7845" s="1" t="s">
        <v>23253</v>
      </c>
      <c r="C7845" s="1" t="s">
        <v>23254</v>
      </c>
      <c r="D7845" s="1">
        <v>488.0</v>
      </c>
    </row>
    <row r="7846">
      <c r="A7846" s="1" t="s">
        <v>23255</v>
      </c>
      <c r="B7846" s="1" t="s">
        <v>23256</v>
      </c>
      <c r="C7846" s="1" t="s">
        <v>23257</v>
      </c>
      <c r="D7846" s="1">
        <v>121.0</v>
      </c>
    </row>
    <row r="7847">
      <c r="A7847" s="1" t="s">
        <v>23258</v>
      </c>
      <c r="B7847" s="1" t="s">
        <v>23259</v>
      </c>
      <c r="C7847" s="1" t="s">
        <v>23260</v>
      </c>
      <c r="D7847" s="1">
        <v>344.0</v>
      </c>
    </row>
    <row r="7848">
      <c r="A7848" s="1" t="s">
        <v>23261</v>
      </c>
      <c r="B7848" s="1" t="s">
        <v>23262</v>
      </c>
      <c r="C7848" s="1" t="s">
        <v>23263</v>
      </c>
      <c r="D7848" s="1">
        <v>35.0</v>
      </c>
    </row>
    <row r="7849">
      <c r="A7849" s="1" t="s">
        <v>23264</v>
      </c>
      <c r="B7849" s="1" t="s">
        <v>23265</v>
      </c>
      <c r="C7849" s="1" t="s">
        <v>23266</v>
      </c>
      <c r="D7849" s="1">
        <v>619.0</v>
      </c>
    </row>
    <row r="7850">
      <c r="A7850" s="1" t="s">
        <v>23267</v>
      </c>
      <c r="B7850" s="1" t="s">
        <v>23268</v>
      </c>
      <c r="C7850" s="1" t="s">
        <v>23269</v>
      </c>
      <c r="D7850" s="1">
        <v>179.0</v>
      </c>
    </row>
    <row r="7851">
      <c r="A7851" s="1" t="s">
        <v>23270</v>
      </c>
      <c r="B7851" s="1" t="s">
        <v>23271</v>
      </c>
      <c r="C7851" s="1" t="s">
        <v>23272</v>
      </c>
      <c r="D7851" s="1">
        <v>48.0</v>
      </c>
    </row>
    <row r="7852">
      <c r="A7852" s="1" t="s">
        <v>23273</v>
      </c>
      <c r="B7852" s="1" t="s">
        <v>23274</v>
      </c>
      <c r="C7852" s="1" t="s">
        <v>23275</v>
      </c>
      <c r="D7852" s="1">
        <v>579.0</v>
      </c>
    </row>
    <row r="7853">
      <c r="A7853" s="1" t="s">
        <v>23276</v>
      </c>
      <c r="B7853" s="1" t="s">
        <v>23277</v>
      </c>
      <c r="C7853" s="1" t="s">
        <v>23278</v>
      </c>
      <c r="D7853" s="1">
        <v>81.0</v>
      </c>
    </row>
    <row r="7854">
      <c r="A7854" s="1" t="s">
        <v>23279</v>
      </c>
      <c r="B7854" s="1" t="s">
        <v>23280</v>
      </c>
      <c r="C7854" s="1" t="s">
        <v>23281</v>
      </c>
      <c r="D7854" s="1">
        <v>216.0</v>
      </c>
    </row>
    <row r="7855">
      <c r="A7855" s="1" t="s">
        <v>23282</v>
      </c>
      <c r="B7855" s="1" t="s">
        <v>23282</v>
      </c>
      <c r="C7855" s="1" t="s">
        <v>23283</v>
      </c>
      <c r="D7855" s="1">
        <v>334.0</v>
      </c>
    </row>
    <row r="7856">
      <c r="A7856" s="1" t="s">
        <v>23284</v>
      </c>
      <c r="B7856" s="1" t="s">
        <v>23285</v>
      </c>
      <c r="C7856" s="1" t="s">
        <v>23286</v>
      </c>
      <c r="D7856" s="1">
        <v>444.0</v>
      </c>
    </row>
    <row r="7857">
      <c r="A7857" s="1" t="s">
        <v>23287</v>
      </c>
      <c r="B7857" s="1" t="s">
        <v>23288</v>
      </c>
      <c r="C7857" s="1" t="s">
        <v>23289</v>
      </c>
      <c r="D7857" s="1">
        <v>76.0</v>
      </c>
    </row>
    <row r="7858">
      <c r="A7858" s="1" t="s">
        <v>23290</v>
      </c>
      <c r="B7858" s="1" t="s">
        <v>23291</v>
      </c>
      <c r="C7858" s="1" t="s">
        <v>23292</v>
      </c>
      <c r="D7858" s="1">
        <v>2838.0</v>
      </c>
    </row>
    <row r="7859">
      <c r="A7859" s="1" t="s">
        <v>23293</v>
      </c>
      <c r="B7859" s="1" t="s">
        <v>23294</v>
      </c>
      <c r="C7859" s="1" t="s">
        <v>23295</v>
      </c>
      <c r="D7859" s="1">
        <v>3736.0</v>
      </c>
    </row>
    <row r="7860">
      <c r="A7860" s="1" t="s">
        <v>23296</v>
      </c>
      <c r="B7860" s="1" t="s">
        <v>23297</v>
      </c>
      <c r="C7860" s="1" t="s">
        <v>23298</v>
      </c>
      <c r="D7860" s="1">
        <v>1609.0</v>
      </c>
    </row>
    <row r="7861">
      <c r="A7861" s="1" t="s">
        <v>23299</v>
      </c>
      <c r="B7861" s="1" t="s">
        <v>23300</v>
      </c>
      <c r="C7861" s="1" t="s">
        <v>23301</v>
      </c>
      <c r="D7861" s="1">
        <v>8.0</v>
      </c>
    </row>
    <row r="7862">
      <c r="A7862" s="1" t="s">
        <v>23302</v>
      </c>
      <c r="B7862" s="1" t="s">
        <v>23303</v>
      </c>
      <c r="C7862" s="1" t="s">
        <v>23304</v>
      </c>
      <c r="D7862" s="1">
        <v>274.0</v>
      </c>
    </row>
    <row r="7863">
      <c r="A7863" s="1" t="s">
        <v>23305</v>
      </c>
      <c r="B7863" s="1" t="s">
        <v>23306</v>
      </c>
      <c r="C7863" s="1" t="s">
        <v>23307</v>
      </c>
      <c r="D7863" s="1">
        <v>270.0</v>
      </c>
    </row>
    <row r="7864">
      <c r="A7864" s="1" t="s">
        <v>23308</v>
      </c>
      <c r="B7864" s="1" t="s">
        <v>23309</v>
      </c>
      <c r="C7864" s="1" t="s">
        <v>23310</v>
      </c>
      <c r="D7864" s="1">
        <v>2102.0</v>
      </c>
    </row>
    <row r="7865">
      <c r="A7865" s="1" t="s">
        <v>23311</v>
      </c>
      <c r="B7865" s="1" t="s">
        <v>23312</v>
      </c>
      <c r="C7865" s="1" t="s">
        <v>23313</v>
      </c>
      <c r="D7865" s="1">
        <v>29.0</v>
      </c>
    </row>
    <row r="7866">
      <c r="A7866" s="1" t="s">
        <v>23314</v>
      </c>
      <c r="B7866" s="1" t="s">
        <v>23315</v>
      </c>
      <c r="C7866" s="1" t="s">
        <v>23316</v>
      </c>
      <c r="D7866" s="1">
        <v>115.0</v>
      </c>
    </row>
    <row r="7867">
      <c r="A7867" s="1" t="s">
        <v>23317</v>
      </c>
      <c r="B7867" s="1" t="s">
        <v>23318</v>
      </c>
      <c r="C7867" s="1" t="s">
        <v>23319</v>
      </c>
      <c r="D7867" s="1">
        <v>505.0</v>
      </c>
    </row>
    <row r="7868">
      <c r="A7868" s="1" t="s">
        <v>23320</v>
      </c>
      <c r="B7868" s="1" t="s">
        <v>23321</v>
      </c>
      <c r="C7868" s="1" t="s">
        <v>23322</v>
      </c>
      <c r="D7868" s="1">
        <v>589.0</v>
      </c>
    </row>
    <row r="7869">
      <c r="A7869" s="1" t="s">
        <v>23323</v>
      </c>
      <c r="B7869" s="1" t="s">
        <v>23324</v>
      </c>
      <c r="C7869" s="1" t="s">
        <v>23325</v>
      </c>
      <c r="D7869" s="1">
        <v>65.0</v>
      </c>
    </row>
    <row r="7870">
      <c r="A7870" s="1" t="s">
        <v>23326</v>
      </c>
      <c r="B7870" s="1" t="s">
        <v>23327</v>
      </c>
      <c r="C7870" s="1" t="s">
        <v>23328</v>
      </c>
      <c r="D7870" s="1">
        <v>270.0</v>
      </c>
    </row>
    <row r="7871">
      <c r="A7871" s="1" t="s">
        <v>23329</v>
      </c>
      <c r="B7871" s="1" t="s">
        <v>23330</v>
      </c>
      <c r="C7871" s="1" t="s">
        <v>23331</v>
      </c>
      <c r="D7871" s="1">
        <v>322.0</v>
      </c>
    </row>
    <row r="7872">
      <c r="A7872" s="1" t="s">
        <v>23332</v>
      </c>
      <c r="B7872" s="1" t="s">
        <v>23333</v>
      </c>
      <c r="C7872" s="1" t="s">
        <v>23334</v>
      </c>
      <c r="D7872" s="1">
        <v>999.0</v>
      </c>
    </row>
    <row r="7873">
      <c r="A7873" s="1" t="s">
        <v>23335</v>
      </c>
      <c r="B7873" s="1" t="s">
        <v>23336</v>
      </c>
      <c r="C7873" s="1" t="s">
        <v>23337</v>
      </c>
      <c r="D7873" s="1">
        <v>1086.0</v>
      </c>
    </row>
    <row r="7874">
      <c r="A7874" s="1" t="s">
        <v>23338</v>
      </c>
      <c r="B7874" s="1" t="s">
        <v>23339</v>
      </c>
      <c r="C7874" s="1" t="s">
        <v>23340</v>
      </c>
      <c r="D7874" s="1">
        <v>229.0</v>
      </c>
    </row>
    <row r="7875">
      <c r="A7875" s="1" t="s">
        <v>23341</v>
      </c>
      <c r="B7875" s="1" t="s">
        <v>23342</v>
      </c>
      <c r="C7875" s="1" t="s">
        <v>23343</v>
      </c>
      <c r="D7875" s="1">
        <v>12.0</v>
      </c>
    </row>
    <row r="7876">
      <c r="A7876" s="1" t="s">
        <v>23344</v>
      </c>
      <c r="B7876" s="1" t="s">
        <v>23345</v>
      </c>
      <c r="C7876" s="1" t="s">
        <v>23346</v>
      </c>
      <c r="D7876" s="1">
        <v>962.0</v>
      </c>
    </row>
    <row r="7877">
      <c r="A7877" s="1" t="s">
        <v>23347</v>
      </c>
      <c r="B7877" s="1" t="s">
        <v>23348</v>
      </c>
      <c r="C7877" s="1" t="s">
        <v>23349</v>
      </c>
      <c r="D7877" s="1">
        <v>384.0</v>
      </c>
    </row>
    <row r="7878">
      <c r="A7878" s="1" t="s">
        <v>23350</v>
      </c>
      <c r="B7878" s="1" t="s">
        <v>23351</v>
      </c>
      <c r="C7878" s="1" t="s">
        <v>23352</v>
      </c>
      <c r="D7878" s="1">
        <v>335.0</v>
      </c>
    </row>
    <row r="7879">
      <c r="A7879" s="1" t="s">
        <v>23353</v>
      </c>
      <c r="B7879" s="1" t="s">
        <v>23354</v>
      </c>
      <c r="C7879" s="1" t="s">
        <v>23355</v>
      </c>
      <c r="D7879" s="1">
        <v>71.0</v>
      </c>
    </row>
    <row r="7880">
      <c r="A7880" s="1" t="s">
        <v>23356</v>
      </c>
      <c r="B7880" s="1" t="s">
        <v>23357</v>
      </c>
      <c r="C7880" s="1" t="s">
        <v>23358</v>
      </c>
      <c r="D7880" s="1">
        <v>71.0</v>
      </c>
    </row>
    <row r="7881">
      <c r="A7881" s="1" t="s">
        <v>23359</v>
      </c>
      <c r="B7881" s="1" t="s">
        <v>23360</v>
      </c>
      <c r="C7881" s="1" t="s">
        <v>23361</v>
      </c>
      <c r="D7881" s="1">
        <v>509.0</v>
      </c>
    </row>
    <row r="7882">
      <c r="A7882" s="1" t="s">
        <v>23362</v>
      </c>
      <c r="B7882" s="1" t="s">
        <v>23363</v>
      </c>
      <c r="C7882" s="1" t="s">
        <v>23364</v>
      </c>
      <c r="D7882" s="1">
        <v>151.0</v>
      </c>
    </row>
    <row r="7883">
      <c r="A7883" s="1" t="s">
        <v>23365</v>
      </c>
      <c r="B7883" s="1" t="s">
        <v>23366</v>
      </c>
      <c r="C7883" s="1" t="s">
        <v>23367</v>
      </c>
      <c r="D7883" s="1">
        <v>2208.0</v>
      </c>
    </row>
    <row r="7884">
      <c r="A7884" s="1" t="s">
        <v>23368</v>
      </c>
      <c r="B7884" s="1" t="s">
        <v>23369</v>
      </c>
      <c r="C7884" s="1" t="s">
        <v>23370</v>
      </c>
      <c r="D7884" s="1">
        <v>15.0</v>
      </c>
    </row>
    <row r="7885">
      <c r="A7885" s="1" t="s">
        <v>23371</v>
      </c>
      <c r="B7885" s="1" t="s">
        <v>23372</v>
      </c>
      <c r="C7885" s="1" t="s">
        <v>23373</v>
      </c>
      <c r="D7885" s="1">
        <v>231.0</v>
      </c>
    </row>
    <row r="7886">
      <c r="A7886" s="1" t="s">
        <v>23374</v>
      </c>
      <c r="B7886" s="1" t="s">
        <v>23375</v>
      </c>
      <c r="C7886" s="1" t="s">
        <v>23376</v>
      </c>
      <c r="D7886" s="1">
        <v>1204.0</v>
      </c>
    </row>
    <row r="7887">
      <c r="A7887" s="1" t="s">
        <v>23377</v>
      </c>
      <c r="B7887" s="1" t="s">
        <v>23378</v>
      </c>
      <c r="C7887" s="1" t="s">
        <v>23379</v>
      </c>
      <c r="D7887" s="1">
        <v>112.0</v>
      </c>
    </row>
    <row r="7888">
      <c r="A7888" s="1" t="s">
        <v>23380</v>
      </c>
      <c r="B7888" s="1" t="s">
        <v>23381</v>
      </c>
      <c r="C7888" s="1" t="s">
        <v>23382</v>
      </c>
      <c r="D7888" s="1">
        <v>319.0</v>
      </c>
    </row>
    <row r="7889">
      <c r="A7889" s="1" t="s">
        <v>23383</v>
      </c>
      <c r="B7889" s="1" t="s">
        <v>23384</v>
      </c>
      <c r="C7889" s="1" t="s">
        <v>23385</v>
      </c>
      <c r="D7889" s="1">
        <v>263.0</v>
      </c>
    </row>
    <row r="7890">
      <c r="A7890" s="1" t="s">
        <v>23386</v>
      </c>
      <c r="B7890" s="1" t="s">
        <v>23387</v>
      </c>
      <c r="C7890" s="1" t="s">
        <v>23388</v>
      </c>
      <c r="D7890" s="1">
        <v>1664.0</v>
      </c>
    </row>
    <row r="7891">
      <c r="A7891" s="1" t="s">
        <v>23389</v>
      </c>
      <c r="B7891" s="1" t="s">
        <v>23390</v>
      </c>
      <c r="C7891" s="1" t="s">
        <v>23391</v>
      </c>
      <c r="D7891" s="1">
        <v>87.0</v>
      </c>
    </row>
    <row r="7892">
      <c r="A7892" s="1" t="s">
        <v>23392</v>
      </c>
      <c r="B7892" s="1" t="s">
        <v>23393</v>
      </c>
      <c r="C7892" s="1" t="s">
        <v>23394</v>
      </c>
      <c r="D7892" s="1">
        <v>565.0</v>
      </c>
    </row>
    <row r="7893">
      <c r="A7893" s="1" t="s">
        <v>23395</v>
      </c>
      <c r="B7893" s="1" t="s">
        <v>23396</v>
      </c>
      <c r="C7893" s="1" t="s">
        <v>23397</v>
      </c>
      <c r="D7893" s="1">
        <v>37.0</v>
      </c>
    </row>
    <row r="7894">
      <c r="A7894" s="1" t="s">
        <v>23398</v>
      </c>
      <c r="B7894" s="1" t="s">
        <v>23399</v>
      </c>
      <c r="C7894" s="1" t="s">
        <v>23400</v>
      </c>
      <c r="D7894" s="1">
        <v>1436.0</v>
      </c>
    </row>
    <row r="7895">
      <c r="A7895" s="1" t="s">
        <v>23401</v>
      </c>
      <c r="B7895" s="1" t="s">
        <v>23402</v>
      </c>
      <c r="C7895" s="1" t="s">
        <v>23403</v>
      </c>
      <c r="D7895" s="1">
        <v>378.0</v>
      </c>
    </row>
    <row r="7896">
      <c r="A7896" s="1" t="s">
        <v>23404</v>
      </c>
      <c r="B7896" s="1" t="s">
        <v>23405</v>
      </c>
      <c r="C7896" s="1" t="s">
        <v>23406</v>
      </c>
      <c r="D7896" s="1">
        <v>1110.0</v>
      </c>
    </row>
    <row r="7897">
      <c r="A7897" s="1" t="s">
        <v>23407</v>
      </c>
      <c r="B7897" s="1" t="s">
        <v>23408</v>
      </c>
      <c r="C7897" s="1" t="s">
        <v>23409</v>
      </c>
      <c r="D7897" s="1">
        <v>1250.0</v>
      </c>
    </row>
    <row r="7898">
      <c r="A7898" s="1" t="s">
        <v>23410</v>
      </c>
      <c r="B7898" s="1" t="s">
        <v>23411</v>
      </c>
      <c r="C7898" s="1" t="s">
        <v>23412</v>
      </c>
      <c r="D7898" s="1">
        <v>207.0</v>
      </c>
    </row>
    <row r="7899">
      <c r="A7899" s="1" t="s">
        <v>23413</v>
      </c>
      <c r="B7899" s="1" t="s">
        <v>23414</v>
      </c>
      <c r="C7899" s="1" t="s">
        <v>23415</v>
      </c>
      <c r="D7899" s="1">
        <v>79.0</v>
      </c>
    </row>
    <row r="7900">
      <c r="A7900" s="1" t="s">
        <v>23416</v>
      </c>
      <c r="B7900" s="1" t="s">
        <v>23417</v>
      </c>
      <c r="C7900" s="1" t="s">
        <v>23418</v>
      </c>
      <c r="D7900" s="1">
        <v>110.0</v>
      </c>
    </row>
    <row r="7901">
      <c r="A7901" s="1" t="s">
        <v>23419</v>
      </c>
      <c r="B7901" s="1" t="s">
        <v>23420</v>
      </c>
      <c r="C7901" s="1" t="s">
        <v>23421</v>
      </c>
      <c r="D7901" s="1">
        <v>19.0</v>
      </c>
    </row>
    <row r="7902">
      <c r="A7902" s="1" t="s">
        <v>23422</v>
      </c>
      <c r="B7902" s="1" t="s">
        <v>23423</v>
      </c>
      <c r="C7902" s="1" t="s">
        <v>23424</v>
      </c>
      <c r="D7902" s="1">
        <v>24.0</v>
      </c>
    </row>
    <row r="7903">
      <c r="A7903" s="1" t="s">
        <v>23425</v>
      </c>
      <c r="B7903" s="1" t="s">
        <v>23426</v>
      </c>
      <c r="C7903" s="1" t="s">
        <v>23427</v>
      </c>
      <c r="D7903" s="1">
        <v>63.0</v>
      </c>
    </row>
    <row r="7904">
      <c r="A7904" s="1" t="s">
        <v>23428</v>
      </c>
      <c r="B7904" s="1" t="s">
        <v>23429</v>
      </c>
      <c r="C7904" s="1" t="s">
        <v>23430</v>
      </c>
      <c r="D7904" s="1">
        <v>40.0</v>
      </c>
    </row>
    <row r="7905">
      <c r="A7905" s="1" t="s">
        <v>23431</v>
      </c>
      <c r="B7905" s="1" t="s">
        <v>23431</v>
      </c>
      <c r="C7905" s="1" t="s">
        <v>23432</v>
      </c>
      <c r="D7905" s="1">
        <v>140.0</v>
      </c>
    </row>
    <row r="7906">
      <c r="A7906" s="1" t="s">
        <v>23433</v>
      </c>
      <c r="B7906" s="1" t="s">
        <v>23434</v>
      </c>
      <c r="C7906" s="1" t="s">
        <v>23435</v>
      </c>
      <c r="D7906" s="1">
        <v>98.0</v>
      </c>
    </row>
    <row r="7907">
      <c r="A7907" s="1" t="s">
        <v>23436</v>
      </c>
      <c r="B7907" s="1" t="s">
        <v>23437</v>
      </c>
      <c r="C7907" s="1" t="s">
        <v>23438</v>
      </c>
      <c r="D7907" s="1">
        <v>153.0</v>
      </c>
    </row>
    <row r="7908">
      <c r="C7908" s="1" t="s">
        <v>23439</v>
      </c>
      <c r="D7908" s="1">
        <v>88.0</v>
      </c>
    </row>
    <row r="7909">
      <c r="A7909" s="1" t="s">
        <v>23440</v>
      </c>
      <c r="B7909" s="1" t="s">
        <v>23441</v>
      </c>
      <c r="C7909" s="1" t="s">
        <v>23442</v>
      </c>
      <c r="D7909" s="1">
        <v>87.0</v>
      </c>
    </row>
    <row r="7910">
      <c r="A7910" s="1" t="s">
        <v>23443</v>
      </c>
      <c r="B7910" s="1" t="s">
        <v>23444</v>
      </c>
      <c r="C7910" s="1" t="s">
        <v>23445</v>
      </c>
      <c r="D7910" s="1">
        <v>259.0</v>
      </c>
    </row>
    <row r="7911">
      <c r="A7911" s="1" t="s">
        <v>23446</v>
      </c>
      <c r="B7911" s="1" t="s">
        <v>23447</v>
      </c>
      <c r="C7911" s="1" t="s">
        <v>23448</v>
      </c>
      <c r="D7911" s="1">
        <v>866.0</v>
      </c>
    </row>
    <row r="7912">
      <c r="A7912" s="1" t="s">
        <v>23449</v>
      </c>
      <c r="B7912" s="1" t="s">
        <v>23450</v>
      </c>
      <c r="C7912" s="1" t="s">
        <v>23451</v>
      </c>
      <c r="D7912" s="1">
        <v>162.0</v>
      </c>
    </row>
    <row r="7913">
      <c r="A7913" s="1" t="s">
        <v>23452</v>
      </c>
      <c r="B7913" s="1" t="s">
        <v>23453</v>
      </c>
      <c r="C7913" s="1" t="s">
        <v>23454</v>
      </c>
      <c r="D7913" s="1">
        <v>16180.0</v>
      </c>
    </row>
    <row r="7914">
      <c r="A7914" s="1" t="s">
        <v>23455</v>
      </c>
      <c r="B7914" s="1" t="s">
        <v>23456</v>
      </c>
      <c r="C7914" s="1" t="s">
        <v>23457</v>
      </c>
      <c r="D7914" s="1">
        <v>309.0</v>
      </c>
    </row>
    <row r="7915">
      <c r="A7915" s="1" t="s">
        <v>23458</v>
      </c>
      <c r="B7915" s="1" t="s">
        <v>23459</v>
      </c>
      <c r="C7915" s="1" t="s">
        <v>23460</v>
      </c>
      <c r="D7915" s="1">
        <v>46.0</v>
      </c>
    </row>
    <row r="7916">
      <c r="A7916" s="1" t="s">
        <v>23461</v>
      </c>
      <c r="B7916" s="1" t="s">
        <v>23462</v>
      </c>
      <c r="C7916" s="1" t="s">
        <v>23463</v>
      </c>
      <c r="D7916" s="1">
        <v>107.0</v>
      </c>
    </row>
    <row r="7917">
      <c r="A7917" s="1" t="s">
        <v>23464</v>
      </c>
      <c r="B7917" s="1" t="s">
        <v>23465</v>
      </c>
      <c r="C7917" s="1" t="s">
        <v>23466</v>
      </c>
      <c r="D7917" s="1">
        <v>573.0</v>
      </c>
    </row>
    <row r="7918">
      <c r="A7918" s="1" t="s">
        <v>23467</v>
      </c>
      <c r="B7918" s="1" t="s">
        <v>23467</v>
      </c>
      <c r="C7918" s="1" t="s">
        <v>23468</v>
      </c>
      <c r="D7918" s="1">
        <v>42.0</v>
      </c>
    </row>
    <row r="7919">
      <c r="A7919" s="1" t="s">
        <v>23469</v>
      </c>
      <c r="B7919" s="1" t="s">
        <v>23470</v>
      </c>
      <c r="C7919" s="1" t="s">
        <v>23471</v>
      </c>
      <c r="D7919" s="1">
        <v>80.0</v>
      </c>
    </row>
    <row r="7920">
      <c r="A7920" s="1" t="s">
        <v>23472</v>
      </c>
      <c r="B7920" s="1" t="s">
        <v>23473</v>
      </c>
      <c r="C7920" s="1" t="s">
        <v>23474</v>
      </c>
      <c r="D7920" s="1">
        <v>71.0</v>
      </c>
    </row>
    <row r="7921">
      <c r="A7921" s="1" t="s">
        <v>23475</v>
      </c>
      <c r="B7921" s="1" t="s">
        <v>23476</v>
      </c>
      <c r="C7921" s="1" t="s">
        <v>23477</v>
      </c>
      <c r="D7921" s="1">
        <v>502.0</v>
      </c>
    </row>
    <row r="7922">
      <c r="A7922" s="1" t="s">
        <v>23478</v>
      </c>
      <c r="B7922" s="1" t="s">
        <v>23479</v>
      </c>
      <c r="C7922" s="1" t="s">
        <v>23480</v>
      </c>
      <c r="D7922" s="1">
        <v>348.0</v>
      </c>
    </row>
    <row r="7923">
      <c r="A7923" s="1" t="s">
        <v>23481</v>
      </c>
      <c r="B7923" s="1" t="s">
        <v>23482</v>
      </c>
      <c r="C7923" s="1" t="s">
        <v>23483</v>
      </c>
      <c r="D7923" s="1">
        <v>39.0</v>
      </c>
    </row>
    <row r="7924">
      <c r="A7924" s="1" t="s">
        <v>23484</v>
      </c>
      <c r="B7924" s="1" t="s">
        <v>23485</v>
      </c>
      <c r="C7924" s="1" t="s">
        <v>23486</v>
      </c>
      <c r="D7924" s="1">
        <v>176.0</v>
      </c>
    </row>
    <row r="7925">
      <c r="A7925" s="1" t="s">
        <v>23487</v>
      </c>
      <c r="B7925" s="1" t="s">
        <v>23488</v>
      </c>
      <c r="C7925" s="1" t="s">
        <v>23489</v>
      </c>
      <c r="D7925" s="1">
        <v>50.0</v>
      </c>
    </row>
    <row r="7926">
      <c r="A7926" s="1" t="s">
        <v>23490</v>
      </c>
      <c r="B7926" s="1" t="s">
        <v>23491</v>
      </c>
      <c r="C7926" s="1" t="s">
        <v>23492</v>
      </c>
      <c r="D7926" s="1">
        <v>74.0</v>
      </c>
    </row>
    <row r="7927">
      <c r="A7927" s="1" t="s">
        <v>23493</v>
      </c>
      <c r="B7927" s="1" t="s">
        <v>23494</v>
      </c>
      <c r="C7927" s="1" t="s">
        <v>23495</v>
      </c>
      <c r="D7927" s="1">
        <v>311.0</v>
      </c>
    </row>
    <row r="7928">
      <c r="A7928" s="1" t="s">
        <v>23496</v>
      </c>
      <c r="B7928" s="1" t="s">
        <v>23497</v>
      </c>
      <c r="C7928" s="1" t="s">
        <v>23498</v>
      </c>
      <c r="D7928" s="1">
        <v>411.0</v>
      </c>
    </row>
    <row r="7929">
      <c r="A7929" s="1" t="s">
        <v>23499</v>
      </c>
      <c r="B7929" s="1" t="s">
        <v>23500</v>
      </c>
      <c r="C7929" s="1" t="s">
        <v>23501</v>
      </c>
      <c r="D7929" s="1">
        <v>28.0</v>
      </c>
    </row>
    <row r="7930">
      <c r="A7930" s="1" t="s">
        <v>23502</v>
      </c>
      <c r="B7930" s="1" t="s">
        <v>23503</v>
      </c>
      <c r="C7930" s="1" t="s">
        <v>23504</v>
      </c>
      <c r="D7930" s="1">
        <v>150.0</v>
      </c>
    </row>
    <row r="7931">
      <c r="A7931" s="1" t="s">
        <v>23505</v>
      </c>
      <c r="B7931" s="1" t="s">
        <v>23506</v>
      </c>
      <c r="C7931" s="1" t="s">
        <v>23507</v>
      </c>
      <c r="D7931" s="1">
        <v>3600.0</v>
      </c>
    </row>
    <row r="7932">
      <c r="A7932" s="1" t="s">
        <v>23508</v>
      </c>
      <c r="B7932" s="1" t="s">
        <v>23509</v>
      </c>
      <c r="C7932" s="1" t="s">
        <v>23510</v>
      </c>
      <c r="D7932" s="1">
        <v>31343.0</v>
      </c>
    </row>
    <row r="7933">
      <c r="A7933" s="1" t="s">
        <v>23511</v>
      </c>
      <c r="B7933" s="1" t="s">
        <v>23512</v>
      </c>
      <c r="C7933" s="1" t="s">
        <v>23513</v>
      </c>
      <c r="D7933" s="1">
        <v>192.0</v>
      </c>
    </row>
    <row r="7934">
      <c r="A7934" s="1" t="s">
        <v>23514</v>
      </c>
      <c r="B7934" s="1" t="s">
        <v>23515</v>
      </c>
      <c r="C7934" s="1" t="s">
        <v>23516</v>
      </c>
      <c r="D7934" s="1">
        <v>290.0</v>
      </c>
    </row>
    <row r="7935">
      <c r="A7935" s="1" t="s">
        <v>23517</v>
      </c>
      <c r="B7935" s="1" t="s">
        <v>23518</v>
      </c>
      <c r="C7935" s="1" t="s">
        <v>23519</v>
      </c>
      <c r="D7935" s="1">
        <v>143.0</v>
      </c>
    </row>
    <row r="7936">
      <c r="A7936" s="1" t="s">
        <v>23520</v>
      </c>
      <c r="B7936" s="1" t="s">
        <v>23521</v>
      </c>
      <c r="C7936" s="1" t="s">
        <v>23522</v>
      </c>
      <c r="D7936" s="1">
        <v>207.0</v>
      </c>
    </row>
    <row r="7937">
      <c r="A7937" s="1" t="s">
        <v>23523</v>
      </c>
      <c r="B7937" s="1" t="s">
        <v>23523</v>
      </c>
      <c r="C7937" s="1" t="s">
        <v>23524</v>
      </c>
      <c r="D7937" s="1">
        <v>136.0</v>
      </c>
    </row>
    <row r="7938">
      <c r="A7938" s="1" t="s">
        <v>23525</v>
      </c>
      <c r="B7938" s="1" t="s">
        <v>23526</v>
      </c>
      <c r="C7938" s="1" t="s">
        <v>23527</v>
      </c>
      <c r="D7938" s="1">
        <v>27.0</v>
      </c>
    </row>
    <row r="7939">
      <c r="A7939" s="1" t="s">
        <v>23528</v>
      </c>
      <c r="B7939" s="1" t="s">
        <v>23529</v>
      </c>
      <c r="C7939" s="1" t="s">
        <v>23530</v>
      </c>
      <c r="D7939" s="1">
        <v>183.0</v>
      </c>
    </row>
    <row r="7940">
      <c r="A7940" s="1" t="s">
        <v>23531</v>
      </c>
      <c r="B7940" s="1" t="s">
        <v>23532</v>
      </c>
      <c r="C7940" s="1" t="s">
        <v>23533</v>
      </c>
      <c r="D7940" s="1">
        <v>131.0</v>
      </c>
    </row>
    <row r="7941">
      <c r="A7941" s="1" t="s">
        <v>23534</v>
      </c>
      <c r="B7941" s="1" t="s">
        <v>23535</v>
      </c>
      <c r="C7941" s="1" t="s">
        <v>23536</v>
      </c>
      <c r="D7941" s="1">
        <v>124.0</v>
      </c>
    </row>
    <row r="7942">
      <c r="A7942" s="1" t="s">
        <v>23537</v>
      </c>
      <c r="B7942" s="1" t="s">
        <v>23538</v>
      </c>
      <c r="C7942" s="1" t="s">
        <v>23539</v>
      </c>
      <c r="D7942" s="1">
        <v>456.0</v>
      </c>
    </row>
    <row r="7943">
      <c r="A7943" s="1" t="s">
        <v>23540</v>
      </c>
      <c r="B7943" s="1" t="s">
        <v>23541</v>
      </c>
      <c r="C7943" s="1" t="s">
        <v>23542</v>
      </c>
      <c r="D7943" s="1">
        <v>1206.0</v>
      </c>
    </row>
    <row r="7944">
      <c r="A7944" s="1" t="s">
        <v>23543</v>
      </c>
      <c r="B7944" s="1" t="s">
        <v>23544</v>
      </c>
      <c r="C7944" s="1" t="s">
        <v>23545</v>
      </c>
      <c r="D7944" s="1">
        <v>184.0</v>
      </c>
    </row>
    <row r="7945">
      <c r="A7945" s="1" t="s">
        <v>23546</v>
      </c>
      <c r="B7945" s="1" t="s">
        <v>23547</v>
      </c>
      <c r="C7945" s="1" t="s">
        <v>23548</v>
      </c>
      <c r="D7945" s="1">
        <v>195.0</v>
      </c>
    </row>
    <row r="7946">
      <c r="A7946" s="1" t="s">
        <v>23549</v>
      </c>
      <c r="B7946" s="1" t="s">
        <v>23550</v>
      </c>
      <c r="C7946" s="1" t="s">
        <v>23551</v>
      </c>
      <c r="D7946" s="1">
        <v>82.0</v>
      </c>
    </row>
    <row r="7947">
      <c r="A7947" s="1" t="s">
        <v>23552</v>
      </c>
      <c r="B7947" s="1" t="s">
        <v>23553</v>
      </c>
      <c r="C7947" s="1" t="s">
        <v>23554</v>
      </c>
      <c r="D7947" s="1">
        <v>205.0</v>
      </c>
    </row>
    <row r="7948">
      <c r="A7948" s="1" t="s">
        <v>23555</v>
      </c>
      <c r="B7948" s="1" t="s">
        <v>23556</v>
      </c>
      <c r="C7948" s="1" t="s">
        <v>23557</v>
      </c>
      <c r="D7948" s="1">
        <v>1279.0</v>
      </c>
    </row>
    <row r="7949">
      <c r="A7949" s="1" t="s">
        <v>23558</v>
      </c>
      <c r="B7949" s="1" t="s">
        <v>23559</v>
      </c>
      <c r="C7949" s="1" t="s">
        <v>23560</v>
      </c>
      <c r="D7949" s="1">
        <v>673.0</v>
      </c>
    </row>
    <row r="7950">
      <c r="A7950" s="1" t="s">
        <v>23561</v>
      </c>
      <c r="B7950" s="1" t="s">
        <v>23562</v>
      </c>
      <c r="C7950" s="1" t="s">
        <v>23563</v>
      </c>
      <c r="D7950" s="1">
        <v>549.0</v>
      </c>
    </row>
    <row r="7951">
      <c r="A7951" s="1" t="s">
        <v>23564</v>
      </c>
      <c r="B7951" s="1" t="s">
        <v>23565</v>
      </c>
      <c r="C7951" s="1" t="s">
        <v>23566</v>
      </c>
      <c r="D7951" s="1">
        <v>36.0</v>
      </c>
    </row>
    <row r="7952">
      <c r="A7952" s="1" t="s">
        <v>23567</v>
      </c>
      <c r="B7952" s="1" t="s">
        <v>23568</v>
      </c>
      <c r="C7952" s="1" t="s">
        <v>23569</v>
      </c>
      <c r="D7952" s="1">
        <v>187.0</v>
      </c>
    </row>
    <row r="7953">
      <c r="A7953" s="1" t="s">
        <v>23570</v>
      </c>
      <c r="B7953" s="1" t="s">
        <v>23571</v>
      </c>
      <c r="C7953" s="1" t="s">
        <v>23572</v>
      </c>
      <c r="D7953" s="1">
        <v>20.0</v>
      </c>
    </row>
    <row r="7954">
      <c r="A7954" s="1" t="s">
        <v>23573</v>
      </c>
      <c r="B7954" s="1" t="s">
        <v>23574</v>
      </c>
      <c r="C7954" s="1" t="s">
        <v>23575</v>
      </c>
      <c r="D7954" s="1">
        <v>119.0</v>
      </c>
    </row>
    <row r="7955">
      <c r="A7955" s="1" t="s">
        <v>23576</v>
      </c>
      <c r="B7955" s="1" t="s">
        <v>23577</v>
      </c>
      <c r="C7955" s="1" t="s">
        <v>23578</v>
      </c>
      <c r="D7955" s="1">
        <v>201.0</v>
      </c>
    </row>
    <row r="7956">
      <c r="A7956" s="1" t="s">
        <v>23579</v>
      </c>
      <c r="B7956" s="1" t="s">
        <v>23580</v>
      </c>
      <c r="C7956" s="1" t="s">
        <v>23581</v>
      </c>
      <c r="D7956" s="1">
        <v>111.0</v>
      </c>
    </row>
    <row r="7957">
      <c r="A7957" s="1" t="s">
        <v>23582</v>
      </c>
      <c r="B7957" s="1" t="s">
        <v>23583</v>
      </c>
      <c r="C7957" s="1" t="s">
        <v>23584</v>
      </c>
      <c r="D7957" s="1">
        <v>91.0</v>
      </c>
    </row>
    <row r="7958">
      <c r="A7958" s="1" t="s">
        <v>23585</v>
      </c>
      <c r="B7958" s="1" t="s">
        <v>23586</v>
      </c>
      <c r="C7958" s="1" t="s">
        <v>23587</v>
      </c>
      <c r="D7958" s="1">
        <v>320.0</v>
      </c>
    </row>
    <row r="7959">
      <c r="A7959" s="1" t="s">
        <v>23588</v>
      </c>
      <c r="B7959" s="1" t="s">
        <v>23589</v>
      </c>
      <c r="C7959" s="1" t="s">
        <v>23590</v>
      </c>
      <c r="D7959" s="1">
        <v>58.0</v>
      </c>
    </row>
    <row r="7960">
      <c r="A7960" s="1" t="s">
        <v>23591</v>
      </c>
      <c r="B7960" s="1" t="s">
        <v>23592</v>
      </c>
      <c r="C7960" s="1" t="s">
        <v>23593</v>
      </c>
      <c r="D7960" s="1">
        <v>11.0</v>
      </c>
    </row>
    <row r="7961">
      <c r="A7961" s="1" t="s">
        <v>23594</v>
      </c>
      <c r="B7961" s="1" t="s">
        <v>23595</v>
      </c>
      <c r="C7961" s="1" t="s">
        <v>23596</v>
      </c>
      <c r="D7961" s="1">
        <v>154.0</v>
      </c>
    </row>
    <row r="7962">
      <c r="A7962" s="1" t="s">
        <v>23597</v>
      </c>
      <c r="B7962" s="1" t="s">
        <v>23598</v>
      </c>
      <c r="C7962" s="1" t="s">
        <v>23599</v>
      </c>
      <c r="D7962" s="1">
        <v>96.0</v>
      </c>
    </row>
    <row r="7963">
      <c r="A7963" s="1" t="s">
        <v>23600</v>
      </c>
      <c r="B7963" s="1" t="s">
        <v>23600</v>
      </c>
      <c r="C7963" s="1" t="s">
        <v>23601</v>
      </c>
      <c r="D7963" s="1">
        <v>196.0</v>
      </c>
    </row>
    <row r="7964">
      <c r="A7964" s="1" t="s">
        <v>23602</v>
      </c>
      <c r="B7964" s="1" t="s">
        <v>23603</v>
      </c>
      <c r="C7964" s="1" t="s">
        <v>23604</v>
      </c>
      <c r="D7964" s="1">
        <v>82.0</v>
      </c>
    </row>
    <row r="7965">
      <c r="A7965" s="1" t="s">
        <v>23605</v>
      </c>
      <c r="B7965" s="1" t="s">
        <v>23606</v>
      </c>
      <c r="C7965" s="1" t="s">
        <v>23607</v>
      </c>
      <c r="D7965" s="1">
        <v>145.0</v>
      </c>
    </row>
    <row r="7966">
      <c r="A7966" s="1" t="s">
        <v>23608</v>
      </c>
      <c r="B7966" s="1" t="s">
        <v>23609</v>
      </c>
      <c r="C7966" s="1" t="s">
        <v>23610</v>
      </c>
      <c r="D7966" s="1">
        <v>467.0</v>
      </c>
    </row>
    <row r="7967">
      <c r="A7967" s="1" t="s">
        <v>23611</v>
      </c>
      <c r="B7967" s="1" t="s">
        <v>23612</v>
      </c>
      <c r="C7967" s="1" t="s">
        <v>23613</v>
      </c>
      <c r="D7967" s="1">
        <v>2466.0</v>
      </c>
    </row>
    <row r="7968">
      <c r="A7968" s="1" t="s">
        <v>23614</v>
      </c>
      <c r="B7968" s="1" t="s">
        <v>23615</v>
      </c>
      <c r="C7968" s="1" t="s">
        <v>23616</v>
      </c>
      <c r="D7968" s="1">
        <v>1464.0</v>
      </c>
    </row>
    <row r="7969">
      <c r="A7969" s="1" t="s">
        <v>23617</v>
      </c>
      <c r="B7969" s="1" t="s">
        <v>23618</v>
      </c>
      <c r="C7969" s="1" t="s">
        <v>23619</v>
      </c>
      <c r="D7969" s="1">
        <v>160.0</v>
      </c>
    </row>
    <row r="7970">
      <c r="A7970" s="1" t="s">
        <v>23620</v>
      </c>
      <c r="B7970" s="1" t="s">
        <v>23621</v>
      </c>
      <c r="C7970" s="1" t="s">
        <v>23622</v>
      </c>
      <c r="D7970" s="1">
        <v>609.0</v>
      </c>
    </row>
    <row r="7971">
      <c r="A7971" s="1" t="s">
        <v>23623</v>
      </c>
      <c r="B7971" s="1" t="s">
        <v>23624</v>
      </c>
      <c r="C7971" s="1" t="s">
        <v>23625</v>
      </c>
      <c r="D7971" s="1">
        <v>130.0</v>
      </c>
    </row>
    <row r="7972">
      <c r="A7972" s="1" t="s">
        <v>23626</v>
      </c>
      <c r="B7972" s="1" t="s">
        <v>23627</v>
      </c>
      <c r="C7972" s="1" t="s">
        <v>23628</v>
      </c>
      <c r="D7972" s="1">
        <v>174.0</v>
      </c>
    </row>
    <row r="7973">
      <c r="A7973" s="1" t="s">
        <v>23629</v>
      </c>
      <c r="B7973" s="1" t="s">
        <v>23630</v>
      </c>
      <c r="C7973" s="1" t="s">
        <v>23631</v>
      </c>
      <c r="D7973" s="1">
        <v>337.0</v>
      </c>
    </row>
    <row r="7974">
      <c r="A7974" s="1" t="s">
        <v>23632</v>
      </c>
      <c r="B7974" s="1" t="s">
        <v>23633</v>
      </c>
      <c r="C7974" s="1" t="s">
        <v>23634</v>
      </c>
      <c r="D7974" s="1">
        <v>1976.0</v>
      </c>
    </row>
    <row r="7975">
      <c r="A7975" s="1" t="s">
        <v>23635</v>
      </c>
      <c r="B7975" s="1" t="s">
        <v>23636</v>
      </c>
      <c r="C7975" s="1" t="s">
        <v>23637</v>
      </c>
      <c r="D7975" s="1">
        <v>194.0</v>
      </c>
    </row>
    <row r="7976">
      <c r="A7976" s="1" t="s">
        <v>23638</v>
      </c>
      <c r="B7976" s="1" t="s">
        <v>23639</v>
      </c>
      <c r="C7976" s="1" t="s">
        <v>23640</v>
      </c>
      <c r="D7976" s="1">
        <v>199.0</v>
      </c>
    </row>
    <row r="7977">
      <c r="A7977" s="1" t="s">
        <v>23641</v>
      </c>
      <c r="B7977" s="1" t="s">
        <v>23642</v>
      </c>
      <c r="C7977" s="1" t="s">
        <v>23643</v>
      </c>
      <c r="D7977" s="1">
        <v>3658.0</v>
      </c>
    </row>
    <row r="7978">
      <c r="A7978" s="1" t="s">
        <v>23644</v>
      </c>
      <c r="B7978" s="1" t="s">
        <v>23645</v>
      </c>
      <c r="C7978" s="1" t="s">
        <v>23646</v>
      </c>
      <c r="D7978" s="1">
        <v>496.0</v>
      </c>
    </row>
    <row r="7979">
      <c r="A7979" s="1" t="s">
        <v>23647</v>
      </c>
      <c r="B7979" s="1" t="s">
        <v>23648</v>
      </c>
      <c r="C7979" s="1" t="s">
        <v>23649</v>
      </c>
      <c r="D7979" s="1">
        <v>408.0</v>
      </c>
    </row>
    <row r="7980">
      <c r="A7980" s="1" t="s">
        <v>23650</v>
      </c>
      <c r="B7980" s="1" t="s">
        <v>23651</v>
      </c>
      <c r="C7980" s="1" t="s">
        <v>23652</v>
      </c>
      <c r="D7980" s="1">
        <v>186.0</v>
      </c>
    </row>
    <row r="7981">
      <c r="A7981" s="1" t="s">
        <v>23653</v>
      </c>
      <c r="B7981" s="1" t="s">
        <v>23654</v>
      </c>
      <c r="C7981" s="1" t="s">
        <v>23655</v>
      </c>
      <c r="D7981" s="1">
        <v>549.0</v>
      </c>
    </row>
    <row r="7982">
      <c r="A7982" s="1" t="s">
        <v>23656</v>
      </c>
      <c r="B7982" s="1" t="s">
        <v>23657</v>
      </c>
      <c r="C7982" s="1" t="s">
        <v>23658</v>
      </c>
      <c r="D7982" s="1">
        <v>154.0</v>
      </c>
    </row>
    <row r="7983">
      <c r="A7983" s="1" t="s">
        <v>23659</v>
      </c>
      <c r="B7983" s="1" t="s">
        <v>23660</v>
      </c>
      <c r="C7983" s="1" t="s">
        <v>23661</v>
      </c>
      <c r="D7983" s="1">
        <v>370.0</v>
      </c>
    </row>
    <row r="7984">
      <c r="A7984" s="1" t="s">
        <v>23662</v>
      </c>
      <c r="B7984" s="1" t="s">
        <v>23663</v>
      </c>
      <c r="C7984" s="1" t="s">
        <v>23664</v>
      </c>
      <c r="D7984" s="1">
        <v>195.0</v>
      </c>
    </row>
    <row r="7985">
      <c r="A7985" s="1" t="s">
        <v>23665</v>
      </c>
      <c r="B7985" s="1" t="s">
        <v>23666</v>
      </c>
      <c r="C7985" s="1" t="s">
        <v>23667</v>
      </c>
      <c r="D7985" s="1">
        <v>1299.0</v>
      </c>
    </row>
    <row r="7986">
      <c r="A7986" s="1" t="s">
        <v>23668</v>
      </c>
      <c r="B7986" s="1" t="s">
        <v>23669</v>
      </c>
      <c r="C7986" s="1" t="s">
        <v>23670</v>
      </c>
      <c r="D7986" s="1">
        <v>75.0</v>
      </c>
    </row>
    <row r="7987">
      <c r="A7987" s="1" t="s">
        <v>23671</v>
      </c>
      <c r="B7987" s="1" t="s">
        <v>23672</v>
      </c>
      <c r="C7987" s="1" t="s">
        <v>23673</v>
      </c>
      <c r="D7987" s="1">
        <v>393.0</v>
      </c>
    </row>
    <row r="7988">
      <c r="A7988" s="1" t="s">
        <v>23674</v>
      </c>
      <c r="B7988" s="1" t="s">
        <v>23675</v>
      </c>
      <c r="C7988" s="1" t="s">
        <v>23676</v>
      </c>
      <c r="D7988" s="1">
        <v>317.0</v>
      </c>
    </row>
    <row r="7989">
      <c r="A7989" s="1" t="s">
        <v>23677</v>
      </c>
      <c r="B7989" s="1" t="s">
        <v>23678</v>
      </c>
      <c r="C7989" s="1" t="s">
        <v>23679</v>
      </c>
      <c r="D7989" s="1">
        <v>584.0</v>
      </c>
    </row>
    <row r="7990">
      <c r="A7990" s="1" t="s">
        <v>23680</v>
      </c>
      <c r="B7990" s="1" t="s">
        <v>23681</v>
      </c>
      <c r="C7990" s="1" t="s">
        <v>23682</v>
      </c>
      <c r="D7990" s="1">
        <v>420.0</v>
      </c>
    </row>
    <row r="7991">
      <c r="A7991" s="1" t="s">
        <v>23683</v>
      </c>
      <c r="B7991" s="1" t="s">
        <v>23684</v>
      </c>
      <c r="C7991" s="1" t="s">
        <v>23685</v>
      </c>
      <c r="D7991" s="1">
        <v>1261.0</v>
      </c>
    </row>
    <row r="7992">
      <c r="A7992" s="1" t="s">
        <v>23686</v>
      </c>
      <c r="B7992" s="1" t="s">
        <v>23687</v>
      </c>
      <c r="C7992" s="1" t="s">
        <v>23688</v>
      </c>
      <c r="D7992" s="1">
        <v>70.0</v>
      </c>
    </row>
    <row r="7993">
      <c r="A7993" s="1" t="s">
        <v>23689</v>
      </c>
      <c r="B7993" s="1" t="s">
        <v>23690</v>
      </c>
      <c r="C7993" s="1" t="s">
        <v>23691</v>
      </c>
      <c r="D7993" s="1">
        <v>519.0</v>
      </c>
    </row>
    <row r="7994">
      <c r="A7994" s="1" t="s">
        <v>23692</v>
      </c>
      <c r="B7994" s="1" t="s">
        <v>23693</v>
      </c>
      <c r="C7994" s="1" t="s">
        <v>23694</v>
      </c>
      <c r="D7994" s="1">
        <v>872.0</v>
      </c>
    </row>
    <row r="7995">
      <c r="A7995" s="1" t="s">
        <v>23695</v>
      </c>
      <c r="B7995" s="1" t="s">
        <v>23696</v>
      </c>
      <c r="C7995" s="1" t="s">
        <v>23697</v>
      </c>
      <c r="D7995" s="1">
        <v>362.0</v>
      </c>
    </row>
    <row r="7996">
      <c r="A7996" s="1" t="s">
        <v>23698</v>
      </c>
      <c r="B7996" s="1" t="s">
        <v>23699</v>
      </c>
      <c r="C7996" s="1" t="s">
        <v>23700</v>
      </c>
      <c r="D7996" s="1">
        <v>91.0</v>
      </c>
    </row>
    <row r="7997">
      <c r="A7997" s="1" t="s">
        <v>23701</v>
      </c>
      <c r="B7997" s="1" t="s">
        <v>23702</v>
      </c>
      <c r="C7997" s="1" t="s">
        <v>23703</v>
      </c>
      <c r="D7997" s="1">
        <v>528.0</v>
      </c>
    </row>
    <row r="7998">
      <c r="A7998" s="1" t="s">
        <v>23704</v>
      </c>
      <c r="B7998" s="1" t="s">
        <v>23705</v>
      </c>
      <c r="C7998" s="1" t="s">
        <v>23706</v>
      </c>
      <c r="D7998" s="1">
        <v>1433.0</v>
      </c>
    </row>
    <row r="7999">
      <c r="A7999" s="1" t="s">
        <v>23707</v>
      </c>
      <c r="B7999" s="1" t="s">
        <v>23708</v>
      </c>
      <c r="C7999" s="1" t="s">
        <v>23709</v>
      </c>
      <c r="D7999" s="1">
        <v>342.0</v>
      </c>
    </row>
    <row r="8000">
      <c r="A8000" s="1" t="s">
        <v>23710</v>
      </c>
      <c r="B8000" s="1" t="s">
        <v>23710</v>
      </c>
      <c r="C8000" s="1" t="s">
        <v>23711</v>
      </c>
      <c r="D8000" s="1">
        <v>293.0</v>
      </c>
    </row>
    <row r="8001">
      <c r="A8001" s="1" t="s">
        <v>23712</v>
      </c>
      <c r="B8001" s="1" t="s">
        <v>23713</v>
      </c>
      <c r="C8001" s="1" t="s">
        <v>23714</v>
      </c>
      <c r="D8001" s="1">
        <v>2354.0</v>
      </c>
    </row>
    <row r="8002">
      <c r="A8002" s="1" t="s">
        <v>23715</v>
      </c>
      <c r="B8002" s="1" t="s">
        <v>23716</v>
      </c>
      <c r="C8002" s="1" t="s">
        <v>23717</v>
      </c>
      <c r="D8002" s="1">
        <v>182.0</v>
      </c>
    </row>
    <row r="8003">
      <c r="A8003" s="1" t="s">
        <v>23718</v>
      </c>
      <c r="B8003" s="1" t="s">
        <v>23719</v>
      </c>
      <c r="C8003" s="1" t="s">
        <v>23720</v>
      </c>
      <c r="D8003" s="1">
        <v>440.0</v>
      </c>
    </row>
    <row r="8004">
      <c r="A8004" s="1" t="s">
        <v>23721</v>
      </c>
      <c r="B8004" s="1" t="s">
        <v>23722</v>
      </c>
      <c r="C8004" s="1" t="s">
        <v>23723</v>
      </c>
      <c r="D8004" s="1">
        <v>2347.0</v>
      </c>
    </row>
    <row r="8005">
      <c r="A8005" s="1" t="s">
        <v>16602</v>
      </c>
      <c r="B8005" s="1" t="s">
        <v>16603</v>
      </c>
      <c r="C8005" s="1" t="s">
        <v>23724</v>
      </c>
      <c r="D8005" s="1">
        <v>47.0</v>
      </c>
    </row>
    <row r="8006">
      <c r="A8006" s="1" t="s">
        <v>23725</v>
      </c>
      <c r="B8006" s="1" t="s">
        <v>23726</v>
      </c>
      <c r="C8006" s="1" t="s">
        <v>23727</v>
      </c>
      <c r="D8006" s="1">
        <v>298.0</v>
      </c>
    </row>
    <row r="8007">
      <c r="A8007" s="1" t="s">
        <v>23728</v>
      </c>
      <c r="B8007" s="1" t="s">
        <v>23729</v>
      </c>
      <c r="C8007" s="1" t="s">
        <v>23730</v>
      </c>
      <c r="D8007" s="1">
        <v>184.0</v>
      </c>
    </row>
    <row r="8008">
      <c r="A8008" s="1" t="s">
        <v>23731</v>
      </c>
      <c r="B8008" s="1" t="s">
        <v>23732</v>
      </c>
      <c r="C8008" s="1" t="s">
        <v>23733</v>
      </c>
      <c r="D8008" s="1">
        <v>40.0</v>
      </c>
    </row>
    <row r="8009">
      <c r="A8009" s="1" t="s">
        <v>23734</v>
      </c>
      <c r="B8009" s="1" t="s">
        <v>23735</v>
      </c>
      <c r="C8009" s="1" t="s">
        <v>23736</v>
      </c>
      <c r="D8009" s="1">
        <v>6953.0</v>
      </c>
    </row>
    <row r="8010">
      <c r="A8010" s="1" t="s">
        <v>23737</v>
      </c>
      <c r="B8010" s="1" t="s">
        <v>23738</v>
      </c>
      <c r="C8010" s="1" t="s">
        <v>23739</v>
      </c>
      <c r="D8010" s="1">
        <v>126.0</v>
      </c>
    </row>
    <row r="8011">
      <c r="A8011" s="1" t="s">
        <v>23740</v>
      </c>
      <c r="B8011" s="1" t="s">
        <v>23741</v>
      </c>
      <c r="C8011" s="1" t="s">
        <v>23742</v>
      </c>
      <c r="D8011" s="1">
        <v>179.0</v>
      </c>
    </row>
    <row r="8012">
      <c r="A8012" s="1" t="s">
        <v>23743</v>
      </c>
      <c r="B8012" s="1" t="s">
        <v>23744</v>
      </c>
      <c r="C8012" s="1" t="s">
        <v>23745</v>
      </c>
      <c r="D8012" s="1">
        <v>467.0</v>
      </c>
    </row>
    <row r="8013">
      <c r="A8013" s="1" t="s">
        <v>2269</v>
      </c>
      <c r="B8013" s="1" t="s">
        <v>2270</v>
      </c>
      <c r="C8013" s="1" t="s">
        <v>23746</v>
      </c>
      <c r="D8013" s="1">
        <v>378.0</v>
      </c>
    </row>
    <row r="8014">
      <c r="A8014" s="1" t="s">
        <v>23747</v>
      </c>
      <c r="B8014" s="1" t="s">
        <v>23748</v>
      </c>
      <c r="C8014" s="1" t="s">
        <v>23749</v>
      </c>
      <c r="D8014" s="1">
        <v>598.0</v>
      </c>
    </row>
    <row r="8015">
      <c r="A8015" s="1" t="s">
        <v>23750</v>
      </c>
      <c r="B8015" s="1" t="s">
        <v>23751</v>
      </c>
      <c r="C8015" s="1" t="s">
        <v>23752</v>
      </c>
      <c r="D8015" s="1">
        <v>732.0</v>
      </c>
    </row>
    <row r="8016">
      <c r="A8016" s="1" t="s">
        <v>23753</v>
      </c>
      <c r="B8016" s="1" t="s">
        <v>23754</v>
      </c>
      <c r="C8016" s="1" t="s">
        <v>23755</v>
      </c>
      <c r="D8016" s="1">
        <v>2017.0</v>
      </c>
    </row>
    <row r="8017">
      <c r="A8017" s="1" t="s">
        <v>23756</v>
      </c>
      <c r="B8017" s="1" t="s">
        <v>23757</v>
      </c>
      <c r="C8017" s="1" t="s">
        <v>23758</v>
      </c>
      <c r="D8017" s="1">
        <v>115.0</v>
      </c>
    </row>
    <row r="8018">
      <c r="A8018" s="1" t="s">
        <v>23759</v>
      </c>
      <c r="B8018" s="1" t="s">
        <v>23759</v>
      </c>
      <c r="C8018" s="1" t="s">
        <v>23760</v>
      </c>
      <c r="D8018" s="1">
        <v>118.0</v>
      </c>
    </row>
    <row r="8019">
      <c r="A8019" s="1" t="s">
        <v>23761</v>
      </c>
      <c r="B8019" s="1" t="s">
        <v>23762</v>
      </c>
      <c r="C8019" s="1" t="s">
        <v>23763</v>
      </c>
      <c r="D8019" s="1">
        <v>1179.0</v>
      </c>
    </row>
    <row r="8020">
      <c r="A8020" s="1" t="s">
        <v>16216</v>
      </c>
      <c r="B8020" s="1" t="s">
        <v>16217</v>
      </c>
      <c r="C8020" s="1" t="s">
        <v>23764</v>
      </c>
      <c r="D8020" s="1">
        <v>1675.0</v>
      </c>
    </row>
    <row r="8021">
      <c r="A8021" s="1" t="s">
        <v>23765</v>
      </c>
      <c r="B8021" s="1" t="s">
        <v>23766</v>
      </c>
      <c r="C8021" s="1" t="s">
        <v>23767</v>
      </c>
      <c r="D8021" s="1">
        <v>1154.0</v>
      </c>
    </row>
    <row r="8022">
      <c r="A8022" s="1" t="s">
        <v>23768</v>
      </c>
      <c r="B8022" s="1" t="s">
        <v>23769</v>
      </c>
      <c r="C8022" s="1" t="s">
        <v>23770</v>
      </c>
      <c r="D8022" s="1">
        <v>170.0</v>
      </c>
    </row>
    <row r="8023">
      <c r="A8023" s="1" t="s">
        <v>23771</v>
      </c>
      <c r="B8023" s="1" t="s">
        <v>23772</v>
      </c>
      <c r="C8023" s="1" t="s">
        <v>23773</v>
      </c>
      <c r="D8023" s="1">
        <v>451.0</v>
      </c>
    </row>
    <row r="8024">
      <c r="A8024" s="1" t="s">
        <v>23774</v>
      </c>
      <c r="B8024" s="1" t="s">
        <v>23775</v>
      </c>
      <c r="C8024" s="1" t="s">
        <v>23776</v>
      </c>
      <c r="D8024" s="1">
        <v>10217.0</v>
      </c>
    </row>
    <row r="8025">
      <c r="A8025" s="1" t="s">
        <v>23777</v>
      </c>
      <c r="B8025" s="1" t="s">
        <v>23778</v>
      </c>
      <c r="C8025" s="1" t="s">
        <v>23779</v>
      </c>
      <c r="D8025" s="1">
        <v>242.0</v>
      </c>
    </row>
    <row r="8026">
      <c r="A8026" s="1" t="s">
        <v>23780</v>
      </c>
      <c r="B8026" s="1" t="s">
        <v>23781</v>
      </c>
      <c r="C8026" s="1" t="s">
        <v>23782</v>
      </c>
      <c r="D8026" s="1">
        <v>451.0</v>
      </c>
    </row>
    <row r="8027">
      <c r="A8027" s="1" t="s">
        <v>23783</v>
      </c>
      <c r="B8027" s="1" t="s">
        <v>23784</v>
      </c>
      <c r="C8027" s="1" t="s">
        <v>23785</v>
      </c>
      <c r="D8027" s="1">
        <v>52.0</v>
      </c>
    </row>
    <row r="8028">
      <c r="A8028" s="1" t="s">
        <v>23786</v>
      </c>
      <c r="B8028" s="1" t="s">
        <v>23787</v>
      </c>
      <c r="C8028" s="1" t="s">
        <v>23788</v>
      </c>
      <c r="D8028" s="1">
        <v>251.0</v>
      </c>
    </row>
    <row r="8029">
      <c r="A8029" s="1" t="s">
        <v>23789</v>
      </c>
      <c r="B8029" s="1" t="s">
        <v>23790</v>
      </c>
      <c r="C8029" s="1" t="s">
        <v>23791</v>
      </c>
      <c r="D8029" s="1">
        <v>2891.0</v>
      </c>
    </row>
    <row r="8030">
      <c r="A8030" s="1" t="s">
        <v>23792</v>
      </c>
      <c r="B8030" s="1" t="s">
        <v>23793</v>
      </c>
      <c r="C8030" s="1" t="s">
        <v>23794</v>
      </c>
      <c r="D8030" s="1">
        <v>147.0</v>
      </c>
    </row>
    <row r="8031">
      <c r="A8031" s="1" t="s">
        <v>23795</v>
      </c>
      <c r="B8031" s="1" t="s">
        <v>23796</v>
      </c>
      <c r="C8031" s="1" t="s">
        <v>23797</v>
      </c>
      <c r="D8031" s="1">
        <v>304.0</v>
      </c>
    </row>
    <row r="8032">
      <c r="A8032" s="1" t="s">
        <v>23798</v>
      </c>
      <c r="B8032" s="1" t="s">
        <v>23798</v>
      </c>
      <c r="C8032" s="1" t="s">
        <v>23799</v>
      </c>
      <c r="D8032" s="1">
        <v>234.0</v>
      </c>
    </row>
    <row r="8033">
      <c r="A8033" s="1" t="s">
        <v>23800</v>
      </c>
      <c r="B8033" s="1" t="s">
        <v>23800</v>
      </c>
      <c r="C8033" s="1" t="s">
        <v>23801</v>
      </c>
      <c r="D8033" s="1">
        <v>149.0</v>
      </c>
    </row>
    <row r="8034">
      <c r="A8034" s="1" t="s">
        <v>23802</v>
      </c>
      <c r="B8034" s="1" t="s">
        <v>23803</v>
      </c>
      <c r="C8034" s="1" t="s">
        <v>23804</v>
      </c>
      <c r="D8034" s="1">
        <v>266.0</v>
      </c>
    </row>
    <row r="8035">
      <c r="A8035" s="1" t="s">
        <v>23805</v>
      </c>
      <c r="B8035" s="1" t="s">
        <v>23806</v>
      </c>
      <c r="C8035" s="1" t="s">
        <v>23807</v>
      </c>
      <c r="D8035" s="1">
        <v>132.0</v>
      </c>
    </row>
    <row r="8036">
      <c r="A8036" s="1" t="s">
        <v>23808</v>
      </c>
      <c r="B8036" s="1" t="s">
        <v>23809</v>
      </c>
      <c r="C8036" s="1" t="s">
        <v>23810</v>
      </c>
      <c r="D8036" s="1">
        <v>349.0</v>
      </c>
    </row>
    <row r="8037">
      <c r="A8037" s="1" t="s">
        <v>23811</v>
      </c>
      <c r="B8037" s="1" t="s">
        <v>23812</v>
      </c>
      <c r="C8037" s="1" t="s">
        <v>23813</v>
      </c>
      <c r="D8037" s="1">
        <v>1132.0</v>
      </c>
    </row>
    <row r="8038">
      <c r="A8038" s="1" t="s">
        <v>23814</v>
      </c>
      <c r="B8038" s="1" t="s">
        <v>23815</v>
      </c>
      <c r="C8038" s="1" t="s">
        <v>23816</v>
      </c>
      <c r="D8038" s="1">
        <v>135.0</v>
      </c>
    </row>
    <row r="8039">
      <c r="A8039" s="1" t="s">
        <v>23817</v>
      </c>
      <c r="B8039" s="1" t="s">
        <v>23818</v>
      </c>
      <c r="C8039" s="1" t="s">
        <v>23819</v>
      </c>
      <c r="D8039" s="1">
        <v>111.0</v>
      </c>
    </row>
    <row r="8040">
      <c r="A8040" s="1" t="s">
        <v>23820</v>
      </c>
      <c r="B8040" s="1" t="s">
        <v>23821</v>
      </c>
      <c r="C8040" s="1" t="s">
        <v>23822</v>
      </c>
      <c r="D8040" s="1">
        <v>1985.0</v>
      </c>
    </row>
    <row r="8041">
      <c r="A8041" s="1" t="s">
        <v>23823</v>
      </c>
      <c r="B8041" s="1" t="s">
        <v>23824</v>
      </c>
      <c r="C8041" s="1" t="s">
        <v>23825</v>
      </c>
      <c r="D8041" s="1">
        <v>147.0</v>
      </c>
    </row>
    <row r="8042">
      <c r="A8042" s="1" t="s">
        <v>23826</v>
      </c>
      <c r="B8042" s="1" t="s">
        <v>23827</v>
      </c>
      <c r="C8042" s="1" t="s">
        <v>23828</v>
      </c>
      <c r="D8042" s="1">
        <v>221.0</v>
      </c>
    </row>
    <row r="8043">
      <c r="A8043" s="1" t="s">
        <v>23829</v>
      </c>
      <c r="B8043" s="1" t="s">
        <v>23829</v>
      </c>
      <c r="C8043" s="1" t="s">
        <v>23830</v>
      </c>
      <c r="D8043" s="1">
        <v>479.0</v>
      </c>
    </row>
    <row r="8044">
      <c r="A8044" s="1" t="s">
        <v>23831</v>
      </c>
      <c r="B8044" s="1" t="s">
        <v>23832</v>
      </c>
      <c r="C8044" s="1" t="s">
        <v>23833</v>
      </c>
      <c r="D8044" s="1">
        <v>3854.0</v>
      </c>
    </row>
    <row r="8045">
      <c r="A8045" s="1" t="s">
        <v>23834</v>
      </c>
      <c r="B8045" s="1" t="s">
        <v>23835</v>
      </c>
      <c r="C8045" s="1" t="s">
        <v>23836</v>
      </c>
      <c r="D8045" s="1">
        <v>79.0</v>
      </c>
    </row>
    <row r="8046">
      <c r="A8046" s="1" t="s">
        <v>23837</v>
      </c>
      <c r="B8046" s="1" t="s">
        <v>23838</v>
      </c>
      <c r="C8046" s="1" t="s">
        <v>23839</v>
      </c>
      <c r="D8046" s="1">
        <v>63.0</v>
      </c>
    </row>
    <row r="8047">
      <c r="A8047" s="1" t="s">
        <v>23840</v>
      </c>
      <c r="B8047" s="1" t="s">
        <v>23841</v>
      </c>
      <c r="C8047" s="1" t="s">
        <v>23842</v>
      </c>
      <c r="D8047" s="1">
        <v>61.0</v>
      </c>
    </row>
    <row r="8048">
      <c r="A8048" s="1" t="s">
        <v>23843</v>
      </c>
      <c r="B8048" s="1" t="s">
        <v>23844</v>
      </c>
      <c r="C8048" s="1" t="s">
        <v>23845</v>
      </c>
      <c r="D8048" s="1">
        <v>371.0</v>
      </c>
    </row>
    <row r="8049">
      <c r="A8049" s="1" t="s">
        <v>23846</v>
      </c>
      <c r="B8049" s="1" t="s">
        <v>23847</v>
      </c>
      <c r="C8049" s="1" t="s">
        <v>23848</v>
      </c>
      <c r="D8049" s="1">
        <v>146.0</v>
      </c>
    </row>
    <row r="8050">
      <c r="A8050" s="1" t="s">
        <v>23849</v>
      </c>
      <c r="B8050" s="1" t="s">
        <v>23850</v>
      </c>
      <c r="C8050" s="1" t="s">
        <v>23851</v>
      </c>
      <c r="D8050" s="1">
        <v>999.0</v>
      </c>
    </row>
    <row r="8051">
      <c r="A8051" s="1" t="s">
        <v>23852</v>
      </c>
      <c r="B8051" s="1" t="s">
        <v>23853</v>
      </c>
      <c r="C8051" s="1" t="s">
        <v>23854</v>
      </c>
      <c r="D8051" s="1">
        <v>35.0</v>
      </c>
    </row>
    <row r="8052">
      <c r="A8052" s="1" t="s">
        <v>23855</v>
      </c>
      <c r="B8052" s="1" t="s">
        <v>23856</v>
      </c>
      <c r="C8052" s="1" t="s">
        <v>23857</v>
      </c>
      <c r="D8052" s="1">
        <v>894.0</v>
      </c>
    </row>
    <row r="8053">
      <c r="A8053" s="1" t="s">
        <v>23858</v>
      </c>
      <c r="B8053" s="1" t="s">
        <v>23859</v>
      </c>
      <c r="C8053" s="1" t="s">
        <v>23860</v>
      </c>
      <c r="D8053" s="1">
        <v>138.0</v>
      </c>
    </row>
    <row r="8054">
      <c r="A8054" s="1" t="s">
        <v>23861</v>
      </c>
      <c r="B8054" s="1" t="s">
        <v>23862</v>
      </c>
      <c r="C8054" s="1" t="s">
        <v>23863</v>
      </c>
      <c r="D8054" s="1">
        <v>766.0</v>
      </c>
    </row>
    <row r="8055">
      <c r="A8055" s="1" t="s">
        <v>23864</v>
      </c>
      <c r="B8055" s="1" t="s">
        <v>23865</v>
      </c>
      <c r="C8055" s="1" t="s">
        <v>23866</v>
      </c>
      <c r="D8055" s="1">
        <v>101.0</v>
      </c>
    </row>
    <row r="8056">
      <c r="A8056" s="1" t="s">
        <v>23867</v>
      </c>
      <c r="B8056" s="1" t="s">
        <v>23868</v>
      </c>
      <c r="C8056" s="1" t="s">
        <v>23869</v>
      </c>
      <c r="D8056" s="1">
        <v>192.0</v>
      </c>
    </row>
    <row r="8057">
      <c r="A8057" s="1" t="s">
        <v>23870</v>
      </c>
      <c r="B8057" s="1" t="s">
        <v>23871</v>
      </c>
      <c r="C8057" s="1" t="s">
        <v>23872</v>
      </c>
      <c r="D8057" s="1">
        <v>73.0</v>
      </c>
    </row>
    <row r="8058">
      <c r="A8058" s="1" t="s">
        <v>23873</v>
      </c>
      <c r="B8058" s="1" t="s">
        <v>23874</v>
      </c>
      <c r="C8058" s="1" t="s">
        <v>23875</v>
      </c>
      <c r="D8058" s="1">
        <v>69.0</v>
      </c>
    </row>
    <row r="8059">
      <c r="A8059" s="1" t="s">
        <v>23876</v>
      </c>
      <c r="B8059" s="1" t="s">
        <v>23876</v>
      </c>
      <c r="C8059" s="1" t="s">
        <v>23877</v>
      </c>
      <c r="D8059" s="1">
        <v>305.0</v>
      </c>
    </row>
    <row r="8060">
      <c r="A8060" s="1" t="s">
        <v>23878</v>
      </c>
      <c r="B8060" s="1" t="s">
        <v>23879</v>
      </c>
      <c r="C8060" s="1" t="s">
        <v>23880</v>
      </c>
      <c r="D8060" s="1">
        <v>1199.0</v>
      </c>
    </row>
    <row r="8061">
      <c r="A8061" s="1" t="s">
        <v>23881</v>
      </c>
      <c r="B8061" s="1" t="s">
        <v>23882</v>
      </c>
      <c r="C8061" s="1" t="s">
        <v>23883</v>
      </c>
      <c r="D8061" s="1">
        <v>1627.0</v>
      </c>
    </row>
    <row r="8062">
      <c r="A8062" s="1" t="s">
        <v>23884</v>
      </c>
      <c r="B8062" s="1" t="s">
        <v>23885</v>
      </c>
      <c r="C8062" s="1" t="s">
        <v>23886</v>
      </c>
      <c r="D8062" s="1">
        <v>118.0</v>
      </c>
    </row>
    <row r="8063">
      <c r="A8063" s="1" t="s">
        <v>23887</v>
      </c>
      <c r="B8063" s="1" t="s">
        <v>23888</v>
      </c>
      <c r="C8063" s="1" t="s">
        <v>23889</v>
      </c>
      <c r="D8063" s="1">
        <v>123.0</v>
      </c>
    </row>
    <row r="8064">
      <c r="A8064" s="1" t="s">
        <v>23890</v>
      </c>
      <c r="B8064" s="1" t="s">
        <v>23891</v>
      </c>
      <c r="C8064" s="1" t="s">
        <v>23892</v>
      </c>
      <c r="D8064" s="1">
        <v>120.0</v>
      </c>
    </row>
    <row r="8065">
      <c r="A8065" s="1" t="s">
        <v>23893</v>
      </c>
      <c r="B8065" s="1" t="s">
        <v>23894</v>
      </c>
      <c r="C8065" s="1" t="s">
        <v>23895</v>
      </c>
      <c r="D8065" s="1">
        <v>54.0</v>
      </c>
    </row>
    <row r="8066">
      <c r="A8066" s="1" t="s">
        <v>23896</v>
      </c>
      <c r="B8066" s="1" t="s">
        <v>23897</v>
      </c>
      <c r="C8066" s="1" t="s">
        <v>23898</v>
      </c>
      <c r="D8066" s="1">
        <v>47.0</v>
      </c>
    </row>
    <row r="8067">
      <c r="A8067" s="1" t="s">
        <v>23899</v>
      </c>
      <c r="B8067" s="1" t="s">
        <v>23900</v>
      </c>
      <c r="C8067" s="1" t="s">
        <v>23901</v>
      </c>
      <c r="D8067" s="1">
        <v>127.0</v>
      </c>
    </row>
    <row r="8068">
      <c r="A8068" s="1" t="s">
        <v>23902</v>
      </c>
      <c r="B8068" s="1" t="s">
        <v>23903</v>
      </c>
      <c r="C8068" s="1" t="s">
        <v>23904</v>
      </c>
      <c r="D8068" s="1">
        <v>641.0</v>
      </c>
    </row>
    <row r="8069">
      <c r="A8069" s="1" t="s">
        <v>23905</v>
      </c>
      <c r="B8069" s="1" t="s">
        <v>23906</v>
      </c>
      <c r="C8069" s="1" t="s">
        <v>23907</v>
      </c>
      <c r="D8069" s="1">
        <v>132.0</v>
      </c>
    </row>
    <row r="8070">
      <c r="A8070" s="1" t="s">
        <v>23908</v>
      </c>
      <c r="B8070" s="1" t="s">
        <v>23909</v>
      </c>
      <c r="C8070" s="1" t="s">
        <v>23910</v>
      </c>
      <c r="D8070" s="1">
        <v>341.0</v>
      </c>
    </row>
    <row r="8071">
      <c r="A8071" s="1" t="s">
        <v>23911</v>
      </c>
      <c r="B8071" s="1" t="s">
        <v>23912</v>
      </c>
      <c r="C8071" s="1" t="s">
        <v>23913</v>
      </c>
      <c r="D8071" s="1">
        <v>744.0</v>
      </c>
    </row>
    <row r="8072">
      <c r="A8072" s="1" t="s">
        <v>23914</v>
      </c>
      <c r="B8072" s="1" t="s">
        <v>23915</v>
      </c>
      <c r="C8072" s="1" t="s">
        <v>23916</v>
      </c>
      <c r="D8072" s="1">
        <v>171.0</v>
      </c>
    </row>
    <row r="8073">
      <c r="A8073" s="1" t="s">
        <v>23917</v>
      </c>
      <c r="B8073" s="1" t="s">
        <v>23918</v>
      </c>
      <c r="C8073" s="1" t="s">
        <v>23919</v>
      </c>
      <c r="D8073" s="1">
        <v>276.0</v>
      </c>
    </row>
    <row r="8074">
      <c r="A8074" s="1" t="s">
        <v>23920</v>
      </c>
      <c r="B8074" s="1" t="s">
        <v>23921</v>
      </c>
      <c r="C8074" s="1" t="s">
        <v>23922</v>
      </c>
      <c r="D8074" s="1">
        <v>1876.0</v>
      </c>
    </row>
    <row r="8075">
      <c r="A8075" s="1" t="s">
        <v>23923</v>
      </c>
      <c r="B8075" s="1" t="s">
        <v>23924</v>
      </c>
      <c r="C8075" s="1" t="s">
        <v>23925</v>
      </c>
      <c r="D8075" s="1">
        <v>245.0</v>
      </c>
    </row>
    <row r="8076">
      <c r="A8076" s="1" t="s">
        <v>23926</v>
      </c>
      <c r="B8076" s="1" t="s">
        <v>23927</v>
      </c>
      <c r="C8076" s="1" t="s">
        <v>23928</v>
      </c>
      <c r="D8076" s="1">
        <v>259.0</v>
      </c>
    </row>
    <row r="8077">
      <c r="A8077" s="1" t="s">
        <v>23929</v>
      </c>
      <c r="B8077" s="1" t="s">
        <v>23930</v>
      </c>
      <c r="C8077" s="1" t="s">
        <v>23931</v>
      </c>
      <c r="D8077" s="1">
        <v>675.0</v>
      </c>
    </row>
    <row r="8078">
      <c r="A8078" s="1" t="s">
        <v>23932</v>
      </c>
      <c r="B8078" s="1" t="s">
        <v>23932</v>
      </c>
      <c r="C8078" s="1" t="s">
        <v>23933</v>
      </c>
      <c r="D8078" s="1">
        <v>174.0</v>
      </c>
    </row>
    <row r="8079">
      <c r="A8079" s="1" t="s">
        <v>23934</v>
      </c>
      <c r="B8079" s="1" t="s">
        <v>23935</v>
      </c>
      <c r="C8079" s="1" t="s">
        <v>23936</v>
      </c>
      <c r="D8079" s="1">
        <v>29.0</v>
      </c>
    </row>
    <row r="8080">
      <c r="A8080" s="1" t="s">
        <v>23937</v>
      </c>
      <c r="B8080" s="1" t="s">
        <v>23938</v>
      </c>
      <c r="C8080" s="1" t="s">
        <v>23939</v>
      </c>
      <c r="D8080" s="1">
        <v>1523.0</v>
      </c>
    </row>
    <row r="8081">
      <c r="A8081" s="1" t="s">
        <v>23940</v>
      </c>
      <c r="B8081" s="1" t="s">
        <v>23941</v>
      </c>
      <c r="C8081" s="1" t="s">
        <v>23942</v>
      </c>
      <c r="D8081" s="1">
        <v>108.0</v>
      </c>
    </row>
    <row r="8082">
      <c r="A8082" s="1" t="s">
        <v>23943</v>
      </c>
      <c r="B8082" s="1" t="s">
        <v>23943</v>
      </c>
      <c r="C8082" s="1" t="s">
        <v>23944</v>
      </c>
      <c r="D8082" s="1">
        <v>216.0</v>
      </c>
    </row>
    <row r="8083">
      <c r="A8083" s="1" t="s">
        <v>23945</v>
      </c>
      <c r="B8083" s="1" t="s">
        <v>23946</v>
      </c>
      <c r="C8083" s="1" t="s">
        <v>23947</v>
      </c>
      <c r="D8083" s="1">
        <v>819.0</v>
      </c>
    </row>
    <row r="8084">
      <c r="A8084" s="1" t="s">
        <v>23948</v>
      </c>
      <c r="B8084" s="1" t="s">
        <v>23949</v>
      </c>
      <c r="C8084" s="1" t="s">
        <v>23950</v>
      </c>
      <c r="D8084" s="1">
        <v>742.0</v>
      </c>
    </row>
    <row r="8085">
      <c r="A8085" s="1" t="s">
        <v>23951</v>
      </c>
      <c r="B8085" s="1" t="s">
        <v>23952</v>
      </c>
      <c r="C8085" s="1" t="s">
        <v>23953</v>
      </c>
      <c r="D8085" s="1">
        <v>14935.0</v>
      </c>
    </row>
    <row r="8086">
      <c r="A8086" s="1" t="s">
        <v>23954</v>
      </c>
      <c r="B8086" s="1" t="s">
        <v>23955</v>
      </c>
      <c r="C8086" s="1" t="s">
        <v>23956</v>
      </c>
      <c r="D8086" s="1">
        <v>28.0</v>
      </c>
    </row>
    <row r="8087">
      <c r="A8087" s="1" t="s">
        <v>23957</v>
      </c>
      <c r="B8087" s="1" t="s">
        <v>23958</v>
      </c>
      <c r="C8087" s="1" t="s">
        <v>23959</v>
      </c>
      <c r="D8087" s="1">
        <v>91.0</v>
      </c>
    </row>
    <row r="8088">
      <c r="A8088" s="1" t="s">
        <v>23960</v>
      </c>
      <c r="B8088" s="1" t="s">
        <v>23961</v>
      </c>
      <c r="C8088" s="1" t="s">
        <v>23962</v>
      </c>
      <c r="D8088" s="1">
        <v>61.0</v>
      </c>
    </row>
    <row r="8089">
      <c r="A8089" s="1" t="s">
        <v>23963</v>
      </c>
      <c r="B8089" s="1" t="s">
        <v>23964</v>
      </c>
      <c r="C8089" s="1" t="s">
        <v>23965</v>
      </c>
      <c r="D8089" s="1">
        <v>734.0</v>
      </c>
    </row>
    <row r="8090">
      <c r="A8090" s="1" t="s">
        <v>23966</v>
      </c>
      <c r="B8090" s="1" t="s">
        <v>23967</v>
      </c>
      <c r="C8090" s="1" t="s">
        <v>23968</v>
      </c>
      <c r="D8090" s="1">
        <v>469.0</v>
      </c>
    </row>
    <row r="8091">
      <c r="A8091" s="1" t="s">
        <v>23969</v>
      </c>
      <c r="B8091" s="1" t="s">
        <v>23970</v>
      </c>
      <c r="C8091" s="1" t="s">
        <v>23971</v>
      </c>
      <c r="D8091" s="1">
        <v>269.0</v>
      </c>
    </row>
    <row r="8092">
      <c r="A8092" s="1" t="s">
        <v>23972</v>
      </c>
      <c r="B8092" s="1" t="s">
        <v>23973</v>
      </c>
      <c r="C8092" s="1" t="s">
        <v>23974</v>
      </c>
      <c r="D8092" s="1">
        <v>49.0</v>
      </c>
    </row>
    <row r="8093">
      <c r="A8093" s="1" t="s">
        <v>23975</v>
      </c>
      <c r="B8093" s="1" t="s">
        <v>23976</v>
      </c>
      <c r="C8093" s="1" t="s">
        <v>23977</v>
      </c>
      <c r="D8093" s="1">
        <v>419.0</v>
      </c>
    </row>
    <row r="8094">
      <c r="A8094" s="1" t="s">
        <v>23978</v>
      </c>
      <c r="B8094" s="1" t="s">
        <v>23979</v>
      </c>
      <c r="C8094" s="1" t="s">
        <v>23980</v>
      </c>
      <c r="D8094" s="1">
        <v>114.0</v>
      </c>
    </row>
    <row r="8095">
      <c r="A8095" s="1" t="s">
        <v>23981</v>
      </c>
      <c r="B8095" s="1" t="s">
        <v>23982</v>
      </c>
      <c r="C8095" s="1" t="s">
        <v>23983</v>
      </c>
      <c r="D8095" s="1">
        <v>104.0</v>
      </c>
    </row>
    <row r="8096">
      <c r="A8096" s="1" t="s">
        <v>23984</v>
      </c>
      <c r="B8096" s="1" t="s">
        <v>23985</v>
      </c>
      <c r="C8096" s="1" t="s">
        <v>23986</v>
      </c>
      <c r="D8096" s="1">
        <v>114.0</v>
      </c>
    </row>
    <row r="8097">
      <c r="A8097" s="1" t="s">
        <v>23987</v>
      </c>
      <c r="B8097" s="1" t="s">
        <v>23988</v>
      </c>
      <c r="C8097" s="1" t="s">
        <v>23989</v>
      </c>
      <c r="D8097" s="1">
        <v>56.0</v>
      </c>
    </row>
    <row r="8098">
      <c r="A8098" s="1" t="s">
        <v>23990</v>
      </c>
      <c r="B8098" s="1" t="s">
        <v>23991</v>
      </c>
      <c r="C8098" s="1" t="s">
        <v>23992</v>
      </c>
      <c r="D8098" s="1">
        <v>12.0</v>
      </c>
    </row>
    <row r="8099">
      <c r="A8099" s="1" t="s">
        <v>23993</v>
      </c>
      <c r="B8099" s="1" t="s">
        <v>23994</v>
      </c>
      <c r="C8099" s="1" t="s">
        <v>23995</v>
      </c>
      <c r="D8099" s="1">
        <v>621.0</v>
      </c>
    </row>
    <row r="8100">
      <c r="A8100" s="1" t="s">
        <v>23996</v>
      </c>
      <c r="B8100" s="1" t="s">
        <v>23997</v>
      </c>
      <c r="C8100" s="1" t="s">
        <v>23998</v>
      </c>
      <c r="D8100" s="1">
        <v>143.0</v>
      </c>
    </row>
    <row r="8101">
      <c r="A8101" s="1" t="s">
        <v>23999</v>
      </c>
      <c r="B8101" s="1" t="s">
        <v>24000</v>
      </c>
      <c r="C8101" s="1" t="s">
        <v>24001</v>
      </c>
      <c r="D8101" s="1">
        <v>119.0</v>
      </c>
    </row>
    <row r="8102">
      <c r="A8102" s="1" t="s">
        <v>24002</v>
      </c>
      <c r="B8102" s="1" t="s">
        <v>24003</v>
      </c>
      <c r="C8102" s="1" t="s">
        <v>24004</v>
      </c>
      <c r="D8102" s="1">
        <v>792.0</v>
      </c>
    </row>
    <row r="8103">
      <c r="A8103" s="1" t="s">
        <v>24005</v>
      </c>
      <c r="B8103" s="1" t="s">
        <v>24006</v>
      </c>
      <c r="C8103" s="1" t="s">
        <v>24007</v>
      </c>
      <c r="D8103" s="1">
        <v>672.0</v>
      </c>
    </row>
    <row r="8104">
      <c r="A8104" s="1" t="s">
        <v>24008</v>
      </c>
      <c r="B8104" s="1" t="s">
        <v>24009</v>
      </c>
      <c r="C8104" s="1" t="s">
        <v>24010</v>
      </c>
      <c r="D8104" s="1">
        <v>598.0</v>
      </c>
    </row>
    <row r="8105">
      <c r="A8105" s="1" t="s">
        <v>24011</v>
      </c>
      <c r="B8105" s="1" t="s">
        <v>24012</v>
      </c>
      <c r="C8105" s="1" t="s">
        <v>24013</v>
      </c>
      <c r="D8105" s="1">
        <v>384.0</v>
      </c>
    </row>
    <row r="8106">
      <c r="A8106" s="1" t="s">
        <v>24014</v>
      </c>
      <c r="B8106" s="1" t="s">
        <v>24015</v>
      </c>
      <c r="C8106" s="1" t="s">
        <v>24016</v>
      </c>
      <c r="D8106" s="1">
        <v>1072.0</v>
      </c>
    </row>
    <row r="8107">
      <c r="A8107" s="1" t="s">
        <v>24017</v>
      </c>
      <c r="B8107" s="1" t="s">
        <v>24018</v>
      </c>
      <c r="C8107" s="1" t="s">
        <v>24019</v>
      </c>
      <c r="D8107" s="1">
        <v>1494.0</v>
      </c>
    </row>
    <row r="8108">
      <c r="A8108" s="1" t="s">
        <v>24020</v>
      </c>
      <c r="B8108" s="1" t="s">
        <v>24021</v>
      </c>
      <c r="C8108" s="1" t="s">
        <v>24022</v>
      </c>
      <c r="D8108" s="1">
        <v>15.0</v>
      </c>
    </row>
    <row r="8109">
      <c r="A8109" s="1" t="s">
        <v>24023</v>
      </c>
      <c r="B8109" s="1" t="s">
        <v>24024</v>
      </c>
      <c r="C8109" s="1" t="s">
        <v>24025</v>
      </c>
      <c r="D8109" s="1">
        <v>58.0</v>
      </c>
    </row>
    <row r="8110">
      <c r="A8110" s="1" t="s">
        <v>24026</v>
      </c>
      <c r="B8110" s="1" t="s">
        <v>24027</v>
      </c>
      <c r="C8110" s="1" t="s">
        <v>24028</v>
      </c>
      <c r="D8110" s="1">
        <v>189.0</v>
      </c>
    </row>
    <row r="8111">
      <c r="A8111" s="1" t="s">
        <v>24029</v>
      </c>
      <c r="B8111" s="1" t="s">
        <v>24030</v>
      </c>
      <c r="C8111" s="1" t="s">
        <v>24031</v>
      </c>
      <c r="D8111" s="1">
        <v>236.0</v>
      </c>
    </row>
    <row r="8112">
      <c r="A8112" s="1" t="s">
        <v>24032</v>
      </c>
      <c r="B8112" s="1" t="s">
        <v>24033</v>
      </c>
      <c r="C8112" s="1" t="s">
        <v>24034</v>
      </c>
      <c r="D8112" s="1">
        <v>76.0</v>
      </c>
    </row>
    <row r="8113">
      <c r="A8113" s="1" t="s">
        <v>24035</v>
      </c>
      <c r="B8113" s="1" t="s">
        <v>24036</v>
      </c>
      <c r="C8113" s="1" t="s">
        <v>24037</v>
      </c>
      <c r="D8113" s="1">
        <v>212.0</v>
      </c>
    </row>
    <row r="8114">
      <c r="A8114" s="1" t="s">
        <v>24038</v>
      </c>
      <c r="B8114" s="1" t="s">
        <v>24039</v>
      </c>
      <c r="C8114" s="1" t="s">
        <v>24040</v>
      </c>
      <c r="D8114" s="1">
        <v>2167.0</v>
      </c>
    </row>
    <row r="8115">
      <c r="A8115" s="1" t="s">
        <v>24041</v>
      </c>
      <c r="B8115" s="1" t="s">
        <v>24042</v>
      </c>
      <c r="C8115" s="1" t="s">
        <v>24043</v>
      </c>
      <c r="D8115" s="1">
        <v>1717.0</v>
      </c>
    </row>
    <row r="8116">
      <c r="A8116" s="1" t="s">
        <v>24044</v>
      </c>
      <c r="B8116" s="1" t="s">
        <v>24045</v>
      </c>
      <c r="C8116" s="1" t="s">
        <v>24046</v>
      </c>
      <c r="D8116" s="1">
        <v>790.0</v>
      </c>
    </row>
    <row r="8117">
      <c r="A8117" s="1" t="s">
        <v>24047</v>
      </c>
      <c r="B8117" s="1" t="s">
        <v>24048</v>
      </c>
      <c r="C8117" s="1" t="s">
        <v>24049</v>
      </c>
      <c r="D8117" s="1">
        <v>160.0</v>
      </c>
    </row>
    <row r="8118">
      <c r="A8118" s="1" t="s">
        <v>24050</v>
      </c>
      <c r="B8118" s="1" t="s">
        <v>24051</v>
      </c>
      <c r="C8118" s="1" t="s">
        <v>24052</v>
      </c>
      <c r="D8118" s="1">
        <v>108.0</v>
      </c>
    </row>
    <row r="8119">
      <c r="A8119" s="1" t="s">
        <v>24053</v>
      </c>
      <c r="B8119" s="1" t="s">
        <v>24054</v>
      </c>
      <c r="C8119" s="1" t="s">
        <v>24055</v>
      </c>
      <c r="D8119" s="1">
        <v>468.0</v>
      </c>
    </row>
    <row r="8120">
      <c r="A8120" s="1" t="s">
        <v>24056</v>
      </c>
      <c r="B8120" s="1" t="s">
        <v>24056</v>
      </c>
      <c r="C8120" s="1" t="s">
        <v>24057</v>
      </c>
      <c r="D8120" s="1">
        <v>105.0</v>
      </c>
    </row>
    <row r="8121">
      <c r="A8121" s="1" t="s">
        <v>24058</v>
      </c>
      <c r="B8121" s="1" t="s">
        <v>24059</v>
      </c>
      <c r="C8121" s="1" t="s">
        <v>24060</v>
      </c>
      <c r="D8121" s="1">
        <v>47.0</v>
      </c>
    </row>
    <row r="8122">
      <c r="A8122" s="1" t="s">
        <v>24061</v>
      </c>
      <c r="B8122" s="1" t="s">
        <v>24062</v>
      </c>
      <c r="C8122" s="1" t="s">
        <v>24063</v>
      </c>
      <c r="D8122" s="1">
        <v>256.0</v>
      </c>
    </row>
    <row r="8123">
      <c r="A8123" s="1" t="s">
        <v>24064</v>
      </c>
      <c r="B8123" s="1" t="s">
        <v>24065</v>
      </c>
      <c r="C8123" s="1" t="s">
        <v>24066</v>
      </c>
      <c r="D8123" s="1">
        <v>530.0</v>
      </c>
    </row>
    <row r="8124">
      <c r="A8124" s="1" t="s">
        <v>24067</v>
      </c>
      <c r="B8124" s="1" t="s">
        <v>24068</v>
      </c>
      <c r="C8124" s="1" t="s">
        <v>24069</v>
      </c>
      <c r="D8124" s="1">
        <v>345.0</v>
      </c>
    </row>
    <row r="8125">
      <c r="A8125" s="1" t="s">
        <v>24070</v>
      </c>
      <c r="B8125" s="1" t="s">
        <v>24071</v>
      </c>
      <c r="C8125" s="1" t="s">
        <v>24072</v>
      </c>
      <c r="D8125" s="1">
        <v>680.0</v>
      </c>
    </row>
    <row r="8126">
      <c r="A8126" s="1" t="s">
        <v>24073</v>
      </c>
      <c r="B8126" s="1" t="s">
        <v>24074</v>
      </c>
      <c r="C8126" s="1" t="s">
        <v>24075</v>
      </c>
      <c r="D8126" s="1">
        <v>240.0</v>
      </c>
    </row>
    <row r="8127">
      <c r="A8127" s="1" t="s">
        <v>24076</v>
      </c>
      <c r="B8127" s="1" t="s">
        <v>24077</v>
      </c>
      <c r="C8127" s="1" t="s">
        <v>24078</v>
      </c>
      <c r="D8127" s="1">
        <v>1852.0</v>
      </c>
    </row>
    <row r="8128">
      <c r="A8128" s="1" t="s">
        <v>24079</v>
      </c>
      <c r="B8128" s="1" t="s">
        <v>24080</v>
      </c>
      <c r="C8128" s="1" t="s">
        <v>24081</v>
      </c>
      <c r="D8128" s="1">
        <v>86.0</v>
      </c>
    </row>
    <row r="8129">
      <c r="A8129" s="1" t="s">
        <v>24082</v>
      </c>
      <c r="B8129" s="1" t="s">
        <v>24083</v>
      </c>
      <c r="C8129" s="1" t="s">
        <v>24084</v>
      </c>
      <c r="D8129" s="1">
        <v>25.0</v>
      </c>
    </row>
    <row r="8130">
      <c r="A8130" s="1" t="s">
        <v>24085</v>
      </c>
      <c r="B8130" s="1" t="s">
        <v>24086</v>
      </c>
      <c r="C8130" s="1" t="s">
        <v>24087</v>
      </c>
      <c r="D8130" s="1">
        <v>452.0</v>
      </c>
    </row>
    <row r="8131">
      <c r="A8131" s="1" t="s">
        <v>24088</v>
      </c>
      <c r="B8131" s="1" t="s">
        <v>24089</v>
      </c>
      <c r="C8131" s="1" t="s">
        <v>24090</v>
      </c>
      <c r="D8131" s="1">
        <v>285.0</v>
      </c>
    </row>
    <row r="8132">
      <c r="A8132" s="1" t="s">
        <v>24091</v>
      </c>
      <c r="B8132" s="1" t="s">
        <v>24092</v>
      </c>
      <c r="C8132" s="1" t="s">
        <v>24093</v>
      </c>
      <c r="D8132" s="1">
        <v>414.0</v>
      </c>
    </row>
    <row r="8133">
      <c r="A8133" s="1" t="s">
        <v>24094</v>
      </c>
      <c r="B8133" s="1" t="s">
        <v>24095</v>
      </c>
      <c r="C8133" s="1" t="s">
        <v>24096</v>
      </c>
      <c r="D8133" s="1">
        <v>175.0</v>
      </c>
    </row>
    <row r="8134">
      <c r="A8134" s="1" t="s">
        <v>24097</v>
      </c>
      <c r="B8134" s="1" t="s">
        <v>24098</v>
      </c>
      <c r="C8134" s="1" t="s">
        <v>24099</v>
      </c>
      <c r="D8134" s="1">
        <v>1330.0</v>
      </c>
    </row>
    <row r="8135">
      <c r="A8135" s="1" t="s">
        <v>24100</v>
      </c>
      <c r="B8135" s="1" t="s">
        <v>24101</v>
      </c>
      <c r="C8135" s="1" t="s">
        <v>24102</v>
      </c>
      <c r="D8135" s="1">
        <v>20.0</v>
      </c>
    </row>
    <row r="8136">
      <c r="A8136" s="1" t="s">
        <v>24103</v>
      </c>
      <c r="B8136" s="1" t="s">
        <v>24104</v>
      </c>
      <c r="C8136" s="1" t="s">
        <v>24105</v>
      </c>
      <c r="D8136" s="1">
        <v>480.0</v>
      </c>
    </row>
    <row r="8137">
      <c r="A8137" s="1" t="s">
        <v>24106</v>
      </c>
      <c r="B8137" s="1" t="s">
        <v>24107</v>
      </c>
      <c r="C8137" s="1" t="s">
        <v>24108</v>
      </c>
      <c r="D8137" s="1">
        <v>344.0</v>
      </c>
    </row>
    <row r="8138">
      <c r="A8138" s="1" t="s">
        <v>24109</v>
      </c>
      <c r="B8138" s="1" t="s">
        <v>24110</v>
      </c>
      <c r="C8138" s="1" t="s">
        <v>24111</v>
      </c>
      <c r="D8138" s="1">
        <v>322.0</v>
      </c>
    </row>
    <row r="8139">
      <c r="A8139" s="1" t="s">
        <v>24112</v>
      </c>
      <c r="B8139" s="1" t="s">
        <v>24113</v>
      </c>
      <c r="C8139" s="1" t="s">
        <v>24114</v>
      </c>
      <c r="D8139" s="1">
        <v>629.0</v>
      </c>
    </row>
    <row r="8140">
      <c r="A8140" s="1" t="s">
        <v>24115</v>
      </c>
      <c r="B8140" s="1" t="s">
        <v>24116</v>
      </c>
      <c r="C8140" s="1" t="s">
        <v>24117</v>
      </c>
      <c r="D8140" s="1">
        <v>49.0</v>
      </c>
    </row>
    <row r="8141">
      <c r="A8141" s="1" t="s">
        <v>24118</v>
      </c>
      <c r="B8141" s="1" t="s">
        <v>24119</v>
      </c>
      <c r="C8141" s="1" t="s">
        <v>24120</v>
      </c>
      <c r="D8141" s="1">
        <v>27.0</v>
      </c>
    </row>
    <row r="8142">
      <c r="A8142" s="1" t="s">
        <v>24121</v>
      </c>
      <c r="B8142" s="1" t="s">
        <v>24122</v>
      </c>
      <c r="C8142" s="1" t="s">
        <v>24123</v>
      </c>
      <c r="D8142" s="1">
        <v>1699.0</v>
      </c>
    </row>
    <row r="8143">
      <c r="A8143" s="1" t="s">
        <v>24124</v>
      </c>
      <c r="B8143" s="1" t="s">
        <v>24125</v>
      </c>
      <c r="C8143" s="1" t="s">
        <v>24126</v>
      </c>
      <c r="D8143" s="1">
        <v>460.0</v>
      </c>
    </row>
    <row r="8144">
      <c r="A8144" s="1" t="s">
        <v>24127</v>
      </c>
      <c r="B8144" s="1" t="s">
        <v>24128</v>
      </c>
      <c r="C8144" s="1" t="s">
        <v>24129</v>
      </c>
      <c r="D8144" s="1">
        <v>7223.0</v>
      </c>
    </row>
    <row r="8145">
      <c r="A8145" s="1" t="s">
        <v>24130</v>
      </c>
      <c r="B8145" s="1" t="s">
        <v>24131</v>
      </c>
      <c r="C8145" s="1" t="s">
        <v>24132</v>
      </c>
      <c r="D8145" s="1">
        <v>44.0</v>
      </c>
    </row>
    <row r="8146">
      <c r="A8146" s="1" t="s">
        <v>24133</v>
      </c>
      <c r="B8146" s="1" t="s">
        <v>24134</v>
      </c>
      <c r="C8146" s="1" t="s">
        <v>24135</v>
      </c>
      <c r="D8146" s="1">
        <v>1356.0</v>
      </c>
    </row>
    <row r="8147">
      <c r="A8147" s="1" t="s">
        <v>24136</v>
      </c>
      <c r="B8147" s="1" t="s">
        <v>24137</v>
      </c>
      <c r="C8147" s="1" t="s">
        <v>24138</v>
      </c>
      <c r="D8147" s="1">
        <v>5499.0</v>
      </c>
    </row>
    <row r="8148">
      <c r="A8148" s="1" t="s">
        <v>24139</v>
      </c>
      <c r="B8148" s="1" t="s">
        <v>24140</v>
      </c>
      <c r="C8148" s="1" t="s">
        <v>24141</v>
      </c>
      <c r="D8148" s="1">
        <v>20.0</v>
      </c>
    </row>
    <row r="8149">
      <c r="A8149" s="1" t="s">
        <v>24142</v>
      </c>
      <c r="B8149" s="1" t="s">
        <v>24143</v>
      </c>
      <c r="C8149" s="1" t="s">
        <v>24144</v>
      </c>
      <c r="D8149" s="1">
        <v>307.0</v>
      </c>
    </row>
    <row r="8150">
      <c r="A8150" s="1" t="s">
        <v>24145</v>
      </c>
      <c r="B8150" s="1" t="s">
        <v>24146</v>
      </c>
      <c r="C8150" s="1" t="s">
        <v>24147</v>
      </c>
      <c r="D8150" s="1">
        <v>314.0</v>
      </c>
    </row>
    <row r="8151">
      <c r="A8151" s="1" t="s">
        <v>24148</v>
      </c>
      <c r="B8151" s="1" t="s">
        <v>24149</v>
      </c>
      <c r="C8151" s="1" t="s">
        <v>24150</v>
      </c>
      <c r="D8151" s="1">
        <v>116.0</v>
      </c>
    </row>
    <row r="8152">
      <c r="A8152" s="1" t="s">
        <v>24151</v>
      </c>
      <c r="B8152" s="1" t="s">
        <v>24152</v>
      </c>
      <c r="C8152" s="1" t="s">
        <v>24153</v>
      </c>
      <c r="D8152" s="1">
        <v>195.0</v>
      </c>
    </row>
    <row r="8153">
      <c r="A8153" s="1" t="s">
        <v>24154</v>
      </c>
      <c r="B8153" s="1" t="s">
        <v>24155</v>
      </c>
      <c r="C8153" s="1" t="s">
        <v>24156</v>
      </c>
      <c r="D8153" s="1">
        <v>153.0</v>
      </c>
    </row>
    <row r="8154">
      <c r="A8154" s="1" t="s">
        <v>24157</v>
      </c>
      <c r="B8154" s="1" t="s">
        <v>24158</v>
      </c>
      <c r="C8154" s="1" t="s">
        <v>24159</v>
      </c>
      <c r="D8154" s="1">
        <v>1204.0</v>
      </c>
    </row>
    <row r="8155">
      <c r="A8155" s="1" t="s">
        <v>24160</v>
      </c>
      <c r="B8155" s="1" t="s">
        <v>24161</v>
      </c>
      <c r="C8155" s="1" t="s">
        <v>24162</v>
      </c>
      <c r="D8155" s="1">
        <v>117.0</v>
      </c>
    </row>
    <row r="8156">
      <c r="A8156" s="1" t="s">
        <v>24163</v>
      </c>
      <c r="B8156" s="1" t="s">
        <v>24164</v>
      </c>
      <c r="C8156" s="1" t="s">
        <v>24165</v>
      </c>
      <c r="D8156" s="1">
        <v>155.0</v>
      </c>
    </row>
    <row r="8157">
      <c r="A8157" s="1" t="s">
        <v>24166</v>
      </c>
      <c r="B8157" s="1" t="s">
        <v>24167</v>
      </c>
      <c r="C8157" s="1" t="s">
        <v>24168</v>
      </c>
      <c r="D8157" s="1">
        <v>744.0</v>
      </c>
    </row>
    <row r="8158">
      <c r="A8158" s="1" t="s">
        <v>24169</v>
      </c>
      <c r="B8158" s="1" t="s">
        <v>24170</v>
      </c>
      <c r="C8158" s="1" t="s">
        <v>24171</v>
      </c>
      <c r="D8158" s="1">
        <v>63.0</v>
      </c>
    </row>
    <row r="8159">
      <c r="A8159" s="1" t="s">
        <v>24172</v>
      </c>
      <c r="B8159" s="1" t="s">
        <v>24172</v>
      </c>
      <c r="C8159" s="1" t="s">
        <v>24173</v>
      </c>
      <c r="D8159" s="1">
        <v>125.0</v>
      </c>
    </row>
    <row r="8160">
      <c r="A8160" s="1" t="s">
        <v>24174</v>
      </c>
      <c r="B8160" s="1" t="s">
        <v>24175</v>
      </c>
      <c r="C8160" s="1" t="s">
        <v>24176</v>
      </c>
      <c r="D8160" s="1">
        <v>41.0</v>
      </c>
    </row>
    <row r="8161">
      <c r="A8161" s="1" t="s">
        <v>24177</v>
      </c>
      <c r="B8161" s="1" t="s">
        <v>24178</v>
      </c>
      <c r="C8161" s="1" t="s">
        <v>24179</v>
      </c>
      <c r="D8161" s="1">
        <v>74.0</v>
      </c>
    </row>
    <row r="8162">
      <c r="A8162" s="1" t="s">
        <v>24180</v>
      </c>
      <c r="B8162" s="1" t="s">
        <v>24181</v>
      </c>
      <c r="C8162" s="1" t="s">
        <v>24182</v>
      </c>
      <c r="D8162" s="1">
        <v>1039.0</v>
      </c>
    </row>
    <row r="8163">
      <c r="A8163" s="1" t="s">
        <v>24183</v>
      </c>
      <c r="B8163" s="1" t="s">
        <v>24184</v>
      </c>
      <c r="C8163" s="1" t="s">
        <v>24185</v>
      </c>
      <c r="D8163" s="1">
        <v>1375.0</v>
      </c>
    </row>
    <row r="8164">
      <c r="A8164" s="1" t="s">
        <v>24186</v>
      </c>
      <c r="B8164" s="1" t="s">
        <v>24187</v>
      </c>
      <c r="C8164" s="1" t="s">
        <v>24188</v>
      </c>
      <c r="D8164" s="1">
        <v>39.0</v>
      </c>
    </row>
    <row r="8165">
      <c r="A8165" s="1" t="s">
        <v>24189</v>
      </c>
      <c r="B8165" s="1" t="s">
        <v>24190</v>
      </c>
      <c r="C8165" s="1" t="s">
        <v>24191</v>
      </c>
      <c r="D8165" s="1">
        <v>65.0</v>
      </c>
    </row>
    <row r="8166">
      <c r="A8166" s="1" t="s">
        <v>24192</v>
      </c>
      <c r="B8166" s="1" t="s">
        <v>24193</v>
      </c>
      <c r="C8166" s="1" t="s">
        <v>24194</v>
      </c>
      <c r="D8166" s="1">
        <v>709.0</v>
      </c>
    </row>
    <row r="8167">
      <c r="A8167" s="1" t="s">
        <v>24195</v>
      </c>
      <c r="B8167" s="1" t="s">
        <v>24196</v>
      </c>
      <c r="C8167" s="1" t="s">
        <v>24197</v>
      </c>
      <c r="D8167" s="1">
        <v>17.0</v>
      </c>
    </row>
    <row r="8168">
      <c r="A8168" s="1" t="s">
        <v>24198</v>
      </c>
      <c r="B8168" s="1" t="s">
        <v>24199</v>
      </c>
      <c r="C8168" s="1" t="s">
        <v>24200</v>
      </c>
      <c r="D8168" s="1">
        <v>1265.0</v>
      </c>
    </row>
    <row r="8169">
      <c r="A8169" s="1" t="s">
        <v>24201</v>
      </c>
      <c r="B8169" s="1" t="s">
        <v>24202</v>
      </c>
      <c r="C8169" s="1" t="s">
        <v>24203</v>
      </c>
      <c r="D8169" s="1">
        <v>34.0</v>
      </c>
    </row>
    <row r="8170">
      <c r="A8170" s="1" t="s">
        <v>24204</v>
      </c>
      <c r="B8170" s="1" t="s">
        <v>24205</v>
      </c>
      <c r="C8170" s="1" t="s">
        <v>24206</v>
      </c>
      <c r="D8170" s="1">
        <v>78.0</v>
      </c>
    </row>
    <row r="8171">
      <c r="A8171" s="1" t="s">
        <v>24207</v>
      </c>
      <c r="B8171" s="1" t="s">
        <v>24208</v>
      </c>
      <c r="C8171" s="1" t="s">
        <v>24209</v>
      </c>
      <c r="D8171" s="1">
        <v>230.0</v>
      </c>
    </row>
    <row r="8172">
      <c r="A8172" s="1" t="s">
        <v>24210</v>
      </c>
      <c r="B8172" s="1" t="s">
        <v>24211</v>
      </c>
      <c r="C8172" s="1" t="s">
        <v>24212</v>
      </c>
      <c r="D8172" s="1">
        <v>234.0</v>
      </c>
    </row>
    <row r="8173">
      <c r="A8173" s="1" t="s">
        <v>24213</v>
      </c>
      <c r="B8173" s="1" t="s">
        <v>24214</v>
      </c>
      <c r="C8173" s="1" t="s">
        <v>24215</v>
      </c>
      <c r="D8173" s="1">
        <v>378.0</v>
      </c>
    </row>
    <row r="8174">
      <c r="A8174" s="1" t="s">
        <v>24216</v>
      </c>
      <c r="B8174" s="1" t="s">
        <v>24217</v>
      </c>
      <c r="C8174" s="1" t="s">
        <v>24218</v>
      </c>
      <c r="D8174" s="1">
        <v>57.0</v>
      </c>
    </row>
    <row r="8175">
      <c r="A8175" s="1" t="s">
        <v>24219</v>
      </c>
      <c r="B8175" s="1" t="s">
        <v>24220</v>
      </c>
      <c r="C8175" s="1" t="s">
        <v>24221</v>
      </c>
      <c r="D8175" s="1">
        <v>459.0</v>
      </c>
    </row>
    <row r="8176">
      <c r="A8176" s="1" t="s">
        <v>24222</v>
      </c>
      <c r="B8176" s="1" t="s">
        <v>24223</v>
      </c>
      <c r="C8176" s="1" t="s">
        <v>24224</v>
      </c>
      <c r="D8176" s="1">
        <v>4505.0</v>
      </c>
    </row>
    <row r="8177">
      <c r="A8177" s="1" t="s">
        <v>24225</v>
      </c>
      <c r="B8177" s="1" t="s">
        <v>24226</v>
      </c>
      <c r="C8177" s="1" t="s">
        <v>24227</v>
      </c>
      <c r="D8177" s="1">
        <v>44.0</v>
      </c>
    </row>
    <row r="8178">
      <c r="A8178" s="1" t="s">
        <v>24228</v>
      </c>
      <c r="B8178" s="1" t="s">
        <v>24229</v>
      </c>
      <c r="C8178" s="1" t="s">
        <v>24230</v>
      </c>
      <c r="D8178" s="1">
        <v>277.0</v>
      </c>
    </row>
    <row r="8179">
      <c r="A8179" s="1" t="s">
        <v>24231</v>
      </c>
      <c r="B8179" s="1" t="s">
        <v>24232</v>
      </c>
      <c r="C8179" s="1" t="s">
        <v>24233</v>
      </c>
      <c r="D8179" s="1">
        <v>118.0</v>
      </c>
    </row>
    <row r="8180">
      <c r="A8180" s="1" t="s">
        <v>24234</v>
      </c>
      <c r="B8180" s="1" t="s">
        <v>24235</v>
      </c>
      <c r="C8180" s="1" t="s">
        <v>24236</v>
      </c>
      <c r="D8180" s="1">
        <v>332.0</v>
      </c>
    </row>
    <row r="8181">
      <c r="A8181" s="1" t="s">
        <v>24237</v>
      </c>
      <c r="B8181" s="1" t="s">
        <v>24238</v>
      </c>
      <c r="C8181" s="1" t="s">
        <v>24239</v>
      </c>
      <c r="D8181" s="1">
        <v>69.0</v>
      </c>
    </row>
    <row r="8182">
      <c r="A8182" s="1" t="s">
        <v>24240</v>
      </c>
      <c r="B8182" s="1" t="s">
        <v>24241</v>
      </c>
      <c r="C8182" s="1" t="s">
        <v>24242</v>
      </c>
      <c r="D8182" s="1">
        <v>241.0</v>
      </c>
    </row>
    <row r="8183">
      <c r="A8183" s="1" t="s">
        <v>24243</v>
      </c>
      <c r="B8183" s="1" t="s">
        <v>24243</v>
      </c>
      <c r="C8183" s="1" t="s">
        <v>24244</v>
      </c>
      <c r="D8183" s="1">
        <v>149.0</v>
      </c>
    </row>
    <row r="8184">
      <c r="A8184" s="1" t="s">
        <v>24245</v>
      </c>
      <c r="B8184" s="1" t="s">
        <v>24246</v>
      </c>
      <c r="C8184" s="1" t="s">
        <v>24247</v>
      </c>
      <c r="D8184" s="1">
        <v>88.0</v>
      </c>
    </row>
    <row r="8185">
      <c r="A8185" s="1" t="s">
        <v>24248</v>
      </c>
      <c r="B8185" s="1" t="s">
        <v>24249</v>
      </c>
      <c r="C8185" s="1" t="s">
        <v>24250</v>
      </c>
      <c r="D8185" s="1">
        <v>171.0</v>
      </c>
    </row>
    <row r="8186">
      <c r="A8186" s="1" t="s">
        <v>24251</v>
      </c>
      <c r="B8186" s="1" t="s">
        <v>24252</v>
      </c>
      <c r="C8186" s="1" t="s">
        <v>24253</v>
      </c>
      <c r="D8186" s="1">
        <v>516.0</v>
      </c>
    </row>
    <row r="8187">
      <c r="A8187" s="1" t="s">
        <v>24254</v>
      </c>
      <c r="B8187" s="1" t="s">
        <v>24255</v>
      </c>
      <c r="C8187" s="1" t="s">
        <v>24256</v>
      </c>
      <c r="D8187" s="1">
        <v>1607.0</v>
      </c>
    </row>
    <row r="8188">
      <c r="A8188" s="1" t="s">
        <v>24257</v>
      </c>
      <c r="B8188" s="1" t="s">
        <v>24258</v>
      </c>
      <c r="C8188" s="1" t="s">
        <v>24259</v>
      </c>
      <c r="D8188" s="1">
        <v>374.0</v>
      </c>
    </row>
    <row r="8189">
      <c r="A8189" s="1" t="s">
        <v>16216</v>
      </c>
      <c r="B8189" s="1" t="s">
        <v>16217</v>
      </c>
      <c r="C8189" s="1" t="s">
        <v>24260</v>
      </c>
      <c r="D8189" s="1">
        <v>1675.0</v>
      </c>
    </row>
    <row r="8190">
      <c r="A8190" s="1" t="s">
        <v>24261</v>
      </c>
      <c r="B8190" s="1" t="s">
        <v>24262</v>
      </c>
      <c r="C8190" s="1" t="s">
        <v>24263</v>
      </c>
      <c r="D8190" s="1">
        <v>139.0</v>
      </c>
    </row>
    <row r="8191">
      <c r="A8191" s="1" t="s">
        <v>24264</v>
      </c>
      <c r="B8191" s="1" t="s">
        <v>24265</v>
      </c>
      <c r="C8191" s="1" t="s">
        <v>24266</v>
      </c>
      <c r="D8191" s="1">
        <v>372.0</v>
      </c>
    </row>
    <row r="8192">
      <c r="A8192" s="1" t="s">
        <v>24267</v>
      </c>
      <c r="B8192" s="1" t="s">
        <v>24268</v>
      </c>
      <c r="C8192" s="1" t="s">
        <v>24269</v>
      </c>
      <c r="D8192" s="1">
        <v>440.0</v>
      </c>
    </row>
    <row r="8193">
      <c r="A8193" s="1" t="s">
        <v>24270</v>
      </c>
      <c r="B8193" s="1" t="s">
        <v>24271</v>
      </c>
      <c r="C8193" s="1" t="s">
        <v>24272</v>
      </c>
      <c r="D8193" s="1">
        <v>35.0</v>
      </c>
    </row>
    <row r="8194">
      <c r="A8194" s="1" t="s">
        <v>24273</v>
      </c>
      <c r="B8194" s="1" t="s">
        <v>24274</v>
      </c>
      <c r="C8194" s="1" t="s">
        <v>24275</v>
      </c>
      <c r="D8194" s="1">
        <v>164.0</v>
      </c>
    </row>
    <row r="8195">
      <c r="A8195" s="1" t="s">
        <v>24276</v>
      </c>
      <c r="B8195" s="1" t="s">
        <v>24277</v>
      </c>
      <c r="C8195" s="1" t="s">
        <v>24278</v>
      </c>
      <c r="D8195" s="1">
        <v>513.0</v>
      </c>
    </row>
    <row r="8196">
      <c r="A8196" s="1" t="s">
        <v>24279</v>
      </c>
      <c r="B8196" s="1" t="s">
        <v>24280</v>
      </c>
      <c r="C8196" s="1" t="s">
        <v>24281</v>
      </c>
      <c r="D8196" s="1">
        <v>263.0</v>
      </c>
    </row>
    <row r="8197">
      <c r="A8197" s="1" t="s">
        <v>24282</v>
      </c>
      <c r="B8197" s="1" t="s">
        <v>24283</v>
      </c>
      <c r="C8197" s="1" t="s">
        <v>24284</v>
      </c>
      <c r="D8197" s="1">
        <v>427.0</v>
      </c>
    </row>
    <row r="8198">
      <c r="A8198" s="1" t="s">
        <v>24285</v>
      </c>
      <c r="B8198" s="1" t="s">
        <v>24286</v>
      </c>
      <c r="C8198" s="1" t="s">
        <v>24287</v>
      </c>
      <c r="D8198" s="1">
        <v>60.0</v>
      </c>
    </row>
    <row r="8199">
      <c r="A8199" s="1" t="s">
        <v>24288</v>
      </c>
      <c r="B8199" s="1" t="s">
        <v>24289</v>
      </c>
      <c r="C8199" s="1" t="s">
        <v>24290</v>
      </c>
      <c r="D8199" s="1">
        <v>2350.0</v>
      </c>
    </row>
    <row r="8200">
      <c r="A8200" s="1" t="s">
        <v>24291</v>
      </c>
      <c r="B8200" s="1" t="s">
        <v>24292</v>
      </c>
      <c r="C8200" s="1" t="s">
        <v>24293</v>
      </c>
      <c r="D8200" s="1">
        <v>51.0</v>
      </c>
    </row>
    <row r="8201">
      <c r="A8201" s="1" t="s">
        <v>24294</v>
      </c>
      <c r="B8201" s="1" t="s">
        <v>24295</v>
      </c>
      <c r="C8201" s="1" t="s">
        <v>24296</v>
      </c>
      <c r="D8201" s="1">
        <v>37.0</v>
      </c>
    </row>
    <row r="8202">
      <c r="A8202" s="1" t="s">
        <v>24297</v>
      </c>
      <c r="B8202" s="1" t="s">
        <v>24298</v>
      </c>
      <c r="C8202" s="1" t="s">
        <v>24299</v>
      </c>
      <c r="D8202" s="1">
        <v>885.0</v>
      </c>
    </row>
    <row r="8203">
      <c r="A8203" s="1" t="s">
        <v>24300</v>
      </c>
      <c r="B8203" s="1" t="s">
        <v>24301</v>
      </c>
      <c r="C8203" s="1" t="s">
        <v>24302</v>
      </c>
      <c r="D8203" s="1">
        <v>351.0</v>
      </c>
    </row>
    <row r="8204">
      <c r="A8204" s="1" t="s">
        <v>24303</v>
      </c>
      <c r="B8204" s="1" t="s">
        <v>24304</v>
      </c>
      <c r="C8204" s="1" t="s">
        <v>24305</v>
      </c>
      <c r="D8204" s="1">
        <v>15.0</v>
      </c>
    </row>
    <row r="8205">
      <c r="A8205" s="1" t="s">
        <v>24306</v>
      </c>
      <c r="B8205" s="1" t="s">
        <v>24307</v>
      </c>
      <c r="C8205" s="1" t="s">
        <v>24308</v>
      </c>
      <c r="D8205" s="1">
        <v>75.0</v>
      </c>
    </row>
    <row r="8206">
      <c r="A8206" s="1" t="s">
        <v>24309</v>
      </c>
      <c r="B8206" s="1" t="s">
        <v>24310</v>
      </c>
      <c r="C8206" s="1" t="s">
        <v>24311</v>
      </c>
      <c r="D8206" s="1">
        <v>74.0</v>
      </c>
    </row>
    <row r="8207">
      <c r="A8207" s="1" t="s">
        <v>24312</v>
      </c>
      <c r="B8207" s="1" t="s">
        <v>24313</v>
      </c>
      <c r="C8207" s="1" t="s">
        <v>24314</v>
      </c>
      <c r="D8207" s="1">
        <v>619.0</v>
      </c>
    </row>
    <row r="8208">
      <c r="A8208" s="1" t="s">
        <v>24315</v>
      </c>
      <c r="B8208" s="1" t="s">
        <v>24316</v>
      </c>
      <c r="C8208" s="1" t="s">
        <v>24317</v>
      </c>
      <c r="D8208" s="1">
        <v>142.0</v>
      </c>
    </row>
    <row r="8209">
      <c r="A8209" s="1" t="s">
        <v>24318</v>
      </c>
      <c r="B8209" s="1" t="s">
        <v>24319</v>
      </c>
      <c r="C8209" s="1" t="s">
        <v>24320</v>
      </c>
      <c r="D8209" s="1">
        <v>564.0</v>
      </c>
    </row>
    <row r="8210">
      <c r="A8210" s="1" t="s">
        <v>24321</v>
      </c>
      <c r="B8210" s="1" t="s">
        <v>24322</v>
      </c>
      <c r="C8210" s="1" t="s">
        <v>24323</v>
      </c>
      <c r="D8210" s="1">
        <v>1159.0</v>
      </c>
    </row>
    <row r="8211">
      <c r="A8211" s="1" t="s">
        <v>24324</v>
      </c>
      <c r="B8211" s="1" t="s">
        <v>24325</v>
      </c>
      <c r="C8211" s="1" t="s">
        <v>24326</v>
      </c>
      <c r="D8211" s="1">
        <v>273.0</v>
      </c>
    </row>
    <row r="8212">
      <c r="A8212" s="1" t="s">
        <v>24327</v>
      </c>
      <c r="B8212" s="1" t="s">
        <v>24328</v>
      </c>
      <c r="C8212" s="1" t="s">
        <v>24329</v>
      </c>
      <c r="D8212" s="1">
        <v>51.0</v>
      </c>
    </row>
    <row r="8213">
      <c r="A8213" s="1" t="s">
        <v>24330</v>
      </c>
      <c r="B8213" s="1" t="s">
        <v>24331</v>
      </c>
      <c r="C8213" s="1" t="s">
        <v>24332</v>
      </c>
      <c r="D8213" s="1">
        <v>445.0</v>
      </c>
    </row>
    <row r="8214">
      <c r="A8214" s="1" t="s">
        <v>24333</v>
      </c>
      <c r="B8214" s="1" t="s">
        <v>24334</v>
      </c>
      <c r="C8214" s="1" t="s">
        <v>24335</v>
      </c>
      <c r="D8214" s="1">
        <v>917.0</v>
      </c>
    </row>
    <row r="8215">
      <c r="A8215" s="1" t="s">
        <v>24336</v>
      </c>
      <c r="B8215" s="1" t="s">
        <v>24337</v>
      </c>
      <c r="C8215" s="1" t="s">
        <v>24338</v>
      </c>
      <c r="D8215" s="1">
        <v>256.0</v>
      </c>
    </row>
    <row r="8216">
      <c r="A8216" s="1" t="s">
        <v>24339</v>
      </c>
      <c r="B8216" s="1" t="s">
        <v>24340</v>
      </c>
      <c r="C8216" s="1" t="s">
        <v>24341</v>
      </c>
      <c r="D8216" s="1">
        <v>1719.0</v>
      </c>
    </row>
    <row r="8217">
      <c r="A8217" s="1" t="s">
        <v>24342</v>
      </c>
      <c r="B8217" s="1" t="s">
        <v>24343</v>
      </c>
      <c r="C8217" s="1" t="s">
        <v>24344</v>
      </c>
      <c r="D8217" s="1">
        <v>492.0</v>
      </c>
    </row>
    <row r="8218">
      <c r="A8218" s="1" t="s">
        <v>24345</v>
      </c>
      <c r="B8218" s="1" t="s">
        <v>24345</v>
      </c>
      <c r="C8218" s="1" t="s">
        <v>24346</v>
      </c>
      <c r="D8218" s="1">
        <v>431.0</v>
      </c>
    </row>
    <row r="8219">
      <c r="A8219" s="1" t="s">
        <v>24347</v>
      </c>
      <c r="B8219" s="1" t="s">
        <v>24348</v>
      </c>
      <c r="C8219" s="1" t="s">
        <v>24349</v>
      </c>
      <c r="D8219" s="1">
        <v>128.0</v>
      </c>
    </row>
    <row r="8220">
      <c r="A8220" s="1" t="s">
        <v>24350</v>
      </c>
      <c r="B8220" s="1" t="s">
        <v>24351</v>
      </c>
      <c r="C8220" s="1" t="s">
        <v>24352</v>
      </c>
      <c r="D8220" s="1">
        <v>71.0</v>
      </c>
    </row>
    <row r="8221">
      <c r="A8221" s="1" t="s">
        <v>24353</v>
      </c>
      <c r="B8221" s="1" t="s">
        <v>24354</v>
      </c>
      <c r="C8221" s="1" t="s">
        <v>24355</v>
      </c>
      <c r="D8221" s="1">
        <v>1376.0</v>
      </c>
    </row>
    <row r="8222">
      <c r="A8222" s="1" t="s">
        <v>24356</v>
      </c>
      <c r="B8222" s="1" t="s">
        <v>24357</v>
      </c>
      <c r="C8222" s="1" t="s">
        <v>24358</v>
      </c>
      <c r="D8222" s="1">
        <v>194.0</v>
      </c>
    </row>
    <row r="8223">
      <c r="A8223" s="1" t="s">
        <v>24359</v>
      </c>
      <c r="B8223" s="1" t="s">
        <v>24360</v>
      </c>
      <c r="C8223" s="1" t="s">
        <v>24361</v>
      </c>
      <c r="D8223" s="1">
        <v>49.0</v>
      </c>
    </row>
    <row r="8224">
      <c r="A8224" s="1" t="s">
        <v>24362</v>
      </c>
      <c r="B8224" s="1" t="s">
        <v>24363</v>
      </c>
      <c r="C8224" s="1" t="s">
        <v>24364</v>
      </c>
      <c r="D8224" s="1">
        <v>62.0</v>
      </c>
    </row>
    <row r="8225">
      <c r="A8225" s="1" t="s">
        <v>24365</v>
      </c>
      <c r="B8225" s="1" t="s">
        <v>24366</v>
      </c>
      <c r="C8225" s="1" t="s">
        <v>24367</v>
      </c>
      <c r="D8225" s="1">
        <v>288.0</v>
      </c>
    </row>
    <row r="8226">
      <c r="A8226" s="1" t="s">
        <v>24368</v>
      </c>
      <c r="B8226" s="1" t="s">
        <v>24369</v>
      </c>
      <c r="C8226" s="1" t="s">
        <v>24370</v>
      </c>
      <c r="D8226" s="1">
        <v>12.0</v>
      </c>
    </row>
    <row r="8227">
      <c r="A8227" s="1" t="s">
        <v>24371</v>
      </c>
      <c r="B8227" s="1" t="s">
        <v>24372</v>
      </c>
      <c r="C8227" s="1" t="s">
        <v>24373</v>
      </c>
      <c r="D8227" s="1">
        <v>94.0</v>
      </c>
    </row>
    <row r="8228">
      <c r="A8228" s="1" t="s">
        <v>24374</v>
      </c>
      <c r="B8228" s="1" t="s">
        <v>24375</v>
      </c>
      <c r="C8228" s="1" t="s">
        <v>24376</v>
      </c>
      <c r="D8228" s="1">
        <v>599.0</v>
      </c>
    </row>
    <row r="8229">
      <c r="A8229" s="1" t="s">
        <v>24377</v>
      </c>
      <c r="B8229" s="1" t="s">
        <v>24378</v>
      </c>
      <c r="C8229" s="1" t="s">
        <v>24379</v>
      </c>
      <c r="D8229" s="1">
        <v>78.0</v>
      </c>
    </row>
    <row r="8230">
      <c r="A8230" s="1" t="s">
        <v>24380</v>
      </c>
      <c r="B8230" s="1" t="s">
        <v>24381</v>
      </c>
      <c r="C8230" s="1" t="s">
        <v>24382</v>
      </c>
      <c r="D8230" s="1">
        <v>3079.0</v>
      </c>
    </row>
    <row r="8231">
      <c r="A8231" s="1" t="s">
        <v>24383</v>
      </c>
      <c r="B8231" s="1" t="s">
        <v>24384</v>
      </c>
      <c r="C8231" s="1" t="s">
        <v>24385</v>
      </c>
      <c r="D8231" s="1">
        <v>263.0</v>
      </c>
    </row>
    <row r="8232">
      <c r="A8232" s="1" t="s">
        <v>24386</v>
      </c>
      <c r="B8232" s="1" t="s">
        <v>24387</v>
      </c>
      <c r="C8232" s="1" t="s">
        <v>24388</v>
      </c>
      <c r="D8232" s="1">
        <v>3131.0</v>
      </c>
    </row>
    <row r="8233">
      <c r="A8233" s="1" t="s">
        <v>24389</v>
      </c>
      <c r="B8233" s="1" t="s">
        <v>24390</v>
      </c>
      <c r="C8233" s="1" t="s">
        <v>24391</v>
      </c>
      <c r="D8233" s="1">
        <v>28.0</v>
      </c>
    </row>
    <row r="8234">
      <c r="A8234" s="1" t="s">
        <v>24392</v>
      </c>
      <c r="B8234" s="1" t="s">
        <v>24393</v>
      </c>
      <c r="C8234" s="1" t="s">
        <v>24394</v>
      </c>
      <c r="D8234" s="1">
        <v>560.0</v>
      </c>
    </row>
    <row r="8235">
      <c r="A8235" s="1" t="s">
        <v>24395</v>
      </c>
      <c r="B8235" s="1" t="s">
        <v>24396</v>
      </c>
      <c r="C8235" s="1" t="s">
        <v>24397</v>
      </c>
      <c r="D8235" s="1">
        <v>210.0</v>
      </c>
    </row>
    <row r="8236">
      <c r="A8236" s="1" t="s">
        <v>24398</v>
      </c>
      <c r="B8236" s="1" t="s">
        <v>24399</v>
      </c>
      <c r="C8236" s="1" t="s">
        <v>24400</v>
      </c>
      <c r="D8236" s="1">
        <v>230.0</v>
      </c>
    </row>
    <row r="8237">
      <c r="A8237" s="1" t="s">
        <v>24401</v>
      </c>
      <c r="B8237" s="1" t="s">
        <v>24402</v>
      </c>
      <c r="C8237" s="1" t="s">
        <v>24403</v>
      </c>
      <c r="D8237" s="1">
        <v>115.0</v>
      </c>
    </row>
    <row r="8238">
      <c r="A8238" s="1" t="s">
        <v>24404</v>
      </c>
      <c r="B8238" s="1" t="s">
        <v>24405</v>
      </c>
      <c r="C8238" s="1" t="s">
        <v>24406</v>
      </c>
      <c r="D8238" s="1">
        <v>2151.0</v>
      </c>
    </row>
    <row r="8239">
      <c r="A8239" s="1" t="s">
        <v>24407</v>
      </c>
      <c r="B8239" s="1" t="s">
        <v>24408</v>
      </c>
      <c r="C8239" s="1" t="s">
        <v>24409</v>
      </c>
      <c r="D8239" s="1">
        <v>273.0</v>
      </c>
    </row>
    <row r="8240">
      <c r="A8240" s="1" t="s">
        <v>24410</v>
      </c>
      <c r="B8240" s="1" t="s">
        <v>24411</v>
      </c>
      <c r="C8240" s="1" t="s">
        <v>24412</v>
      </c>
      <c r="D8240" s="1">
        <v>29.0</v>
      </c>
    </row>
    <row r="8241">
      <c r="A8241" s="1" t="s">
        <v>24413</v>
      </c>
      <c r="B8241" s="1" t="s">
        <v>24414</v>
      </c>
      <c r="C8241" s="1" t="s">
        <v>24415</v>
      </c>
      <c r="D8241" s="1">
        <v>709.0</v>
      </c>
    </row>
    <row r="8242">
      <c r="A8242" s="1" t="s">
        <v>24416</v>
      </c>
      <c r="B8242" s="1" t="s">
        <v>24417</v>
      </c>
      <c r="C8242" s="1" t="s">
        <v>24418</v>
      </c>
      <c r="D8242" s="1">
        <v>914.0</v>
      </c>
    </row>
    <row r="8243">
      <c r="A8243" s="1" t="s">
        <v>24419</v>
      </c>
      <c r="B8243" s="1" t="s">
        <v>24420</v>
      </c>
      <c r="C8243" s="1" t="s">
        <v>24421</v>
      </c>
      <c r="D8243" s="1">
        <v>17.0</v>
      </c>
    </row>
    <row r="8244">
      <c r="A8244" s="1" t="s">
        <v>24422</v>
      </c>
      <c r="B8244" s="1" t="s">
        <v>24422</v>
      </c>
      <c r="C8244" s="1" t="s">
        <v>24423</v>
      </c>
      <c r="D8244" s="1">
        <v>703.0</v>
      </c>
    </row>
    <row r="8245">
      <c r="A8245" s="1" t="s">
        <v>24424</v>
      </c>
      <c r="B8245" s="1" t="s">
        <v>24425</v>
      </c>
      <c r="C8245" s="1" t="s">
        <v>24426</v>
      </c>
      <c r="D8245" s="1">
        <v>373.0</v>
      </c>
    </row>
    <row r="8246">
      <c r="A8246" s="1" t="s">
        <v>24427</v>
      </c>
      <c r="B8246" s="1" t="s">
        <v>24428</v>
      </c>
      <c r="C8246" s="1" t="s">
        <v>24429</v>
      </c>
      <c r="D8246" s="1">
        <v>488.0</v>
      </c>
    </row>
    <row r="8247">
      <c r="A8247" s="1" t="s">
        <v>24430</v>
      </c>
      <c r="B8247" s="1" t="s">
        <v>24431</v>
      </c>
      <c r="C8247" s="1" t="s">
        <v>24432</v>
      </c>
      <c r="D8247" s="1">
        <v>318.0</v>
      </c>
    </row>
    <row r="8248">
      <c r="A8248" s="1" t="s">
        <v>24433</v>
      </c>
      <c r="B8248" s="1" t="s">
        <v>24434</v>
      </c>
      <c r="C8248" s="1" t="s">
        <v>24435</v>
      </c>
      <c r="D8248" s="1">
        <v>17.0</v>
      </c>
    </row>
    <row r="8249">
      <c r="A8249" s="1" t="s">
        <v>24436</v>
      </c>
      <c r="B8249" s="1" t="s">
        <v>24437</v>
      </c>
      <c r="C8249" s="1" t="s">
        <v>24438</v>
      </c>
      <c r="D8249" s="1">
        <v>165.0</v>
      </c>
    </row>
    <row r="8250">
      <c r="A8250" s="1" t="s">
        <v>24439</v>
      </c>
      <c r="B8250" s="1" t="s">
        <v>24440</v>
      </c>
      <c r="C8250" s="1" t="s">
        <v>24441</v>
      </c>
      <c r="D8250" s="1">
        <v>321.0</v>
      </c>
    </row>
    <row r="8251">
      <c r="A8251" s="1" t="s">
        <v>24442</v>
      </c>
      <c r="B8251" s="1" t="s">
        <v>24443</v>
      </c>
      <c r="C8251" s="1" t="s">
        <v>24444</v>
      </c>
      <c r="D8251" s="1">
        <v>214.0</v>
      </c>
    </row>
    <row r="8252">
      <c r="A8252" s="1" t="s">
        <v>24445</v>
      </c>
      <c r="B8252" s="1" t="s">
        <v>24446</v>
      </c>
      <c r="C8252" s="1" t="s">
        <v>24447</v>
      </c>
      <c r="D8252" s="1">
        <v>8390.0</v>
      </c>
    </row>
    <row r="8253">
      <c r="A8253" s="1" t="s">
        <v>24448</v>
      </c>
      <c r="B8253" s="1" t="s">
        <v>24449</v>
      </c>
      <c r="C8253" s="1" t="s">
        <v>24450</v>
      </c>
      <c r="D8253" s="1">
        <v>311.0</v>
      </c>
    </row>
    <row r="8254">
      <c r="A8254" s="1" t="s">
        <v>24451</v>
      </c>
      <c r="B8254" s="1" t="s">
        <v>24452</v>
      </c>
      <c r="C8254" s="1" t="s">
        <v>24453</v>
      </c>
      <c r="D8254" s="1">
        <v>274.0</v>
      </c>
    </row>
    <row r="8255">
      <c r="A8255" s="1" t="s">
        <v>24454</v>
      </c>
      <c r="B8255" s="1" t="s">
        <v>24455</v>
      </c>
      <c r="C8255" s="1" t="s">
        <v>24456</v>
      </c>
      <c r="D8255" s="1">
        <v>420.0</v>
      </c>
    </row>
    <row r="8256">
      <c r="A8256" s="1" t="s">
        <v>24457</v>
      </c>
      <c r="B8256" s="1" t="s">
        <v>24458</v>
      </c>
      <c r="C8256" s="1" t="s">
        <v>24459</v>
      </c>
      <c r="D8256" s="1">
        <v>36.0</v>
      </c>
    </row>
    <row r="8257">
      <c r="A8257" s="1" t="s">
        <v>24460</v>
      </c>
      <c r="B8257" s="1" t="s">
        <v>24461</v>
      </c>
      <c r="C8257" s="1" t="s">
        <v>24462</v>
      </c>
      <c r="D8257" s="1">
        <v>567.0</v>
      </c>
    </row>
    <row r="8258">
      <c r="A8258" s="1" t="s">
        <v>24463</v>
      </c>
      <c r="B8258" s="1" t="s">
        <v>24464</v>
      </c>
      <c r="C8258" s="1" t="s">
        <v>24465</v>
      </c>
      <c r="D8258" s="1">
        <v>38.0</v>
      </c>
    </row>
    <row r="8259">
      <c r="A8259" s="1" t="s">
        <v>24466</v>
      </c>
      <c r="B8259" s="1" t="s">
        <v>24467</v>
      </c>
      <c r="C8259" s="1" t="s">
        <v>24468</v>
      </c>
      <c r="D8259" s="1">
        <v>508.0</v>
      </c>
    </row>
    <row r="8260">
      <c r="A8260" s="1" t="s">
        <v>24469</v>
      </c>
      <c r="B8260" s="1" t="s">
        <v>24470</v>
      </c>
      <c r="C8260" s="1" t="s">
        <v>24471</v>
      </c>
      <c r="D8260" s="1">
        <v>232.0</v>
      </c>
    </row>
    <row r="8261">
      <c r="A8261" s="1" t="s">
        <v>24472</v>
      </c>
      <c r="B8261" s="1" t="s">
        <v>24473</v>
      </c>
      <c r="C8261" s="1" t="s">
        <v>24474</v>
      </c>
      <c r="D8261" s="1">
        <v>230.0</v>
      </c>
    </row>
    <row r="8262">
      <c r="A8262" s="1" t="s">
        <v>24475</v>
      </c>
      <c r="B8262" s="1" t="s">
        <v>24476</v>
      </c>
      <c r="C8262" s="1" t="s">
        <v>24477</v>
      </c>
      <c r="D8262" s="1">
        <v>260.0</v>
      </c>
    </row>
    <row r="8263">
      <c r="A8263" s="1" t="s">
        <v>24478</v>
      </c>
      <c r="B8263" s="1" t="s">
        <v>24479</v>
      </c>
      <c r="C8263" s="1" t="s">
        <v>24480</v>
      </c>
      <c r="D8263" s="1">
        <v>224.0</v>
      </c>
    </row>
    <row r="8264">
      <c r="A8264" s="1" t="s">
        <v>24481</v>
      </c>
      <c r="B8264" s="1" t="s">
        <v>24482</v>
      </c>
      <c r="C8264" s="1" t="s">
        <v>24483</v>
      </c>
      <c r="D8264" s="1">
        <v>151.0</v>
      </c>
    </row>
    <row r="8265">
      <c r="A8265" s="1" t="s">
        <v>24484</v>
      </c>
      <c r="B8265" s="1" t="s">
        <v>24485</v>
      </c>
      <c r="C8265" s="1" t="s">
        <v>24486</v>
      </c>
      <c r="D8265" s="1">
        <v>1218.0</v>
      </c>
    </row>
    <row r="8266">
      <c r="A8266" s="1" t="s">
        <v>24487</v>
      </c>
      <c r="B8266" s="1" t="s">
        <v>24488</v>
      </c>
      <c r="C8266" s="1" t="s">
        <v>24489</v>
      </c>
      <c r="D8266" s="1">
        <v>199.0</v>
      </c>
    </row>
    <row r="8267">
      <c r="A8267" s="1" t="s">
        <v>24490</v>
      </c>
      <c r="B8267" s="1" t="s">
        <v>24491</v>
      </c>
      <c r="C8267" s="1" t="s">
        <v>24492</v>
      </c>
      <c r="D8267" s="1">
        <v>133.0</v>
      </c>
    </row>
    <row r="8268">
      <c r="A8268" s="1" t="s">
        <v>24493</v>
      </c>
      <c r="B8268" s="1" t="s">
        <v>24493</v>
      </c>
      <c r="C8268" s="1" t="s">
        <v>24494</v>
      </c>
      <c r="D8268" s="1">
        <v>62.0</v>
      </c>
    </row>
    <row r="8269">
      <c r="A8269" s="1" t="s">
        <v>24495</v>
      </c>
      <c r="B8269" s="1" t="s">
        <v>24496</v>
      </c>
      <c r="C8269" s="1" t="s">
        <v>24497</v>
      </c>
      <c r="D8269" s="1">
        <v>1040.0</v>
      </c>
    </row>
    <row r="8270">
      <c r="A8270" s="1" t="s">
        <v>24498</v>
      </c>
      <c r="B8270" s="1" t="s">
        <v>24499</v>
      </c>
      <c r="C8270" s="1" t="s">
        <v>24500</v>
      </c>
      <c r="D8270" s="1">
        <v>709.0</v>
      </c>
    </row>
    <row r="8271">
      <c r="A8271" s="1" t="s">
        <v>24501</v>
      </c>
      <c r="B8271" s="1" t="s">
        <v>24502</v>
      </c>
      <c r="C8271" s="1" t="s">
        <v>24503</v>
      </c>
      <c r="D8271" s="1">
        <v>538.0</v>
      </c>
    </row>
    <row r="8272">
      <c r="A8272" s="1" t="s">
        <v>24504</v>
      </c>
      <c r="B8272" s="1" t="s">
        <v>24505</v>
      </c>
      <c r="C8272" s="1" t="s">
        <v>24506</v>
      </c>
      <c r="D8272" s="1">
        <v>2642.0</v>
      </c>
    </row>
    <row r="8273">
      <c r="A8273" s="1" t="s">
        <v>24507</v>
      </c>
      <c r="B8273" s="1" t="s">
        <v>24508</v>
      </c>
      <c r="C8273" s="1" t="s">
        <v>24509</v>
      </c>
      <c r="D8273" s="1">
        <v>731.0</v>
      </c>
    </row>
    <row r="8274">
      <c r="A8274" s="1" t="s">
        <v>24510</v>
      </c>
      <c r="B8274" s="1" t="s">
        <v>24511</v>
      </c>
      <c r="C8274" s="1" t="s">
        <v>24512</v>
      </c>
      <c r="D8274" s="1">
        <v>866.0</v>
      </c>
    </row>
    <row r="8275">
      <c r="A8275" s="1" t="s">
        <v>24513</v>
      </c>
      <c r="B8275" s="1" t="s">
        <v>24514</v>
      </c>
      <c r="C8275" s="1" t="s">
        <v>24515</v>
      </c>
      <c r="D8275" s="1">
        <v>285.0</v>
      </c>
    </row>
    <row r="8276">
      <c r="A8276" s="1" t="s">
        <v>24516</v>
      </c>
      <c r="B8276" s="1" t="s">
        <v>24517</v>
      </c>
      <c r="C8276" s="1" t="s">
        <v>24518</v>
      </c>
      <c r="D8276" s="1">
        <v>259.0</v>
      </c>
    </row>
    <row r="8277">
      <c r="A8277" s="1" t="s">
        <v>24519</v>
      </c>
      <c r="B8277" s="1" t="s">
        <v>24520</v>
      </c>
      <c r="C8277" s="1" t="s">
        <v>24521</v>
      </c>
      <c r="D8277" s="1">
        <v>5426.0</v>
      </c>
    </row>
    <row r="8278">
      <c r="A8278" s="1" t="s">
        <v>24522</v>
      </c>
      <c r="B8278" s="1" t="s">
        <v>24523</v>
      </c>
      <c r="C8278" s="1" t="s">
        <v>24524</v>
      </c>
      <c r="D8278" s="1">
        <v>318.0</v>
      </c>
    </row>
    <row r="8279">
      <c r="A8279" s="1" t="s">
        <v>24525</v>
      </c>
      <c r="B8279" s="1" t="s">
        <v>24526</v>
      </c>
      <c r="C8279" s="1" t="s">
        <v>24527</v>
      </c>
      <c r="D8279" s="1">
        <v>3295.0</v>
      </c>
    </row>
    <row r="8280">
      <c r="A8280" s="1" t="s">
        <v>24528</v>
      </c>
      <c r="B8280" s="1" t="s">
        <v>24529</v>
      </c>
      <c r="C8280" s="1" t="s">
        <v>24530</v>
      </c>
      <c r="D8280" s="1">
        <v>155.0</v>
      </c>
    </row>
    <row r="8281">
      <c r="A8281" s="1" t="s">
        <v>24531</v>
      </c>
      <c r="B8281" s="1" t="s">
        <v>24532</v>
      </c>
      <c r="C8281" s="1" t="s">
        <v>24533</v>
      </c>
      <c r="D8281" s="1">
        <v>443.0</v>
      </c>
    </row>
    <row r="8282">
      <c r="A8282" s="1" t="s">
        <v>24534</v>
      </c>
      <c r="B8282" s="1" t="s">
        <v>24535</v>
      </c>
      <c r="C8282" s="1" t="s">
        <v>24536</v>
      </c>
      <c r="D8282" s="1">
        <v>338.0</v>
      </c>
    </row>
    <row r="8283">
      <c r="A8283" s="1" t="s">
        <v>24537</v>
      </c>
      <c r="B8283" s="1" t="s">
        <v>24538</v>
      </c>
      <c r="C8283" s="1" t="s">
        <v>24539</v>
      </c>
      <c r="D8283" s="1">
        <v>106.0</v>
      </c>
    </row>
    <row r="8284">
      <c r="A8284" s="1" t="s">
        <v>24540</v>
      </c>
      <c r="B8284" s="1" t="s">
        <v>24541</v>
      </c>
      <c r="C8284" s="1" t="s">
        <v>24542</v>
      </c>
      <c r="D8284" s="1">
        <v>1543.0</v>
      </c>
    </row>
    <row r="8285">
      <c r="A8285" s="1" t="s">
        <v>24543</v>
      </c>
      <c r="B8285" s="1" t="s">
        <v>24544</v>
      </c>
      <c r="C8285" s="1" t="s">
        <v>24545</v>
      </c>
      <c r="D8285" s="1">
        <v>379.0</v>
      </c>
    </row>
    <row r="8286">
      <c r="A8286" s="1" t="s">
        <v>24546</v>
      </c>
      <c r="B8286" s="1" t="s">
        <v>24547</v>
      </c>
      <c r="C8286" s="1" t="s">
        <v>24548</v>
      </c>
      <c r="D8286" s="1">
        <v>17.0</v>
      </c>
    </row>
    <row r="8287">
      <c r="A8287" s="1" t="s">
        <v>24549</v>
      </c>
      <c r="B8287" s="1" t="s">
        <v>24549</v>
      </c>
      <c r="C8287" s="1" t="s">
        <v>24550</v>
      </c>
      <c r="D8287" s="1">
        <v>201.0</v>
      </c>
    </row>
    <row r="8288">
      <c r="A8288" s="1" t="s">
        <v>24551</v>
      </c>
      <c r="B8288" s="1" t="s">
        <v>24552</v>
      </c>
      <c r="C8288" s="1" t="s">
        <v>24553</v>
      </c>
      <c r="D8288" s="1">
        <v>1039.0</v>
      </c>
    </row>
    <row r="8289">
      <c r="A8289" s="1" t="s">
        <v>24554</v>
      </c>
      <c r="B8289" s="1" t="s">
        <v>24555</v>
      </c>
      <c r="C8289" s="1" t="s">
        <v>24556</v>
      </c>
      <c r="D8289" s="1">
        <v>683.0</v>
      </c>
    </row>
    <row r="8290">
      <c r="A8290" s="1" t="s">
        <v>24557</v>
      </c>
      <c r="B8290" s="1" t="s">
        <v>24558</v>
      </c>
      <c r="C8290" s="1" t="s">
        <v>24559</v>
      </c>
      <c r="D8290" s="1">
        <v>391.0</v>
      </c>
    </row>
    <row r="8291">
      <c r="A8291" s="1" t="s">
        <v>24560</v>
      </c>
      <c r="B8291" s="1" t="s">
        <v>24561</v>
      </c>
      <c r="C8291" s="1" t="s">
        <v>24562</v>
      </c>
      <c r="D8291" s="1">
        <v>95.0</v>
      </c>
    </row>
    <row r="8292">
      <c r="A8292" s="1" t="s">
        <v>24563</v>
      </c>
      <c r="B8292" s="1" t="s">
        <v>24564</v>
      </c>
      <c r="C8292" s="1" t="s">
        <v>24565</v>
      </c>
      <c r="D8292" s="1">
        <v>80.0</v>
      </c>
    </row>
    <row r="8293">
      <c r="A8293" s="1" t="s">
        <v>24566</v>
      </c>
      <c r="B8293" s="1" t="s">
        <v>24567</v>
      </c>
      <c r="C8293" s="1" t="s">
        <v>24568</v>
      </c>
      <c r="D8293" s="1">
        <v>1038.0</v>
      </c>
    </row>
    <row r="8294">
      <c r="A8294" s="1" t="s">
        <v>24569</v>
      </c>
      <c r="B8294" s="1" t="s">
        <v>24570</v>
      </c>
      <c r="C8294" s="1" t="s">
        <v>24571</v>
      </c>
      <c r="D8294" s="1">
        <v>36.0</v>
      </c>
    </row>
    <row r="8295">
      <c r="A8295" s="1" t="s">
        <v>24572</v>
      </c>
      <c r="B8295" s="1" t="s">
        <v>24573</v>
      </c>
      <c r="C8295" s="1" t="s">
        <v>24574</v>
      </c>
      <c r="D8295" s="1">
        <v>551.0</v>
      </c>
    </row>
    <row r="8296">
      <c r="A8296" s="1" t="s">
        <v>24575</v>
      </c>
      <c r="B8296" s="1" t="s">
        <v>24576</v>
      </c>
      <c r="C8296" s="1" t="s">
        <v>24577</v>
      </c>
      <c r="D8296" s="1">
        <v>1953.0</v>
      </c>
    </row>
    <row r="8297">
      <c r="A8297" s="1" t="s">
        <v>24578</v>
      </c>
      <c r="B8297" s="1" t="s">
        <v>24579</v>
      </c>
      <c r="C8297" s="1" t="s">
        <v>24580</v>
      </c>
      <c r="D8297" s="1">
        <v>86.0</v>
      </c>
    </row>
    <row r="8298">
      <c r="A8298" s="1" t="s">
        <v>24581</v>
      </c>
      <c r="B8298" s="1" t="s">
        <v>24582</v>
      </c>
      <c r="C8298" s="1" t="s">
        <v>24583</v>
      </c>
      <c r="D8298" s="1">
        <v>454.0</v>
      </c>
    </row>
    <row r="8299">
      <c r="A8299" s="1" t="s">
        <v>24584</v>
      </c>
      <c r="B8299" s="1" t="s">
        <v>24585</v>
      </c>
      <c r="C8299" s="1" t="s">
        <v>24586</v>
      </c>
      <c r="D8299" s="1">
        <v>91.0</v>
      </c>
    </row>
    <row r="8300">
      <c r="A8300" s="1" t="s">
        <v>24587</v>
      </c>
      <c r="B8300" s="1" t="s">
        <v>24588</v>
      </c>
      <c r="C8300" s="1" t="s">
        <v>24589</v>
      </c>
      <c r="D8300" s="1">
        <v>84.0</v>
      </c>
    </row>
    <row r="8301">
      <c r="A8301" s="1" t="s">
        <v>24590</v>
      </c>
      <c r="B8301" s="1" t="s">
        <v>24591</v>
      </c>
      <c r="C8301" s="1" t="s">
        <v>24592</v>
      </c>
      <c r="D8301" s="1">
        <v>675.0</v>
      </c>
    </row>
    <row r="8302">
      <c r="A8302" s="1" t="s">
        <v>24593</v>
      </c>
      <c r="B8302" s="1" t="s">
        <v>24594</v>
      </c>
      <c r="C8302" s="1" t="s">
        <v>24595</v>
      </c>
      <c r="D8302" s="1">
        <v>161.0</v>
      </c>
    </row>
    <row r="8303">
      <c r="A8303" s="1" t="s">
        <v>24596</v>
      </c>
      <c r="B8303" s="1" t="s">
        <v>24597</v>
      </c>
      <c r="C8303" s="1" t="s">
        <v>24598</v>
      </c>
      <c r="D8303" s="1">
        <v>1017.0</v>
      </c>
    </row>
    <row r="8304">
      <c r="A8304" s="1" t="s">
        <v>24599</v>
      </c>
      <c r="B8304" s="1" t="s">
        <v>24600</v>
      </c>
      <c r="C8304" s="1" t="s">
        <v>24601</v>
      </c>
      <c r="D8304" s="1">
        <v>411.0</v>
      </c>
    </row>
    <row r="8305">
      <c r="A8305" s="1" t="s">
        <v>24602</v>
      </c>
      <c r="B8305" s="1" t="s">
        <v>24603</v>
      </c>
      <c r="C8305" s="1" t="s">
        <v>24604</v>
      </c>
      <c r="D8305" s="1">
        <v>20.0</v>
      </c>
    </row>
    <row r="8306">
      <c r="A8306" s="1" t="s">
        <v>24605</v>
      </c>
      <c r="B8306" s="1" t="s">
        <v>24606</v>
      </c>
      <c r="C8306" s="1" t="s">
        <v>24607</v>
      </c>
      <c r="D8306" s="1">
        <v>181.0</v>
      </c>
    </row>
    <row r="8307">
      <c r="A8307" s="1" t="s">
        <v>24608</v>
      </c>
      <c r="B8307" s="1" t="s">
        <v>24609</v>
      </c>
      <c r="C8307" s="1" t="s">
        <v>24610</v>
      </c>
      <c r="D8307" s="1">
        <v>420.0</v>
      </c>
    </row>
    <row r="8308">
      <c r="A8308" s="1" t="s">
        <v>24611</v>
      </c>
      <c r="B8308" s="1" t="s">
        <v>24612</v>
      </c>
      <c r="C8308" s="1" t="s">
        <v>24613</v>
      </c>
      <c r="D8308" s="1">
        <v>672.0</v>
      </c>
    </row>
    <row r="8309">
      <c r="A8309" s="1" t="s">
        <v>24614</v>
      </c>
      <c r="B8309" s="1" t="s">
        <v>24615</v>
      </c>
      <c r="C8309" s="1" t="s">
        <v>24616</v>
      </c>
      <c r="D8309" s="1">
        <v>17.0</v>
      </c>
    </row>
    <row r="8310">
      <c r="A8310" s="1" t="s">
        <v>24617</v>
      </c>
      <c r="B8310" s="1" t="s">
        <v>24618</v>
      </c>
      <c r="C8310" s="1" t="s">
        <v>24619</v>
      </c>
      <c r="D8310" s="1">
        <v>91.0</v>
      </c>
    </row>
    <row r="8311">
      <c r="A8311" s="1" t="s">
        <v>24620</v>
      </c>
      <c r="B8311" s="1" t="s">
        <v>24621</v>
      </c>
      <c r="C8311" s="1" t="s">
        <v>24622</v>
      </c>
      <c r="D8311" s="1">
        <v>215.0</v>
      </c>
    </row>
    <row r="8312">
      <c r="A8312" s="1" t="s">
        <v>24623</v>
      </c>
      <c r="B8312" s="1" t="s">
        <v>24624</v>
      </c>
      <c r="C8312" s="1" t="s">
        <v>24625</v>
      </c>
      <c r="D8312" s="1">
        <v>177.0</v>
      </c>
    </row>
    <row r="8313">
      <c r="A8313" s="1" t="s">
        <v>24626</v>
      </c>
      <c r="B8313" s="1" t="s">
        <v>24627</v>
      </c>
      <c r="C8313" s="1" t="s">
        <v>24628</v>
      </c>
      <c r="D8313" s="1">
        <v>66.0</v>
      </c>
    </row>
    <row r="8314">
      <c r="A8314" s="1" t="s">
        <v>24629</v>
      </c>
      <c r="B8314" s="1" t="s">
        <v>24630</v>
      </c>
      <c r="C8314" s="1" t="s">
        <v>24631</v>
      </c>
      <c r="D8314" s="1">
        <v>20.0</v>
      </c>
    </row>
    <row r="8315">
      <c r="A8315" s="1" t="s">
        <v>24632</v>
      </c>
      <c r="B8315" s="1" t="s">
        <v>24633</v>
      </c>
      <c r="C8315" s="1" t="s">
        <v>24634</v>
      </c>
      <c r="D8315" s="1">
        <v>149.0</v>
      </c>
    </row>
    <row r="8316">
      <c r="A8316" s="1" t="s">
        <v>24635</v>
      </c>
      <c r="B8316" s="1" t="s">
        <v>24636</v>
      </c>
      <c r="C8316" s="1" t="s">
        <v>24637</v>
      </c>
      <c r="D8316" s="1">
        <v>196.0</v>
      </c>
    </row>
    <row r="8317">
      <c r="A8317" s="1" t="s">
        <v>24638</v>
      </c>
      <c r="B8317" s="1" t="s">
        <v>24639</v>
      </c>
      <c r="C8317" s="1" t="s">
        <v>24640</v>
      </c>
      <c r="D8317" s="1">
        <v>629.0</v>
      </c>
    </row>
    <row r="8318">
      <c r="A8318" s="1" t="s">
        <v>24641</v>
      </c>
      <c r="B8318" s="1" t="s">
        <v>24642</v>
      </c>
      <c r="C8318" s="1" t="s">
        <v>24643</v>
      </c>
      <c r="D8318" s="1">
        <v>33.0</v>
      </c>
    </row>
    <row r="8319">
      <c r="A8319" s="1" t="s">
        <v>24644</v>
      </c>
      <c r="B8319" s="1" t="s">
        <v>24645</v>
      </c>
      <c r="C8319" s="1" t="s">
        <v>24646</v>
      </c>
      <c r="D8319" s="1">
        <v>183.0</v>
      </c>
    </row>
    <row r="8320">
      <c r="A8320" s="1" t="s">
        <v>24647</v>
      </c>
      <c r="B8320" s="1" t="s">
        <v>24648</v>
      </c>
      <c r="C8320" s="1" t="s">
        <v>24649</v>
      </c>
      <c r="D8320" s="1">
        <v>132.0</v>
      </c>
    </row>
    <row r="8321">
      <c r="A8321" s="1" t="s">
        <v>24650</v>
      </c>
      <c r="B8321" s="1" t="s">
        <v>24651</v>
      </c>
      <c r="C8321" s="1" t="s">
        <v>24652</v>
      </c>
      <c r="D8321" s="1">
        <v>637.0</v>
      </c>
    </row>
    <row r="8322">
      <c r="A8322" s="1" t="s">
        <v>24653</v>
      </c>
      <c r="B8322" s="1" t="s">
        <v>24654</v>
      </c>
      <c r="C8322" s="1" t="s">
        <v>24655</v>
      </c>
      <c r="D8322" s="1">
        <v>60.0</v>
      </c>
    </row>
    <row r="8323">
      <c r="A8323" s="1" t="s">
        <v>24656</v>
      </c>
      <c r="B8323" s="1" t="s">
        <v>24657</v>
      </c>
      <c r="C8323" s="1" t="s">
        <v>24658</v>
      </c>
      <c r="D8323" s="1">
        <v>715.0</v>
      </c>
    </row>
    <row r="8324">
      <c r="A8324" s="1" t="s">
        <v>24659</v>
      </c>
      <c r="B8324" s="1" t="s">
        <v>24660</v>
      </c>
      <c r="C8324" s="1" t="s">
        <v>24661</v>
      </c>
      <c r="D8324" s="1">
        <v>10.0</v>
      </c>
    </row>
    <row r="8325">
      <c r="A8325" s="1" t="s">
        <v>24662</v>
      </c>
      <c r="B8325" s="1" t="s">
        <v>24663</v>
      </c>
      <c r="C8325" s="1" t="s">
        <v>24664</v>
      </c>
      <c r="D8325" s="1">
        <v>440.0</v>
      </c>
    </row>
    <row r="8326">
      <c r="A8326" s="1" t="s">
        <v>24665</v>
      </c>
      <c r="B8326" s="1" t="s">
        <v>24666</v>
      </c>
      <c r="C8326" s="1" t="s">
        <v>24667</v>
      </c>
      <c r="D8326" s="1">
        <v>42.0</v>
      </c>
    </row>
    <row r="8327">
      <c r="A8327" s="1" t="s">
        <v>24668</v>
      </c>
      <c r="B8327" s="1" t="s">
        <v>24669</v>
      </c>
      <c r="C8327" s="1" t="s">
        <v>24670</v>
      </c>
      <c r="D8327" s="1">
        <v>517.0</v>
      </c>
    </row>
    <row r="8328">
      <c r="A8328" s="1" t="s">
        <v>24671</v>
      </c>
      <c r="B8328" s="1" t="s">
        <v>24672</v>
      </c>
      <c r="C8328" s="1" t="s">
        <v>24673</v>
      </c>
      <c r="D8328" s="1">
        <v>208.0</v>
      </c>
    </row>
    <row r="8329">
      <c r="A8329" s="1" t="s">
        <v>24674</v>
      </c>
      <c r="B8329" s="1" t="s">
        <v>24675</v>
      </c>
      <c r="C8329" s="1" t="s">
        <v>24676</v>
      </c>
      <c r="D8329" s="1">
        <v>133.0</v>
      </c>
    </row>
    <row r="8330">
      <c r="A8330" s="1" t="s">
        <v>24677</v>
      </c>
      <c r="B8330" s="1" t="s">
        <v>24678</v>
      </c>
      <c r="C8330" s="1" t="s">
        <v>24679</v>
      </c>
      <c r="D8330" s="1">
        <v>53.0</v>
      </c>
    </row>
    <row r="8331">
      <c r="A8331" s="1" t="s">
        <v>24680</v>
      </c>
      <c r="B8331" s="1" t="s">
        <v>24681</v>
      </c>
      <c r="C8331" s="1" t="s">
        <v>24682</v>
      </c>
      <c r="D8331" s="1">
        <v>9974.0</v>
      </c>
    </row>
    <row r="8332">
      <c r="A8332" s="1" t="s">
        <v>24683</v>
      </c>
      <c r="B8332" s="1" t="s">
        <v>24684</v>
      </c>
      <c r="C8332" s="1" t="s">
        <v>24685</v>
      </c>
      <c r="D8332" s="1">
        <v>572.0</v>
      </c>
    </row>
    <row r="8333">
      <c r="A8333" s="1" t="s">
        <v>24686</v>
      </c>
      <c r="B8333" s="1" t="s">
        <v>24687</v>
      </c>
      <c r="C8333" s="1" t="s">
        <v>24688</v>
      </c>
      <c r="D8333" s="1">
        <v>299.0</v>
      </c>
    </row>
    <row r="8334">
      <c r="A8334" s="1" t="s">
        <v>24689</v>
      </c>
      <c r="B8334" s="1" t="s">
        <v>24690</v>
      </c>
      <c r="C8334" s="1" t="s">
        <v>24691</v>
      </c>
      <c r="D8334" s="1">
        <v>27558.0</v>
      </c>
    </row>
    <row r="8335">
      <c r="A8335" s="1" t="s">
        <v>24692</v>
      </c>
      <c r="B8335" s="1" t="s">
        <v>24693</v>
      </c>
      <c r="C8335" s="1" t="s">
        <v>24694</v>
      </c>
      <c r="D8335" s="1">
        <v>22.0</v>
      </c>
    </row>
    <row r="8336">
      <c r="A8336" s="1" t="s">
        <v>24695</v>
      </c>
      <c r="B8336" s="1" t="s">
        <v>24696</v>
      </c>
      <c r="C8336" s="1" t="s">
        <v>24697</v>
      </c>
      <c r="D8336" s="1">
        <v>1038.0</v>
      </c>
    </row>
    <row r="8337">
      <c r="A8337" s="1" t="s">
        <v>24698</v>
      </c>
      <c r="B8337" s="1" t="s">
        <v>24699</v>
      </c>
      <c r="C8337" s="1" t="s">
        <v>24700</v>
      </c>
      <c r="D8337" s="1">
        <v>30.0</v>
      </c>
    </row>
    <row r="8338">
      <c r="A8338" s="1" t="s">
        <v>24701</v>
      </c>
      <c r="B8338" s="1" t="s">
        <v>24702</v>
      </c>
      <c r="C8338" s="1" t="s">
        <v>24703</v>
      </c>
      <c r="D8338" s="1">
        <v>356.0</v>
      </c>
    </row>
    <row r="8339">
      <c r="A8339" s="1" t="s">
        <v>24704</v>
      </c>
      <c r="B8339" s="1" t="s">
        <v>24705</v>
      </c>
      <c r="C8339" s="1" t="s">
        <v>24706</v>
      </c>
      <c r="D8339" s="1">
        <v>111.0</v>
      </c>
    </row>
    <row r="8340">
      <c r="A8340" s="1" t="s">
        <v>24707</v>
      </c>
      <c r="B8340" s="1" t="s">
        <v>24708</v>
      </c>
      <c r="C8340" s="1" t="s">
        <v>24709</v>
      </c>
      <c r="D8340" s="1">
        <v>49.0</v>
      </c>
    </row>
    <row r="8341">
      <c r="A8341" s="1" t="s">
        <v>24710</v>
      </c>
      <c r="B8341" s="1" t="s">
        <v>24711</v>
      </c>
      <c r="C8341" s="1" t="s">
        <v>24712</v>
      </c>
      <c r="D8341" s="1">
        <v>91.0</v>
      </c>
    </row>
    <row r="8342">
      <c r="A8342" s="1" t="s">
        <v>24713</v>
      </c>
      <c r="B8342" s="1" t="s">
        <v>24714</v>
      </c>
      <c r="C8342" s="1" t="s">
        <v>24715</v>
      </c>
      <c r="D8342" s="1">
        <v>175.0</v>
      </c>
    </row>
    <row r="8343">
      <c r="A8343" s="1" t="s">
        <v>24716</v>
      </c>
      <c r="B8343" s="1" t="s">
        <v>24717</v>
      </c>
      <c r="C8343" s="1" t="s">
        <v>24718</v>
      </c>
      <c r="D8343" s="1">
        <v>1172.0</v>
      </c>
    </row>
    <row r="8344">
      <c r="A8344" s="1" t="s">
        <v>24719</v>
      </c>
      <c r="B8344" s="1" t="s">
        <v>24720</v>
      </c>
      <c r="C8344" s="1" t="s">
        <v>24721</v>
      </c>
      <c r="D8344" s="1">
        <v>180.0</v>
      </c>
    </row>
    <row r="8345">
      <c r="A8345" s="1" t="s">
        <v>24722</v>
      </c>
      <c r="B8345" s="1" t="s">
        <v>24723</v>
      </c>
      <c r="C8345" s="1" t="s">
        <v>24724</v>
      </c>
      <c r="D8345" s="1">
        <v>321.0</v>
      </c>
    </row>
    <row r="8346">
      <c r="A8346" s="1" t="s">
        <v>24725</v>
      </c>
      <c r="B8346" s="1" t="s">
        <v>24726</v>
      </c>
      <c r="C8346" s="1" t="s">
        <v>24727</v>
      </c>
      <c r="D8346" s="1">
        <v>292.0</v>
      </c>
    </row>
    <row r="8347">
      <c r="A8347" s="1" t="s">
        <v>24728</v>
      </c>
      <c r="B8347" s="1" t="s">
        <v>24729</v>
      </c>
      <c r="C8347" s="1" t="s">
        <v>24730</v>
      </c>
      <c r="D8347" s="1">
        <v>573.0</v>
      </c>
    </row>
    <row r="8348">
      <c r="A8348" s="1" t="s">
        <v>24731</v>
      </c>
      <c r="B8348" s="1" t="s">
        <v>24732</v>
      </c>
      <c r="C8348" s="1" t="s">
        <v>24733</v>
      </c>
      <c r="D8348" s="1">
        <v>167.0</v>
      </c>
    </row>
    <row r="8349">
      <c r="A8349" s="1" t="s">
        <v>24734</v>
      </c>
      <c r="B8349" s="1" t="s">
        <v>24735</v>
      </c>
      <c r="C8349" s="1" t="s">
        <v>24736</v>
      </c>
      <c r="D8349" s="1">
        <v>1365.0</v>
      </c>
    </row>
    <row r="8350">
      <c r="A8350" s="1" t="s">
        <v>24737</v>
      </c>
      <c r="B8350" s="1" t="s">
        <v>24738</v>
      </c>
      <c r="C8350" s="1" t="s">
        <v>24739</v>
      </c>
      <c r="D8350" s="1">
        <v>232.0</v>
      </c>
    </row>
    <row r="8351">
      <c r="A8351" s="1" t="s">
        <v>24740</v>
      </c>
      <c r="B8351" s="1" t="s">
        <v>24741</v>
      </c>
      <c r="C8351" s="1" t="s">
        <v>24742</v>
      </c>
      <c r="D8351" s="1">
        <v>209.0</v>
      </c>
    </row>
    <row r="8352">
      <c r="A8352" s="1" t="s">
        <v>24743</v>
      </c>
      <c r="B8352" s="1" t="s">
        <v>24744</v>
      </c>
      <c r="C8352" s="1" t="s">
        <v>24745</v>
      </c>
      <c r="D8352" s="1">
        <v>418.0</v>
      </c>
    </row>
    <row r="8353">
      <c r="A8353" s="1" t="s">
        <v>24746</v>
      </c>
      <c r="B8353" s="1" t="s">
        <v>24747</v>
      </c>
      <c r="C8353" s="1" t="s">
        <v>24748</v>
      </c>
      <c r="D8353" s="1">
        <v>130.0</v>
      </c>
    </row>
    <row r="8354">
      <c r="A8354" s="1" t="s">
        <v>24749</v>
      </c>
      <c r="B8354" s="1" t="s">
        <v>24750</v>
      </c>
      <c r="C8354" s="1" t="s">
        <v>24751</v>
      </c>
      <c r="D8354" s="1">
        <v>33.0</v>
      </c>
    </row>
    <row r="8355">
      <c r="A8355" s="1" t="s">
        <v>24752</v>
      </c>
      <c r="B8355" s="1" t="s">
        <v>24753</v>
      </c>
      <c r="C8355" s="1" t="s">
        <v>24754</v>
      </c>
      <c r="D8355" s="1">
        <v>41.0</v>
      </c>
    </row>
    <row r="8356">
      <c r="A8356" s="1" t="s">
        <v>24755</v>
      </c>
      <c r="B8356" s="1" t="s">
        <v>24756</v>
      </c>
      <c r="C8356" s="1" t="s">
        <v>24757</v>
      </c>
      <c r="D8356" s="1">
        <v>373.0</v>
      </c>
    </row>
    <row r="8357">
      <c r="A8357" s="1" t="s">
        <v>24758</v>
      </c>
      <c r="B8357" s="1" t="s">
        <v>24759</v>
      </c>
      <c r="C8357" s="1" t="s">
        <v>24760</v>
      </c>
      <c r="D8357" s="1">
        <v>155.0</v>
      </c>
    </row>
    <row r="8358">
      <c r="A8358" s="1" t="s">
        <v>24761</v>
      </c>
      <c r="B8358" s="1" t="s">
        <v>24762</v>
      </c>
      <c r="C8358" s="1" t="s">
        <v>24763</v>
      </c>
      <c r="D8358" s="1">
        <v>691.0</v>
      </c>
    </row>
    <row r="8359">
      <c r="A8359" s="1" t="s">
        <v>24764</v>
      </c>
      <c r="B8359" s="1" t="s">
        <v>24765</v>
      </c>
      <c r="C8359" s="1" t="s">
        <v>24766</v>
      </c>
      <c r="D8359" s="1">
        <v>152.0</v>
      </c>
    </row>
    <row r="8360">
      <c r="A8360" s="1" t="s">
        <v>24767</v>
      </c>
      <c r="B8360" s="1" t="s">
        <v>24768</v>
      </c>
      <c r="C8360" s="1" t="s">
        <v>24769</v>
      </c>
      <c r="D8360" s="1">
        <v>224.0</v>
      </c>
    </row>
    <row r="8361">
      <c r="A8361" s="1" t="s">
        <v>24770</v>
      </c>
      <c r="B8361" s="1" t="s">
        <v>24771</v>
      </c>
      <c r="C8361" s="1" t="s">
        <v>24772</v>
      </c>
      <c r="D8361" s="1">
        <v>45.0</v>
      </c>
    </row>
    <row r="8362">
      <c r="A8362" s="1" t="s">
        <v>24773</v>
      </c>
      <c r="B8362" s="1" t="s">
        <v>24774</v>
      </c>
      <c r="C8362" s="1" t="s">
        <v>24775</v>
      </c>
      <c r="D8362" s="1">
        <v>605.0</v>
      </c>
    </row>
    <row r="8363">
      <c r="A8363" s="1" t="s">
        <v>24776</v>
      </c>
      <c r="B8363" s="1" t="s">
        <v>24777</v>
      </c>
      <c r="C8363" s="1" t="s">
        <v>24778</v>
      </c>
      <c r="D8363" s="1">
        <v>41.0</v>
      </c>
    </row>
    <row r="8364">
      <c r="A8364" s="1" t="s">
        <v>24779</v>
      </c>
      <c r="B8364" s="1" t="s">
        <v>24780</v>
      </c>
      <c r="C8364" s="1" t="s">
        <v>24781</v>
      </c>
      <c r="D8364" s="1">
        <v>1260.0</v>
      </c>
    </row>
    <row r="8365">
      <c r="A8365" s="1" t="s">
        <v>24782</v>
      </c>
      <c r="B8365" s="1" t="s">
        <v>24783</v>
      </c>
      <c r="C8365" s="1" t="s">
        <v>24784</v>
      </c>
      <c r="D8365" s="1">
        <v>205.0</v>
      </c>
    </row>
    <row r="8366">
      <c r="A8366" s="1" t="s">
        <v>24785</v>
      </c>
      <c r="B8366" s="1" t="s">
        <v>24786</v>
      </c>
      <c r="C8366" s="1" t="s">
        <v>24787</v>
      </c>
      <c r="D8366" s="1">
        <v>2588.0</v>
      </c>
    </row>
    <row r="8367">
      <c r="A8367" s="1" t="s">
        <v>24788</v>
      </c>
      <c r="B8367" s="1" t="s">
        <v>24789</v>
      </c>
      <c r="C8367" s="1" t="s">
        <v>24790</v>
      </c>
      <c r="D8367" s="1">
        <v>86.0</v>
      </c>
    </row>
    <row r="8368">
      <c r="A8368" s="1" t="s">
        <v>24791</v>
      </c>
      <c r="B8368" s="1" t="s">
        <v>24792</v>
      </c>
      <c r="C8368" s="1" t="s">
        <v>24793</v>
      </c>
      <c r="D8368" s="1">
        <v>691.0</v>
      </c>
    </row>
    <row r="8369">
      <c r="A8369" s="1" t="s">
        <v>24794</v>
      </c>
      <c r="B8369" s="1" t="s">
        <v>24795</v>
      </c>
      <c r="C8369" s="1" t="s">
        <v>24796</v>
      </c>
      <c r="D8369" s="1">
        <v>92.0</v>
      </c>
    </row>
    <row r="8370">
      <c r="A8370" s="1" t="s">
        <v>24797</v>
      </c>
      <c r="B8370" s="1" t="s">
        <v>24798</v>
      </c>
      <c r="C8370" s="1" t="s">
        <v>24799</v>
      </c>
      <c r="D8370" s="1">
        <v>445.0</v>
      </c>
    </row>
    <row r="8371">
      <c r="A8371" s="1" t="s">
        <v>24800</v>
      </c>
      <c r="B8371" s="1" t="s">
        <v>24801</v>
      </c>
      <c r="C8371" s="1" t="s">
        <v>24802</v>
      </c>
      <c r="D8371" s="1">
        <v>354.0</v>
      </c>
    </row>
    <row r="8372">
      <c r="A8372" s="1" t="s">
        <v>24803</v>
      </c>
      <c r="B8372" s="1" t="s">
        <v>24804</v>
      </c>
      <c r="C8372" s="1" t="s">
        <v>24805</v>
      </c>
      <c r="D8372" s="1">
        <v>383.0</v>
      </c>
    </row>
    <row r="8373">
      <c r="A8373" s="1" t="s">
        <v>24806</v>
      </c>
      <c r="B8373" s="1" t="s">
        <v>24807</v>
      </c>
      <c r="C8373" s="1" t="s">
        <v>24808</v>
      </c>
      <c r="D8373" s="1">
        <v>118.0</v>
      </c>
    </row>
    <row r="8374">
      <c r="A8374" s="1" t="s">
        <v>24809</v>
      </c>
      <c r="B8374" s="1" t="s">
        <v>24810</v>
      </c>
      <c r="C8374" s="1" t="s">
        <v>24811</v>
      </c>
      <c r="D8374" s="1">
        <v>597.0</v>
      </c>
    </row>
    <row r="8375">
      <c r="A8375" s="1" t="s">
        <v>24812</v>
      </c>
      <c r="B8375" s="1" t="s">
        <v>24813</v>
      </c>
      <c r="C8375" s="1" t="s">
        <v>24814</v>
      </c>
      <c r="D8375" s="1">
        <v>54.0</v>
      </c>
    </row>
    <row r="8376">
      <c r="A8376" s="1" t="s">
        <v>24815</v>
      </c>
      <c r="B8376" s="1" t="s">
        <v>24816</v>
      </c>
      <c r="C8376" s="1" t="s">
        <v>24817</v>
      </c>
      <c r="D8376" s="1">
        <v>205.0</v>
      </c>
    </row>
    <row r="8377">
      <c r="A8377" s="1" t="s">
        <v>24818</v>
      </c>
      <c r="B8377" s="1" t="s">
        <v>24819</v>
      </c>
      <c r="C8377" s="1" t="s">
        <v>24820</v>
      </c>
      <c r="D8377" s="1">
        <v>318.0</v>
      </c>
    </row>
    <row r="8378">
      <c r="A8378" s="1" t="s">
        <v>24821</v>
      </c>
      <c r="B8378" s="1" t="s">
        <v>24822</v>
      </c>
      <c r="C8378" s="1" t="s">
        <v>24823</v>
      </c>
      <c r="D8378" s="1">
        <v>430.0</v>
      </c>
    </row>
    <row r="8379">
      <c r="A8379" s="1" t="s">
        <v>24824</v>
      </c>
      <c r="B8379" s="1" t="s">
        <v>24825</v>
      </c>
      <c r="C8379" s="1" t="s">
        <v>24826</v>
      </c>
      <c r="D8379" s="1">
        <v>436.0</v>
      </c>
    </row>
    <row r="8380">
      <c r="A8380" s="1" t="s">
        <v>24827</v>
      </c>
      <c r="B8380" s="1" t="s">
        <v>24828</v>
      </c>
      <c r="C8380" s="1" t="s">
        <v>24829</v>
      </c>
      <c r="D8380" s="1">
        <v>836.0</v>
      </c>
    </row>
    <row r="8381">
      <c r="A8381" s="1" t="s">
        <v>24830</v>
      </c>
      <c r="B8381" s="1" t="s">
        <v>24831</v>
      </c>
      <c r="C8381" s="1" t="s">
        <v>24832</v>
      </c>
      <c r="D8381" s="1">
        <v>236.0</v>
      </c>
    </row>
    <row r="8382">
      <c r="A8382" s="1" t="s">
        <v>24833</v>
      </c>
      <c r="B8382" s="1" t="s">
        <v>24834</v>
      </c>
      <c r="C8382" s="1" t="s">
        <v>24835</v>
      </c>
      <c r="D8382" s="1">
        <v>548.0</v>
      </c>
    </row>
    <row r="8383">
      <c r="A8383" s="1" t="s">
        <v>24836</v>
      </c>
      <c r="B8383" s="1" t="s">
        <v>24837</v>
      </c>
      <c r="C8383" s="1" t="s">
        <v>24838</v>
      </c>
      <c r="D8383" s="1">
        <v>3365.0</v>
      </c>
    </row>
    <row r="8384">
      <c r="A8384" s="1" t="s">
        <v>24839</v>
      </c>
      <c r="B8384" s="1" t="s">
        <v>24840</v>
      </c>
      <c r="C8384" s="1" t="s">
        <v>24841</v>
      </c>
      <c r="D8384" s="1">
        <v>66.0</v>
      </c>
    </row>
    <row r="8385">
      <c r="A8385" s="1" t="s">
        <v>24842</v>
      </c>
      <c r="B8385" s="1" t="s">
        <v>24843</v>
      </c>
      <c r="C8385" s="1" t="s">
        <v>24844</v>
      </c>
      <c r="D8385" s="1">
        <v>1750.0</v>
      </c>
    </row>
    <row r="8386">
      <c r="A8386" s="1" t="s">
        <v>24845</v>
      </c>
      <c r="B8386" s="1" t="s">
        <v>24846</v>
      </c>
      <c r="C8386" s="1" t="s">
        <v>24847</v>
      </c>
      <c r="D8386" s="1">
        <v>1259.0</v>
      </c>
    </row>
    <row r="8387">
      <c r="A8387" s="1" t="s">
        <v>24848</v>
      </c>
      <c r="B8387" s="1" t="s">
        <v>24849</v>
      </c>
      <c r="C8387" s="1" t="s">
        <v>24850</v>
      </c>
      <c r="D8387" s="1">
        <v>2552.0</v>
      </c>
    </row>
    <row r="8388">
      <c r="A8388" s="1" t="s">
        <v>24851</v>
      </c>
      <c r="B8388" s="1" t="s">
        <v>24852</v>
      </c>
      <c r="C8388" s="1" t="s">
        <v>24853</v>
      </c>
      <c r="D8388" s="1">
        <v>106.0</v>
      </c>
    </row>
    <row r="8389">
      <c r="A8389" s="1" t="s">
        <v>24854</v>
      </c>
      <c r="B8389" s="1" t="s">
        <v>24855</v>
      </c>
      <c r="C8389" s="1" t="s">
        <v>24856</v>
      </c>
      <c r="D8389" s="1">
        <v>891.0</v>
      </c>
    </row>
    <row r="8390">
      <c r="A8390" s="1" t="s">
        <v>24857</v>
      </c>
      <c r="B8390" s="1" t="s">
        <v>24858</v>
      </c>
      <c r="C8390" s="1" t="s">
        <v>24859</v>
      </c>
      <c r="D8390" s="1">
        <v>212.0</v>
      </c>
    </row>
    <row r="8391">
      <c r="A8391" s="1" t="s">
        <v>24860</v>
      </c>
      <c r="B8391" s="1" t="s">
        <v>24861</v>
      </c>
      <c r="C8391" s="1" t="s">
        <v>24862</v>
      </c>
      <c r="D8391" s="1">
        <v>4408.0</v>
      </c>
    </row>
    <row r="8392">
      <c r="A8392" s="1" t="s">
        <v>24863</v>
      </c>
      <c r="B8392" s="1" t="s">
        <v>24864</v>
      </c>
      <c r="C8392" s="1" t="s">
        <v>24865</v>
      </c>
      <c r="D8392" s="1">
        <v>3265.0</v>
      </c>
    </row>
    <row r="8393">
      <c r="A8393" s="1" t="s">
        <v>24866</v>
      </c>
      <c r="B8393" s="1" t="s">
        <v>24867</v>
      </c>
      <c r="C8393" s="1" t="s">
        <v>24868</v>
      </c>
      <c r="D8393" s="1">
        <v>1093.0</v>
      </c>
    </row>
    <row r="8394">
      <c r="A8394" s="1" t="s">
        <v>24869</v>
      </c>
      <c r="B8394" s="1" t="s">
        <v>24870</v>
      </c>
      <c r="C8394" s="1" t="s">
        <v>24871</v>
      </c>
      <c r="D8394" s="1">
        <v>53.0</v>
      </c>
    </row>
    <row r="8395">
      <c r="A8395" s="1" t="s">
        <v>24872</v>
      </c>
      <c r="B8395" s="1" t="s">
        <v>24873</v>
      </c>
      <c r="C8395" s="1" t="s">
        <v>24874</v>
      </c>
      <c r="D8395" s="1">
        <v>80.0</v>
      </c>
    </row>
    <row r="8396">
      <c r="A8396" s="1" t="s">
        <v>3041</v>
      </c>
      <c r="B8396" s="1" t="s">
        <v>11430</v>
      </c>
      <c r="C8396" s="1" t="s">
        <v>24875</v>
      </c>
      <c r="D8396" s="1">
        <v>170.0</v>
      </c>
    </row>
    <row r="8397">
      <c r="A8397" s="1" t="s">
        <v>24876</v>
      </c>
      <c r="B8397" s="1" t="s">
        <v>24877</v>
      </c>
      <c r="C8397" s="1" t="s">
        <v>24878</v>
      </c>
      <c r="D8397" s="1">
        <v>54.0</v>
      </c>
    </row>
    <row r="8398">
      <c r="A8398" s="1" t="s">
        <v>24879</v>
      </c>
      <c r="B8398" s="1" t="s">
        <v>24880</v>
      </c>
      <c r="C8398" s="1" t="s">
        <v>24881</v>
      </c>
      <c r="D8398" s="1">
        <v>1032.0</v>
      </c>
    </row>
    <row r="8399">
      <c r="A8399" s="1" t="s">
        <v>24882</v>
      </c>
      <c r="B8399" s="1" t="s">
        <v>24883</v>
      </c>
      <c r="C8399" s="1" t="s">
        <v>24884</v>
      </c>
      <c r="D8399" s="1">
        <v>525.0</v>
      </c>
    </row>
    <row r="8400">
      <c r="A8400" s="1" t="s">
        <v>24885</v>
      </c>
      <c r="B8400" s="1" t="s">
        <v>24886</v>
      </c>
      <c r="C8400" s="1" t="s">
        <v>24887</v>
      </c>
      <c r="D8400" s="1">
        <v>13.0</v>
      </c>
    </row>
    <row r="8401">
      <c r="A8401" s="1" t="s">
        <v>24888</v>
      </c>
      <c r="B8401" s="1" t="s">
        <v>24889</v>
      </c>
      <c r="C8401" s="1" t="s">
        <v>24890</v>
      </c>
      <c r="D8401" s="1">
        <v>23.0</v>
      </c>
    </row>
    <row r="8402">
      <c r="A8402" s="1" t="s">
        <v>24891</v>
      </c>
      <c r="B8402" s="1" t="s">
        <v>24892</v>
      </c>
      <c r="C8402" s="1" t="s">
        <v>24893</v>
      </c>
      <c r="D8402" s="1">
        <v>1950.0</v>
      </c>
    </row>
    <row r="8403">
      <c r="A8403" s="1" t="s">
        <v>24894</v>
      </c>
      <c r="B8403" s="1" t="s">
        <v>24895</v>
      </c>
      <c r="C8403" s="1" t="s">
        <v>24896</v>
      </c>
      <c r="D8403" s="1">
        <v>649.0</v>
      </c>
    </row>
    <row r="8404">
      <c r="A8404" s="1" t="s">
        <v>24897</v>
      </c>
      <c r="B8404" s="1" t="s">
        <v>24898</v>
      </c>
      <c r="C8404" s="1" t="s">
        <v>24899</v>
      </c>
      <c r="D8404" s="1">
        <v>342.0</v>
      </c>
    </row>
    <row r="8405">
      <c r="A8405" s="1" t="s">
        <v>24900</v>
      </c>
      <c r="B8405" s="1" t="s">
        <v>24901</v>
      </c>
      <c r="C8405" s="1" t="s">
        <v>24902</v>
      </c>
      <c r="D8405" s="1">
        <v>129.0</v>
      </c>
    </row>
    <row r="8406">
      <c r="A8406" s="1" t="s">
        <v>24903</v>
      </c>
      <c r="B8406" s="1" t="s">
        <v>24904</v>
      </c>
      <c r="C8406" s="1" t="s">
        <v>24905</v>
      </c>
      <c r="D8406" s="1">
        <v>232.0</v>
      </c>
    </row>
    <row r="8407">
      <c r="A8407" s="1" t="s">
        <v>24906</v>
      </c>
      <c r="B8407" s="1" t="s">
        <v>24907</v>
      </c>
      <c r="C8407" s="1" t="s">
        <v>24908</v>
      </c>
      <c r="D8407" s="1">
        <v>1031.0</v>
      </c>
    </row>
    <row r="8408">
      <c r="A8408" s="1" t="s">
        <v>24909</v>
      </c>
      <c r="B8408" s="1" t="s">
        <v>24910</v>
      </c>
      <c r="C8408" s="1" t="s">
        <v>24911</v>
      </c>
      <c r="D8408" s="1">
        <v>485.0</v>
      </c>
    </row>
    <row r="8409">
      <c r="A8409" s="1" t="s">
        <v>24912</v>
      </c>
      <c r="B8409" s="1" t="s">
        <v>24912</v>
      </c>
      <c r="C8409" s="1" t="s">
        <v>24913</v>
      </c>
      <c r="D8409" s="1">
        <v>282.0</v>
      </c>
    </row>
    <row r="8410">
      <c r="A8410" s="1" t="s">
        <v>24914</v>
      </c>
      <c r="B8410" s="1" t="s">
        <v>24915</v>
      </c>
      <c r="C8410" s="1" t="s">
        <v>24916</v>
      </c>
      <c r="D8410" s="1">
        <v>1643.0</v>
      </c>
    </row>
    <row r="8411">
      <c r="A8411" s="1" t="s">
        <v>24917</v>
      </c>
      <c r="B8411" s="1" t="s">
        <v>24918</v>
      </c>
      <c r="C8411" s="1" t="s">
        <v>24919</v>
      </c>
      <c r="D8411" s="1">
        <v>295.0</v>
      </c>
    </row>
    <row r="8412">
      <c r="A8412" s="1" t="s">
        <v>24920</v>
      </c>
      <c r="B8412" s="1" t="s">
        <v>24921</v>
      </c>
      <c r="C8412" s="1" t="s">
        <v>24922</v>
      </c>
      <c r="D8412" s="1">
        <v>944.0</v>
      </c>
    </row>
    <row r="8413">
      <c r="A8413" s="1" t="s">
        <v>24923</v>
      </c>
      <c r="B8413" s="1" t="s">
        <v>24924</v>
      </c>
      <c r="C8413" s="1" t="s">
        <v>24925</v>
      </c>
      <c r="D8413" s="1">
        <v>229.0</v>
      </c>
    </row>
    <row r="8414">
      <c r="A8414" s="1" t="s">
        <v>24926</v>
      </c>
      <c r="B8414" s="1" t="s">
        <v>24927</v>
      </c>
      <c r="C8414" s="1" t="s">
        <v>24928</v>
      </c>
      <c r="D8414" s="1">
        <v>373.0</v>
      </c>
    </row>
    <row r="8415">
      <c r="A8415" s="1" t="s">
        <v>24929</v>
      </c>
      <c r="B8415" s="1" t="s">
        <v>24930</v>
      </c>
      <c r="C8415" s="1" t="s">
        <v>24931</v>
      </c>
      <c r="D8415" s="1">
        <v>599.0</v>
      </c>
    </row>
    <row r="8416">
      <c r="A8416" s="1" t="s">
        <v>24932</v>
      </c>
      <c r="B8416" s="1" t="s">
        <v>24933</v>
      </c>
      <c r="C8416" s="1" t="s">
        <v>24934</v>
      </c>
      <c r="D8416" s="1">
        <v>440.0</v>
      </c>
    </row>
    <row r="8417">
      <c r="A8417" s="1" t="s">
        <v>24935</v>
      </c>
      <c r="B8417" s="1" t="s">
        <v>24936</v>
      </c>
      <c r="C8417" s="1" t="s">
        <v>24937</v>
      </c>
      <c r="D8417" s="1">
        <v>314.0</v>
      </c>
    </row>
    <row r="8418">
      <c r="A8418" s="1" t="s">
        <v>24938</v>
      </c>
      <c r="B8418" s="1" t="s">
        <v>24939</v>
      </c>
      <c r="C8418" s="1" t="s">
        <v>24940</v>
      </c>
      <c r="D8418" s="1">
        <v>132.0</v>
      </c>
    </row>
    <row r="8419">
      <c r="A8419" s="1" t="s">
        <v>24941</v>
      </c>
      <c r="B8419" s="1" t="s">
        <v>24942</v>
      </c>
      <c r="C8419" s="1" t="s">
        <v>24943</v>
      </c>
      <c r="D8419" s="1">
        <v>243.0</v>
      </c>
    </row>
    <row r="8420">
      <c r="A8420" s="1" t="s">
        <v>24944</v>
      </c>
      <c r="B8420" s="1" t="s">
        <v>24945</v>
      </c>
      <c r="C8420" s="1" t="s">
        <v>24946</v>
      </c>
      <c r="D8420" s="1">
        <v>120.0</v>
      </c>
    </row>
    <row r="8421">
      <c r="A8421" s="1" t="s">
        <v>24947</v>
      </c>
      <c r="B8421" s="1" t="s">
        <v>24948</v>
      </c>
      <c r="C8421" s="1" t="s">
        <v>24949</v>
      </c>
      <c r="D8421" s="1">
        <v>788.0</v>
      </c>
    </row>
    <row r="8422">
      <c r="A8422" s="1" t="s">
        <v>24950</v>
      </c>
      <c r="B8422" s="1" t="s">
        <v>24951</v>
      </c>
      <c r="C8422" s="1" t="s">
        <v>24952</v>
      </c>
      <c r="D8422" s="1">
        <v>67.0</v>
      </c>
    </row>
    <row r="8423">
      <c r="A8423" s="1" t="s">
        <v>24953</v>
      </c>
      <c r="B8423" s="1" t="s">
        <v>24954</v>
      </c>
      <c r="C8423" s="1" t="s">
        <v>24955</v>
      </c>
      <c r="D8423" s="1">
        <v>19.0</v>
      </c>
    </row>
    <row r="8424">
      <c r="A8424" s="1" t="s">
        <v>24956</v>
      </c>
      <c r="B8424" s="1" t="s">
        <v>24957</v>
      </c>
      <c r="C8424" s="1" t="s">
        <v>24958</v>
      </c>
      <c r="D8424" s="1">
        <v>9335.0</v>
      </c>
    </row>
    <row r="8425">
      <c r="A8425" s="1" t="s">
        <v>24959</v>
      </c>
      <c r="B8425" s="1" t="s">
        <v>24960</v>
      </c>
      <c r="C8425" s="1" t="s">
        <v>24961</v>
      </c>
      <c r="D8425" s="1">
        <v>207.0</v>
      </c>
    </row>
    <row r="8426">
      <c r="A8426" s="1" t="s">
        <v>24962</v>
      </c>
      <c r="B8426" s="1" t="s">
        <v>24963</v>
      </c>
      <c r="C8426" s="1" t="s">
        <v>24964</v>
      </c>
      <c r="D8426" s="1">
        <v>17.0</v>
      </c>
    </row>
    <row r="8427">
      <c r="A8427" s="1" t="s">
        <v>24965</v>
      </c>
      <c r="B8427" s="1" t="s">
        <v>24966</v>
      </c>
      <c r="C8427" s="1" t="s">
        <v>24967</v>
      </c>
      <c r="D8427" s="1">
        <v>4978.0</v>
      </c>
    </row>
    <row r="8428">
      <c r="A8428" s="1" t="s">
        <v>24968</v>
      </c>
      <c r="B8428" s="1" t="s">
        <v>24969</v>
      </c>
      <c r="C8428" s="1" t="s">
        <v>24970</v>
      </c>
      <c r="D8428" s="1">
        <v>1779.0</v>
      </c>
    </row>
    <row r="8429">
      <c r="A8429" s="1" t="s">
        <v>24971</v>
      </c>
      <c r="B8429" s="1" t="s">
        <v>24972</v>
      </c>
      <c r="C8429" s="1" t="s">
        <v>24973</v>
      </c>
      <c r="D8429" s="1">
        <v>2183.0</v>
      </c>
    </row>
    <row r="8430">
      <c r="A8430" s="1" t="s">
        <v>24974</v>
      </c>
      <c r="B8430" s="1" t="s">
        <v>24975</v>
      </c>
      <c r="C8430" s="1" t="s">
        <v>24976</v>
      </c>
      <c r="D8430" s="1">
        <v>18.0</v>
      </c>
    </row>
    <row r="8431">
      <c r="A8431" s="1" t="s">
        <v>24977</v>
      </c>
      <c r="B8431" s="1" t="s">
        <v>24978</v>
      </c>
      <c r="C8431" s="1" t="s">
        <v>24979</v>
      </c>
      <c r="D8431" s="1">
        <v>25.0</v>
      </c>
    </row>
    <row r="8432">
      <c r="A8432" s="1" t="s">
        <v>24980</v>
      </c>
      <c r="B8432" s="1" t="s">
        <v>24981</v>
      </c>
      <c r="C8432" s="1" t="s">
        <v>24982</v>
      </c>
      <c r="D8432" s="1">
        <v>600.0</v>
      </c>
    </row>
    <row r="8433">
      <c r="A8433" s="1" t="s">
        <v>24983</v>
      </c>
      <c r="B8433" s="1" t="s">
        <v>24984</v>
      </c>
      <c r="C8433" s="1" t="s">
        <v>24985</v>
      </c>
      <c r="D8433" s="1">
        <v>242.0</v>
      </c>
    </row>
    <row r="8434">
      <c r="A8434" s="1" t="s">
        <v>24986</v>
      </c>
      <c r="B8434" s="1" t="s">
        <v>24986</v>
      </c>
      <c r="C8434" s="1" t="s">
        <v>24987</v>
      </c>
      <c r="D8434" s="1">
        <v>519.0</v>
      </c>
    </row>
    <row r="8435">
      <c r="A8435" s="1" t="s">
        <v>24988</v>
      </c>
      <c r="B8435" s="1" t="s">
        <v>24989</v>
      </c>
      <c r="C8435" s="1" t="s">
        <v>24990</v>
      </c>
      <c r="D8435" s="1">
        <v>407.0</v>
      </c>
    </row>
    <row r="8436">
      <c r="A8436" s="1" t="s">
        <v>24991</v>
      </c>
      <c r="B8436" s="1" t="s">
        <v>24992</v>
      </c>
      <c r="C8436" s="1" t="s">
        <v>24993</v>
      </c>
      <c r="D8436" s="1">
        <v>54.0</v>
      </c>
    </row>
    <row r="8437">
      <c r="A8437" s="1" t="s">
        <v>24994</v>
      </c>
      <c r="B8437" s="1" t="s">
        <v>24995</v>
      </c>
      <c r="C8437" s="1" t="s">
        <v>24996</v>
      </c>
      <c r="D8437" s="1">
        <v>71.0</v>
      </c>
    </row>
    <row r="8438">
      <c r="A8438" s="1" t="s">
        <v>24997</v>
      </c>
      <c r="B8438" s="1" t="s">
        <v>24998</v>
      </c>
      <c r="C8438" s="1" t="s">
        <v>24999</v>
      </c>
      <c r="D8438" s="1">
        <v>343.0</v>
      </c>
    </row>
    <row r="8439">
      <c r="A8439" s="1" t="s">
        <v>25000</v>
      </c>
      <c r="B8439" s="1" t="s">
        <v>25001</v>
      </c>
      <c r="C8439" s="1" t="s">
        <v>25002</v>
      </c>
      <c r="D8439" s="1">
        <v>361.0</v>
      </c>
    </row>
    <row r="8440">
      <c r="A8440" s="1" t="s">
        <v>25003</v>
      </c>
      <c r="B8440" s="1" t="s">
        <v>25004</v>
      </c>
      <c r="C8440" s="1" t="s">
        <v>25005</v>
      </c>
      <c r="D8440" s="1">
        <v>664.0</v>
      </c>
    </row>
    <row r="8441">
      <c r="A8441" s="1" t="s">
        <v>25006</v>
      </c>
      <c r="B8441" s="1" t="s">
        <v>25007</v>
      </c>
      <c r="C8441" s="1" t="s">
        <v>25008</v>
      </c>
      <c r="D8441" s="1">
        <v>184.0</v>
      </c>
    </row>
    <row r="8442">
      <c r="A8442" s="1" t="s">
        <v>21064</v>
      </c>
      <c r="B8442" s="1" t="s">
        <v>21065</v>
      </c>
      <c r="C8442" s="1" t="s">
        <v>25009</v>
      </c>
      <c r="D8442" s="1">
        <v>266.0</v>
      </c>
    </row>
    <row r="8443">
      <c r="A8443" s="1" t="s">
        <v>25010</v>
      </c>
      <c r="B8443" s="1" t="s">
        <v>25011</v>
      </c>
      <c r="C8443" s="1" t="s">
        <v>25012</v>
      </c>
      <c r="D8443" s="1">
        <v>287.0</v>
      </c>
    </row>
    <row r="8444">
      <c r="A8444" s="1" t="s">
        <v>25013</v>
      </c>
      <c r="B8444" s="1" t="s">
        <v>25014</v>
      </c>
      <c r="C8444" s="1" t="s">
        <v>25015</v>
      </c>
      <c r="D8444" s="1">
        <v>1755.0</v>
      </c>
    </row>
    <row r="8445">
      <c r="A8445" s="1" t="s">
        <v>25016</v>
      </c>
      <c r="B8445" s="1" t="s">
        <v>25017</v>
      </c>
      <c r="C8445" s="1" t="s">
        <v>25018</v>
      </c>
      <c r="D8445" s="1">
        <v>1088.0</v>
      </c>
    </row>
    <row r="8446">
      <c r="A8446" s="1" t="s">
        <v>25019</v>
      </c>
      <c r="B8446" s="1" t="s">
        <v>25020</v>
      </c>
      <c r="C8446" s="1" t="s">
        <v>25021</v>
      </c>
      <c r="D8446" s="1">
        <v>5317.0</v>
      </c>
    </row>
    <row r="8447">
      <c r="A8447" s="1" t="s">
        <v>25022</v>
      </c>
      <c r="B8447" s="1" t="s">
        <v>25023</v>
      </c>
      <c r="C8447" s="1" t="s">
        <v>25024</v>
      </c>
      <c r="D8447" s="1">
        <v>195.0</v>
      </c>
    </row>
    <row r="8448">
      <c r="A8448" s="1" t="s">
        <v>25025</v>
      </c>
      <c r="B8448" s="1" t="s">
        <v>25026</v>
      </c>
      <c r="C8448" s="1" t="s">
        <v>25027</v>
      </c>
      <c r="D8448" s="1">
        <v>611.0</v>
      </c>
    </row>
    <row r="8449">
      <c r="A8449" s="1" t="s">
        <v>25028</v>
      </c>
      <c r="B8449" s="1" t="s">
        <v>25029</v>
      </c>
      <c r="C8449" s="1" t="s">
        <v>25030</v>
      </c>
      <c r="D8449" s="1">
        <v>63.0</v>
      </c>
    </row>
    <row r="8450">
      <c r="A8450" s="1" t="s">
        <v>25031</v>
      </c>
      <c r="B8450" s="1" t="s">
        <v>25032</v>
      </c>
      <c r="C8450" s="1" t="s">
        <v>25033</v>
      </c>
      <c r="D8450" s="1">
        <v>272.0</v>
      </c>
    </row>
    <row r="8451">
      <c r="A8451" s="1" t="s">
        <v>25034</v>
      </c>
      <c r="B8451" s="1" t="s">
        <v>25035</v>
      </c>
      <c r="C8451" s="1" t="s">
        <v>25036</v>
      </c>
      <c r="D8451" s="1">
        <v>395.0</v>
      </c>
    </row>
    <row r="8452">
      <c r="A8452" s="1" t="s">
        <v>25037</v>
      </c>
      <c r="B8452" s="1" t="s">
        <v>25038</v>
      </c>
      <c r="C8452" s="1" t="s">
        <v>25039</v>
      </c>
      <c r="D8452" s="1">
        <v>69.0</v>
      </c>
    </row>
    <row r="8453">
      <c r="A8453" s="1" t="s">
        <v>25040</v>
      </c>
      <c r="B8453" s="1" t="s">
        <v>25041</v>
      </c>
      <c r="C8453" s="1" t="s">
        <v>25042</v>
      </c>
      <c r="D8453" s="1">
        <v>488.0</v>
      </c>
    </row>
    <row r="8454">
      <c r="A8454" s="1" t="s">
        <v>25043</v>
      </c>
      <c r="B8454" s="1" t="s">
        <v>25044</v>
      </c>
      <c r="C8454" s="1" t="s">
        <v>25045</v>
      </c>
      <c r="D8454" s="1">
        <v>105.0</v>
      </c>
    </row>
    <row r="8455">
      <c r="A8455" s="1" t="s">
        <v>25046</v>
      </c>
      <c r="B8455" s="1" t="s">
        <v>25047</v>
      </c>
      <c r="C8455" s="1" t="s">
        <v>25048</v>
      </c>
      <c r="D8455" s="1">
        <v>371.0</v>
      </c>
    </row>
    <row r="8456">
      <c r="A8456" s="1" t="s">
        <v>25049</v>
      </c>
      <c r="B8456" s="1" t="s">
        <v>25050</v>
      </c>
      <c r="C8456" s="1" t="s">
        <v>25051</v>
      </c>
      <c r="D8456" s="1">
        <v>30.0</v>
      </c>
    </row>
    <row r="8457">
      <c r="A8457" s="1" t="s">
        <v>25052</v>
      </c>
      <c r="B8457" s="1" t="s">
        <v>25053</v>
      </c>
      <c r="C8457" s="1" t="s">
        <v>25054</v>
      </c>
      <c r="D8457" s="1">
        <v>143.0</v>
      </c>
    </row>
    <row r="8458">
      <c r="A8458" s="1" t="s">
        <v>25055</v>
      </c>
      <c r="B8458" s="1" t="s">
        <v>25056</v>
      </c>
      <c r="C8458" s="1" t="s">
        <v>25057</v>
      </c>
      <c r="D8458" s="1">
        <v>214.0</v>
      </c>
    </row>
    <row r="8459">
      <c r="A8459" s="1" t="s">
        <v>25058</v>
      </c>
      <c r="B8459" s="1" t="s">
        <v>25059</v>
      </c>
      <c r="C8459" s="1" t="s">
        <v>25060</v>
      </c>
      <c r="D8459" s="1">
        <v>280.0</v>
      </c>
    </row>
    <row r="8460">
      <c r="A8460" s="1" t="s">
        <v>25061</v>
      </c>
      <c r="B8460" s="1" t="s">
        <v>25062</v>
      </c>
      <c r="C8460" s="1" t="s">
        <v>25063</v>
      </c>
      <c r="D8460" s="1">
        <v>57.0</v>
      </c>
    </row>
    <row r="8461">
      <c r="A8461" s="1" t="s">
        <v>25064</v>
      </c>
      <c r="B8461" s="1" t="s">
        <v>25065</v>
      </c>
      <c r="C8461" s="1" t="s">
        <v>25066</v>
      </c>
      <c r="D8461" s="1">
        <v>164.0</v>
      </c>
    </row>
    <row r="8462">
      <c r="A8462" s="1" t="s">
        <v>25067</v>
      </c>
      <c r="B8462" s="1" t="s">
        <v>25068</v>
      </c>
      <c r="C8462" s="1" t="s">
        <v>25069</v>
      </c>
      <c r="D8462" s="1">
        <v>405.0</v>
      </c>
    </row>
    <row r="8463">
      <c r="A8463" s="1" t="s">
        <v>25070</v>
      </c>
      <c r="B8463" s="1" t="s">
        <v>25071</v>
      </c>
      <c r="C8463" s="1" t="s">
        <v>25072</v>
      </c>
      <c r="D8463" s="1">
        <v>373.0</v>
      </c>
    </row>
    <row r="8464">
      <c r="A8464" s="1" t="s">
        <v>25073</v>
      </c>
      <c r="B8464" s="1" t="s">
        <v>25074</v>
      </c>
      <c r="C8464" s="1" t="s">
        <v>25075</v>
      </c>
      <c r="D8464" s="1">
        <v>145.0</v>
      </c>
    </row>
    <row r="8465">
      <c r="A8465" s="1" t="s">
        <v>25076</v>
      </c>
      <c r="B8465" s="1" t="s">
        <v>25077</v>
      </c>
      <c r="C8465" s="1" t="s">
        <v>25078</v>
      </c>
      <c r="D8465" s="1">
        <v>104.0</v>
      </c>
    </row>
    <row r="8466">
      <c r="A8466" s="1" t="s">
        <v>25079</v>
      </c>
      <c r="B8466" s="1" t="s">
        <v>25080</v>
      </c>
      <c r="C8466" s="1" t="s">
        <v>25081</v>
      </c>
      <c r="D8466" s="1">
        <v>176.0</v>
      </c>
    </row>
    <row r="8467">
      <c r="A8467" s="1" t="s">
        <v>25082</v>
      </c>
      <c r="B8467" s="1" t="s">
        <v>25083</v>
      </c>
      <c r="C8467" s="1" t="s">
        <v>25084</v>
      </c>
      <c r="D8467" s="1">
        <v>2422.0</v>
      </c>
    </row>
    <row r="8468">
      <c r="A8468" s="1" t="s">
        <v>25085</v>
      </c>
      <c r="B8468" s="1" t="s">
        <v>25086</v>
      </c>
      <c r="C8468" s="1" t="s">
        <v>25087</v>
      </c>
      <c r="D8468" s="1">
        <v>366.0</v>
      </c>
    </row>
    <row r="8469">
      <c r="A8469" s="1" t="s">
        <v>25088</v>
      </c>
      <c r="B8469" s="1" t="s">
        <v>25089</v>
      </c>
      <c r="C8469" s="1" t="s">
        <v>25090</v>
      </c>
      <c r="D8469" s="1">
        <v>348.0</v>
      </c>
    </row>
    <row r="8470">
      <c r="A8470" s="1" t="s">
        <v>25091</v>
      </c>
      <c r="B8470" s="1" t="s">
        <v>25092</v>
      </c>
      <c r="C8470" s="1" t="s">
        <v>25093</v>
      </c>
      <c r="D8470" s="1">
        <v>909.0</v>
      </c>
    </row>
    <row r="8471">
      <c r="A8471" s="1" t="s">
        <v>25094</v>
      </c>
      <c r="B8471" s="1" t="s">
        <v>25095</v>
      </c>
      <c r="C8471" s="1" t="s">
        <v>25096</v>
      </c>
      <c r="D8471" s="1">
        <v>163.0</v>
      </c>
    </row>
    <row r="8472">
      <c r="A8472" s="1" t="s">
        <v>25097</v>
      </c>
      <c r="B8472" s="1" t="s">
        <v>25098</v>
      </c>
      <c r="C8472" s="1" t="s">
        <v>25099</v>
      </c>
      <c r="D8472" s="1">
        <v>4623.0</v>
      </c>
    </row>
    <row r="8473">
      <c r="A8473" s="1" t="s">
        <v>25100</v>
      </c>
      <c r="B8473" s="1" t="s">
        <v>25101</v>
      </c>
      <c r="C8473" s="1" t="s">
        <v>25102</v>
      </c>
      <c r="D8473" s="1">
        <v>5389.0</v>
      </c>
    </row>
    <row r="8474">
      <c r="A8474" s="1" t="s">
        <v>25103</v>
      </c>
      <c r="B8474" s="1" t="s">
        <v>25104</v>
      </c>
      <c r="C8474" s="1" t="s">
        <v>25105</v>
      </c>
      <c r="D8474" s="1">
        <v>241.0</v>
      </c>
    </row>
    <row r="8475">
      <c r="A8475" s="1" t="s">
        <v>25106</v>
      </c>
      <c r="B8475" s="1" t="s">
        <v>25107</v>
      </c>
      <c r="C8475" s="1" t="s">
        <v>25108</v>
      </c>
      <c r="D8475" s="1">
        <v>2530.0</v>
      </c>
    </row>
    <row r="8476">
      <c r="A8476" s="1" t="s">
        <v>25109</v>
      </c>
      <c r="B8476" s="1" t="s">
        <v>25110</v>
      </c>
      <c r="C8476" s="1" t="s">
        <v>25111</v>
      </c>
      <c r="D8476" s="1">
        <v>8.0</v>
      </c>
    </row>
    <row r="8477">
      <c r="A8477" s="1" t="s">
        <v>25112</v>
      </c>
      <c r="B8477" s="1" t="s">
        <v>25113</v>
      </c>
      <c r="C8477" s="1" t="s">
        <v>25114</v>
      </c>
      <c r="D8477" s="1">
        <v>10990.0</v>
      </c>
    </row>
    <row r="8478">
      <c r="A8478" s="1" t="s">
        <v>25115</v>
      </c>
      <c r="B8478" s="1" t="s">
        <v>25116</v>
      </c>
      <c r="C8478" s="1" t="s">
        <v>25117</v>
      </c>
      <c r="D8478" s="1">
        <v>228.0</v>
      </c>
    </row>
    <row r="8479">
      <c r="A8479" s="1" t="s">
        <v>25118</v>
      </c>
      <c r="B8479" s="1" t="s">
        <v>25119</v>
      </c>
      <c r="C8479" s="1" t="s">
        <v>25120</v>
      </c>
      <c r="D8479" s="1">
        <v>296.0</v>
      </c>
    </row>
    <row r="8480">
      <c r="A8480" s="1" t="s">
        <v>25121</v>
      </c>
      <c r="B8480" s="1" t="s">
        <v>25122</v>
      </c>
      <c r="C8480" s="1" t="s">
        <v>25123</v>
      </c>
      <c r="D8480" s="1">
        <v>17.0</v>
      </c>
    </row>
    <row r="8481">
      <c r="A8481" s="1" t="s">
        <v>25124</v>
      </c>
      <c r="B8481" s="1" t="s">
        <v>25125</v>
      </c>
      <c r="C8481" s="1" t="s">
        <v>25126</v>
      </c>
      <c r="D8481" s="1">
        <v>30.0</v>
      </c>
    </row>
    <row r="8482">
      <c r="A8482" s="1" t="s">
        <v>25127</v>
      </c>
      <c r="B8482" s="1" t="s">
        <v>25128</v>
      </c>
      <c r="C8482" s="1" t="s">
        <v>25129</v>
      </c>
      <c r="D8482" s="1">
        <v>147.0</v>
      </c>
    </row>
    <row r="8483">
      <c r="A8483" s="1" t="s">
        <v>25130</v>
      </c>
      <c r="B8483" s="1" t="s">
        <v>25131</v>
      </c>
      <c r="C8483" s="1" t="s">
        <v>25132</v>
      </c>
      <c r="D8483" s="1">
        <v>103.0</v>
      </c>
    </row>
    <row r="8484">
      <c r="A8484" s="1" t="s">
        <v>25133</v>
      </c>
      <c r="B8484" s="1" t="s">
        <v>25134</v>
      </c>
      <c r="C8484" s="1" t="s">
        <v>25135</v>
      </c>
      <c r="D8484" s="1">
        <v>399.0</v>
      </c>
    </row>
    <row r="8485">
      <c r="A8485" s="1" t="s">
        <v>25136</v>
      </c>
      <c r="B8485" s="1" t="s">
        <v>25137</v>
      </c>
      <c r="C8485" s="1" t="s">
        <v>25138</v>
      </c>
      <c r="D8485" s="1">
        <v>448.0</v>
      </c>
    </row>
    <row r="8486">
      <c r="A8486" s="1" t="s">
        <v>25139</v>
      </c>
      <c r="B8486" s="1" t="s">
        <v>25140</v>
      </c>
      <c r="C8486" s="1" t="s">
        <v>25141</v>
      </c>
      <c r="D8486" s="1">
        <v>159.0</v>
      </c>
    </row>
    <row r="8487">
      <c r="A8487" s="1" t="s">
        <v>25142</v>
      </c>
      <c r="B8487" s="1" t="s">
        <v>25143</v>
      </c>
      <c r="C8487" s="1" t="s">
        <v>25144</v>
      </c>
      <c r="D8487" s="1">
        <v>2870.0</v>
      </c>
    </row>
    <row r="8488">
      <c r="A8488" s="1" t="s">
        <v>25145</v>
      </c>
      <c r="B8488" s="1" t="s">
        <v>25146</v>
      </c>
      <c r="C8488" s="1" t="s">
        <v>25147</v>
      </c>
      <c r="D8488" s="1">
        <v>529.0</v>
      </c>
    </row>
    <row r="8489">
      <c r="A8489" s="1" t="s">
        <v>25148</v>
      </c>
      <c r="B8489" s="1" t="s">
        <v>25149</v>
      </c>
      <c r="C8489" s="1" t="s">
        <v>25150</v>
      </c>
      <c r="D8489" s="1">
        <v>35.0</v>
      </c>
    </row>
    <row r="8490">
      <c r="A8490" s="1" t="s">
        <v>25151</v>
      </c>
      <c r="B8490" s="1" t="s">
        <v>25152</v>
      </c>
      <c r="C8490" s="1" t="s">
        <v>25153</v>
      </c>
      <c r="D8490" s="1">
        <v>39.0</v>
      </c>
    </row>
    <row r="8491">
      <c r="A8491" s="1" t="s">
        <v>25154</v>
      </c>
      <c r="B8491" s="1" t="s">
        <v>25155</v>
      </c>
      <c r="C8491" s="1" t="s">
        <v>25156</v>
      </c>
      <c r="D8491" s="1">
        <v>216.0</v>
      </c>
    </row>
    <row r="8492">
      <c r="A8492" s="1" t="s">
        <v>25157</v>
      </c>
      <c r="B8492" s="1" t="s">
        <v>25158</v>
      </c>
      <c r="C8492" s="1" t="s">
        <v>25159</v>
      </c>
      <c r="D8492" s="1">
        <v>551.0</v>
      </c>
    </row>
    <row r="8493">
      <c r="A8493" s="1" t="s">
        <v>25160</v>
      </c>
      <c r="B8493" s="1" t="s">
        <v>25161</v>
      </c>
      <c r="C8493" s="1" t="s">
        <v>25162</v>
      </c>
      <c r="D8493" s="1">
        <v>43.0</v>
      </c>
    </row>
    <row r="8494">
      <c r="A8494" s="1" t="s">
        <v>25163</v>
      </c>
      <c r="B8494" s="1" t="s">
        <v>25164</v>
      </c>
      <c r="C8494" s="1" t="s">
        <v>25165</v>
      </c>
      <c r="D8494" s="1">
        <v>134.0</v>
      </c>
    </row>
    <row r="8495">
      <c r="A8495" s="1" t="s">
        <v>25166</v>
      </c>
      <c r="B8495" s="1" t="s">
        <v>25167</v>
      </c>
      <c r="C8495" s="1" t="s">
        <v>25168</v>
      </c>
      <c r="D8495" s="1">
        <v>1118.0</v>
      </c>
    </row>
    <row r="8496">
      <c r="A8496" s="1" t="s">
        <v>25169</v>
      </c>
      <c r="B8496" s="1" t="s">
        <v>25170</v>
      </c>
      <c r="C8496" s="1" t="s">
        <v>25171</v>
      </c>
      <c r="D8496" s="1">
        <v>3499.0</v>
      </c>
    </row>
    <row r="8497">
      <c r="A8497" s="1" t="s">
        <v>25172</v>
      </c>
      <c r="B8497" s="1" t="s">
        <v>25173</v>
      </c>
      <c r="C8497" s="1" t="s">
        <v>25174</v>
      </c>
      <c r="D8497" s="1">
        <v>1075.0</v>
      </c>
    </row>
    <row r="8498">
      <c r="A8498" s="1" t="s">
        <v>25175</v>
      </c>
      <c r="B8498" s="1" t="s">
        <v>25176</v>
      </c>
      <c r="C8498" s="1" t="s">
        <v>25177</v>
      </c>
      <c r="D8498" s="1">
        <v>50.0</v>
      </c>
    </row>
    <row r="8499">
      <c r="A8499" s="1" t="s">
        <v>25178</v>
      </c>
      <c r="B8499" s="1" t="s">
        <v>25179</v>
      </c>
      <c r="C8499" s="1" t="s">
        <v>25180</v>
      </c>
      <c r="D8499" s="1">
        <v>15.0</v>
      </c>
    </row>
    <row r="8500">
      <c r="A8500" s="1" t="s">
        <v>25181</v>
      </c>
      <c r="B8500" s="1" t="s">
        <v>25182</v>
      </c>
      <c r="C8500" s="1" t="s">
        <v>25183</v>
      </c>
      <c r="D8500" s="1">
        <v>64.0</v>
      </c>
    </row>
    <row r="8501">
      <c r="A8501" s="1" t="s">
        <v>25184</v>
      </c>
      <c r="B8501" s="1" t="s">
        <v>25185</v>
      </c>
      <c r="C8501" s="1" t="s">
        <v>25186</v>
      </c>
      <c r="D8501" s="1">
        <v>98.0</v>
      </c>
    </row>
    <row r="8502">
      <c r="A8502" s="1" t="s">
        <v>25187</v>
      </c>
      <c r="B8502" s="1" t="s">
        <v>25188</v>
      </c>
      <c r="C8502" s="1" t="s">
        <v>25189</v>
      </c>
      <c r="D8502" s="1">
        <v>579.0</v>
      </c>
    </row>
    <row r="8503">
      <c r="A8503" s="1" t="s">
        <v>25190</v>
      </c>
      <c r="B8503" s="1" t="s">
        <v>25191</v>
      </c>
      <c r="C8503" s="1" t="s">
        <v>25192</v>
      </c>
      <c r="D8503" s="1">
        <v>87.0</v>
      </c>
    </row>
    <row r="8504">
      <c r="A8504" s="1" t="s">
        <v>25193</v>
      </c>
      <c r="B8504" s="1" t="s">
        <v>25194</v>
      </c>
      <c r="C8504" s="1" t="s">
        <v>25195</v>
      </c>
      <c r="D8504" s="1">
        <v>1175.0</v>
      </c>
    </row>
    <row r="8505">
      <c r="A8505" s="1" t="s">
        <v>25196</v>
      </c>
      <c r="B8505" s="1" t="s">
        <v>25197</v>
      </c>
      <c r="C8505" s="1" t="s">
        <v>25198</v>
      </c>
      <c r="D8505" s="1">
        <v>294.0</v>
      </c>
    </row>
    <row r="8506">
      <c r="A8506" s="1" t="s">
        <v>25199</v>
      </c>
      <c r="B8506" s="1" t="s">
        <v>25199</v>
      </c>
      <c r="C8506" s="1" t="s">
        <v>25200</v>
      </c>
      <c r="D8506" s="1">
        <v>435.0</v>
      </c>
    </row>
    <row r="8507">
      <c r="A8507" s="1" t="s">
        <v>25201</v>
      </c>
      <c r="B8507" s="1" t="s">
        <v>25202</v>
      </c>
      <c r="C8507" s="1" t="s">
        <v>25203</v>
      </c>
      <c r="D8507" s="1">
        <v>124.0</v>
      </c>
    </row>
    <row r="8508">
      <c r="A8508" s="1" t="s">
        <v>20967</v>
      </c>
      <c r="B8508" s="1" t="s">
        <v>25204</v>
      </c>
      <c r="C8508" s="1" t="s">
        <v>25205</v>
      </c>
      <c r="D8508" s="1">
        <v>965.0</v>
      </c>
    </row>
    <row r="8509">
      <c r="A8509" s="1" t="s">
        <v>25206</v>
      </c>
      <c r="B8509" s="1" t="s">
        <v>25207</v>
      </c>
      <c r="C8509" s="1" t="s">
        <v>25208</v>
      </c>
      <c r="D8509" s="1">
        <v>365.0</v>
      </c>
    </row>
    <row r="8510">
      <c r="A8510" s="1" t="s">
        <v>25209</v>
      </c>
      <c r="B8510" s="1" t="s">
        <v>25210</v>
      </c>
      <c r="C8510" s="1" t="s">
        <v>25211</v>
      </c>
      <c r="D8510" s="1">
        <v>4544.0</v>
      </c>
    </row>
    <row r="8511">
      <c r="A8511" s="1" t="s">
        <v>25212</v>
      </c>
      <c r="B8511" s="1" t="s">
        <v>25213</v>
      </c>
      <c r="C8511" s="1" t="s">
        <v>25214</v>
      </c>
      <c r="D8511" s="1">
        <v>6.0</v>
      </c>
    </row>
    <row r="8512">
      <c r="A8512" s="1" t="s">
        <v>25215</v>
      </c>
      <c r="B8512" s="1" t="s">
        <v>25216</v>
      </c>
      <c r="C8512" s="1" t="s">
        <v>25217</v>
      </c>
      <c r="D8512" s="1">
        <v>957.0</v>
      </c>
    </row>
    <row r="8513">
      <c r="A8513" s="1" t="s">
        <v>25218</v>
      </c>
      <c r="B8513" s="1" t="s">
        <v>25219</v>
      </c>
      <c r="C8513" s="1" t="s">
        <v>25220</v>
      </c>
      <c r="D8513" s="1">
        <v>185.0</v>
      </c>
    </row>
    <row r="8514">
      <c r="A8514" s="1" t="s">
        <v>25221</v>
      </c>
      <c r="B8514" s="1" t="s">
        <v>25222</v>
      </c>
      <c r="C8514" s="1" t="s">
        <v>25223</v>
      </c>
      <c r="D8514" s="1">
        <v>849.0</v>
      </c>
    </row>
    <row r="8515">
      <c r="A8515" s="1" t="s">
        <v>25224</v>
      </c>
      <c r="B8515" s="1" t="s">
        <v>25225</v>
      </c>
      <c r="C8515" s="1" t="s">
        <v>25226</v>
      </c>
      <c r="D8515" s="1">
        <v>1386.0</v>
      </c>
    </row>
    <row r="8516">
      <c r="A8516" s="1" t="s">
        <v>25227</v>
      </c>
      <c r="B8516" s="1" t="s">
        <v>25228</v>
      </c>
      <c r="C8516" s="1" t="s">
        <v>25229</v>
      </c>
      <c r="D8516" s="1">
        <v>629.0</v>
      </c>
    </row>
    <row r="8517">
      <c r="A8517" s="1" t="s">
        <v>25230</v>
      </c>
      <c r="B8517" s="1" t="s">
        <v>25231</v>
      </c>
      <c r="C8517" s="1" t="s">
        <v>25232</v>
      </c>
      <c r="D8517" s="1">
        <v>70.0</v>
      </c>
    </row>
    <row r="8518">
      <c r="A8518" s="1" t="s">
        <v>25233</v>
      </c>
      <c r="B8518" s="1" t="s">
        <v>25234</v>
      </c>
      <c r="C8518" s="1" t="s">
        <v>25235</v>
      </c>
      <c r="D8518" s="1">
        <v>420.0</v>
      </c>
    </row>
    <row r="8519">
      <c r="A8519" s="1" t="s">
        <v>25236</v>
      </c>
      <c r="B8519" s="1" t="s">
        <v>25237</v>
      </c>
      <c r="C8519" s="1" t="s">
        <v>25238</v>
      </c>
      <c r="D8519" s="1">
        <v>46.0</v>
      </c>
    </row>
    <row r="8520">
      <c r="A8520" s="1" t="s">
        <v>25239</v>
      </c>
      <c r="B8520" s="1" t="s">
        <v>25240</v>
      </c>
      <c r="C8520" s="1" t="s">
        <v>25241</v>
      </c>
      <c r="D8520" s="1">
        <v>16.0</v>
      </c>
    </row>
    <row r="8521">
      <c r="A8521" s="1" t="s">
        <v>25242</v>
      </c>
      <c r="B8521" s="1" t="s">
        <v>25243</v>
      </c>
      <c r="C8521" s="1" t="s">
        <v>25244</v>
      </c>
      <c r="D8521" s="1">
        <v>26.0</v>
      </c>
    </row>
    <row r="8522">
      <c r="A8522" s="1" t="s">
        <v>25245</v>
      </c>
      <c r="B8522" s="1" t="s">
        <v>25246</v>
      </c>
      <c r="C8522" s="1" t="s">
        <v>25247</v>
      </c>
      <c r="D8522" s="1">
        <v>151.0</v>
      </c>
    </row>
    <row r="8523">
      <c r="A8523" s="1" t="s">
        <v>25248</v>
      </c>
      <c r="B8523" s="1" t="s">
        <v>25249</v>
      </c>
      <c r="C8523" s="1" t="s">
        <v>25250</v>
      </c>
      <c r="D8523" s="1">
        <v>258.0</v>
      </c>
    </row>
    <row r="8524">
      <c r="A8524" s="1" t="s">
        <v>25251</v>
      </c>
      <c r="B8524" s="1" t="s">
        <v>25252</v>
      </c>
      <c r="C8524" s="1" t="s">
        <v>25253</v>
      </c>
      <c r="D8524" s="1">
        <v>239.0</v>
      </c>
    </row>
    <row r="8525">
      <c r="A8525" s="1" t="s">
        <v>25254</v>
      </c>
      <c r="B8525" s="1" t="s">
        <v>25255</v>
      </c>
      <c r="C8525" s="1" t="s">
        <v>25256</v>
      </c>
      <c r="D8525" s="1">
        <v>45.0</v>
      </c>
    </row>
    <row r="8526">
      <c r="A8526" s="1" t="s">
        <v>25257</v>
      </c>
      <c r="B8526" s="1" t="s">
        <v>25258</v>
      </c>
      <c r="C8526" s="1" t="s">
        <v>25259</v>
      </c>
      <c r="D8526" s="1">
        <v>262.0</v>
      </c>
    </row>
    <row r="8527">
      <c r="A8527" s="1" t="s">
        <v>25260</v>
      </c>
      <c r="B8527" s="1" t="s">
        <v>25261</v>
      </c>
      <c r="C8527" s="1" t="s">
        <v>25262</v>
      </c>
      <c r="D8527" s="1">
        <v>125.0</v>
      </c>
    </row>
    <row r="8528">
      <c r="A8528" s="1" t="s">
        <v>25263</v>
      </c>
      <c r="B8528" s="1" t="s">
        <v>25264</v>
      </c>
      <c r="C8528" s="1" t="s">
        <v>25265</v>
      </c>
      <c r="D8528" s="1">
        <v>565.0</v>
      </c>
    </row>
    <row r="8529">
      <c r="A8529" s="1" t="s">
        <v>25266</v>
      </c>
      <c r="B8529" s="1" t="s">
        <v>25267</v>
      </c>
      <c r="C8529" s="1" t="s">
        <v>25268</v>
      </c>
      <c r="D8529" s="1">
        <v>82.0</v>
      </c>
    </row>
    <row r="8530">
      <c r="A8530" s="1" t="s">
        <v>25269</v>
      </c>
      <c r="B8530" s="1" t="s">
        <v>25270</v>
      </c>
      <c r="C8530" s="1" t="s">
        <v>25271</v>
      </c>
      <c r="D8530" s="1">
        <v>1093.0</v>
      </c>
    </row>
    <row r="8531">
      <c r="A8531" s="1" t="s">
        <v>25272</v>
      </c>
      <c r="B8531" s="1" t="s">
        <v>25273</v>
      </c>
      <c r="C8531" s="1" t="s">
        <v>25274</v>
      </c>
      <c r="D8531" s="1">
        <v>338.0</v>
      </c>
    </row>
    <row r="8532">
      <c r="A8532" s="1" t="s">
        <v>25275</v>
      </c>
      <c r="B8532" s="1" t="s">
        <v>25276</v>
      </c>
      <c r="C8532" s="1" t="s">
        <v>25277</v>
      </c>
      <c r="D8532" s="1">
        <v>40.0</v>
      </c>
    </row>
    <row r="8533">
      <c r="A8533" s="1" t="s">
        <v>25278</v>
      </c>
      <c r="B8533" s="1" t="s">
        <v>25278</v>
      </c>
      <c r="C8533" s="1" t="s">
        <v>25279</v>
      </c>
      <c r="D8533" s="1">
        <v>4769.0</v>
      </c>
    </row>
    <row r="8534">
      <c r="A8534" s="1" t="s">
        <v>25280</v>
      </c>
      <c r="B8534" s="1" t="s">
        <v>25281</v>
      </c>
      <c r="C8534" s="1" t="s">
        <v>25282</v>
      </c>
      <c r="D8534" s="1">
        <v>764.0</v>
      </c>
    </row>
    <row r="8535">
      <c r="A8535" s="1" t="s">
        <v>25283</v>
      </c>
      <c r="B8535" s="1" t="s">
        <v>25284</v>
      </c>
      <c r="C8535" s="1" t="s">
        <v>25285</v>
      </c>
      <c r="D8535" s="1">
        <v>195.0</v>
      </c>
    </row>
    <row r="8536">
      <c r="A8536" s="1" t="s">
        <v>25286</v>
      </c>
      <c r="B8536" s="1" t="s">
        <v>25287</v>
      </c>
      <c r="C8536" s="1" t="s">
        <v>25288</v>
      </c>
      <c r="D8536" s="1">
        <v>600.0</v>
      </c>
    </row>
    <row r="8537">
      <c r="A8537" s="1" t="s">
        <v>25289</v>
      </c>
      <c r="B8537" s="1" t="s">
        <v>25290</v>
      </c>
      <c r="C8537" s="1" t="s">
        <v>25291</v>
      </c>
      <c r="D8537" s="1">
        <v>934.0</v>
      </c>
    </row>
    <row r="8538">
      <c r="A8538" s="1" t="s">
        <v>25292</v>
      </c>
      <c r="B8538" s="1" t="s">
        <v>25293</v>
      </c>
      <c r="C8538" s="1" t="s">
        <v>25294</v>
      </c>
      <c r="D8538" s="1">
        <v>39.0</v>
      </c>
    </row>
    <row r="8539">
      <c r="A8539" s="1" t="s">
        <v>25295</v>
      </c>
      <c r="B8539" s="1" t="s">
        <v>25296</v>
      </c>
      <c r="C8539" s="1" t="s">
        <v>25297</v>
      </c>
      <c r="D8539" s="1">
        <v>29.0</v>
      </c>
    </row>
    <row r="8540">
      <c r="A8540" s="1" t="s">
        <v>25298</v>
      </c>
      <c r="B8540" s="1" t="s">
        <v>25299</v>
      </c>
      <c r="C8540" s="1" t="s">
        <v>25300</v>
      </c>
      <c r="D8540" s="1">
        <v>79.0</v>
      </c>
    </row>
    <row r="8541">
      <c r="A8541" s="1" t="s">
        <v>25301</v>
      </c>
      <c r="B8541" s="1" t="s">
        <v>25302</v>
      </c>
      <c r="C8541" s="1" t="s">
        <v>25303</v>
      </c>
      <c r="D8541" s="1">
        <v>102.0</v>
      </c>
    </row>
    <row r="8542">
      <c r="A8542" s="1" t="s">
        <v>25304</v>
      </c>
      <c r="B8542" s="1" t="s">
        <v>25305</v>
      </c>
      <c r="C8542" s="1" t="s">
        <v>25306</v>
      </c>
      <c r="D8542" s="1">
        <v>2441.0</v>
      </c>
    </row>
    <row r="8543">
      <c r="A8543" s="1" t="s">
        <v>25307</v>
      </c>
      <c r="B8543" s="1" t="s">
        <v>25308</v>
      </c>
      <c r="C8543" s="1" t="s">
        <v>25309</v>
      </c>
      <c r="D8543" s="1">
        <v>1240.0</v>
      </c>
    </row>
    <row r="8544">
      <c r="A8544" s="1" t="s">
        <v>25310</v>
      </c>
      <c r="B8544" s="1" t="s">
        <v>25311</v>
      </c>
      <c r="C8544" s="1" t="s">
        <v>25312</v>
      </c>
      <c r="D8544" s="1">
        <v>63.0</v>
      </c>
    </row>
    <row r="8545">
      <c r="A8545" s="1" t="s">
        <v>25313</v>
      </c>
      <c r="B8545" s="1" t="s">
        <v>25314</v>
      </c>
      <c r="C8545" s="1" t="s">
        <v>25315</v>
      </c>
      <c r="D8545" s="1">
        <v>110.0</v>
      </c>
    </row>
    <row r="8546">
      <c r="A8546" s="1" t="s">
        <v>25316</v>
      </c>
      <c r="B8546" s="1" t="s">
        <v>25317</v>
      </c>
      <c r="C8546" s="1" t="s">
        <v>25318</v>
      </c>
      <c r="D8546" s="1">
        <v>12.0</v>
      </c>
    </row>
    <row r="8547">
      <c r="A8547" s="1" t="s">
        <v>25319</v>
      </c>
      <c r="B8547" s="1" t="s">
        <v>25320</v>
      </c>
      <c r="C8547" s="1" t="s">
        <v>25321</v>
      </c>
      <c r="D8547" s="1">
        <v>78.0</v>
      </c>
    </row>
    <row r="8548">
      <c r="A8548" s="1" t="s">
        <v>25322</v>
      </c>
      <c r="B8548" s="1" t="s">
        <v>25323</v>
      </c>
      <c r="C8548" s="1" t="s">
        <v>25324</v>
      </c>
      <c r="D8548" s="1">
        <v>573.0</v>
      </c>
    </row>
    <row r="8549">
      <c r="A8549" s="1" t="s">
        <v>25325</v>
      </c>
      <c r="B8549" s="1" t="s">
        <v>25326</v>
      </c>
      <c r="C8549" s="1" t="s">
        <v>25327</v>
      </c>
      <c r="D8549" s="1">
        <v>47.0</v>
      </c>
    </row>
    <row r="8550">
      <c r="A8550" s="1" t="s">
        <v>25328</v>
      </c>
      <c r="B8550" s="1" t="s">
        <v>25329</v>
      </c>
      <c r="C8550" s="1" t="s">
        <v>25330</v>
      </c>
      <c r="D8550" s="1">
        <v>916.0</v>
      </c>
    </row>
    <row r="8551">
      <c r="A8551" s="1" t="s">
        <v>25331</v>
      </c>
      <c r="B8551" s="1" t="s">
        <v>25332</v>
      </c>
      <c r="C8551" s="1" t="s">
        <v>25333</v>
      </c>
      <c r="D8551" s="1">
        <v>172.0</v>
      </c>
    </row>
    <row r="8552">
      <c r="A8552" s="1" t="s">
        <v>25334</v>
      </c>
      <c r="B8552" s="1" t="s">
        <v>25335</v>
      </c>
      <c r="C8552" s="1" t="s">
        <v>25336</v>
      </c>
      <c r="D8552" s="1">
        <v>625.0</v>
      </c>
    </row>
    <row r="8553">
      <c r="A8553" s="1" t="s">
        <v>25337</v>
      </c>
      <c r="B8553" s="1" t="s">
        <v>25338</v>
      </c>
      <c r="C8553" s="1" t="s">
        <v>25339</v>
      </c>
      <c r="D8553" s="1">
        <v>63.0</v>
      </c>
    </row>
    <row r="8554">
      <c r="A8554" s="1" t="s">
        <v>25340</v>
      </c>
      <c r="B8554" s="1" t="s">
        <v>25341</v>
      </c>
      <c r="C8554" s="1" t="s">
        <v>25342</v>
      </c>
      <c r="D8554" s="1">
        <v>201.0</v>
      </c>
    </row>
    <row r="8555">
      <c r="A8555" s="1" t="s">
        <v>25343</v>
      </c>
      <c r="B8555" s="1" t="s">
        <v>25344</v>
      </c>
      <c r="C8555" s="1" t="s">
        <v>25345</v>
      </c>
      <c r="D8555" s="1">
        <v>55.0</v>
      </c>
    </row>
    <row r="8556">
      <c r="A8556" s="1" t="s">
        <v>25346</v>
      </c>
      <c r="B8556" s="1" t="s">
        <v>25347</v>
      </c>
      <c r="C8556" s="1" t="s">
        <v>25348</v>
      </c>
      <c r="D8556" s="1">
        <v>135.0</v>
      </c>
    </row>
    <row r="8557">
      <c r="A8557" s="1" t="s">
        <v>25349</v>
      </c>
      <c r="B8557" s="1" t="s">
        <v>25350</v>
      </c>
      <c r="C8557" s="1" t="s">
        <v>25351</v>
      </c>
      <c r="D8557" s="1">
        <v>329.0</v>
      </c>
    </row>
    <row r="8558">
      <c r="A8558" s="1" t="s">
        <v>25352</v>
      </c>
      <c r="B8558" s="1" t="s">
        <v>25353</v>
      </c>
      <c r="C8558" s="1" t="s">
        <v>25354</v>
      </c>
      <c r="D8558" s="1">
        <v>1186.0</v>
      </c>
    </row>
    <row r="8559">
      <c r="A8559" s="1" t="s">
        <v>25355</v>
      </c>
      <c r="B8559" s="1" t="s">
        <v>25356</v>
      </c>
      <c r="C8559" s="1" t="s">
        <v>25357</v>
      </c>
      <c r="D8559" s="1">
        <v>10629.0</v>
      </c>
    </row>
    <row r="8560">
      <c r="A8560" s="1" t="s">
        <v>25358</v>
      </c>
      <c r="B8560" s="1" t="s">
        <v>25359</v>
      </c>
      <c r="C8560" s="1" t="s">
        <v>25360</v>
      </c>
      <c r="D8560" s="1">
        <v>86.0</v>
      </c>
    </row>
    <row r="8561">
      <c r="A8561" s="1" t="s">
        <v>25361</v>
      </c>
      <c r="B8561" s="1" t="s">
        <v>25362</v>
      </c>
      <c r="C8561" s="1" t="s">
        <v>25363</v>
      </c>
      <c r="D8561" s="1">
        <v>74.0</v>
      </c>
    </row>
    <row r="8562">
      <c r="A8562" s="1" t="s">
        <v>25364</v>
      </c>
      <c r="B8562" s="1" t="s">
        <v>25365</v>
      </c>
      <c r="C8562" s="1" t="s">
        <v>25366</v>
      </c>
      <c r="D8562" s="1">
        <v>92.0</v>
      </c>
    </row>
    <row r="8563">
      <c r="A8563" s="1" t="s">
        <v>25367</v>
      </c>
      <c r="B8563" s="1" t="s">
        <v>25368</v>
      </c>
      <c r="C8563" s="1" t="s">
        <v>25369</v>
      </c>
      <c r="D8563" s="1">
        <v>64.0</v>
      </c>
    </row>
    <row r="8564">
      <c r="A8564" s="1" t="s">
        <v>25370</v>
      </c>
      <c r="B8564" s="1" t="s">
        <v>25371</v>
      </c>
      <c r="C8564" s="1" t="s">
        <v>25372</v>
      </c>
      <c r="D8564" s="1">
        <v>664.0</v>
      </c>
    </row>
    <row r="8565">
      <c r="A8565" s="1" t="s">
        <v>25373</v>
      </c>
      <c r="B8565" s="1" t="s">
        <v>25374</v>
      </c>
      <c r="C8565" s="1" t="s">
        <v>25375</v>
      </c>
      <c r="D8565" s="1">
        <v>681.0</v>
      </c>
    </row>
    <row r="8566">
      <c r="A8566" s="1" t="s">
        <v>25376</v>
      </c>
      <c r="B8566" s="1" t="s">
        <v>25377</v>
      </c>
      <c r="C8566" s="1" t="s">
        <v>25378</v>
      </c>
      <c r="D8566" s="1">
        <v>35.0</v>
      </c>
    </row>
    <row r="8567">
      <c r="A8567" s="1" t="s">
        <v>25379</v>
      </c>
      <c r="B8567" s="1" t="s">
        <v>25380</v>
      </c>
      <c r="C8567" s="1" t="s">
        <v>25381</v>
      </c>
      <c r="D8567" s="1">
        <v>512.0</v>
      </c>
    </row>
    <row r="8568">
      <c r="A8568" s="1" t="s">
        <v>25382</v>
      </c>
      <c r="B8568" s="1" t="s">
        <v>25383</v>
      </c>
      <c r="C8568" s="1" t="s">
        <v>25384</v>
      </c>
      <c r="D8568" s="1">
        <v>539.0</v>
      </c>
    </row>
    <row r="8569">
      <c r="A8569" s="1" t="s">
        <v>25385</v>
      </c>
      <c r="B8569" s="1" t="s">
        <v>25386</v>
      </c>
      <c r="C8569" s="1" t="s">
        <v>25387</v>
      </c>
      <c r="D8569" s="1">
        <v>35.0</v>
      </c>
    </row>
    <row r="8570">
      <c r="A8570" s="1" t="s">
        <v>25388</v>
      </c>
      <c r="B8570" s="1" t="s">
        <v>25389</v>
      </c>
      <c r="C8570" s="1" t="s">
        <v>25390</v>
      </c>
      <c r="D8570" s="1">
        <v>53.0</v>
      </c>
    </row>
    <row r="8571">
      <c r="A8571" s="1" t="s">
        <v>25391</v>
      </c>
      <c r="B8571" s="1" t="s">
        <v>25392</v>
      </c>
      <c r="C8571" s="1" t="s">
        <v>25393</v>
      </c>
      <c r="D8571" s="1">
        <v>218.0</v>
      </c>
    </row>
    <row r="8572">
      <c r="A8572" s="1" t="s">
        <v>25394</v>
      </c>
      <c r="B8572" s="1" t="s">
        <v>25395</v>
      </c>
      <c r="C8572" s="1" t="s">
        <v>25396</v>
      </c>
      <c r="D8572" s="1">
        <v>266.0</v>
      </c>
    </row>
    <row r="8573">
      <c r="A8573" s="1" t="s">
        <v>25397</v>
      </c>
      <c r="B8573" s="1" t="s">
        <v>25398</v>
      </c>
      <c r="C8573" s="1" t="s">
        <v>25399</v>
      </c>
      <c r="D8573" s="1">
        <v>1373.0</v>
      </c>
    </row>
    <row r="8574">
      <c r="A8574" s="1" t="s">
        <v>25400</v>
      </c>
      <c r="B8574" s="1" t="s">
        <v>25401</v>
      </c>
      <c r="C8574" s="1" t="s">
        <v>25402</v>
      </c>
      <c r="D8574" s="1">
        <v>764.0</v>
      </c>
    </row>
    <row r="8575">
      <c r="A8575" s="1" t="s">
        <v>25403</v>
      </c>
      <c r="B8575" s="1" t="s">
        <v>25404</v>
      </c>
      <c r="C8575" s="1" t="s">
        <v>25405</v>
      </c>
      <c r="D8575" s="1">
        <v>167.0</v>
      </c>
    </row>
    <row r="8576">
      <c r="A8576" s="1" t="s">
        <v>25406</v>
      </c>
      <c r="B8576" s="1" t="s">
        <v>25407</v>
      </c>
      <c r="C8576" s="1" t="s">
        <v>25408</v>
      </c>
      <c r="D8576" s="1">
        <v>20.0</v>
      </c>
    </row>
    <row r="8577">
      <c r="A8577" s="1" t="s">
        <v>25409</v>
      </c>
      <c r="B8577" s="1" t="s">
        <v>25410</v>
      </c>
      <c r="C8577" s="1" t="s">
        <v>25411</v>
      </c>
      <c r="D8577" s="1">
        <v>195.0</v>
      </c>
    </row>
    <row r="8578">
      <c r="A8578" s="1" t="s">
        <v>25412</v>
      </c>
      <c r="B8578" s="1" t="s">
        <v>25413</v>
      </c>
      <c r="C8578" s="1" t="s">
        <v>25414</v>
      </c>
      <c r="D8578" s="1">
        <v>588.0</v>
      </c>
    </row>
    <row r="8579">
      <c r="A8579" s="1" t="s">
        <v>25415</v>
      </c>
      <c r="B8579" s="1" t="s">
        <v>25416</v>
      </c>
      <c r="C8579" s="1" t="s">
        <v>25417</v>
      </c>
      <c r="D8579" s="1">
        <v>258.0</v>
      </c>
    </row>
    <row r="8580">
      <c r="A8580" s="1" t="s">
        <v>25418</v>
      </c>
      <c r="B8580" s="1" t="s">
        <v>25419</v>
      </c>
      <c r="C8580" s="1" t="s">
        <v>25420</v>
      </c>
      <c r="D8580" s="1">
        <v>222.0</v>
      </c>
    </row>
    <row r="8581">
      <c r="A8581" s="1" t="s">
        <v>25421</v>
      </c>
      <c r="B8581" s="1" t="s">
        <v>25422</v>
      </c>
      <c r="C8581" s="1" t="s">
        <v>25423</v>
      </c>
      <c r="D8581" s="1">
        <v>493.0</v>
      </c>
    </row>
    <row r="8582">
      <c r="A8582" s="1" t="s">
        <v>25424</v>
      </c>
      <c r="B8582" s="1" t="s">
        <v>25425</v>
      </c>
      <c r="C8582" s="1" t="s">
        <v>25426</v>
      </c>
      <c r="D8582" s="1">
        <v>379.0</v>
      </c>
    </row>
    <row r="8583">
      <c r="A8583" s="1" t="s">
        <v>25427</v>
      </c>
      <c r="B8583" s="1" t="s">
        <v>25428</v>
      </c>
      <c r="C8583" s="1" t="s">
        <v>25429</v>
      </c>
      <c r="D8583" s="1">
        <v>249.0</v>
      </c>
    </row>
    <row r="8584">
      <c r="A8584" s="1" t="s">
        <v>25430</v>
      </c>
      <c r="B8584" s="1" t="s">
        <v>25431</v>
      </c>
      <c r="C8584" s="1" t="s">
        <v>25432</v>
      </c>
      <c r="D8584" s="1">
        <v>175.0</v>
      </c>
    </row>
    <row r="8585">
      <c r="A8585" s="1" t="s">
        <v>25433</v>
      </c>
      <c r="B8585" s="1" t="s">
        <v>25434</v>
      </c>
      <c r="C8585" s="1" t="s">
        <v>25435</v>
      </c>
      <c r="D8585" s="1">
        <v>328.0</v>
      </c>
    </row>
    <row r="8586">
      <c r="A8586" s="1" t="s">
        <v>25436</v>
      </c>
      <c r="B8586" s="1" t="s">
        <v>25437</v>
      </c>
      <c r="C8586" s="1" t="s">
        <v>25438</v>
      </c>
      <c r="D8586" s="1">
        <v>660.0</v>
      </c>
    </row>
    <row r="8587">
      <c r="A8587" s="1" t="s">
        <v>25439</v>
      </c>
      <c r="B8587" s="1" t="s">
        <v>25440</v>
      </c>
      <c r="C8587" s="1" t="s">
        <v>25441</v>
      </c>
      <c r="D8587" s="1">
        <v>97.0</v>
      </c>
    </row>
    <row r="8588">
      <c r="A8588" s="1" t="s">
        <v>25442</v>
      </c>
      <c r="B8588" s="1" t="s">
        <v>25443</v>
      </c>
      <c r="C8588" s="1" t="s">
        <v>25444</v>
      </c>
      <c r="D8588" s="1">
        <v>49.0</v>
      </c>
    </row>
    <row r="8589">
      <c r="A8589" s="1" t="s">
        <v>25445</v>
      </c>
      <c r="B8589" s="1" t="s">
        <v>25446</v>
      </c>
      <c r="C8589" s="1" t="s">
        <v>25447</v>
      </c>
      <c r="D8589" s="1">
        <v>297.0</v>
      </c>
    </row>
    <row r="8590">
      <c r="A8590" s="1" t="s">
        <v>25448</v>
      </c>
      <c r="B8590" s="1" t="s">
        <v>25449</v>
      </c>
      <c r="C8590" s="1" t="s">
        <v>25450</v>
      </c>
      <c r="D8590" s="1">
        <v>639.0</v>
      </c>
    </row>
    <row r="8591">
      <c r="A8591" s="1" t="s">
        <v>25451</v>
      </c>
      <c r="B8591" s="1" t="s">
        <v>25452</v>
      </c>
      <c r="C8591" s="1" t="s">
        <v>25453</v>
      </c>
      <c r="D8591" s="1">
        <v>220.0</v>
      </c>
    </row>
    <row r="8592">
      <c r="A8592" s="1" t="s">
        <v>25454</v>
      </c>
      <c r="B8592" s="1" t="s">
        <v>25455</v>
      </c>
      <c r="C8592" s="1" t="s">
        <v>25456</v>
      </c>
      <c r="D8592" s="1">
        <v>287.0</v>
      </c>
    </row>
    <row r="8593">
      <c r="A8593" s="1" t="s">
        <v>25457</v>
      </c>
      <c r="B8593" s="1" t="s">
        <v>25458</v>
      </c>
      <c r="C8593" s="1" t="s">
        <v>25459</v>
      </c>
      <c r="D8593" s="1">
        <v>199.0</v>
      </c>
    </row>
    <row r="8594">
      <c r="A8594" s="1" t="s">
        <v>25460</v>
      </c>
      <c r="B8594" s="1" t="s">
        <v>25461</v>
      </c>
      <c r="C8594" s="1" t="s">
        <v>25462</v>
      </c>
      <c r="D8594" s="1">
        <v>208.0</v>
      </c>
    </row>
    <row r="8595">
      <c r="A8595" s="1" t="s">
        <v>25463</v>
      </c>
      <c r="B8595" s="1" t="s">
        <v>25464</v>
      </c>
      <c r="C8595" s="1" t="s">
        <v>25465</v>
      </c>
      <c r="D8595" s="1">
        <v>306.0</v>
      </c>
    </row>
    <row r="8596">
      <c r="A8596" s="1" t="s">
        <v>25466</v>
      </c>
      <c r="B8596" s="1" t="s">
        <v>25467</v>
      </c>
      <c r="C8596" s="1" t="s">
        <v>25468</v>
      </c>
      <c r="D8596" s="1">
        <v>189.0</v>
      </c>
    </row>
    <row r="8597">
      <c r="A8597" s="1" t="s">
        <v>25469</v>
      </c>
      <c r="B8597" s="1" t="s">
        <v>25470</v>
      </c>
      <c r="C8597" s="1" t="s">
        <v>25471</v>
      </c>
      <c r="D8597" s="1">
        <v>202.0</v>
      </c>
    </row>
    <row r="8598">
      <c r="A8598" s="1" t="s">
        <v>25472</v>
      </c>
      <c r="B8598" s="1" t="s">
        <v>25473</v>
      </c>
      <c r="C8598" s="1" t="s">
        <v>25474</v>
      </c>
      <c r="D8598" s="1">
        <v>72.0</v>
      </c>
    </row>
    <row r="8599">
      <c r="A8599" s="1" t="s">
        <v>25475</v>
      </c>
      <c r="B8599" s="1" t="s">
        <v>25476</v>
      </c>
      <c r="C8599" s="1" t="s">
        <v>25477</v>
      </c>
      <c r="D8599" s="1">
        <v>439.0</v>
      </c>
    </row>
    <row r="8600">
      <c r="A8600" s="1" t="s">
        <v>25478</v>
      </c>
      <c r="B8600" s="1" t="s">
        <v>25479</v>
      </c>
      <c r="C8600" s="1" t="s">
        <v>25480</v>
      </c>
      <c r="D8600" s="1">
        <v>162.0</v>
      </c>
    </row>
    <row r="8601">
      <c r="A8601" s="1" t="s">
        <v>25481</v>
      </c>
      <c r="B8601" s="1" t="s">
        <v>25482</v>
      </c>
      <c r="C8601" s="1" t="s">
        <v>25483</v>
      </c>
      <c r="D8601" s="1">
        <v>520.0</v>
      </c>
    </row>
    <row r="8602">
      <c r="A8602" s="1" t="s">
        <v>25484</v>
      </c>
      <c r="B8602" s="1" t="s">
        <v>25485</v>
      </c>
      <c r="C8602" s="1" t="s">
        <v>25486</v>
      </c>
      <c r="D8602" s="1">
        <v>27.0</v>
      </c>
    </row>
    <row r="8603">
      <c r="A8603" s="1" t="s">
        <v>25487</v>
      </c>
      <c r="B8603" s="1" t="s">
        <v>25488</v>
      </c>
      <c r="C8603" s="1" t="s">
        <v>25489</v>
      </c>
      <c r="D8603" s="1">
        <v>98.0</v>
      </c>
    </row>
    <row r="8604">
      <c r="A8604" s="1" t="s">
        <v>25490</v>
      </c>
      <c r="B8604" s="1" t="s">
        <v>25491</v>
      </c>
      <c r="C8604" s="1" t="s">
        <v>25492</v>
      </c>
      <c r="D8604" s="1">
        <v>230.0</v>
      </c>
    </row>
    <row r="8605">
      <c r="A8605" s="1" t="s">
        <v>25493</v>
      </c>
      <c r="B8605" s="1" t="s">
        <v>25494</v>
      </c>
      <c r="C8605" s="1" t="s">
        <v>25495</v>
      </c>
      <c r="D8605" s="1">
        <v>993.0</v>
      </c>
    </row>
    <row r="8606">
      <c r="A8606" s="1" t="s">
        <v>25496</v>
      </c>
      <c r="B8606" s="1" t="s">
        <v>25497</v>
      </c>
      <c r="C8606" s="1" t="s">
        <v>25498</v>
      </c>
      <c r="D8606" s="1">
        <v>579.0</v>
      </c>
    </row>
    <row r="8607">
      <c r="A8607" s="1" t="s">
        <v>25499</v>
      </c>
      <c r="B8607" s="1" t="s">
        <v>25500</v>
      </c>
      <c r="C8607" s="1" t="s">
        <v>25501</v>
      </c>
      <c r="D8607" s="1">
        <v>700.0</v>
      </c>
    </row>
    <row r="8608">
      <c r="A8608" s="1" t="s">
        <v>25502</v>
      </c>
      <c r="B8608" s="1" t="s">
        <v>25503</v>
      </c>
      <c r="C8608" s="1" t="s">
        <v>25504</v>
      </c>
      <c r="D8608" s="1">
        <v>25.0</v>
      </c>
    </row>
    <row r="8609">
      <c r="A8609" s="1" t="s">
        <v>25505</v>
      </c>
      <c r="B8609" s="1" t="s">
        <v>25506</v>
      </c>
      <c r="C8609" s="1" t="s">
        <v>25507</v>
      </c>
      <c r="D8609" s="1">
        <v>1690.0</v>
      </c>
    </row>
    <row r="8610">
      <c r="A8610" s="1" t="s">
        <v>25508</v>
      </c>
      <c r="B8610" s="1" t="s">
        <v>25509</v>
      </c>
      <c r="C8610" s="1" t="s">
        <v>25510</v>
      </c>
      <c r="D8610" s="1">
        <v>2697.0</v>
      </c>
    </row>
    <row r="8611">
      <c r="A8611" s="1" t="s">
        <v>25511</v>
      </c>
      <c r="B8611" s="1" t="s">
        <v>25512</v>
      </c>
      <c r="C8611" s="1" t="s">
        <v>25513</v>
      </c>
      <c r="D8611" s="1">
        <v>25715.0</v>
      </c>
    </row>
    <row r="8612">
      <c r="A8612" s="1" t="s">
        <v>25514</v>
      </c>
      <c r="B8612" s="1" t="s">
        <v>25515</v>
      </c>
      <c r="C8612" s="1" t="s">
        <v>25516</v>
      </c>
      <c r="D8612" s="1">
        <v>1154.0</v>
      </c>
    </row>
    <row r="8613">
      <c r="A8613" s="1" t="s">
        <v>25517</v>
      </c>
      <c r="B8613" s="1" t="s">
        <v>25518</v>
      </c>
      <c r="C8613" s="1" t="s">
        <v>25519</v>
      </c>
      <c r="D8613" s="1">
        <v>238.0</v>
      </c>
    </row>
    <row r="8614">
      <c r="A8614" s="1" t="s">
        <v>25520</v>
      </c>
      <c r="B8614" s="1" t="s">
        <v>25521</v>
      </c>
      <c r="C8614" s="1" t="s">
        <v>25522</v>
      </c>
      <c r="D8614" s="1">
        <v>192.0</v>
      </c>
    </row>
    <row r="8615">
      <c r="A8615" s="1" t="s">
        <v>25523</v>
      </c>
      <c r="B8615" s="1" t="s">
        <v>25524</v>
      </c>
      <c r="C8615" s="1" t="s">
        <v>25525</v>
      </c>
      <c r="D8615" s="1">
        <v>737.0</v>
      </c>
    </row>
    <row r="8616">
      <c r="A8616" s="1" t="s">
        <v>25526</v>
      </c>
      <c r="B8616" s="1" t="s">
        <v>25527</v>
      </c>
      <c r="C8616" s="1" t="s">
        <v>25528</v>
      </c>
      <c r="D8616" s="1">
        <v>52.0</v>
      </c>
    </row>
    <row r="8617">
      <c r="A8617" s="1" t="s">
        <v>25529</v>
      </c>
      <c r="B8617" s="1" t="s">
        <v>25530</v>
      </c>
      <c r="C8617" s="1" t="s">
        <v>25531</v>
      </c>
      <c r="D8617" s="1">
        <v>138.0</v>
      </c>
    </row>
    <row r="8618">
      <c r="A8618" s="1" t="s">
        <v>25532</v>
      </c>
      <c r="B8618" s="1" t="s">
        <v>25533</v>
      </c>
      <c r="C8618" s="1" t="s">
        <v>25534</v>
      </c>
      <c r="D8618" s="1">
        <v>199.0</v>
      </c>
    </row>
    <row r="8619">
      <c r="A8619" s="1" t="s">
        <v>25535</v>
      </c>
      <c r="B8619" s="1" t="s">
        <v>25536</v>
      </c>
      <c r="C8619" s="1" t="s">
        <v>25537</v>
      </c>
      <c r="D8619" s="1">
        <v>182.0</v>
      </c>
    </row>
    <row r="8620">
      <c r="A8620" s="1" t="s">
        <v>25538</v>
      </c>
      <c r="B8620" s="1" t="s">
        <v>25539</v>
      </c>
      <c r="C8620" s="1" t="s">
        <v>25540</v>
      </c>
      <c r="D8620" s="1">
        <v>38.0</v>
      </c>
    </row>
    <row r="8621">
      <c r="A8621" s="1" t="s">
        <v>25541</v>
      </c>
      <c r="B8621" s="1" t="s">
        <v>25542</v>
      </c>
      <c r="C8621" s="1" t="s">
        <v>25543</v>
      </c>
      <c r="D8621" s="1">
        <v>51.0</v>
      </c>
    </row>
    <row r="8622">
      <c r="A8622" s="1" t="s">
        <v>25544</v>
      </c>
      <c r="B8622" s="1" t="s">
        <v>25545</v>
      </c>
      <c r="C8622" s="1" t="s">
        <v>25546</v>
      </c>
      <c r="D8622" s="1">
        <v>480.0</v>
      </c>
    </row>
    <row r="8623">
      <c r="A8623" s="1" t="s">
        <v>25547</v>
      </c>
      <c r="B8623" s="1" t="s">
        <v>25548</v>
      </c>
      <c r="C8623" s="1" t="s">
        <v>25549</v>
      </c>
      <c r="D8623" s="1">
        <v>578.0</v>
      </c>
    </row>
    <row r="8624">
      <c r="A8624" s="1" t="s">
        <v>25550</v>
      </c>
      <c r="B8624" s="1" t="s">
        <v>25551</v>
      </c>
      <c r="C8624" s="1" t="s">
        <v>25552</v>
      </c>
      <c r="D8624" s="1">
        <v>1349.0</v>
      </c>
    </row>
    <row r="8625">
      <c r="A8625" s="1" t="s">
        <v>25553</v>
      </c>
      <c r="B8625" s="1" t="s">
        <v>25554</v>
      </c>
      <c r="C8625" s="1" t="s">
        <v>25555</v>
      </c>
      <c r="D8625" s="1">
        <v>672.0</v>
      </c>
    </row>
    <row r="8626">
      <c r="A8626" s="1" t="s">
        <v>25556</v>
      </c>
      <c r="B8626" s="1" t="s">
        <v>25557</v>
      </c>
      <c r="C8626" s="1" t="s">
        <v>25558</v>
      </c>
      <c r="D8626" s="1">
        <v>1071.0</v>
      </c>
    </row>
    <row r="8627">
      <c r="A8627" s="1" t="s">
        <v>25559</v>
      </c>
      <c r="B8627" s="1" t="s">
        <v>25560</v>
      </c>
      <c r="C8627" s="1" t="s">
        <v>25561</v>
      </c>
      <c r="D8627" s="1">
        <v>80.0</v>
      </c>
    </row>
    <row r="8628">
      <c r="A8628" s="1" t="s">
        <v>25562</v>
      </c>
      <c r="B8628" s="1" t="s">
        <v>25563</v>
      </c>
      <c r="C8628" s="1" t="s">
        <v>25564</v>
      </c>
      <c r="D8628" s="1">
        <v>74.0</v>
      </c>
    </row>
    <row r="8629">
      <c r="A8629" s="1" t="s">
        <v>25565</v>
      </c>
      <c r="B8629" s="1" t="s">
        <v>25566</v>
      </c>
      <c r="C8629" s="1" t="s">
        <v>25567</v>
      </c>
      <c r="D8629" s="1">
        <v>333.0</v>
      </c>
    </row>
    <row r="8630">
      <c r="A8630" s="1" t="s">
        <v>25568</v>
      </c>
      <c r="B8630" s="1" t="s">
        <v>25569</v>
      </c>
      <c r="C8630" s="1" t="s">
        <v>25570</v>
      </c>
      <c r="D8630" s="1">
        <v>1483.0</v>
      </c>
    </row>
    <row r="8631">
      <c r="A8631" s="1" t="s">
        <v>25571</v>
      </c>
      <c r="B8631" s="1" t="s">
        <v>25572</v>
      </c>
      <c r="C8631" s="1" t="s">
        <v>25573</v>
      </c>
      <c r="D8631" s="1">
        <v>129.0</v>
      </c>
    </row>
    <row r="8632">
      <c r="A8632" s="1" t="s">
        <v>25574</v>
      </c>
      <c r="B8632" s="1" t="s">
        <v>25575</v>
      </c>
      <c r="C8632" s="1" t="s">
        <v>25576</v>
      </c>
      <c r="D8632" s="1">
        <v>167.0</v>
      </c>
    </row>
    <row r="8633">
      <c r="A8633" s="1" t="s">
        <v>25577</v>
      </c>
      <c r="B8633" s="1" t="s">
        <v>25578</v>
      </c>
      <c r="C8633" s="1" t="s">
        <v>25579</v>
      </c>
      <c r="D8633" s="1">
        <v>276.0</v>
      </c>
    </row>
    <row r="8634">
      <c r="A8634" s="1" t="s">
        <v>25580</v>
      </c>
      <c r="B8634" s="1" t="s">
        <v>25581</v>
      </c>
      <c r="C8634" s="1" t="s">
        <v>25582</v>
      </c>
      <c r="D8634" s="1">
        <v>1830.0</v>
      </c>
    </row>
    <row r="8635">
      <c r="A8635" s="1" t="s">
        <v>25583</v>
      </c>
      <c r="B8635" s="1" t="s">
        <v>25584</v>
      </c>
      <c r="C8635" s="1" t="s">
        <v>25585</v>
      </c>
      <c r="D8635" s="1">
        <v>137.0</v>
      </c>
    </row>
    <row r="8636">
      <c r="A8636" s="1" t="s">
        <v>25586</v>
      </c>
      <c r="B8636" s="1" t="s">
        <v>25587</v>
      </c>
      <c r="C8636" s="1" t="s">
        <v>25588</v>
      </c>
      <c r="D8636" s="1">
        <v>1790.0</v>
      </c>
    </row>
    <row r="8637">
      <c r="A8637" s="1" t="s">
        <v>25589</v>
      </c>
      <c r="B8637" s="1" t="s">
        <v>25590</v>
      </c>
      <c r="C8637" s="1" t="s">
        <v>25591</v>
      </c>
      <c r="D8637" s="1">
        <v>167.0</v>
      </c>
    </row>
    <row r="8638">
      <c r="A8638" s="1" t="s">
        <v>25592</v>
      </c>
      <c r="B8638" s="1" t="s">
        <v>25593</v>
      </c>
      <c r="C8638" s="1" t="s">
        <v>25594</v>
      </c>
      <c r="D8638" s="1">
        <v>48.0</v>
      </c>
    </row>
    <row r="8639">
      <c r="A8639" s="1" t="s">
        <v>25595</v>
      </c>
      <c r="B8639" s="1" t="s">
        <v>25596</v>
      </c>
      <c r="C8639" s="1" t="s">
        <v>25597</v>
      </c>
      <c r="D8639" s="1">
        <v>63.0</v>
      </c>
    </row>
    <row r="8640">
      <c r="A8640" s="1" t="s">
        <v>25598</v>
      </c>
      <c r="B8640" s="1" t="s">
        <v>25599</v>
      </c>
      <c r="C8640" s="1" t="s">
        <v>25600</v>
      </c>
      <c r="D8640" s="1">
        <v>451.0</v>
      </c>
    </row>
    <row r="8641">
      <c r="A8641" s="1" t="s">
        <v>25601</v>
      </c>
      <c r="B8641" s="1" t="s">
        <v>25602</v>
      </c>
      <c r="C8641" s="1" t="s">
        <v>25603</v>
      </c>
      <c r="D8641" s="1">
        <v>8327.0</v>
      </c>
    </row>
    <row r="8642">
      <c r="A8642" s="1" t="s">
        <v>25604</v>
      </c>
      <c r="B8642" s="1" t="s">
        <v>25605</v>
      </c>
      <c r="C8642" s="1" t="s">
        <v>25606</v>
      </c>
      <c r="D8642" s="1">
        <v>258.0</v>
      </c>
    </row>
    <row r="8643">
      <c r="A8643" s="1" t="s">
        <v>25607</v>
      </c>
      <c r="B8643" s="1" t="s">
        <v>25608</v>
      </c>
      <c r="C8643" s="1" t="s">
        <v>25609</v>
      </c>
      <c r="D8643" s="1">
        <v>125.0</v>
      </c>
    </row>
    <row r="8644">
      <c r="A8644" s="1" t="s">
        <v>25610</v>
      </c>
      <c r="B8644" s="1" t="s">
        <v>25611</v>
      </c>
      <c r="C8644" s="1" t="s">
        <v>25612</v>
      </c>
      <c r="D8644" s="1">
        <v>1946.0</v>
      </c>
    </row>
    <row r="8645">
      <c r="A8645" s="1" t="s">
        <v>25613</v>
      </c>
      <c r="B8645" s="1" t="s">
        <v>25614</v>
      </c>
      <c r="C8645" s="1" t="s">
        <v>25615</v>
      </c>
      <c r="D8645" s="1">
        <v>408.0</v>
      </c>
    </row>
    <row r="8646">
      <c r="A8646" s="1" t="s">
        <v>25616</v>
      </c>
      <c r="B8646" s="1" t="s">
        <v>25617</v>
      </c>
      <c r="C8646" s="1" t="s">
        <v>25618</v>
      </c>
      <c r="D8646" s="1">
        <v>1606.0</v>
      </c>
    </row>
    <row r="8647">
      <c r="A8647" s="1" t="s">
        <v>25619</v>
      </c>
      <c r="B8647" s="1" t="s">
        <v>25620</v>
      </c>
      <c r="C8647" s="1" t="s">
        <v>25621</v>
      </c>
      <c r="D8647" s="1">
        <v>2159.0</v>
      </c>
    </row>
    <row r="8648">
      <c r="A8648" s="1" t="s">
        <v>25622</v>
      </c>
      <c r="B8648" s="1" t="s">
        <v>25623</v>
      </c>
      <c r="C8648" s="1" t="s">
        <v>25624</v>
      </c>
      <c r="D8648" s="1">
        <v>397.0</v>
      </c>
    </row>
    <row r="8649">
      <c r="A8649" s="1" t="s">
        <v>25625</v>
      </c>
      <c r="B8649" s="1" t="s">
        <v>25626</v>
      </c>
      <c r="C8649" s="1" t="s">
        <v>25627</v>
      </c>
      <c r="D8649" s="1">
        <v>604.0</v>
      </c>
    </row>
    <row r="8650">
      <c r="A8650" s="1" t="s">
        <v>25628</v>
      </c>
      <c r="B8650" s="1" t="s">
        <v>25629</v>
      </c>
      <c r="C8650" s="1" t="s">
        <v>25630</v>
      </c>
      <c r="D8650" s="1">
        <v>1299.0</v>
      </c>
    </row>
    <row r="8651">
      <c r="A8651" s="1" t="s">
        <v>25631</v>
      </c>
      <c r="B8651" s="1" t="s">
        <v>25632</v>
      </c>
      <c r="C8651" s="1" t="s">
        <v>25633</v>
      </c>
      <c r="D8651" s="1">
        <v>337.0</v>
      </c>
    </row>
    <row r="8652">
      <c r="A8652" s="1" t="s">
        <v>25634</v>
      </c>
      <c r="B8652" s="1" t="s">
        <v>25635</v>
      </c>
      <c r="C8652" s="1" t="s">
        <v>25636</v>
      </c>
      <c r="D8652" s="1">
        <v>143.0</v>
      </c>
    </row>
    <row r="8653">
      <c r="A8653" s="1" t="s">
        <v>25637</v>
      </c>
      <c r="B8653" s="1" t="s">
        <v>25638</v>
      </c>
      <c r="C8653" s="1" t="s">
        <v>25639</v>
      </c>
      <c r="D8653" s="1">
        <v>139.0</v>
      </c>
    </row>
    <row r="8654">
      <c r="A8654" s="1" t="s">
        <v>25640</v>
      </c>
      <c r="B8654" s="1" t="s">
        <v>25641</v>
      </c>
      <c r="C8654" s="1" t="s">
        <v>25642</v>
      </c>
      <c r="D8654" s="1">
        <v>684.0</v>
      </c>
    </row>
    <row r="8655">
      <c r="A8655" s="1" t="s">
        <v>25643</v>
      </c>
      <c r="B8655" s="1" t="s">
        <v>25644</v>
      </c>
      <c r="C8655" s="1" t="s">
        <v>25645</v>
      </c>
      <c r="D8655" s="1">
        <v>2815.0</v>
      </c>
    </row>
    <row r="8656">
      <c r="A8656" s="1" t="s">
        <v>25646</v>
      </c>
      <c r="B8656" s="1" t="s">
        <v>25647</v>
      </c>
      <c r="C8656" s="1" t="s">
        <v>25648</v>
      </c>
      <c r="D8656" s="1">
        <v>551.0</v>
      </c>
    </row>
    <row r="8657">
      <c r="A8657" s="1" t="s">
        <v>25649</v>
      </c>
      <c r="B8657" s="1" t="s">
        <v>25650</v>
      </c>
      <c r="C8657" s="1" t="s">
        <v>25651</v>
      </c>
      <c r="D8657" s="1">
        <v>964.0</v>
      </c>
    </row>
    <row r="8658">
      <c r="A8658" s="1" t="s">
        <v>25652</v>
      </c>
      <c r="B8658" s="1" t="s">
        <v>25653</v>
      </c>
      <c r="C8658" s="1" t="s">
        <v>25654</v>
      </c>
      <c r="D8658" s="1">
        <v>6.0</v>
      </c>
    </row>
    <row r="8659">
      <c r="A8659" s="1" t="s">
        <v>25655</v>
      </c>
      <c r="B8659" s="1" t="s">
        <v>25656</v>
      </c>
      <c r="C8659" s="1" t="s">
        <v>25657</v>
      </c>
      <c r="D8659" s="1">
        <v>173.0</v>
      </c>
    </row>
    <row r="8660">
      <c r="A8660" s="1" t="s">
        <v>25658</v>
      </c>
      <c r="B8660" s="1" t="s">
        <v>25659</v>
      </c>
      <c r="C8660" s="1" t="s">
        <v>25660</v>
      </c>
      <c r="D8660" s="1">
        <v>1776.0</v>
      </c>
    </row>
    <row r="8661">
      <c r="A8661" s="1" t="s">
        <v>25661</v>
      </c>
      <c r="B8661" s="1" t="s">
        <v>25662</v>
      </c>
      <c r="C8661" s="1" t="s">
        <v>25663</v>
      </c>
      <c r="D8661" s="1">
        <v>1209.0</v>
      </c>
    </row>
    <row r="8662">
      <c r="A8662" s="1" t="s">
        <v>25664</v>
      </c>
      <c r="B8662" s="1" t="s">
        <v>25665</v>
      </c>
      <c r="C8662" s="1" t="s">
        <v>25666</v>
      </c>
      <c r="D8662" s="1">
        <v>496.0</v>
      </c>
    </row>
    <row r="8663">
      <c r="A8663" s="1" t="s">
        <v>25667</v>
      </c>
      <c r="B8663" s="1" t="s">
        <v>25668</v>
      </c>
      <c r="C8663" s="1" t="s">
        <v>25669</v>
      </c>
      <c r="D8663" s="1">
        <v>291.0</v>
      </c>
    </row>
    <row r="8664">
      <c r="A8664" s="1" t="s">
        <v>25670</v>
      </c>
      <c r="B8664" s="1" t="s">
        <v>25671</v>
      </c>
      <c r="C8664" s="1" t="s">
        <v>25672</v>
      </c>
      <c r="D8664" s="1">
        <v>461.0</v>
      </c>
    </row>
    <row r="8665">
      <c r="A8665" s="1" t="s">
        <v>25673</v>
      </c>
      <c r="B8665" s="1" t="s">
        <v>25674</v>
      </c>
      <c r="C8665" s="1" t="s">
        <v>25675</v>
      </c>
      <c r="D8665" s="1">
        <v>86.0</v>
      </c>
    </row>
    <row r="8666">
      <c r="A8666" s="1" t="s">
        <v>25676</v>
      </c>
      <c r="B8666" s="1" t="s">
        <v>25677</v>
      </c>
      <c r="C8666" s="1" t="s">
        <v>25678</v>
      </c>
      <c r="D8666" s="1">
        <v>198.0</v>
      </c>
    </row>
    <row r="8667">
      <c r="A8667" s="1" t="s">
        <v>25679</v>
      </c>
      <c r="B8667" s="1" t="s">
        <v>25680</v>
      </c>
      <c r="C8667" s="1" t="s">
        <v>25681</v>
      </c>
      <c r="D8667" s="1">
        <v>239.0</v>
      </c>
    </row>
    <row r="8668">
      <c r="A8668" s="1" t="s">
        <v>25682</v>
      </c>
      <c r="B8668" s="1" t="s">
        <v>25683</v>
      </c>
      <c r="C8668" s="1" t="s">
        <v>25684</v>
      </c>
      <c r="D8668" s="1">
        <v>1556.0</v>
      </c>
    </row>
    <row r="8669">
      <c r="A8669" s="1" t="s">
        <v>25685</v>
      </c>
      <c r="B8669" s="1" t="s">
        <v>25686</v>
      </c>
      <c r="C8669" s="1" t="s">
        <v>25687</v>
      </c>
      <c r="D8669" s="1">
        <v>258.0</v>
      </c>
    </row>
    <row r="8670">
      <c r="A8670" s="1" t="s">
        <v>25688</v>
      </c>
      <c r="B8670" s="1" t="s">
        <v>25689</v>
      </c>
      <c r="C8670" s="1" t="s">
        <v>25690</v>
      </c>
      <c r="D8670" s="1">
        <v>526.0</v>
      </c>
    </row>
    <row r="8671">
      <c r="A8671" s="1" t="s">
        <v>25691</v>
      </c>
      <c r="B8671" s="1" t="s">
        <v>25692</v>
      </c>
      <c r="C8671" s="1" t="s">
        <v>25693</v>
      </c>
      <c r="D8671" s="1">
        <v>479.0</v>
      </c>
    </row>
    <row r="8672">
      <c r="A8672" s="1" t="s">
        <v>25694</v>
      </c>
      <c r="B8672" s="1" t="s">
        <v>25695</v>
      </c>
      <c r="C8672" s="1" t="s">
        <v>25696</v>
      </c>
      <c r="D8672" s="1">
        <v>257.0</v>
      </c>
    </row>
    <row r="8673">
      <c r="A8673" s="1" t="s">
        <v>20257</v>
      </c>
      <c r="B8673" s="1" t="s">
        <v>25697</v>
      </c>
      <c r="C8673" s="1" t="s">
        <v>25698</v>
      </c>
      <c r="D8673" s="1">
        <v>1074.0</v>
      </c>
    </row>
    <row r="8674">
      <c r="A8674" s="1" t="s">
        <v>25699</v>
      </c>
      <c r="B8674" s="1" t="s">
        <v>25700</v>
      </c>
      <c r="C8674" s="1" t="s">
        <v>25701</v>
      </c>
      <c r="D8674" s="1">
        <v>2599.0</v>
      </c>
    </row>
    <row r="8675">
      <c r="A8675" s="1" t="s">
        <v>25702</v>
      </c>
      <c r="B8675" s="1" t="s">
        <v>25703</v>
      </c>
      <c r="C8675" s="1" t="s">
        <v>25704</v>
      </c>
      <c r="D8675" s="1">
        <v>61.0</v>
      </c>
    </row>
    <row r="8676">
      <c r="A8676" s="1" t="s">
        <v>25705</v>
      </c>
      <c r="B8676" s="1" t="s">
        <v>25706</v>
      </c>
      <c r="C8676" s="1" t="s">
        <v>25707</v>
      </c>
      <c r="D8676" s="1">
        <v>107.0</v>
      </c>
    </row>
    <row r="8677">
      <c r="A8677" s="1" t="s">
        <v>25708</v>
      </c>
      <c r="B8677" s="1" t="s">
        <v>25709</v>
      </c>
      <c r="C8677" s="1" t="s">
        <v>25710</v>
      </c>
      <c r="D8677" s="1">
        <v>1587.0</v>
      </c>
    </row>
    <row r="8678">
      <c r="A8678" s="1" t="s">
        <v>25711</v>
      </c>
      <c r="B8678" s="1" t="s">
        <v>25712</v>
      </c>
      <c r="C8678" s="1" t="s">
        <v>25713</v>
      </c>
      <c r="D8678" s="1">
        <v>346.0</v>
      </c>
    </row>
    <row r="8679">
      <c r="A8679" s="1" t="s">
        <v>25714</v>
      </c>
      <c r="B8679" s="1" t="s">
        <v>25714</v>
      </c>
      <c r="C8679" s="1" t="s">
        <v>25715</v>
      </c>
      <c r="D8679" s="1">
        <v>220.0</v>
      </c>
    </row>
    <row r="8680">
      <c r="A8680" s="1" t="s">
        <v>25716</v>
      </c>
      <c r="B8680" s="1" t="s">
        <v>25717</v>
      </c>
      <c r="C8680" s="1" t="s">
        <v>25718</v>
      </c>
      <c r="D8680" s="1">
        <v>527.0</v>
      </c>
    </row>
    <row r="8681">
      <c r="A8681" s="1" t="s">
        <v>25719</v>
      </c>
      <c r="B8681" s="1" t="s">
        <v>25720</v>
      </c>
      <c r="C8681" s="1" t="s">
        <v>25721</v>
      </c>
      <c r="D8681" s="1">
        <v>219.0</v>
      </c>
    </row>
    <row r="8682">
      <c r="A8682" s="1" t="s">
        <v>25722</v>
      </c>
      <c r="B8682" s="1" t="s">
        <v>25723</v>
      </c>
      <c r="C8682" s="1" t="s">
        <v>25724</v>
      </c>
      <c r="D8682" s="1">
        <v>122.0</v>
      </c>
    </row>
    <row r="8683">
      <c r="A8683" s="1" t="s">
        <v>25725</v>
      </c>
      <c r="B8683" s="1" t="s">
        <v>25726</v>
      </c>
      <c r="C8683" s="1" t="s">
        <v>25727</v>
      </c>
      <c r="D8683" s="1">
        <v>30.0</v>
      </c>
    </row>
    <row r="8684">
      <c r="A8684" s="1" t="s">
        <v>25728</v>
      </c>
      <c r="B8684" s="1" t="s">
        <v>25729</v>
      </c>
      <c r="C8684" s="1" t="s">
        <v>25730</v>
      </c>
      <c r="D8684" s="1">
        <v>135.0</v>
      </c>
    </row>
    <row r="8685">
      <c r="A8685" s="1" t="s">
        <v>25731</v>
      </c>
      <c r="B8685" s="1" t="s">
        <v>25732</v>
      </c>
      <c r="C8685" s="1" t="s">
        <v>25733</v>
      </c>
      <c r="D8685" s="1">
        <v>95.0</v>
      </c>
    </row>
    <row r="8686">
      <c r="A8686" s="1" t="s">
        <v>25734</v>
      </c>
      <c r="B8686" s="1" t="s">
        <v>25735</v>
      </c>
      <c r="C8686" s="1" t="s">
        <v>25736</v>
      </c>
      <c r="D8686" s="1">
        <v>46.0</v>
      </c>
    </row>
    <row r="8687">
      <c r="A8687" s="1" t="s">
        <v>25737</v>
      </c>
      <c r="B8687" s="1" t="s">
        <v>25738</v>
      </c>
      <c r="C8687" s="1" t="s">
        <v>25739</v>
      </c>
      <c r="D8687" s="1">
        <v>3131.0</v>
      </c>
    </row>
    <row r="8688">
      <c r="A8688" s="1" t="s">
        <v>25740</v>
      </c>
      <c r="B8688" s="1" t="s">
        <v>25741</v>
      </c>
      <c r="C8688" s="1" t="s">
        <v>25742</v>
      </c>
      <c r="D8688" s="1">
        <v>96.0</v>
      </c>
    </row>
    <row r="8689">
      <c r="A8689" s="1" t="s">
        <v>25743</v>
      </c>
      <c r="B8689" s="1" t="s">
        <v>25744</v>
      </c>
      <c r="C8689" s="1" t="s">
        <v>25745</v>
      </c>
      <c r="D8689" s="1">
        <v>311.0</v>
      </c>
    </row>
    <row r="8690">
      <c r="A8690" s="1" t="s">
        <v>25746</v>
      </c>
      <c r="B8690" s="1" t="s">
        <v>25747</v>
      </c>
      <c r="C8690" s="1" t="s">
        <v>25748</v>
      </c>
      <c r="D8690" s="1">
        <v>349.0</v>
      </c>
    </row>
    <row r="8691">
      <c r="A8691" s="1" t="s">
        <v>25749</v>
      </c>
      <c r="B8691" s="1" t="s">
        <v>25750</v>
      </c>
      <c r="C8691" s="1" t="s">
        <v>25751</v>
      </c>
      <c r="D8691" s="1">
        <v>103.0</v>
      </c>
    </row>
    <row r="8692">
      <c r="A8692" s="1" t="s">
        <v>25752</v>
      </c>
      <c r="B8692" s="1" t="s">
        <v>25753</v>
      </c>
      <c r="C8692" s="1" t="s">
        <v>25754</v>
      </c>
      <c r="D8692" s="1">
        <v>174.0</v>
      </c>
    </row>
    <row r="8693">
      <c r="A8693" s="1" t="s">
        <v>25755</v>
      </c>
      <c r="B8693" s="1" t="s">
        <v>25756</v>
      </c>
      <c r="C8693" s="1" t="s">
        <v>25757</v>
      </c>
      <c r="D8693" s="1">
        <v>189.0</v>
      </c>
    </row>
    <row r="8694">
      <c r="A8694" s="1" t="s">
        <v>25758</v>
      </c>
      <c r="B8694" s="1" t="s">
        <v>25759</v>
      </c>
      <c r="C8694" s="1" t="s">
        <v>25760</v>
      </c>
      <c r="D8694" s="1">
        <v>629.0</v>
      </c>
    </row>
    <row r="8695">
      <c r="A8695" s="1" t="s">
        <v>25761</v>
      </c>
      <c r="B8695" s="1" t="s">
        <v>25762</v>
      </c>
      <c r="C8695" s="1" t="s">
        <v>25763</v>
      </c>
      <c r="D8695" s="1">
        <v>52.0</v>
      </c>
    </row>
    <row r="8696">
      <c r="A8696" s="1" t="s">
        <v>25764</v>
      </c>
      <c r="B8696" s="1" t="s">
        <v>25765</v>
      </c>
      <c r="C8696" s="1" t="s">
        <v>25766</v>
      </c>
      <c r="D8696" s="1">
        <v>372.0</v>
      </c>
    </row>
    <row r="8697">
      <c r="A8697" s="1" t="s">
        <v>25767</v>
      </c>
      <c r="B8697" s="1" t="s">
        <v>25768</v>
      </c>
      <c r="C8697" s="1" t="s">
        <v>25769</v>
      </c>
      <c r="D8697" s="1">
        <v>98.0</v>
      </c>
    </row>
    <row r="8698">
      <c r="A8698" s="1" t="s">
        <v>25770</v>
      </c>
      <c r="B8698" s="1" t="s">
        <v>25771</v>
      </c>
      <c r="C8698" s="1" t="s">
        <v>25772</v>
      </c>
      <c r="D8698" s="1">
        <v>1781.0</v>
      </c>
    </row>
    <row r="8699">
      <c r="A8699" s="1" t="s">
        <v>25773</v>
      </c>
      <c r="B8699" s="1" t="s">
        <v>25774</v>
      </c>
      <c r="C8699" s="1" t="s">
        <v>25775</v>
      </c>
      <c r="D8699" s="1">
        <v>550.0</v>
      </c>
    </row>
    <row r="8700">
      <c r="A8700" s="1" t="s">
        <v>25776</v>
      </c>
      <c r="B8700" s="1" t="s">
        <v>25777</v>
      </c>
      <c r="C8700" s="1" t="s">
        <v>25778</v>
      </c>
      <c r="D8700" s="1">
        <v>188.0</v>
      </c>
    </row>
    <row r="8701">
      <c r="A8701" s="1" t="s">
        <v>25779</v>
      </c>
      <c r="B8701" s="1" t="s">
        <v>25780</v>
      </c>
      <c r="C8701" s="1" t="s">
        <v>25781</v>
      </c>
      <c r="D8701" s="1">
        <v>543.0</v>
      </c>
    </row>
    <row r="8702">
      <c r="A8702" s="1" t="s">
        <v>25782</v>
      </c>
      <c r="B8702" s="1" t="s">
        <v>25783</v>
      </c>
      <c r="C8702" s="1" t="s">
        <v>25784</v>
      </c>
      <c r="D8702" s="1">
        <v>210.0</v>
      </c>
    </row>
    <row r="8703">
      <c r="A8703" s="1" t="s">
        <v>25785</v>
      </c>
      <c r="B8703" s="1" t="s">
        <v>25786</v>
      </c>
      <c r="C8703" s="1" t="s">
        <v>25787</v>
      </c>
      <c r="D8703" s="1">
        <v>1145.0</v>
      </c>
    </row>
    <row r="8704">
      <c r="A8704" s="1" t="s">
        <v>25788</v>
      </c>
      <c r="B8704" s="1" t="s">
        <v>25789</v>
      </c>
      <c r="C8704" s="1" t="s">
        <v>25790</v>
      </c>
      <c r="D8704" s="1">
        <v>46.0</v>
      </c>
    </row>
    <row r="8705">
      <c r="A8705" s="1" t="s">
        <v>25791</v>
      </c>
      <c r="B8705" s="1" t="s">
        <v>25792</v>
      </c>
      <c r="C8705" s="1" t="s">
        <v>25793</v>
      </c>
      <c r="D8705" s="1">
        <v>13.0</v>
      </c>
    </row>
    <row r="8706">
      <c r="A8706" s="1" t="s">
        <v>25794</v>
      </c>
      <c r="B8706" s="1" t="s">
        <v>25795</v>
      </c>
      <c r="C8706" s="1" t="s">
        <v>25796</v>
      </c>
      <c r="D8706" s="1">
        <v>46.0</v>
      </c>
    </row>
    <row r="8707">
      <c r="A8707" s="1" t="s">
        <v>25797</v>
      </c>
      <c r="B8707" s="1" t="s">
        <v>25798</v>
      </c>
      <c r="C8707" s="1" t="s">
        <v>25799</v>
      </c>
      <c r="D8707" s="1">
        <v>568.0</v>
      </c>
    </row>
    <row r="8708">
      <c r="A8708" s="1" t="s">
        <v>25800</v>
      </c>
      <c r="B8708" s="1" t="s">
        <v>25801</v>
      </c>
      <c r="C8708" s="1" t="s">
        <v>25802</v>
      </c>
      <c r="D8708" s="1">
        <v>314.0</v>
      </c>
    </row>
    <row r="8709">
      <c r="A8709" s="1" t="s">
        <v>25803</v>
      </c>
      <c r="B8709" s="1" t="s">
        <v>25804</v>
      </c>
      <c r="C8709" s="1" t="s">
        <v>25805</v>
      </c>
      <c r="D8709" s="1">
        <v>466.0</v>
      </c>
    </row>
    <row r="8710">
      <c r="A8710" s="1" t="s">
        <v>25806</v>
      </c>
      <c r="B8710" s="1" t="s">
        <v>25807</v>
      </c>
      <c r="C8710" s="1" t="s">
        <v>25808</v>
      </c>
      <c r="D8710" s="1">
        <v>180.0</v>
      </c>
    </row>
    <row r="8711">
      <c r="A8711" s="1" t="s">
        <v>25809</v>
      </c>
      <c r="B8711" s="1" t="s">
        <v>25810</v>
      </c>
      <c r="C8711" s="1" t="s">
        <v>25811</v>
      </c>
      <c r="D8711" s="1">
        <v>80.0</v>
      </c>
    </row>
    <row r="8712">
      <c r="A8712" s="1" t="s">
        <v>25812</v>
      </c>
      <c r="B8712" s="1" t="s">
        <v>25813</v>
      </c>
      <c r="C8712" s="1" t="s">
        <v>25814</v>
      </c>
      <c r="D8712" s="1">
        <v>73.0</v>
      </c>
    </row>
    <row r="8713">
      <c r="A8713" s="1" t="s">
        <v>25815</v>
      </c>
      <c r="B8713" s="1" t="s">
        <v>25816</v>
      </c>
      <c r="C8713" s="1" t="s">
        <v>25817</v>
      </c>
      <c r="D8713" s="1">
        <v>450.0</v>
      </c>
    </row>
    <row r="8714">
      <c r="A8714" s="1" t="s">
        <v>25818</v>
      </c>
      <c r="B8714" s="1" t="s">
        <v>25819</v>
      </c>
      <c r="C8714" s="1" t="s">
        <v>25820</v>
      </c>
      <c r="D8714" s="1">
        <v>210.0</v>
      </c>
    </row>
    <row r="8715">
      <c r="A8715" s="1" t="s">
        <v>25821</v>
      </c>
      <c r="B8715" s="1" t="s">
        <v>25822</v>
      </c>
      <c r="C8715" s="1" t="s">
        <v>25823</v>
      </c>
      <c r="D8715" s="1">
        <v>1529.0</v>
      </c>
    </row>
    <row r="8716">
      <c r="A8716" s="1" t="s">
        <v>25824</v>
      </c>
      <c r="B8716" s="1" t="s">
        <v>25825</v>
      </c>
      <c r="C8716" s="1" t="s">
        <v>25826</v>
      </c>
      <c r="D8716" s="1">
        <v>197.0</v>
      </c>
    </row>
    <row r="8717">
      <c r="A8717" s="1" t="s">
        <v>25827</v>
      </c>
      <c r="B8717" s="1" t="s">
        <v>25828</v>
      </c>
      <c r="C8717" s="1" t="s">
        <v>25829</v>
      </c>
      <c r="D8717" s="1">
        <v>397.0</v>
      </c>
    </row>
    <row r="8718">
      <c r="A8718" s="1" t="s">
        <v>25830</v>
      </c>
      <c r="B8718" s="1" t="s">
        <v>25831</v>
      </c>
      <c r="C8718" s="1" t="s">
        <v>25832</v>
      </c>
      <c r="D8718" s="1">
        <v>53.0</v>
      </c>
    </row>
    <row r="8719">
      <c r="A8719" s="1" t="s">
        <v>25833</v>
      </c>
      <c r="B8719" s="1" t="s">
        <v>25834</v>
      </c>
      <c r="C8719" s="1" t="s">
        <v>25835</v>
      </c>
      <c r="D8719" s="1">
        <v>131.0</v>
      </c>
    </row>
    <row r="8720">
      <c r="A8720" s="1" t="s">
        <v>25836</v>
      </c>
      <c r="B8720" s="1" t="s">
        <v>25837</v>
      </c>
      <c r="C8720" s="1" t="s">
        <v>25838</v>
      </c>
      <c r="D8720" s="1">
        <v>450.0</v>
      </c>
    </row>
    <row r="8721">
      <c r="A8721" s="1" t="s">
        <v>25839</v>
      </c>
      <c r="B8721" s="1" t="s">
        <v>25840</v>
      </c>
      <c r="C8721" s="1" t="s">
        <v>25841</v>
      </c>
      <c r="D8721" s="1">
        <v>1425.0</v>
      </c>
    </row>
    <row r="8722">
      <c r="A8722" s="1" t="s">
        <v>25842</v>
      </c>
      <c r="B8722" s="1" t="s">
        <v>25843</v>
      </c>
      <c r="C8722" s="1" t="s">
        <v>25844</v>
      </c>
      <c r="D8722" s="1">
        <v>163.0</v>
      </c>
    </row>
    <row r="8723">
      <c r="A8723" s="1" t="s">
        <v>25845</v>
      </c>
      <c r="B8723" s="1" t="s">
        <v>25846</v>
      </c>
      <c r="C8723" s="1" t="s">
        <v>25847</v>
      </c>
      <c r="D8723" s="1">
        <v>539.0</v>
      </c>
    </row>
    <row r="8724">
      <c r="A8724" s="1" t="s">
        <v>25848</v>
      </c>
      <c r="B8724" s="1" t="s">
        <v>25849</v>
      </c>
      <c r="C8724" s="1" t="s">
        <v>25850</v>
      </c>
      <c r="D8724" s="1">
        <v>95.0</v>
      </c>
    </row>
    <row r="8725">
      <c r="A8725" s="1" t="s">
        <v>25851</v>
      </c>
      <c r="B8725" s="1" t="s">
        <v>25852</v>
      </c>
      <c r="C8725" s="1" t="s">
        <v>25853</v>
      </c>
      <c r="D8725" s="1">
        <v>75.0</v>
      </c>
    </row>
    <row r="8726">
      <c r="A8726" s="1" t="s">
        <v>25854</v>
      </c>
      <c r="B8726" s="1" t="s">
        <v>25855</v>
      </c>
      <c r="C8726" s="1" t="s">
        <v>25856</v>
      </c>
      <c r="D8726" s="1">
        <v>254.0</v>
      </c>
    </row>
    <row r="8727">
      <c r="A8727" s="1" t="s">
        <v>25857</v>
      </c>
      <c r="B8727" s="1" t="s">
        <v>25858</v>
      </c>
      <c r="C8727" s="1" t="s">
        <v>25859</v>
      </c>
      <c r="D8727" s="1">
        <v>511.0</v>
      </c>
    </row>
    <row r="8728">
      <c r="A8728" s="1" t="s">
        <v>25860</v>
      </c>
      <c r="B8728" s="1" t="s">
        <v>25861</v>
      </c>
      <c r="C8728" s="1" t="s">
        <v>25862</v>
      </c>
      <c r="D8728" s="1">
        <v>127.0</v>
      </c>
    </row>
    <row r="8729">
      <c r="A8729" s="1" t="s">
        <v>25863</v>
      </c>
      <c r="B8729" s="1" t="s">
        <v>25864</v>
      </c>
      <c r="C8729" s="1" t="s">
        <v>25865</v>
      </c>
      <c r="D8729" s="1">
        <v>214.0</v>
      </c>
    </row>
    <row r="8730">
      <c r="A8730" s="1" t="s">
        <v>25866</v>
      </c>
      <c r="B8730" s="1" t="s">
        <v>25867</v>
      </c>
      <c r="C8730" s="1" t="s">
        <v>25868</v>
      </c>
      <c r="D8730" s="1">
        <v>936.0</v>
      </c>
    </row>
    <row r="8731">
      <c r="A8731" s="1" t="s">
        <v>25869</v>
      </c>
      <c r="B8731" s="1" t="s">
        <v>25870</v>
      </c>
      <c r="C8731" s="1" t="s">
        <v>25871</v>
      </c>
      <c r="D8731" s="1">
        <v>795.0</v>
      </c>
    </row>
    <row r="8732">
      <c r="A8732" s="1" t="s">
        <v>25872</v>
      </c>
      <c r="B8732" s="1" t="s">
        <v>25873</v>
      </c>
      <c r="C8732" s="1" t="s">
        <v>25874</v>
      </c>
      <c r="D8732" s="1">
        <v>279.0</v>
      </c>
    </row>
    <row r="8733">
      <c r="A8733" s="1" t="s">
        <v>25875</v>
      </c>
      <c r="B8733" s="1" t="s">
        <v>25876</v>
      </c>
      <c r="C8733" s="1" t="s">
        <v>25877</v>
      </c>
      <c r="D8733" s="1">
        <v>1610.0</v>
      </c>
    </row>
    <row r="8734">
      <c r="A8734" s="1" t="s">
        <v>25878</v>
      </c>
      <c r="B8734" s="1" t="s">
        <v>25879</v>
      </c>
      <c r="C8734" s="1" t="s">
        <v>25880</v>
      </c>
      <c r="D8734" s="1">
        <v>98.0</v>
      </c>
    </row>
    <row r="8735">
      <c r="A8735" s="1" t="s">
        <v>25881</v>
      </c>
      <c r="B8735" s="1" t="s">
        <v>25882</v>
      </c>
      <c r="C8735" s="1" t="s">
        <v>25883</v>
      </c>
      <c r="D8735" s="1">
        <v>841.0</v>
      </c>
    </row>
    <row r="8736">
      <c r="A8736" s="1" t="s">
        <v>25884</v>
      </c>
      <c r="B8736" s="1" t="s">
        <v>25885</v>
      </c>
      <c r="C8736" s="1" t="s">
        <v>25886</v>
      </c>
      <c r="D8736" s="1">
        <v>589.0</v>
      </c>
    </row>
    <row r="8737">
      <c r="A8737" s="1" t="s">
        <v>25887</v>
      </c>
      <c r="B8737" s="1" t="s">
        <v>25888</v>
      </c>
      <c r="C8737" s="1" t="s">
        <v>25889</v>
      </c>
      <c r="D8737" s="1">
        <v>319.0</v>
      </c>
    </row>
    <row r="8738">
      <c r="A8738" s="1" t="s">
        <v>25890</v>
      </c>
      <c r="B8738" s="1" t="s">
        <v>25891</v>
      </c>
      <c r="C8738" s="1" t="s">
        <v>25892</v>
      </c>
      <c r="D8738" s="1">
        <v>65.0</v>
      </c>
    </row>
    <row r="8739">
      <c r="A8739" s="1" t="s">
        <v>25893</v>
      </c>
      <c r="B8739" s="1" t="s">
        <v>25894</v>
      </c>
      <c r="C8739" s="1" t="s">
        <v>25895</v>
      </c>
      <c r="D8739" s="1">
        <v>1121.0</v>
      </c>
    </row>
    <row r="8740">
      <c r="A8740" s="1" t="s">
        <v>25896</v>
      </c>
      <c r="B8740" s="1" t="s">
        <v>25897</v>
      </c>
      <c r="C8740" s="1" t="s">
        <v>25898</v>
      </c>
      <c r="D8740" s="1">
        <v>355.0</v>
      </c>
    </row>
    <row r="8741">
      <c r="A8741" s="1" t="s">
        <v>25899</v>
      </c>
      <c r="B8741" s="1" t="s">
        <v>25900</v>
      </c>
      <c r="C8741" s="1" t="s">
        <v>25901</v>
      </c>
      <c r="D8741" s="1">
        <v>756.0</v>
      </c>
    </row>
    <row r="8742">
      <c r="A8742" s="1" t="s">
        <v>25902</v>
      </c>
      <c r="B8742" s="1" t="s">
        <v>25903</v>
      </c>
      <c r="C8742" s="1" t="s">
        <v>25904</v>
      </c>
      <c r="D8742" s="1">
        <v>1114.0</v>
      </c>
    </row>
    <row r="8743">
      <c r="A8743" s="1" t="s">
        <v>25905</v>
      </c>
      <c r="B8743" s="1" t="s">
        <v>25906</v>
      </c>
      <c r="C8743" s="1" t="s">
        <v>25907</v>
      </c>
      <c r="D8743" s="1">
        <v>61.0</v>
      </c>
    </row>
    <row r="8744">
      <c r="A8744" s="1" t="s">
        <v>25908</v>
      </c>
      <c r="B8744" s="1" t="s">
        <v>25909</v>
      </c>
      <c r="C8744" s="1" t="s">
        <v>25910</v>
      </c>
      <c r="D8744" s="1">
        <v>329.0</v>
      </c>
    </row>
    <row r="8745">
      <c r="A8745" s="1" t="s">
        <v>25911</v>
      </c>
      <c r="B8745" s="1" t="s">
        <v>25912</v>
      </c>
      <c r="C8745" s="1" t="s">
        <v>25913</v>
      </c>
      <c r="D8745" s="1">
        <v>54.0</v>
      </c>
    </row>
    <row r="8746">
      <c r="A8746" s="1" t="s">
        <v>25914</v>
      </c>
      <c r="B8746" s="1" t="s">
        <v>25915</v>
      </c>
      <c r="C8746" s="1" t="s">
        <v>25916</v>
      </c>
      <c r="D8746" s="1">
        <v>68.0</v>
      </c>
    </row>
    <row r="8747">
      <c r="A8747" s="1" t="s">
        <v>25917</v>
      </c>
      <c r="B8747" s="1" t="s">
        <v>25918</v>
      </c>
      <c r="C8747" s="1" t="s">
        <v>25919</v>
      </c>
      <c r="D8747" s="1">
        <v>1050.0</v>
      </c>
    </row>
    <row r="8748">
      <c r="A8748" s="1" t="s">
        <v>25920</v>
      </c>
      <c r="B8748" s="1" t="s">
        <v>25921</v>
      </c>
      <c r="C8748" s="1" t="s">
        <v>25922</v>
      </c>
      <c r="D8748" s="1">
        <v>156.0</v>
      </c>
    </row>
    <row r="8749">
      <c r="A8749" s="1" t="s">
        <v>25923</v>
      </c>
      <c r="B8749" s="1" t="s">
        <v>25924</v>
      </c>
      <c r="C8749" s="1" t="s">
        <v>25925</v>
      </c>
      <c r="D8749" s="1">
        <v>601.0</v>
      </c>
    </row>
    <row r="8750">
      <c r="A8750" s="1" t="s">
        <v>25926</v>
      </c>
      <c r="B8750" s="1" t="s">
        <v>25927</v>
      </c>
      <c r="C8750" s="1" t="s">
        <v>25928</v>
      </c>
      <c r="D8750" s="1">
        <v>823.0</v>
      </c>
    </row>
    <row r="8751">
      <c r="A8751" s="1" t="s">
        <v>25929</v>
      </c>
      <c r="B8751" s="1" t="s">
        <v>25930</v>
      </c>
      <c r="C8751" s="1" t="s">
        <v>25931</v>
      </c>
      <c r="D8751" s="1">
        <v>365.0</v>
      </c>
    </row>
    <row r="8752">
      <c r="A8752" s="1" t="s">
        <v>25932</v>
      </c>
      <c r="B8752" s="1" t="s">
        <v>25933</v>
      </c>
      <c r="C8752" s="1" t="s">
        <v>25934</v>
      </c>
      <c r="D8752" s="1">
        <v>329.0</v>
      </c>
    </row>
    <row r="8753">
      <c r="A8753" s="1" t="s">
        <v>25935</v>
      </c>
      <c r="B8753" s="1" t="s">
        <v>25936</v>
      </c>
      <c r="C8753" s="1" t="s">
        <v>25937</v>
      </c>
      <c r="D8753" s="1">
        <v>405.0</v>
      </c>
    </row>
    <row r="8754">
      <c r="A8754" s="1" t="s">
        <v>25938</v>
      </c>
      <c r="B8754" s="1" t="s">
        <v>25939</v>
      </c>
      <c r="C8754" s="1" t="s">
        <v>25940</v>
      </c>
      <c r="D8754" s="1">
        <v>2099.0</v>
      </c>
    </row>
    <row r="8755">
      <c r="A8755" s="1" t="s">
        <v>25941</v>
      </c>
      <c r="B8755" s="1" t="s">
        <v>25942</v>
      </c>
      <c r="C8755" s="1" t="s">
        <v>25943</v>
      </c>
      <c r="D8755" s="1">
        <v>507.0</v>
      </c>
    </row>
    <row r="8756">
      <c r="A8756" s="1" t="s">
        <v>25944</v>
      </c>
      <c r="B8756" s="1" t="s">
        <v>25945</v>
      </c>
      <c r="C8756" s="1" t="s">
        <v>25946</v>
      </c>
      <c r="D8756" s="1">
        <v>2732.0</v>
      </c>
    </row>
    <row r="8757">
      <c r="A8757" s="1" t="s">
        <v>25947</v>
      </c>
      <c r="B8757" s="1" t="s">
        <v>25947</v>
      </c>
      <c r="C8757" s="1" t="s">
        <v>25948</v>
      </c>
      <c r="D8757" s="1">
        <v>341.0</v>
      </c>
    </row>
    <row r="8758">
      <c r="A8758" s="1" t="s">
        <v>25949</v>
      </c>
      <c r="B8758" s="1" t="s">
        <v>25950</v>
      </c>
      <c r="C8758" s="1" t="s">
        <v>25951</v>
      </c>
      <c r="D8758" s="1">
        <v>7637.0</v>
      </c>
    </row>
    <row r="8759">
      <c r="A8759" s="1" t="s">
        <v>25952</v>
      </c>
      <c r="B8759" s="1" t="s">
        <v>25953</v>
      </c>
      <c r="C8759" s="1" t="s">
        <v>25954</v>
      </c>
      <c r="D8759" s="1">
        <v>37.0</v>
      </c>
    </row>
    <row r="8760">
      <c r="A8760" s="1" t="s">
        <v>25955</v>
      </c>
      <c r="B8760" s="1" t="s">
        <v>25956</v>
      </c>
      <c r="C8760" s="1" t="s">
        <v>25957</v>
      </c>
      <c r="D8760" s="1">
        <v>102.0</v>
      </c>
    </row>
    <row r="8761">
      <c r="A8761" s="1" t="s">
        <v>25958</v>
      </c>
      <c r="B8761" s="1" t="s">
        <v>25959</v>
      </c>
      <c r="C8761" s="1" t="s">
        <v>25960</v>
      </c>
      <c r="D8761" s="1">
        <v>259.0</v>
      </c>
    </row>
    <row r="8762">
      <c r="A8762" s="1" t="s">
        <v>25961</v>
      </c>
      <c r="B8762" s="1" t="s">
        <v>25962</v>
      </c>
      <c r="C8762" s="1" t="s">
        <v>25963</v>
      </c>
      <c r="D8762" s="1">
        <v>199.0</v>
      </c>
    </row>
    <row r="8763">
      <c r="A8763" s="1" t="s">
        <v>25964</v>
      </c>
      <c r="B8763" s="1" t="s">
        <v>25965</v>
      </c>
      <c r="C8763" s="1" t="s">
        <v>25966</v>
      </c>
      <c r="D8763" s="1">
        <v>1379.0</v>
      </c>
    </row>
    <row r="8764">
      <c r="A8764" s="1" t="s">
        <v>14876</v>
      </c>
      <c r="B8764" s="1" t="s">
        <v>14877</v>
      </c>
      <c r="C8764" s="1" t="s">
        <v>25967</v>
      </c>
      <c r="D8764" s="1">
        <v>62.0</v>
      </c>
    </row>
    <row r="8765">
      <c r="A8765" s="1" t="s">
        <v>25968</v>
      </c>
      <c r="B8765" s="1" t="s">
        <v>25969</v>
      </c>
      <c r="C8765" s="1" t="s">
        <v>25970</v>
      </c>
      <c r="D8765" s="1">
        <v>108.0</v>
      </c>
    </row>
    <row r="8766">
      <c r="A8766" s="1" t="s">
        <v>25971</v>
      </c>
      <c r="B8766" s="1" t="s">
        <v>25972</v>
      </c>
      <c r="C8766" s="1" t="s">
        <v>25973</v>
      </c>
      <c r="D8766" s="1">
        <v>9.0</v>
      </c>
    </row>
    <row r="8767">
      <c r="A8767" s="1" t="s">
        <v>25974</v>
      </c>
      <c r="B8767" s="1" t="s">
        <v>25975</v>
      </c>
      <c r="C8767" s="1" t="s">
        <v>25976</v>
      </c>
      <c r="D8767" s="1">
        <v>257.0</v>
      </c>
    </row>
    <row r="8768">
      <c r="A8768" s="1" t="s">
        <v>25977</v>
      </c>
      <c r="B8768" s="1" t="s">
        <v>25978</v>
      </c>
      <c r="C8768" s="1" t="s">
        <v>25979</v>
      </c>
      <c r="D8768" s="1">
        <v>109.0</v>
      </c>
    </row>
    <row r="8769">
      <c r="A8769" s="1" t="s">
        <v>25980</v>
      </c>
      <c r="B8769" s="1" t="s">
        <v>25981</v>
      </c>
      <c r="C8769" s="1" t="s">
        <v>25982</v>
      </c>
      <c r="D8769" s="1">
        <v>17.0</v>
      </c>
    </row>
    <row r="8770">
      <c r="A8770" s="1" t="s">
        <v>25983</v>
      </c>
      <c r="B8770" s="1" t="s">
        <v>25984</v>
      </c>
      <c r="C8770" s="1" t="s">
        <v>25985</v>
      </c>
      <c r="D8770" s="1">
        <v>856.0</v>
      </c>
    </row>
    <row r="8771">
      <c r="A8771" s="1" t="s">
        <v>25986</v>
      </c>
      <c r="B8771" s="1" t="s">
        <v>25987</v>
      </c>
      <c r="C8771" s="1" t="s">
        <v>25988</v>
      </c>
      <c r="D8771" s="1">
        <v>510.0</v>
      </c>
    </row>
    <row r="8772">
      <c r="A8772" s="1" t="s">
        <v>25989</v>
      </c>
      <c r="B8772" s="1" t="s">
        <v>25989</v>
      </c>
      <c r="C8772" s="1" t="s">
        <v>25990</v>
      </c>
      <c r="D8772" s="1">
        <v>162.0</v>
      </c>
    </row>
    <row r="8773">
      <c r="A8773" s="1" t="s">
        <v>25991</v>
      </c>
      <c r="B8773" s="1" t="s">
        <v>25992</v>
      </c>
      <c r="C8773" s="1" t="s">
        <v>25993</v>
      </c>
      <c r="D8773" s="1">
        <v>45.0</v>
      </c>
    </row>
    <row r="8774">
      <c r="A8774" s="1" t="s">
        <v>25994</v>
      </c>
      <c r="B8774" s="1" t="s">
        <v>25995</v>
      </c>
      <c r="C8774" s="1" t="s">
        <v>25996</v>
      </c>
      <c r="D8774" s="1">
        <v>2810.0</v>
      </c>
    </row>
    <row r="8775">
      <c r="A8775" s="1" t="s">
        <v>25997</v>
      </c>
      <c r="B8775" s="1" t="s">
        <v>25998</v>
      </c>
      <c r="C8775" s="1" t="s">
        <v>25999</v>
      </c>
      <c r="D8775" s="1">
        <v>217.0</v>
      </c>
    </row>
    <row r="8776">
      <c r="A8776" s="1" t="s">
        <v>26000</v>
      </c>
      <c r="B8776" s="1" t="s">
        <v>26001</v>
      </c>
      <c r="C8776" s="1" t="s">
        <v>26002</v>
      </c>
      <c r="D8776" s="1">
        <v>944.0</v>
      </c>
    </row>
    <row r="8777">
      <c r="A8777" s="1" t="s">
        <v>26003</v>
      </c>
      <c r="B8777" s="1" t="s">
        <v>26004</v>
      </c>
      <c r="C8777" s="1" t="s">
        <v>26005</v>
      </c>
      <c r="D8777" s="1">
        <v>218.0</v>
      </c>
    </row>
    <row r="8778">
      <c r="A8778" s="1" t="s">
        <v>26006</v>
      </c>
      <c r="B8778" s="1" t="s">
        <v>26007</v>
      </c>
      <c r="C8778" s="1" t="s">
        <v>26008</v>
      </c>
      <c r="D8778" s="1">
        <v>56.0</v>
      </c>
    </row>
    <row r="8779">
      <c r="A8779" s="1" t="s">
        <v>26009</v>
      </c>
      <c r="B8779" s="1" t="s">
        <v>26010</v>
      </c>
      <c r="C8779" s="1" t="s">
        <v>26011</v>
      </c>
      <c r="D8779" s="1">
        <v>1392.0</v>
      </c>
    </row>
    <row r="8780">
      <c r="A8780" s="1" t="s">
        <v>26012</v>
      </c>
      <c r="B8780" s="1" t="s">
        <v>26013</v>
      </c>
      <c r="C8780" s="1" t="s">
        <v>26014</v>
      </c>
      <c r="D8780" s="1">
        <v>60.0</v>
      </c>
    </row>
    <row r="8781">
      <c r="A8781" s="1" t="s">
        <v>26015</v>
      </c>
      <c r="B8781" s="1" t="s">
        <v>26016</v>
      </c>
      <c r="C8781" s="1" t="s">
        <v>26017</v>
      </c>
      <c r="D8781" s="1">
        <v>858.0</v>
      </c>
    </row>
    <row r="8782">
      <c r="A8782" s="1" t="s">
        <v>26018</v>
      </c>
      <c r="B8782" s="1" t="s">
        <v>26019</v>
      </c>
      <c r="C8782" s="1" t="s">
        <v>26020</v>
      </c>
      <c r="D8782" s="1">
        <v>909.0</v>
      </c>
    </row>
    <row r="8783">
      <c r="A8783" s="1" t="s">
        <v>26021</v>
      </c>
      <c r="B8783" s="1" t="s">
        <v>26022</v>
      </c>
      <c r="C8783" s="1" t="s">
        <v>26023</v>
      </c>
      <c r="D8783" s="1">
        <v>80.0</v>
      </c>
    </row>
    <row r="8784">
      <c r="A8784" s="1" t="s">
        <v>26024</v>
      </c>
      <c r="B8784" s="1" t="s">
        <v>26025</v>
      </c>
      <c r="C8784" s="1" t="s">
        <v>26026</v>
      </c>
      <c r="D8784" s="1">
        <v>89.0</v>
      </c>
    </row>
    <row r="8785">
      <c r="A8785" s="1" t="s">
        <v>26027</v>
      </c>
      <c r="B8785" s="1" t="s">
        <v>26028</v>
      </c>
      <c r="C8785" s="1" t="s">
        <v>26029</v>
      </c>
      <c r="D8785" s="1">
        <v>92.0</v>
      </c>
    </row>
    <row r="8786">
      <c r="A8786" s="1" t="s">
        <v>26030</v>
      </c>
      <c r="B8786" s="1" t="s">
        <v>26031</v>
      </c>
      <c r="C8786" s="1" t="s">
        <v>26032</v>
      </c>
      <c r="D8786" s="1">
        <v>1452.0</v>
      </c>
    </row>
    <row r="8787">
      <c r="A8787" s="1" t="s">
        <v>26033</v>
      </c>
      <c r="B8787" s="1" t="s">
        <v>26034</v>
      </c>
      <c r="C8787" s="1" t="s">
        <v>26035</v>
      </c>
      <c r="D8787" s="1">
        <v>30.0</v>
      </c>
    </row>
    <row r="8788">
      <c r="A8788" s="1" t="s">
        <v>26036</v>
      </c>
      <c r="B8788" s="1" t="s">
        <v>26037</v>
      </c>
      <c r="C8788" s="1" t="s">
        <v>26038</v>
      </c>
      <c r="D8788" s="1">
        <v>31.0</v>
      </c>
    </row>
    <row r="8789">
      <c r="A8789" s="1" t="s">
        <v>26039</v>
      </c>
      <c r="B8789" s="1" t="s">
        <v>26040</v>
      </c>
      <c r="C8789" s="1" t="s">
        <v>26041</v>
      </c>
      <c r="D8789" s="1">
        <v>249.0</v>
      </c>
    </row>
    <row r="8790">
      <c r="A8790" s="1" t="s">
        <v>26042</v>
      </c>
      <c r="B8790" s="1" t="s">
        <v>26043</v>
      </c>
      <c r="C8790" s="1" t="s">
        <v>26044</v>
      </c>
      <c r="D8790" s="1">
        <v>845.0</v>
      </c>
    </row>
    <row r="8791">
      <c r="A8791" s="1" t="s">
        <v>26045</v>
      </c>
      <c r="B8791" s="1" t="s">
        <v>26046</v>
      </c>
      <c r="C8791" s="1" t="s">
        <v>26047</v>
      </c>
      <c r="D8791" s="1">
        <v>227.0</v>
      </c>
    </row>
    <row r="8792">
      <c r="A8792" s="1" t="s">
        <v>26048</v>
      </c>
      <c r="B8792" s="1" t="s">
        <v>26049</v>
      </c>
      <c r="C8792" s="1" t="s">
        <v>26050</v>
      </c>
      <c r="D8792" s="1">
        <v>49.0</v>
      </c>
    </row>
    <row r="8793">
      <c r="A8793" s="1" t="s">
        <v>26051</v>
      </c>
      <c r="B8793" s="1" t="s">
        <v>26052</v>
      </c>
      <c r="C8793" s="1" t="s">
        <v>26053</v>
      </c>
      <c r="D8793" s="1">
        <v>85.0</v>
      </c>
    </row>
    <row r="8794">
      <c r="A8794" s="1" t="s">
        <v>26054</v>
      </c>
      <c r="B8794" s="1" t="s">
        <v>26055</v>
      </c>
      <c r="C8794" s="1" t="s">
        <v>26056</v>
      </c>
      <c r="D8794" s="1">
        <v>322.0</v>
      </c>
    </row>
    <row r="8795">
      <c r="A8795" s="1" t="s">
        <v>26057</v>
      </c>
      <c r="B8795" s="1" t="s">
        <v>26058</v>
      </c>
      <c r="C8795" s="1" t="s">
        <v>26059</v>
      </c>
      <c r="D8795" s="1">
        <v>488.0</v>
      </c>
    </row>
    <row r="8796">
      <c r="A8796" s="1" t="s">
        <v>26060</v>
      </c>
      <c r="B8796" s="1" t="s">
        <v>26061</v>
      </c>
      <c r="C8796" s="1" t="s">
        <v>26062</v>
      </c>
      <c r="D8796" s="1">
        <v>46.0</v>
      </c>
    </row>
    <row r="8797">
      <c r="A8797" s="1" t="s">
        <v>26063</v>
      </c>
      <c r="B8797" s="1" t="s">
        <v>26064</v>
      </c>
      <c r="C8797" s="1" t="s">
        <v>26065</v>
      </c>
      <c r="D8797" s="1">
        <v>127.0</v>
      </c>
    </row>
    <row r="8798">
      <c r="A8798" s="1" t="s">
        <v>26066</v>
      </c>
      <c r="B8798" s="1" t="s">
        <v>26067</v>
      </c>
      <c r="C8798" s="1" t="s">
        <v>26068</v>
      </c>
      <c r="D8798" s="1">
        <v>20.0</v>
      </c>
    </row>
    <row r="8799">
      <c r="A8799" s="1" t="s">
        <v>26069</v>
      </c>
      <c r="B8799" s="1" t="s">
        <v>26070</v>
      </c>
      <c r="C8799" s="1" t="s">
        <v>26071</v>
      </c>
      <c r="D8799" s="1">
        <v>200.0</v>
      </c>
    </row>
    <row r="8800">
      <c r="A8800" s="1" t="s">
        <v>26072</v>
      </c>
      <c r="B8800" s="1" t="s">
        <v>26073</v>
      </c>
      <c r="C8800" s="1" t="s">
        <v>26074</v>
      </c>
      <c r="D8800" s="1">
        <v>350.0</v>
      </c>
    </row>
    <row r="8801">
      <c r="A8801" s="1" t="s">
        <v>26075</v>
      </c>
      <c r="B8801" s="1" t="s">
        <v>26076</v>
      </c>
      <c r="C8801" s="1" t="s">
        <v>26077</v>
      </c>
      <c r="D8801" s="1">
        <v>840.0</v>
      </c>
    </row>
    <row r="8802">
      <c r="A8802" s="1" t="s">
        <v>26078</v>
      </c>
      <c r="B8802" s="1" t="s">
        <v>26079</v>
      </c>
      <c r="C8802" s="1" t="s">
        <v>26080</v>
      </c>
      <c r="D8802" s="1">
        <v>567.0</v>
      </c>
    </row>
    <row r="8803">
      <c r="A8803" s="1" t="s">
        <v>26081</v>
      </c>
      <c r="B8803" s="1" t="s">
        <v>26082</v>
      </c>
      <c r="C8803" s="1" t="s">
        <v>26083</v>
      </c>
      <c r="D8803" s="1">
        <v>2230.0</v>
      </c>
    </row>
    <row r="8804">
      <c r="A8804" s="1" t="s">
        <v>26084</v>
      </c>
      <c r="B8804" s="1" t="s">
        <v>26085</v>
      </c>
      <c r="C8804" s="1" t="s">
        <v>26086</v>
      </c>
      <c r="D8804" s="1">
        <v>183.0</v>
      </c>
    </row>
    <row r="8805">
      <c r="A8805" s="1" t="s">
        <v>26087</v>
      </c>
      <c r="B8805" s="1" t="s">
        <v>26088</v>
      </c>
      <c r="C8805" s="1" t="s">
        <v>26089</v>
      </c>
      <c r="D8805" s="1">
        <v>83.0</v>
      </c>
    </row>
    <row r="8806">
      <c r="A8806" s="1" t="s">
        <v>26090</v>
      </c>
      <c r="B8806" s="1" t="s">
        <v>26091</v>
      </c>
      <c r="C8806" s="1" t="s">
        <v>26092</v>
      </c>
      <c r="D8806" s="1">
        <v>130.0</v>
      </c>
    </row>
    <row r="8807">
      <c r="A8807" s="1" t="s">
        <v>26093</v>
      </c>
      <c r="B8807" s="1" t="s">
        <v>26094</v>
      </c>
      <c r="C8807" s="1" t="s">
        <v>26095</v>
      </c>
      <c r="D8807" s="1">
        <v>626.0</v>
      </c>
    </row>
    <row r="8808">
      <c r="A8808" s="1" t="s">
        <v>26096</v>
      </c>
      <c r="B8808" s="1" t="s">
        <v>26097</v>
      </c>
      <c r="C8808" s="1" t="s">
        <v>26098</v>
      </c>
      <c r="D8808" s="1">
        <v>787.0</v>
      </c>
    </row>
    <row r="8809">
      <c r="A8809" s="1" t="s">
        <v>26099</v>
      </c>
      <c r="B8809" s="1" t="s">
        <v>26100</v>
      </c>
      <c r="C8809" s="1" t="s">
        <v>26101</v>
      </c>
      <c r="D8809" s="1">
        <v>293.0</v>
      </c>
    </row>
    <row r="8810">
      <c r="A8810" s="1" t="s">
        <v>26102</v>
      </c>
      <c r="B8810" s="1" t="s">
        <v>26103</v>
      </c>
      <c r="C8810" s="1" t="s">
        <v>26104</v>
      </c>
      <c r="D8810" s="1">
        <v>209.0</v>
      </c>
    </row>
    <row r="8811">
      <c r="A8811" s="1" t="s">
        <v>26105</v>
      </c>
      <c r="B8811" s="1" t="s">
        <v>26106</v>
      </c>
      <c r="C8811" s="1" t="s">
        <v>26107</v>
      </c>
      <c r="D8811" s="1">
        <v>834.0</v>
      </c>
    </row>
    <row r="8812">
      <c r="A8812" s="1" t="s">
        <v>26108</v>
      </c>
      <c r="B8812" s="1" t="s">
        <v>26109</v>
      </c>
      <c r="C8812" s="1" t="s">
        <v>26110</v>
      </c>
      <c r="D8812" s="1">
        <v>186.0</v>
      </c>
    </row>
    <row r="8813">
      <c r="A8813" s="1" t="s">
        <v>26111</v>
      </c>
      <c r="B8813" s="1" t="s">
        <v>26112</v>
      </c>
      <c r="C8813" s="1" t="s">
        <v>26113</v>
      </c>
      <c r="D8813" s="1">
        <v>233.0</v>
      </c>
    </row>
    <row r="8814">
      <c r="A8814" s="1" t="s">
        <v>26114</v>
      </c>
      <c r="B8814" s="1" t="s">
        <v>26115</v>
      </c>
      <c r="C8814" s="1" t="s">
        <v>26116</v>
      </c>
      <c r="D8814" s="1">
        <v>103.0</v>
      </c>
    </row>
    <row r="8815">
      <c r="A8815" s="1" t="s">
        <v>26117</v>
      </c>
      <c r="B8815" s="1" t="s">
        <v>26118</v>
      </c>
      <c r="C8815" s="1" t="s">
        <v>26119</v>
      </c>
      <c r="D8815" s="1">
        <v>742.0</v>
      </c>
    </row>
    <row r="8816">
      <c r="A8816" s="1" t="s">
        <v>26120</v>
      </c>
      <c r="B8816" s="1" t="s">
        <v>26121</v>
      </c>
      <c r="C8816" s="1" t="s">
        <v>26122</v>
      </c>
      <c r="D8816" s="1">
        <v>237.0</v>
      </c>
    </row>
    <row r="8817">
      <c r="A8817" s="1" t="s">
        <v>26123</v>
      </c>
      <c r="B8817" s="1" t="s">
        <v>26124</v>
      </c>
      <c r="C8817" s="1" t="s">
        <v>26125</v>
      </c>
      <c r="D8817" s="1">
        <v>1399.0</v>
      </c>
    </row>
    <row r="8818">
      <c r="A8818" s="1" t="s">
        <v>26126</v>
      </c>
      <c r="B8818" s="1" t="s">
        <v>26127</v>
      </c>
      <c r="C8818" s="1" t="s">
        <v>26128</v>
      </c>
      <c r="D8818" s="1">
        <v>188.0</v>
      </c>
    </row>
    <row r="8819">
      <c r="A8819" s="1" t="s">
        <v>26129</v>
      </c>
      <c r="B8819" s="1" t="s">
        <v>26130</v>
      </c>
      <c r="C8819" s="1" t="s">
        <v>26131</v>
      </c>
      <c r="D8819" s="1">
        <v>22.0</v>
      </c>
    </row>
    <row r="8820">
      <c r="A8820" s="1" t="s">
        <v>26132</v>
      </c>
      <c r="B8820" s="1" t="s">
        <v>26133</v>
      </c>
      <c r="C8820" s="1" t="s">
        <v>26134</v>
      </c>
      <c r="D8820" s="1">
        <v>128.0</v>
      </c>
    </row>
    <row r="8821">
      <c r="A8821" s="1" t="s">
        <v>26135</v>
      </c>
      <c r="B8821" s="1" t="s">
        <v>26136</v>
      </c>
      <c r="C8821" s="1" t="s">
        <v>26137</v>
      </c>
      <c r="D8821" s="1">
        <v>170.0</v>
      </c>
    </row>
    <row r="8822">
      <c r="A8822" s="1" t="s">
        <v>26138</v>
      </c>
      <c r="B8822" s="1" t="s">
        <v>26139</v>
      </c>
      <c r="C8822" s="1" t="s">
        <v>26140</v>
      </c>
      <c r="D8822" s="1">
        <v>634.0</v>
      </c>
    </row>
    <row r="8823">
      <c r="A8823" s="1" t="s">
        <v>26141</v>
      </c>
      <c r="B8823" s="1" t="s">
        <v>26142</v>
      </c>
      <c r="C8823" s="1" t="s">
        <v>26143</v>
      </c>
      <c r="D8823" s="1">
        <v>673.0</v>
      </c>
    </row>
    <row r="8824">
      <c r="A8824" s="1" t="s">
        <v>26144</v>
      </c>
      <c r="B8824" s="1" t="s">
        <v>26145</v>
      </c>
      <c r="C8824" s="1" t="s">
        <v>26146</v>
      </c>
      <c r="D8824" s="1">
        <v>58.0</v>
      </c>
    </row>
    <row r="8825">
      <c r="A8825" s="1" t="s">
        <v>26147</v>
      </c>
      <c r="B8825" s="1" t="s">
        <v>26148</v>
      </c>
      <c r="C8825" s="1" t="s">
        <v>26149</v>
      </c>
      <c r="D8825" s="1">
        <v>507.0</v>
      </c>
    </row>
    <row r="8826">
      <c r="A8826" s="1" t="s">
        <v>26150</v>
      </c>
      <c r="B8826" s="1" t="s">
        <v>26151</v>
      </c>
      <c r="C8826" s="1" t="s">
        <v>26152</v>
      </c>
      <c r="D8826" s="1">
        <v>462.0</v>
      </c>
    </row>
    <row r="8827">
      <c r="A8827" s="1" t="s">
        <v>26153</v>
      </c>
      <c r="B8827" s="1" t="s">
        <v>26154</v>
      </c>
      <c r="C8827" s="1" t="s">
        <v>26155</v>
      </c>
      <c r="D8827" s="1">
        <v>27.0</v>
      </c>
    </row>
    <row r="8828">
      <c r="A8828" s="1" t="s">
        <v>26156</v>
      </c>
      <c r="B8828" s="1" t="s">
        <v>26157</v>
      </c>
      <c r="C8828" s="1" t="s">
        <v>26158</v>
      </c>
      <c r="D8828" s="1">
        <v>402.0</v>
      </c>
    </row>
    <row r="8829">
      <c r="A8829" s="1" t="s">
        <v>26159</v>
      </c>
      <c r="B8829" s="1" t="s">
        <v>26160</v>
      </c>
      <c r="C8829" s="1" t="s">
        <v>26161</v>
      </c>
      <c r="D8829" s="1">
        <v>183.0</v>
      </c>
    </row>
    <row r="8830">
      <c r="A8830" s="1" t="s">
        <v>26162</v>
      </c>
      <c r="B8830" s="1" t="s">
        <v>26163</v>
      </c>
      <c r="C8830" s="1" t="s">
        <v>26164</v>
      </c>
      <c r="D8830" s="1">
        <v>43.0</v>
      </c>
    </row>
    <row r="8831">
      <c r="A8831" s="1" t="s">
        <v>26165</v>
      </c>
      <c r="B8831" s="1" t="s">
        <v>26166</v>
      </c>
      <c r="C8831" s="1" t="s">
        <v>26167</v>
      </c>
      <c r="D8831" s="1">
        <v>397.0</v>
      </c>
    </row>
    <row r="8832">
      <c r="A8832" s="1" t="s">
        <v>26168</v>
      </c>
      <c r="B8832" s="1" t="s">
        <v>26169</v>
      </c>
      <c r="C8832" s="1" t="s">
        <v>26170</v>
      </c>
      <c r="D8832" s="1">
        <v>345.0</v>
      </c>
    </row>
    <row r="8833">
      <c r="A8833" s="1" t="s">
        <v>26171</v>
      </c>
      <c r="B8833" s="1" t="s">
        <v>26172</v>
      </c>
      <c r="C8833" s="1" t="s">
        <v>26173</v>
      </c>
      <c r="D8833" s="1">
        <v>128.0</v>
      </c>
    </row>
    <row r="8834">
      <c r="A8834" s="1" t="s">
        <v>26174</v>
      </c>
      <c r="B8834" s="1" t="s">
        <v>26175</v>
      </c>
      <c r="C8834" s="1" t="s">
        <v>26176</v>
      </c>
      <c r="D8834" s="1">
        <v>322.0</v>
      </c>
    </row>
    <row r="8835">
      <c r="A8835" s="1" t="s">
        <v>26177</v>
      </c>
      <c r="B8835" s="1" t="s">
        <v>26178</v>
      </c>
      <c r="C8835" s="1" t="s">
        <v>26179</v>
      </c>
      <c r="D8835" s="1">
        <v>16.0</v>
      </c>
    </row>
    <row r="8836">
      <c r="A8836" s="1" t="s">
        <v>26180</v>
      </c>
      <c r="B8836" s="1" t="s">
        <v>26181</v>
      </c>
      <c r="C8836" s="1" t="s">
        <v>26182</v>
      </c>
      <c r="D8836" s="1">
        <v>589.0</v>
      </c>
    </row>
    <row r="8837">
      <c r="A8837" s="1" t="s">
        <v>26183</v>
      </c>
      <c r="B8837" s="1" t="s">
        <v>26184</v>
      </c>
      <c r="C8837" s="1" t="s">
        <v>26185</v>
      </c>
      <c r="D8837" s="1">
        <v>90.0</v>
      </c>
    </row>
    <row r="8838">
      <c r="A8838" s="1" t="s">
        <v>26186</v>
      </c>
      <c r="B8838" s="1" t="s">
        <v>26187</v>
      </c>
      <c r="C8838" s="1" t="s">
        <v>26188</v>
      </c>
      <c r="D8838" s="1">
        <v>35.0</v>
      </c>
    </row>
    <row r="8839">
      <c r="A8839" s="1" t="s">
        <v>26189</v>
      </c>
      <c r="B8839" s="1" t="s">
        <v>26190</v>
      </c>
      <c r="C8839" s="1" t="s">
        <v>26191</v>
      </c>
      <c r="D8839" s="1">
        <v>493.0</v>
      </c>
    </row>
    <row r="8840">
      <c r="A8840" s="1" t="s">
        <v>26192</v>
      </c>
      <c r="B8840" s="1" t="s">
        <v>26193</v>
      </c>
      <c r="C8840" s="1" t="s">
        <v>26194</v>
      </c>
      <c r="D8840" s="1">
        <v>40.0</v>
      </c>
    </row>
    <row r="8841">
      <c r="A8841" s="1" t="s">
        <v>26195</v>
      </c>
      <c r="B8841" s="1" t="s">
        <v>26196</v>
      </c>
      <c r="C8841" s="1" t="s">
        <v>26197</v>
      </c>
      <c r="D8841" s="1">
        <v>909.0</v>
      </c>
    </row>
    <row r="8842">
      <c r="A8842" s="1" t="s">
        <v>26198</v>
      </c>
      <c r="B8842" s="1" t="s">
        <v>26199</v>
      </c>
      <c r="C8842" s="1" t="s">
        <v>26200</v>
      </c>
      <c r="D8842" s="1">
        <v>78.0</v>
      </c>
    </row>
    <row r="8843">
      <c r="A8843" s="1" t="s">
        <v>26201</v>
      </c>
      <c r="B8843" s="1" t="s">
        <v>26202</v>
      </c>
      <c r="C8843" s="1" t="s">
        <v>26203</v>
      </c>
      <c r="D8843" s="1">
        <v>193.0</v>
      </c>
    </row>
    <row r="8844">
      <c r="A8844" s="1" t="s">
        <v>26204</v>
      </c>
      <c r="B8844" s="1" t="s">
        <v>26205</v>
      </c>
      <c r="C8844" s="1" t="s">
        <v>26206</v>
      </c>
      <c r="D8844" s="1">
        <v>111.0</v>
      </c>
    </row>
    <row r="8845">
      <c r="A8845" s="1" t="s">
        <v>26207</v>
      </c>
      <c r="B8845" s="1" t="s">
        <v>26208</v>
      </c>
      <c r="C8845" s="1" t="s">
        <v>26209</v>
      </c>
      <c r="D8845" s="1">
        <v>5837.0</v>
      </c>
    </row>
    <row r="8846">
      <c r="A8846" s="1" t="s">
        <v>26210</v>
      </c>
      <c r="B8846" s="1" t="s">
        <v>26211</v>
      </c>
      <c r="C8846" s="1" t="s">
        <v>26212</v>
      </c>
      <c r="D8846" s="1">
        <v>85.0</v>
      </c>
    </row>
    <row r="8847">
      <c r="A8847" s="1" t="s">
        <v>26213</v>
      </c>
      <c r="B8847" s="1" t="s">
        <v>26214</v>
      </c>
      <c r="C8847" s="1" t="s">
        <v>26215</v>
      </c>
      <c r="D8847" s="1">
        <v>92.0</v>
      </c>
    </row>
    <row r="8848">
      <c r="A8848" s="1" t="s">
        <v>26216</v>
      </c>
      <c r="B8848" s="1" t="s">
        <v>26217</v>
      </c>
      <c r="C8848" s="1" t="s">
        <v>26218</v>
      </c>
      <c r="D8848" s="1">
        <v>19.0</v>
      </c>
    </row>
    <row r="8849">
      <c r="A8849" s="1" t="s">
        <v>26219</v>
      </c>
      <c r="B8849" s="1" t="s">
        <v>26220</v>
      </c>
      <c r="C8849" s="1" t="s">
        <v>26221</v>
      </c>
      <c r="D8849" s="1">
        <v>321.0</v>
      </c>
    </row>
    <row r="8850">
      <c r="A8850" s="1" t="s">
        <v>26222</v>
      </c>
      <c r="B8850" s="1" t="s">
        <v>26223</v>
      </c>
      <c r="C8850" s="1" t="s">
        <v>26224</v>
      </c>
      <c r="D8850" s="1">
        <v>433.0</v>
      </c>
    </row>
    <row r="8851">
      <c r="A8851" s="1" t="s">
        <v>26225</v>
      </c>
      <c r="B8851" s="1" t="s">
        <v>26226</v>
      </c>
      <c r="C8851" s="1" t="s">
        <v>26227</v>
      </c>
      <c r="D8851" s="1">
        <v>3099.0</v>
      </c>
    </row>
    <row r="8852">
      <c r="A8852" s="1" t="s">
        <v>26228</v>
      </c>
      <c r="B8852" s="1" t="s">
        <v>26229</v>
      </c>
      <c r="C8852" s="1" t="s">
        <v>26230</v>
      </c>
      <c r="D8852" s="1">
        <v>586.0</v>
      </c>
    </row>
    <row r="8853">
      <c r="A8853" s="1" t="s">
        <v>26231</v>
      </c>
      <c r="B8853" s="1" t="s">
        <v>26232</v>
      </c>
      <c r="C8853" s="1" t="s">
        <v>26233</v>
      </c>
      <c r="D8853" s="1">
        <v>1045.0</v>
      </c>
    </row>
    <row r="8854">
      <c r="A8854" s="1" t="s">
        <v>26234</v>
      </c>
      <c r="B8854" s="1" t="s">
        <v>26235</v>
      </c>
      <c r="C8854" s="1" t="s">
        <v>26236</v>
      </c>
      <c r="D8854" s="1">
        <v>82.0</v>
      </c>
    </row>
    <row r="8855">
      <c r="A8855" s="1" t="s">
        <v>26237</v>
      </c>
      <c r="B8855" s="1" t="s">
        <v>26238</v>
      </c>
      <c r="C8855" s="1" t="s">
        <v>26239</v>
      </c>
      <c r="D8855" s="1">
        <v>437.0</v>
      </c>
    </row>
    <row r="8856">
      <c r="A8856" s="1" t="s">
        <v>26240</v>
      </c>
      <c r="B8856" s="1" t="s">
        <v>26241</v>
      </c>
      <c r="C8856" s="1" t="s">
        <v>26242</v>
      </c>
      <c r="D8856" s="1">
        <v>86.0</v>
      </c>
    </row>
    <row r="8857">
      <c r="A8857" s="1" t="s">
        <v>26243</v>
      </c>
      <c r="B8857" s="1" t="s">
        <v>26244</v>
      </c>
      <c r="C8857" s="1" t="s">
        <v>26245</v>
      </c>
      <c r="D8857" s="1">
        <v>1009.0</v>
      </c>
    </row>
    <row r="8858">
      <c r="A8858" s="1" t="s">
        <v>26246</v>
      </c>
      <c r="B8858" s="1" t="s">
        <v>26247</v>
      </c>
      <c r="C8858" s="1" t="s">
        <v>26248</v>
      </c>
      <c r="D8858" s="1">
        <v>2510.0</v>
      </c>
    </row>
    <row r="8859">
      <c r="A8859" s="1" t="s">
        <v>26249</v>
      </c>
      <c r="B8859" s="1" t="s">
        <v>26250</v>
      </c>
      <c r="C8859" s="1" t="s">
        <v>26251</v>
      </c>
      <c r="D8859" s="1">
        <v>63.0</v>
      </c>
    </row>
    <row r="8860">
      <c r="A8860" s="1" t="s">
        <v>26252</v>
      </c>
      <c r="B8860" s="1" t="s">
        <v>26253</v>
      </c>
      <c r="C8860" s="1" t="s">
        <v>26254</v>
      </c>
      <c r="D8860" s="1">
        <v>196.0</v>
      </c>
    </row>
    <row r="8861">
      <c r="A8861" s="1" t="s">
        <v>26255</v>
      </c>
      <c r="B8861" s="1" t="s">
        <v>26256</v>
      </c>
      <c r="C8861" s="1" t="s">
        <v>26257</v>
      </c>
      <c r="D8861" s="1">
        <v>769.0</v>
      </c>
    </row>
    <row r="8862">
      <c r="A8862" s="1" t="s">
        <v>26258</v>
      </c>
      <c r="B8862" s="1" t="s">
        <v>26259</v>
      </c>
      <c r="C8862" s="1" t="s">
        <v>26260</v>
      </c>
      <c r="D8862" s="1">
        <v>215.0</v>
      </c>
    </row>
    <row r="8863">
      <c r="A8863" s="1" t="s">
        <v>26261</v>
      </c>
      <c r="B8863" s="1" t="s">
        <v>26262</v>
      </c>
      <c r="C8863" s="1" t="s">
        <v>26263</v>
      </c>
      <c r="D8863" s="1">
        <v>383.0</v>
      </c>
    </row>
    <row r="8864">
      <c r="A8864" s="1" t="s">
        <v>26264</v>
      </c>
      <c r="B8864" s="1" t="s">
        <v>26265</v>
      </c>
      <c r="C8864" s="1" t="s">
        <v>26266</v>
      </c>
      <c r="D8864" s="1">
        <v>972.0</v>
      </c>
    </row>
    <row r="8865">
      <c r="A8865" s="1" t="s">
        <v>26267</v>
      </c>
      <c r="B8865" s="1" t="s">
        <v>26268</v>
      </c>
      <c r="C8865" s="1" t="s">
        <v>26269</v>
      </c>
      <c r="D8865" s="1">
        <v>16285.0</v>
      </c>
    </row>
    <row r="8866">
      <c r="A8866" s="1" t="s">
        <v>26270</v>
      </c>
      <c r="B8866" s="1" t="s">
        <v>26271</v>
      </c>
      <c r="C8866" s="1" t="s">
        <v>26272</v>
      </c>
      <c r="D8866" s="1">
        <v>882.0</v>
      </c>
    </row>
    <row r="8867">
      <c r="A8867" s="1" t="s">
        <v>26273</v>
      </c>
      <c r="B8867" s="1" t="s">
        <v>26274</v>
      </c>
      <c r="C8867" s="1" t="s">
        <v>26275</v>
      </c>
      <c r="D8867" s="1">
        <v>1336.0</v>
      </c>
    </row>
    <row r="8868">
      <c r="A8868" s="1" t="s">
        <v>26276</v>
      </c>
      <c r="B8868" s="1" t="s">
        <v>26277</v>
      </c>
      <c r="C8868" s="1" t="s">
        <v>26278</v>
      </c>
      <c r="D8868" s="1">
        <v>1499.0</v>
      </c>
    </row>
    <row r="8869">
      <c r="A8869" s="1" t="s">
        <v>26279</v>
      </c>
      <c r="B8869" s="1" t="s">
        <v>26280</v>
      </c>
      <c r="C8869" s="1" t="s">
        <v>26281</v>
      </c>
      <c r="D8869" s="1">
        <v>3614.0</v>
      </c>
    </row>
    <row r="8870">
      <c r="A8870" s="1" t="s">
        <v>26282</v>
      </c>
      <c r="B8870" s="1" t="s">
        <v>26283</v>
      </c>
      <c r="C8870" s="1" t="s">
        <v>26284</v>
      </c>
      <c r="D8870" s="1">
        <v>999.0</v>
      </c>
    </row>
    <row r="8871">
      <c r="A8871" s="1" t="s">
        <v>26285</v>
      </c>
      <c r="B8871" s="1" t="s">
        <v>26286</v>
      </c>
      <c r="C8871" s="1" t="s">
        <v>26287</v>
      </c>
      <c r="D8871" s="1">
        <v>586.0</v>
      </c>
    </row>
    <row r="8872">
      <c r="A8872" s="1" t="s">
        <v>26288</v>
      </c>
      <c r="B8872" s="1" t="s">
        <v>26289</v>
      </c>
      <c r="C8872" s="1" t="s">
        <v>26290</v>
      </c>
      <c r="D8872" s="1">
        <v>130.0</v>
      </c>
    </row>
    <row r="8873">
      <c r="A8873" s="1" t="s">
        <v>26291</v>
      </c>
      <c r="B8873" s="1" t="s">
        <v>26292</v>
      </c>
      <c r="C8873" s="1" t="s">
        <v>26293</v>
      </c>
      <c r="D8873" s="1">
        <v>177.0</v>
      </c>
    </row>
    <row r="8874">
      <c r="A8874" s="1" t="s">
        <v>26294</v>
      </c>
      <c r="B8874" s="1" t="s">
        <v>26295</v>
      </c>
      <c r="C8874" s="1" t="s">
        <v>26296</v>
      </c>
      <c r="D8874" s="1">
        <v>398.0</v>
      </c>
    </row>
    <row r="8875">
      <c r="A8875" s="1" t="s">
        <v>26297</v>
      </c>
      <c r="B8875" s="1" t="s">
        <v>26298</v>
      </c>
      <c r="C8875" s="1" t="s">
        <v>26299</v>
      </c>
      <c r="D8875" s="1">
        <v>32.0</v>
      </c>
    </row>
    <row r="8876">
      <c r="A8876" s="1" t="s">
        <v>26300</v>
      </c>
      <c r="B8876" s="1" t="s">
        <v>26301</v>
      </c>
      <c r="C8876" s="1" t="s">
        <v>26302</v>
      </c>
      <c r="D8876" s="1">
        <v>408.0</v>
      </c>
    </row>
    <row r="8877">
      <c r="A8877" s="1" t="s">
        <v>26303</v>
      </c>
      <c r="B8877" s="1" t="s">
        <v>26304</v>
      </c>
      <c r="C8877" s="1" t="s">
        <v>26305</v>
      </c>
      <c r="D8877" s="1">
        <v>145.0</v>
      </c>
    </row>
    <row r="8878">
      <c r="A8878" s="1" t="s">
        <v>26306</v>
      </c>
      <c r="B8878" s="1" t="s">
        <v>26307</v>
      </c>
      <c r="C8878" s="1" t="s">
        <v>26308</v>
      </c>
      <c r="D8878" s="1">
        <v>3595.0</v>
      </c>
    </row>
    <row r="8879">
      <c r="A8879" s="1" t="s">
        <v>26309</v>
      </c>
      <c r="B8879" s="1" t="s">
        <v>26310</v>
      </c>
      <c r="C8879" s="1" t="s">
        <v>26311</v>
      </c>
      <c r="D8879" s="1">
        <v>288.0</v>
      </c>
    </row>
    <row r="8880">
      <c r="A8880" s="1" t="s">
        <v>26312</v>
      </c>
      <c r="B8880" s="1" t="s">
        <v>26313</v>
      </c>
      <c r="C8880" s="1" t="s">
        <v>26314</v>
      </c>
      <c r="D8880" s="1">
        <v>109.0</v>
      </c>
    </row>
    <row r="8881">
      <c r="A8881" s="1" t="s">
        <v>26315</v>
      </c>
      <c r="B8881" s="1" t="s">
        <v>26316</v>
      </c>
      <c r="C8881" s="1" t="s">
        <v>26317</v>
      </c>
      <c r="D8881" s="1">
        <v>98.0</v>
      </c>
    </row>
    <row r="8882">
      <c r="A8882" s="1" t="s">
        <v>26318</v>
      </c>
      <c r="B8882" s="1" t="s">
        <v>26319</v>
      </c>
      <c r="C8882" s="1" t="s">
        <v>26320</v>
      </c>
      <c r="D8882" s="1">
        <v>104.0</v>
      </c>
    </row>
    <row r="8883">
      <c r="A8883" s="1" t="s">
        <v>26321</v>
      </c>
      <c r="B8883" s="1" t="s">
        <v>26322</v>
      </c>
      <c r="C8883" s="1" t="s">
        <v>26323</v>
      </c>
      <c r="D8883" s="1">
        <v>1742.0</v>
      </c>
    </row>
    <row r="8884">
      <c r="A8884" s="1" t="s">
        <v>26324</v>
      </c>
      <c r="B8884" s="1" t="s">
        <v>26325</v>
      </c>
      <c r="C8884" s="1" t="s">
        <v>26326</v>
      </c>
      <c r="D8884" s="1">
        <v>18.0</v>
      </c>
    </row>
    <row r="8885">
      <c r="A8885" s="1" t="s">
        <v>26327</v>
      </c>
      <c r="B8885" s="1" t="s">
        <v>26328</v>
      </c>
      <c r="C8885" s="1" t="s">
        <v>26329</v>
      </c>
      <c r="D8885" s="1">
        <v>209.0</v>
      </c>
    </row>
    <row r="8886">
      <c r="A8886" s="1" t="s">
        <v>26330</v>
      </c>
      <c r="B8886" s="1" t="s">
        <v>26331</v>
      </c>
      <c r="C8886" s="1" t="s">
        <v>26332</v>
      </c>
      <c r="D8886" s="1">
        <v>573.0</v>
      </c>
    </row>
    <row r="8887">
      <c r="A8887" s="1" t="s">
        <v>26333</v>
      </c>
      <c r="B8887" s="1" t="s">
        <v>26334</v>
      </c>
      <c r="C8887" s="1" t="s">
        <v>26335</v>
      </c>
      <c r="D8887" s="1">
        <v>3238.0</v>
      </c>
    </row>
    <row r="8888">
      <c r="A8888" s="1" t="s">
        <v>26336</v>
      </c>
      <c r="B8888" s="1" t="s">
        <v>26337</v>
      </c>
      <c r="C8888" s="1" t="s">
        <v>26338</v>
      </c>
      <c r="D8888" s="1">
        <v>67.0</v>
      </c>
    </row>
    <row r="8889">
      <c r="A8889" s="1" t="s">
        <v>26339</v>
      </c>
      <c r="B8889" s="1" t="s">
        <v>26340</v>
      </c>
      <c r="C8889" s="1" t="s">
        <v>26341</v>
      </c>
      <c r="D8889" s="1">
        <v>191.0</v>
      </c>
    </row>
    <row r="8890">
      <c r="A8890" s="1" t="s">
        <v>26342</v>
      </c>
      <c r="B8890" s="1" t="s">
        <v>26343</v>
      </c>
      <c r="C8890" s="1" t="s">
        <v>26344</v>
      </c>
      <c r="D8890" s="1">
        <v>20.0</v>
      </c>
    </row>
    <row r="8891">
      <c r="A8891" s="1" t="s">
        <v>26345</v>
      </c>
      <c r="B8891" s="1" t="s">
        <v>26346</v>
      </c>
      <c r="C8891" s="1" t="s">
        <v>26347</v>
      </c>
      <c r="D8891" s="1">
        <v>42.0</v>
      </c>
    </row>
    <row r="8892">
      <c r="A8892" s="1" t="s">
        <v>26348</v>
      </c>
      <c r="B8892" s="1" t="s">
        <v>26349</v>
      </c>
      <c r="C8892" s="1" t="s">
        <v>26350</v>
      </c>
      <c r="D8892" s="1">
        <v>239.0</v>
      </c>
    </row>
    <row r="8893">
      <c r="A8893" s="1" t="s">
        <v>26351</v>
      </c>
      <c r="B8893" s="1" t="s">
        <v>26352</v>
      </c>
      <c r="C8893" s="1" t="s">
        <v>26353</v>
      </c>
      <c r="D8893" s="1">
        <v>156.0</v>
      </c>
    </row>
    <row r="8894">
      <c r="A8894" s="1" t="s">
        <v>26354</v>
      </c>
      <c r="B8894" s="1" t="s">
        <v>26355</v>
      </c>
      <c r="C8894" s="1" t="s">
        <v>26356</v>
      </c>
      <c r="D8894" s="1">
        <v>487.0</v>
      </c>
    </row>
    <row r="8895">
      <c r="A8895" s="1" t="s">
        <v>26357</v>
      </c>
      <c r="B8895" s="1" t="s">
        <v>26358</v>
      </c>
      <c r="C8895" s="1" t="s">
        <v>26359</v>
      </c>
      <c r="D8895" s="1">
        <v>160.0</v>
      </c>
    </row>
    <row r="8896">
      <c r="A8896" s="1" t="s">
        <v>26360</v>
      </c>
      <c r="B8896" s="1" t="s">
        <v>26361</v>
      </c>
      <c r="C8896" s="1" t="s">
        <v>26362</v>
      </c>
      <c r="D8896" s="1">
        <v>409.0</v>
      </c>
    </row>
    <row r="8897">
      <c r="A8897" s="1" t="s">
        <v>26363</v>
      </c>
      <c r="B8897" s="1" t="s">
        <v>26364</v>
      </c>
      <c r="C8897" s="1" t="s">
        <v>26365</v>
      </c>
      <c r="D8897" s="1">
        <v>84.0</v>
      </c>
    </row>
    <row r="8898">
      <c r="A8898" s="1" t="s">
        <v>16587</v>
      </c>
      <c r="B8898" s="1" t="s">
        <v>19278</v>
      </c>
      <c r="C8898" s="1" t="s">
        <v>26366</v>
      </c>
      <c r="D8898" s="1">
        <v>436.0</v>
      </c>
    </row>
    <row r="8899">
      <c r="A8899" s="1" t="s">
        <v>26367</v>
      </c>
      <c r="B8899" s="1" t="s">
        <v>26368</v>
      </c>
      <c r="C8899" s="1" t="s">
        <v>26369</v>
      </c>
      <c r="D8899" s="1">
        <v>29.0</v>
      </c>
    </row>
    <row r="8900">
      <c r="A8900" s="1" t="s">
        <v>26370</v>
      </c>
      <c r="B8900" s="1" t="s">
        <v>26371</v>
      </c>
      <c r="C8900" s="1" t="s">
        <v>26372</v>
      </c>
      <c r="D8900" s="1">
        <v>139.0</v>
      </c>
    </row>
    <row r="8901">
      <c r="A8901" s="1" t="s">
        <v>26373</v>
      </c>
      <c r="B8901" s="1" t="s">
        <v>26374</v>
      </c>
      <c r="C8901" s="1" t="s">
        <v>26375</v>
      </c>
      <c r="D8901" s="1">
        <v>425.0</v>
      </c>
    </row>
    <row r="8902">
      <c r="A8902" s="1" t="s">
        <v>26376</v>
      </c>
      <c r="B8902" s="1" t="s">
        <v>26377</v>
      </c>
      <c r="C8902" s="1" t="s">
        <v>26378</v>
      </c>
      <c r="D8902" s="1">
        <v>509.0</v>
      </c>
    </row>
    <row r="8903">
      <c r="A8903" s="1" t="s">
        <v>26379</v>
      </c>
      <c r="B8903" s="1" t="s">
        <v>26380</v>
      </c>
      <c r="C8903" s="1" t="s">
        <v>26381</v>
      </c>
      <c r="D8903" s="1">
        <v>143.0</v>
      </c>
    </row>
    <row r="8904">
      <c r="A8904" s="1" t="s">
        <v>26382</v>
      </c>
      <c r="B8904" s="1" t="s">
        <v>26383</v>
      </c>
      <c r="C8904" s="1" t="s">
        <v>26384</v>
      </c>
      <c r="D8904" s="1">
        <v>171.0</v>
      </c>
    </row>
    <row r="8905">
      <c r="A8905" s="1" t="s">
        <v>26385</v>
      </c>
      <c r="B8905" s="1" t="s">
        <v>26386</v>
      </c>
      <c r="C8905" s="1" t="s">
        <v>26387</v>
      </c>
      <c r="D8905" s="1">
        <v>741.0</v>
      </c>
    </row>
    <row r="8906">
      <c r="A8906" s="1" t="s">
        <v>26388</v>
      </c>
      <c r="B8906" s="1" t="s">
        <v>26389</v>
      </c>
      <c r="C8906" s="1" t="s">
        <v>26390</v>
      </c>
      <c r="D8906" s="1">
        <v>548.0</v>
      </c>
    </row>
    <row r="8907">
      <c r="A8907" s="1" t="s">
        <v>26391</v>
      </c>
      <c r="B8907" s="1" t="s">
        <v>26392</v>
      </c>
      <c r="C8907" s="1" t="s">
        <v>26393</v>
      </c>
      <c r="D8907" s="1">
        <v>67.0</v>
      </c>
    </row>
    <row r="8908">
      <c r="A8908" s="1" t="s">
        <v>26394</v>
      </c>
      <c r="B8908" s="1" t="s">
        <v>26395</v>
      </c>
      <c r="C8908" s="1" t="s">
        <v>26396</v>
      </c>
      <c r="D8908" s="1">
        <v>899.0</v>
      </c>
    </row>
    <row r="8909">
      <c r="A8909" s="1" t="s">
        <v>26397</v>
      </c>
      <c r="B8909" s="1" t="s">
        <v>26398</v>
      </c>
      <c r="C8909" s="1" t="s">
        <v>26399</v>
      </c>
      <c r="D8909" s="1">
        <v>185.0</v>
      </c>
    </row>
    <row r="8910">
      <c r="A8910" s="1" t="s">
        <v>26400</v>
      </c>
      <c r="B8910" s="1" t="s">
        <v>26401</v>
      </c>
      <c r="C8910" s="1" t="s">
        <v>26402</v>
      </c>
      <c r="D8910" s="1">
        <v>1789.0</v>
      </c>
    </row>
    <row r="8911">
      <c r="A8911" s="1" t="s">
        <v>26403</v>
      </c>
      <c r="B8911" s="1" t="s">
        <v>26404</v>
      </c>
      <c r="C8911" s="1" t="s">
        <v>26405</v>
      </c>
      <c r="D8911" s="1">
        <v>755.0</v>
      </c>
    </row>
    <row r="8912">
      <c r="A8912" s="1" t="s">
        <v>26406</v>
      </c>
      <c r="B8912" s="1" t="s">
        <v>26407</v>
      </c>
      <c r="C8912" s="1" t="s">
        <v>26408</v>
      </c>
      <c r="D8912" s="1">
        <v>298.0</v>
      </c>
    </row>
    <row r="8913">
      <c r="A8913" s="1" t="s">
        <v>26409</v>
      </c>
      <c r="B8913" s="1" t="s">
        <v>26410</v>
      </c>
      <c r="C8913" s="1" t="s">
        <v>26411</v>
      </c>
      <c r="D8913" s="1">
        <v>160.0</v>
      </c>
    </row>
    <row r="8914">
      <c r="A8914" s="1" t="s">
        <v>26412</v>
      </c>
      <c r="B8914" s="1" t="s">
        <v>26413</v>
      </c>
      <c r="C8914" s="1" t="s">
        <v>26414</v>
      </c>
      <c r="D8914" s="1">
        <v>66.0</v>
      </c>
    </row>
    <row r="8915">
      <c r="A8915" s="1" t="s">
        <v>26415</v>
      </c>
      <c r="B8915" s="1" t="s">
        <v>26416</v>
      </c>
      <c r="C8915" s="1" t="s">
        <v>26417</v>
      </c>
      <c r="D8915" s="1">
        <v>1389.0</v>
      </c>
    </row>
    <row r="8916">
      <c r="A8916" s="1" t="s">
        <v>26418</v>
      </c>
      <c r="B8916" s="1" t="s">
        <v>26419</v>
      </c>
      <c r="C8916" s="1" t="s">
        <v>26420</v>
      </c>
      <c r="D8916" s="1">
        <v>89.0</v>
      </c>
    </row>
    <row r="8917">
      <c r="A8917" s="1" t="s">
        <v>26421</v>
      </c>
      <c r="B8917" s="1" t="s">
        <v>26422</v>
      </c>
      <c r="C8917" s="1" t="s">
        <v>26423</v>
      </c>
      <c r="D8917" s="1">
        <v>136.0</v>
      </c>
    </row>
    <row r="8918">
      <c r="A8918" s="1" t="s">
        <v>26424</v>
      </c>
      <c r="B8918" s="1" t="s">
        <v>26425</v>
      </c>
      <c r="C8918" s="1" t="s">
        <v>26426</v>
      </c>
      <c r="D8918" s="1">
        <v>597.0</v>
      </c>
    </row>
    <row r="8919">
      <c r="A8919" s="1" t="s">
        <v>26427</v>
      </c>
      <c r="B8919" s="1" t="s">
        <v>26428</v>
      </c>
      <c r="C8919" s="1" t="s">
        <v>26429</v>
      </c>
      <c r="D8919" s="1">
        <v>1329.0</v>
      </c>
    </row>
    <row r="8920">
      <c r="A8920" s="1" t="s">
        <v>26430</v>
      </c>
      <c r="B8920" s="1" t="s">
        <v>26431</v>
      </c>
      <c r="C8920" s="1" t="s">
        <v>26432</v>
      </c>
      <c r="D8920" s="1">
        <v>205.0</v>
      </c>
    </row>
    <row r="8921">
      <c r="A8921" s="1" t="s">
        <v>26433</v>
      </c>
      <c r="B8921" s="1" t="s">
        <v>26434</v>
      </c>
      <c r="C8921" s="1" t="s">
        <v>26435</v>
      </c>
      <c r="D8921" s="1">
        <v>3049.0</v>
      </c>
    </row>
    <row r="8922">
      <c r="A8922" s="1" t="s">
        <v>26436</v>
      </c>
      <c r="B8922" s="1" t="s">
        <v>26437</v>
      </c>
      <c r="C8922" s="1" t="s">
        <v>26438</v>
      </c>
      <c r="D8922" s="1">
        <v>192.0</v>
      </c>
    </row>
    <row r="8923">
      <c r="A8923" s="1" t="s">
        <v>26439</v>
      </c>
      <c r="B8923" s="1" t="s">
        <v>26440</v>
      </c>
      <c r="C8923" s="1" t="s">
        <v>26441</v>
      </c>
      <c r="D8923" s="1">
        <v>137.0</v>
      </c>
    </row>
    <row r="8924">
      <c r="A8924" s="1" t="s">
        <v>26442</v>
      </c>
      <c r="B8924" s="1" t="s">
        <v>26443</v>
      </c>
      <c r="C8924" s="1" t="s">
        <v>26444</v>
      </c>
      <c r="D8924" s="1">
        <v>146.0</v>
      </c>
    </row>
    <row r="8925">
      <c r="A8925" s="1" t="s">
        <v>26445</v>
      </c>
      <c r="B8925" s="1" t="s">
        <v>26446</v>
      </c>
      <c r="C8925" s="1" t="s">
        <v>26447</v>
      </c>
      <c r="D8925" s="1">
        <v>89.0</v>
      </c>
    </row>
    <row r="8926">
      <c r="A8926" s="1" t="s">
        <v>26448</v>
      </c>
      <c r="B8926" s="1" t="s">
        <v>26449</v>
      </c>
      <c r="C8926" s="1" t="s">
        <v>26450</v>
      </c>
      <c r="D8926" s="1">
        <v>793.0</v>
      </c>
    </row>
    <row r="8927">
      <c r="A8927" s="1" t="s">
        <v>26451</v>
      </c>
      <c r="B8927" s="1" t="s">
        <v>26452</v>
      </c>
      <c r="C8927" s="1" t="s">
        <v>26453</v>
      </c>
      <c r="D8927" s="1">
        <v>253.0</v>
      </c>
    </row>
    <row r="8928">
      <c r="A8928" s="1" t="s">
        <v>26454</v>
      </c>
      <c r="B8928" s="1" t="s">
        <v>26455</v>
      </c>
      <c r="C8928" s="1" t="s">
        <v>26456</v>
      </c>
      <c r="D8928" s="1">
        <v>27.0</v>
      </c>
    </row>
    <row r="8929">
      <c r="A8929" s="1" t="s">
        <v>26457</v>
      </c>
      <c r="B8929" s="1" t="s">
        <v>26458</v>
      </c>
      <c r="C8929" s="1" t="s">
        <v>26459</v>
      </c>
      <c r="D8929" s="1">
        <v>716.0</v>
      </c>
    </row>
    <row r="8930">
      <c r="A8930" s="1" t="s">
        <v>26460</v>
      </c>
      <c r="B8930" s="1" t="s">
        <v>26461</v>
      </c>
      <c r="C8930" s="1" t="s">
        <v>26462</v>
      </c>
      <c r="D8930" s="1">
        <v>352.0</v>
      </c>
    </row>
    <row r="8931">
      <c r="A8931" s="1" t="s">
        <v>26463</v>
      </c>
      <c r="B8931" s="1" t="s">
        <v>26464</v>
      </c>
      <c r="C8931" s="1" t="s">
        <v>26465</v>
      </c>
      <c r="D8931" s="1">
        <v>87.0</v>
      </c>
    </row>
    <row r="8932">
      <c r="A8932" s="1" t="s">
        <v>26466</v>
      </c>
      <c r="B8932" s="1" t="s">
        <v>26467</v>
      </c>
      <c r="C8932" s="1" t="s">
        <v>26468</v>
      </c>
      <c r="D8932" s="1">
        <v>163.0</v>
      </c>
    </row>
    <row r="8933">
      <c r="A8933" s="1" t="s">
        <v>26469</v>
      </c>
      <c r="B8933" s="1" t="s">
        <v>26470</v>
      </c>
      <c r="C8933" s="1" t="s">
        <v>26471</v>
      </c>
      <c r="D8933" s="1">
        <v>167.0</v>
      </c>
    </row>
    <row r="8934">
      <c r="A8934" s="1" t="s">
        <v>26472</v>
      </c>
      <c r="B8934" s="1" t="s">
        <v>26473</v>
      </c>
      <c r="C8934" s="1" t="s">
        <v>26474</v>
      </c>
      <c r="D8934" s="1">
        <v>211.0</v>
      </c>
    </row>
    <row r="8935">
      <c r="A8935" s="1" t="s">
        <v>26475</v>
      </c>
      <c r="B8935" s="1" t="s">
        <v>26476</v>
      </c>
      <c r="C8935" s="1" t="s">
        <v>26477</v>
      </c>
      <c r="D8935" s="1">
        <v>175.0</v>
      </c>
    </row>
    <row r="8936">
      <c r="A8936" s="1" t="s">
        <v>26478</v>
      </c>
      <c r="B8936" s="1" t="s">
        <v>26479</v>
      </c>
      <c r="C8936" s="1" t="s">
        <v>26480</v>
      </c>
      <c r="D8936" s="1">
        <v>421.0</v>
      </c>
    </row>
    <row r="8937">
      <c r="A8937" s="1" t="s">
        <v>26481</v>
      </c>
      <c r="B8937" s="1" t="s">
        <v>26482</v>
      </c>
      <c r="C8937" s="1" t="s">
        <v>26483</v>
      </c>
      <c r="D8937" s="1">
        <v>285.0</v>
      </c>
    </row>
    <row r="8938">
      <c r="A8938" s="1" t="s">
        <v>26484</v>
      </c>
      <c r="B8938" s="1" t="s">
        <v>26485</v>
      </c>
      <c r="C8938" s="1" t="s">
        <v>26486</v>
      </c>
      <c r="D8938" s="1">
        <v>313.0</v>
      </c>
    </row>
    <row r="8939">
      <c r="A8939" s="1" t="s">
        <v>26487</v>
      </c>
      <c r="B8939" s="1" t="s">
        <v>26488</v>
      </c>
      <c r="C8939" s="1" t="s">
        <v>26489</v>
      </c>
      <c r="D8939" s="1">
        <v>1728.0</v>
      </c>
    </row>
    <row r="8940">
      <c r="A8940" s="1" t="s">
        <v>26490</v>
      </c>
      <c r="B8940" s="1" t="s">
        <v>26491</v>
      </c>
      <c r="C8940" s="1" t="s">
        <v>26492</v>
      </c>
      <c r="D8940" s="1">
        <v>206.0</v>
      </c>
    </row>
    <row r="8941">
      <c r="A8941" s="1" t="s">
        <v>26493</v>
      </c>
      <c r="B8941" s="1" t="s">
        <v>26493</v>
      </c>
      <c r="C8941" s="1" t="s">
        <v>26494</v>
      </c>
      <c r="D8941" s="1">
        <v>502.0</v>
      </c>
    </row>
    <row r="8942">
      <c r="A8942" s="1" t="s">
        <v>26495</v>
      </c>
      <c r="B8942" s="1" t="s">
        <v>26496</v>
      </c>
      <c r="C8942" s="1" t="s">
        <v>26497</v>
      </c>
      <c r="D8942" s="1">
        <v>132.0</v>
      </c>
    </row>
    <row r="8943">
      <c r="A8943" s="1" t="s">
        <v>26498</v>
      </c>
      <c r="B8943" s="1" t="s">
        <v>26499</v>
      </c>
      <c r="C8943" s="1" t="s">
        <v>26500</v>
      </c>
      <c r="D8943" s="1">
        <v>1321.0</v>
      </c>
    </row>
    <row r="8944">
      <c r="A8944" s="1" t="s">
        <v>13423</v>
      </c>
      <c r="B8944" s="1" t="s">
        <v>13424</v>
      </c>
      <c r="C8944" s="1" t="s">
        <v>26501</v>
      </c>
      <c r="D8944" s="1">
        <v>234.0</v>
      </c>
    </row>
    <row r="8945">
      <c r="A8945" s="1" t="s">
        <v>26502</v>
      </c>
      <c r="B8945" s="1" t="s">
        <v>26503</v>
      </c>
      <c r="C8945" s="1" t="s">
        <v>26504</v>
      </c>
      <c r="D8945" s="1">
        <v>263.0</v>
      </c>
    </row>
    <row r="8946">
      <c r="A8946" s="1" t="s">
        <v>26505</v>
      </c>
      <c r="B8946" s="1" t="s">
        <v>26506</v>
      </c>
      <c r="C8946" s="1" t="s">
        <v>26507</v>
      </c>
      <c r="D8946" s="1">
        <v>259.0</v>
      </c>
    </row>
    <row r="8947">
      <c r="A8947" s="1" t="s">
        <v>26508</v>
      </c>
      <c r="B8947" s="1" t="s">
        <v>26509</v>
      </c>
      <c r="C8947" s="1" t="s">
        <v>26510</v>
      </c>
      <c r="D8947" s="1">
        <v>405.0</v>
      </c>
    </row>
    <row r="8948">
      <c r="A8948" s="1" t="s">
        <v>26511</v>
      </c>
      <c r="B8948" s="1" t="s">
        <v>26512</v>
      </c>
      <c r="C8948" s="1" t="s">
        <v>26513</v>
      </c>
      <c r="D8948" s="1">
        <v>401.0</v>
      </c>
    </row>
    <row r="8949">
      <c r="A8949" s="1" t="s">
        <v>26514</v>
      </c>
      <c r="B8949" s="1" t="s">
        <v>26515</v>
      </c>
      <c r="C8949" s="1" t="s">
        <v>26516</v>
      </c>
      <c r="D8949" s="1">
        <v>523.0</v>
      </c>
    </row>
    <row r="8950">
      <c r="A8950" s="1" t="s">
        <v>26517</v>
      </c>
      <c r="B8950" s="1" t="s">
        <v>26518</v>
      </c>
      <c r="C8950" s="1" t="s">
        <v>26519</v>
      </c>
      <c r="D8950" s="1">
        <v>1759.0</v>
      </c>
    </row>
    <row r="8951">
      <c r="A8951" s="1" t="s">
        <v>26520</v>
      </c>
      <c r="B8951" s="1" t="s">
        <v>26521</v>
      </c>
      <c r="C8951" s="1" t="s">
        <v>26522</v>
      </c>
      <c r="D8951" s="1">
        <v>349.0</v>
      </c>
    </row>
    <row r="8952">
      <c r="A8952" s="1" t="s">
        <v>26523</v>
      </c>
      <c r="B8952" s="1" t="s">
        <v>26524</v>
      </c>
      <c r="C8952" s="1" t="s">
        <v>26525</v>
      </c>
      <c r="D8952" s="1">
        <v>167.0</v>
      </c>
    </row>
    <row r="8953">
      <c r="A8953" s="1" t="s">
        <v>26526</v>
      </c>
      <c r="B8953" s="1" t="s">
        <v>26527</v>
      </c>
      <c r="C8953" s="1" t="s">
        <v>26528</v>
      </c>
      <c r="D8953" s="1">
        <v>291.0</v>
      </c>
    </row>
    <row r="8954">
      <c r="A8954" s="1" t="s">
        <v>26529</v>
      </c>
      <c r="B8954" s="1" t="s">
        <v>26530</v>
      </c>
      <c r="C8954" s="1" t="s">
        <v>26531</v>
      </c>
      <c r="D8954" s="1">
        <v>373.0</v>
      </c>
    </row>
    <row r="8955">
      <c r="A8955" s="1" t="s">
        <v>26532</v>
      </c>
      <c r="B8955" s="1" t="s">
        <v>26533</v>
      </c>
      <c r="C8955" s="1" t="s">
        <v>26534</v>
      </c>
      <c r="D8955" s="1">
        <v>119.0</v>
      </c>
    </row>
    <row r="8956">
      <c r="A8956" s="1" t="s">
        <v>26535</v>
      </c>
      <c r="B8956" s="1" t="s">
        <v>26536</v>
      </c>
      <c r="C8956" s="1" t="s">
        <v>26537</v>
      </c>
      <c r="D8956" s="1">
        <v>108.0</v>
      </c>
    </row>
    <row r="8957">
      <c r="A8957" s="1" t="s">
        <v>26538</v>
      </c>
      <c r="B8957" s="1" t="s">
        <v>26539</v>
      </c>
      <c r="C8957" s="1" t="s">
        <v>26540</v>
      </c>
      <c r="D8957" s="1">
        <v>206.0</v>
      </c>
    </row>
    <row r="8958">
      <c r="A8958" s="1" t="s">
        <v>26541</v>
      </c>
      <c r="B8958" s="1" t="s">
        <v>26542</v>
      </c>
      <c r="C8958" s="1" t="s">
        <v>26543</v>
      </c>
      <c r="D8958" s="1">
        <v>295.0</v>
      </c>
    </row>
    <row r="8959">
      <c r="A8959" s="1" t="s">
        <v>26544</v>
      </c>
      <c r="B8959" s="1" t="s">
        <v>26545</v>
      </c>
      <c r="C8959" s="1" t="s">
        <v>26546</v>
      </c>
      <c r="D8959" s="1">
        <v>259.0</v>
      </c>
    </row>
    <row r="8960">
      <c r="A8960" s="1" t="s">
        <v>26547</v>
      </c>
      <c r="B8960" s="1" t="s">
        <v>26548</v>
      </c>
      <c r="C8960" s="1" t="s">
        <v>26549</v>
      </c>
      <c r="D8960" s="1">
        <v>312.0</v>
      </c>
    </row>
    <row r="8961">
      <c r="A8961" s="1" t="s">
        <v>26550</v>
      </c>
      <c r="B8961" s="1" t="s">
        <v>26551</v>
      </c>
      <c r="C8961" s="1" t="s">
        <v>26552</v>
      </c>
      <c r="D8961" s="1">
        <v>311.0</v>
      </c>
    </row>
    <row r="8962">
      <c r="A8962" s="1" t="s">
        <v>26553</v>
      </c>
      <c r="B8962" s="1" t="s">
        <v>26554</v>
      </c>
      <c r="C8962" s="1" t="s">
        <v>26555</v>
      </c>
      <c r="D8962" s="1">
        <v>46.0</v>
      </c>
    </row>
    <row r="8963">
      <c r="A8963" s="1" t="s">
        <v>26556</v>
      </c>
      <c r="B8963" s="1" t="s">
        <v>26557</v>
      </c>
      <c r="C8963" s="1" t="s">
        <v>26558</v>
      </c>
      <c r="D8963" s="1">
        <v>13.0</v>
      </c>
    </row>
    <row r="8964">
      <c r="A8964" s="1" t="s">
        <v>26559</v>
      </c>
      <c r="B8964" s="1" t="s">
        <v>26560</v>
      </c>
      <c r="C8964" s="1" t="s">
        <v>26561</v>
      </c>
      <c r="D8964" s="1">
        <v>258.0</v>
      </c>
    </row>
    <row r="8965">
      <c r="A8965" s="1" t="s">
        <v>26562</v>
      </c>
      <c r="B8965" s="1" t="s">
        <v>26563</v>
      </c>
      <c r="C8965" s="1" t="s">
        <v>26564</v>
      </c>
      <c r="D8965" s="1">
        <v>47.0</v>
      </c>
    </row>
    <row r="8966">
      <c r="A8966" s="1" t="s">
        <v>26565</v>
      </c>
      <c r="B8966" s="1" t="s">
        <v>26566</v>
      </c>
      <c r="C8966" s="1" t="s">
        <v>26567</v>
      </c>
      <c r="D8966" s="1">
        <v>51.0</v>
      </c>
    </row>
    <row r="8967">
      <c r="A8967" s="1" t="s">
        <v>26568</v>
      </c>
      <c r="B8967" s="1" t="s">
        <v>26569</v>
      </c>
      <c r="C8967" s="1" t="s">
        <v>26570</v>
      </c>
      <c r="D8967" s="1">
        <v>589.0</v>
      </c>
    </row>
    <row r="8968">
      <c r="A8968" s="1" t="s">
        <v>26571</v>
      </c>
      <c r="B8968" s="1" t="s">
        <v>26571</v>
      </c>
      <c r="C8968" s="1" t="s">
        <v>26572</v>
      </c>
      <c r="D8968" s="1">
        <v>142.0</v>
      </c>
    </row>
    <row r="8969">
      <c r="A8969" s="1" t="s">
        <v>26573</v>
      </c>
      <c r="B8969" s="1" t="s">
        <v>26574</v>
      </c>
      <c r="C8969" s="1" t="s">
        <v>26575</v>
      </c>
      <c r="D8969" s="1">
        <v>250.0</v>
      </c>
    </row>
    <row r="8970">
      <c r="A8970" s="1" t="s">
        <v>26576</v>
      </c>
      <c r="B8970" s="1" t="s">
        <v>26577</v>
      </c>
      <c r="C8970" s="1" t="s">
        <v>26578</v>
      </c>
      <c r="D8970" s="1">
        <v>536.0</v>
      </c>
    </row>
    <row r="8971">
      <c r="A8971" s="1" t="s">
        <v>26579</v>
      </c>
      <c r="B8971" s="1" t="s">
        <v>26580</v>
      </c>
      <c r="C8971" s="1" t="s">
        <v>26581</v>
      </c>
      <c r="D8971" s="1">
        <v>143.0</v>
      </c>
    </row>
    <row r="8972">
      <c r="A8972" s="1" t="s">
        <v>26582</v>
      </c>
      <c r="B8972" s="1" t="s">
        <v>26583</v>
      </c>
      <c r="C8972" s="1" t="s">
        <v>26584</v>
      </c>
      <c r="D8972" s="1">
        <v>119.0</v>
      </c>
    </row>
    <row r="8973">
      <c r="A8973" s="1" t="s">
        <v>26585</v>
      </c>
      <c r="B8973" s="1" t="s">
        <v>26586</v>
      </c>
      <c r="C8973" s="1" t="s">
        <v>26587</v>
      </c>
      <c r="D8973" s="1">
        <v>197.0</v>
      </c>
    </row>
    <row r="8974">
      <c r="A8974" s="1" t="s">
        <v>26588</v>
      </c>
      <c r="B8974" s="1" t="s">
        <v>26589</v>
      </c>
      <c r="C8974" s="1" t="s">
        <v>26590</v>
      </c>
      <c r="D8974" s="1">
        <v>72.0</v>
      </c>
    </row>
    <row r="8975">
      <c r="A8975" s="1" t="s">
        <v>16587</v>
      </c>
      <c r="B8975" s="1" t="s">
        <v>19278</v>
      </c>
      <c r="C8975" s="1" t="s">
        <v>26591</v>
      </c>
      <c r="D8975" s="1">
        <v>531.0</v>
      </c>
    </row>
    <row r="8976">
      <c r="A8976" s="1" t="s">
        <v>26592</v>
      </c>
      <c r="B8976" s="1" t="s">
        <v>26593</v>
      </c>
      <c r="C8976" s="1" t="s">
        <v>26594</v>
      </c>
      <c r="D8976" s="1">
        <v>243.0</v>
      </c>
    </row>
    <row r="8977">
      <c r="A8977" s="1" t="s">
        <v>26595</v>
      </c>
      <c r="B8977" s="1" t="s">
        <v>26596</v>
      </c>
      <c r="C8977" s="1" t="s">
        <v>26597</v>
      </c>
      <c r="D8977" s="1">
        <v>16.0</v>
      </c>
    </row>
    <row r="8978">
      <c r="A8978" s="1" t="s">
        <v>26598</v>
      </c>
      <c r="B8978" s="1" t="s">
        <v>26599</v>
      </c>
      <c r="C8978" s="1" t="s">
        <v>26600</v>
      </c>
      <c r="D8978" s="1">
        <v>89.0</v>
      </c>
    </row>
    <row r="8979">
      <c r="A8979" s="1" t="s">
        <v>26601</v>
      </c>
      <c r="B8979" s="1" t="s">
        <v>26602</v>
      </c>
      <c r="C8979" s="1" t="s">
        <v>26603</v>
      </c>
      <c r="D8979" s="1">
        <v>1717.0</v>
      </c>
    </row>
    <row r="8980">
      <c r="A8980" s="1" t="s">
        <v>26604</v>
      </c>
      <c r="B8980" s="1" t="s">
        <v>26605</v>
      </c>
      <c r="C8980" s="1" t="s">
        <v>26606</v>
      </c>
      <c r="D8980" s="1">
        <v>335.0</v>
      </c>
    </row>
    <row r="8981">
      <c r="A8981" s="1" t="s">
        <v>26607</v>
      </c>
      <c r="B8981" s="1" t="s">
        <v>26608</v>
      </c>
      <c r="C8981" s="1" t="s">
        <v>26609</v>
      </c>
      <c r="D8981" s="1">
        <v>149.0</v>
      </c>
    </row>
    <row r="8982">
      <c r="A8982" s="1" t="s">
        <v>26610</v>
      </c>
      <c r="B8982" s="1" t="s">
        <v>26611</v>
      </c>
      <c r="C8982" s="1" t="s">
        <v>26612</v>
      </c>
      <c r="D8982" s="1">
        <v>251.0</v>
      </c>
    </row>
    <row r="8983">
      <c r="A8983" s="1" t="s">
        <v>26613</v>
      </c>
      <c r="B8983" s="1" t="s">
        <v>26614</v>
      </c>
      <c r="C8983" s="1" t="s">
        <v>26615</v>
      </c>
      <c r="D8983" s="1">
        <v>57.0</v>
      </c>
    </row>
    <row r="8984">
      <c r="A8984" s="1" t="s">
        <v>26616</v>
      </c>
      <c r="B8984" s="1" t="s">
        <v>26617</v>
      </c>
      <c r="C8984" s="1" t="s">
        <v>26618</v>
      </c>
      <c r="D8984" s="1">
        <v>260.0</v>
      </c>
    </row>
    <row r="8985">
      <c r="A8985" s="1" t="s">
        <v>26619</v>
      </c>
      <c r="B8985" s="1" t="s">
        <v>26620</v>
      </c>
      <c r="C8985" s="1" t="s">
        <v>26621</v>
      </c>
      <c r="D8985" s="1">
        <v>69.0</v>
      </c>
    </row>
    <row r="8986">
      <c r="A8986" s="1" t="s">
        <v>26622</v>
      </c>
      <c r="B8986" s="1" t="s">
        <v>26623</v>
      </c>
      <c r="C8986" s="1" t="s">
        <v>26624</v>
      </c>
      <c r="D8986" s="1">
        <v>133.0</v>
      </c>
    </row>
    <row r="8987">
      <c r="A8987" s="1" t="s">
        <v>26625</v>
      </c>
      <c r="B8987" s="1" t="s">
        <v>26626</v>
      </c>
      <c r="C8987" s="1" t="s">
        <v>26627</v>
      </c>
      <c r="D8987" s="1">
        <v>232.0</v>
      </c>
    </row>
    <row r="8988">
      <c r="A8988" s="1" t="s">
        <v>26628</v>
      </c>
      <c r="B8988" s="1" t="s">
        <v>26629</v>
      </c>
      <c r="C8988" s="1" t="s">
        <v>26630</v>
      </c>
      <c r="D8988" s="1">
        <v>2702.0</v>
      </c>
    </row>
    <row r="8989">
      <c r="A8989" s="1" t="s">
        <v>26631</v>
      </c>
      <c r="B8989" s="1" t="s">
        <v>26632</v>
      </c>
      <c r="C8989" s="1" t="s">
        <v>26633</v>
      </c>
      <c r="D8989" s="1">
        <v>569.0</v>
      </c>
    </row>
    <row r="8990">
      <c r="A8990" s="1" t="s">
        <v>26634</v>
      </c>
      <c r="B8990" s="1" t="s">
        <v>26635</v>
      </c>
      <c r="C8990" s="1" t="s">
        <v>26636</v>
      </c>
      <c r="D8990" s="1">
        <v>401.0</v>
      </c>
    </row>
    <row r="8991">
      <c r="A8991" s="1" t="s">
        <v>26637</v>
      </c>
      <c r="B8991" s="1" t="s">
        <v>26638</v>
      </c>
      <c r="C8991" s="1" t="s">
        <v>26639</v>
      </c>
      <c r="D8991" s="1">
        <v>684.0</v>
      </c>
    </row>
    <row r="8992">
      <c r="A8992" s="1" t="s">
        <v>26640</v>
      </c>
      <c r="B8992" s="1" t="s">
        <v>26641</v>
      </c>
      <c r="C8992" s="1" t="s">
        <v>26642</v>
      </c>
      <c r="D8992" s="1">
        <v>107.0</v>
      </c>
    </row>
    <row r="8993">
      <c r="A8993" s="1" t="s">
        <v>26643</v>
      </c>
      <c r="B8993" s="1" t="s">
        <v>26644</v>
      </c>
      <c r="C8993" s="1" t="s">
        <v>26645</v>
      </c>
      <c r="D8993" s="1">
        <v>51.0</v>
      </c>
    </row>
    <row r="8994">
      <c r="A8994" s="1" t="s">
        <v>26646</v>
      </c>
      <c r="B8994" s="1" t="s">
        <v>26647</v>
      </c>
      <c r="C8994" s="1" t="s">
        <v>26648</v>
      </c>
      <c r="D8994" s="1">
        <v>1852.0</v>
      </c>
    </row>
    <row r="8995">
      <c r="A8995" s="1" t="s">
        <v>26649</v>
      </c>
      <c r="B8995" s="1" t="s">
        <v>26650</v>
      </c>
      <c r="C8995" s="1" t="s">
        <v>26651</v>
      </c>
      <c r="D8995" s="1">
        <v>2903.0</v>
      </c>
    </row>
    <row r="8996">
      <c r="A8996" s="1" t="s">
        <v>26652</v>
      </c>
      <c r="B8996" s="1" t="s">
        <v>26653</v>
      </c>
      <c r="C8996" s="1" t="s">
        <v>26654</v>
      </c>
      <c r="D8996" s="1">
        <v>60.0</v>
      </c>
    </row>
    <row r="8997">
      <c r="A8997" s="1" t="s">
        <v>26655</v>
      </c>
      <c r="B8997" s="1" t="s">
        <v>26656</v>
      </c>
      <c r="C8997" s="1" t="s">
        <v>26657</v>
      </c>
      <c r="D8997" s="1">
        <v>402.0</v>
      </c>
    </row>
    <row r="8998">
      <c r="A8998" s="1" t="s">
        <v>26658</v>
      </c>
      <c r="B8998" s="1" t="s">
        <v>26659</v>
      </c>
      <c r="C8998" s="1" t="s">
        <v>26660</v>
      </c>
      <c r="D8998" s="1">
        <v>49.0</v>
      </c>
    </row>
    <row r="8999">
      <c r="A8999" s="1" t="s">
        <v>26661</v>
      </c>
      <c r="B8999" s="1" t="s">
        <v>26662</v>
      </c>
      <c r="C8999" s="1" t="s">
        <v>26663</v>
      </c>
      <c r="D8999" s="1">
        <v>460.0</v>
      </c>
    </row>
    <row r="9000">
      <c r="A9000" s="1" t="s">
        <v>26664</v>
      </c>
      <c r="B9000" s="1" t="s">
        <v>26665</v>
      </c>
      <c r="C9000" s="1" t="s">
        <v>26666</v>
      </c>
      <c r="D9000" s="1">
        <v>288.0</v>
      </c>
    </row>
    <row r="9001">
      <c r="A9001" s="1" t="s">
        <v>26667</v>
      </c>
      <c r="B9001" s="1" t="s">
        <v>26667</v>
      </c>
      <c r="C9001" s="1" t="s">
        <v>26668</v>
      </c>
      <c r="D9001" s="1">
        <v>171.0</v>
      </c>
    </row>
    <row r="9002">
      <c r="A9002" s="1" t="s">
        <v>26669</v>
      </c>
      <c r="B9002" s="1" t="s">
        <v>26670</v>
      </c>
      <c r="C9002" s="1" t="s">
        <v>26671</v>
      </c>
      <c r="D9002" s="1">
        <v>4825.0</v>
      </c>
    </row>
    <row r="9003">
      <c r="A9003" s="1" t="s">
        <v>26672</v>
      </c>
      <c r="B9003" s="1" t="s">
        <v>26673</v>
      </c>
      <c r="C9003" s="1" t="s">
        <v>26674</v>
      </c>
      <c r="D9003" s="1">
        <v>575.0</v>
      </c>
    </row>
    <row r="9004">
      <c r="A9004" s="1" t="s">
        <v>26675</v>
      </c>
      <c r="B9004" s="1" t="s">
        <v>26676</v>
      </c>
      <c r="C9004" s="1" t="s">
        <v>26677</v>
      </c>
      <c r="D9004" s="1">
        <v>402.0</v>
      </c>
    </row>
    <row r="9005">
      <c r="A9005" s="1" t="s">
        <v>26678</v>
      </c>
      <c r="B9005" s="1" t="s">
        <v>26679</v>
      </c>
      <c r="C9005" s="1" t="s">
        <v>26680</v>
      </c>
      <c r="D9005" s="1">
        <v>216.0</v>
      </c>
    </row>
    <row r="9006">
      <c r="A9006" s="1" t="s">
        <v>26681</v>
      </c>
      <c r="B9006" s="1" t="s">
        <v>26682</v>
      </c>
      <c r="C9006" s="1" t="s">
        <v>26683</v>
      </c>
      <c r="D9006" s="1">
        <v>24.0</v>
      </c>
    </row>
    <row r="9007">
      <c r="A9007" s="1" t="s">
        <v>26684</v>
      </c>
      <c r="B9007" s="1" t="s">
        <v>26685</v>
      </c>
      <c r="C9007" s="1" t="s">
        <v>26686</v>
      </c>
      <c r="D9007" s="1">
        <v>941.0</v>
      </c>
    </row>
    <row r="9008">
      <c r="A9008" s="1" t="s">
        <v>26687</v>
      </c>
      <c r="B9008" s="1" t="s">
        <v>26688</v>
      </c>
      <c r="C9008" s="1" t="s">
        <v>26689</v>
      </c>
      <c r="D9008" s="1">
        <v>244.0</v>
      </c>
    </row>
    <row r="9009">
      <c r="A9009" s="1" t="s">
        <v>26690</v>
      </c>
      <c r="B9009" s="1" t="s">
        <v>26691</v>
      </c>
      <c r="C9009" s="1" t="s">
        <v>26692</v>
      </c>
      <c r="D9009" s="1">
        <v>306.0</v>
      </c>
    </row>
    <row r="9010">
      <c r="A9010" s="1" t="s">
        <v>26693</v>
      </c>
      <c r="B9010" s="1" t="s">
        <v>26694</v>
      </c>
      <c r="C9010" s="1" t="s">
        <v>26695</v>
      </c>
      <c r="D9010" s="1">
        <v>380.0</v>
      </c>
    </row>
    <row r="9011">
      <c r="A9011" s="1" t="s">
        <v>26696</v>
      </c>
      <c r="B9011" s="1" t="s">
        <v>26697</v>
      </c>
      <c r="C9011" s="1" t="s">
        <v>26698</v>
      </c>
      <c r="D9011" s="1">
        <v>1723.0</v>
      </c>
    </row>
    <row r="9012">
      <c r="A9012" s="1" t="s">
        <v>26699</v>
      </c>
      <c r="B9012" s="1" t="s">
        <v>26700</v>
      </c>
      <c r="C9012" s="1" t="s">
        <v>26701</v>
      </c>
      <c r="D9012" s="1">
        <v>1415.0</v>
      </c>
    </row>
    <row r="9013">
      <c r="A9013" s="1" t="s">
        <v>26702</v>
      </c>
      <c r="B9013" s="1" t="s">
        <v>26703</v>
      </c>
      <c r="C9013" s="1" t="s">
        <v>26704</v>
      </c>
      <c r="D9013" s="1">
        <v>1264.0</v>
      </c>
    </row>
    <row r="9014">
      <c r="A9014" s="1" t="s">
        <v>26705</v>
      </c>
      <c r="B9014" s="1" t="s">
        <v>26706</v>
      </c>
      <c r="C9014" s="1" t="s">
        <v>26707</v>
      </c>
      <c r="D9014" s="1">
        <v>851.0</v>
      </c>
    </row>
    <row r="9015">
      <c r="A9015" s="1" t="s">
        <v>26708</v>
      </c>
      <c r="B9015" s="1" t="s">
        <v>26709</v>
      </c>
      <c r="C9015" s="1" t="s">
        <v>26710</v>
      </c>
      <c r="D9015" s="1">
        <v>59.0</v>
      </c>
    </row>
    <row r="9016">
      <c r="A9016" s="1" t="s">
        <v>26711</v>
      </c>
      <c r="B9016" s="1" t="s">
        <v>26712</v>
      </c>
      <c r="C9016" s="1" t="s">
        <v>26713</v>
      </c>
      <c r="D9016" s="1">
        <v>24.0</v>
      </c>
    </row>
    <row r="9017">
      <c r="A9017" s="1" t="s">
        <v>26714</v>
      </c>
      <c r="B9017" s="1" t="s">
        <v>26715</v>
      </c>
      <c r="C9017" s="1" t="s">
        <v>26716</v>
      </c>
      <c r="D9017" s="1">
        <v>19290.0</v>
      </c>
    </row>
    <row r="9018">
      <c r="A9018" s="1" t="s">
        <v>26717</v>
      </c>
      <c r="B9018" s="1" t="s">
        <v>26718</v>
      </c>
      <c r="C9018" s="1" t="s">
        <v>26719</v>
      </c>
      <c r="D9018" s="1">
        <v>43.0</v>
      </c>
    </row>
    <row r="9019">
      <c r="A9019" s="1" t="s">
        <v>26720</v>
      </c>
      <c r="B9019" s="1" t="s">
        <v>26721</v>
      </c>
      <c r="C9019" s="1" t="s">
        <v>26722</v>
      </c>
      <c r="D9019" s="1">
        <v>853.0</v>
      </c>
    </row>
    <row r="9020">
      <c r="A9020" s="1" t="s">
        <v>26723</v>
      </c>
      <c r="B9020" s="1" t="s">
        <v>26724</v>
      </c>
      <c r="C9020" s="1" t="s">
        <v>26725</v>
      </c>
      <c r="D9020" s="1">
        <v>35.0</v>
      </c>
    </row>
    <row r="9021">
      <c r="A9021" s="1" t="s">
        <v>26726</v>
      </c>
      <c r="B9021" s="1" t="s">
        <v>26727</v>
      </c>
      <c r="C9021" s="1" t="s">
        <v>26728</v>
      </c>
      <c r="D9021" s="1">
        <v>76.0</v>
      </c>
    </row>
    <row r="9022">
      <c r="A9022" s="1" t="s">
        <v>26729</v>
      </c>
      <c r="B9022" s="1" t="s">
        <v>26730</v>
      </c>
      <c r="C9022" s="1" t="s">
        <v>26731</v>
      </c>
      <c r="D9022" s="1">
        <v>541.0</v>
      </c>
    </row>
    <row r="9023">
      <c r="A9023" s="1" t="s">
        <v>26732</v>
      </c>
      <c r="B9023" s="1" t="s">
        <v>26733</v>
      </c>
      <c r="C9023" s="1" t="s">
        <v>26734</v>
      </c>
      <c r="D9023" s="1">
        <v>269.0</v>
      </c>
    </row>
    <row r="9024">
      <c r="A9024" s="1" t="s">
        <v>26735</v>
      </c>
      <c r="B9024" s="1" t="s">
        <v>26736</v>
      </c>
      <c r="C9024" s="1" t="s">
        <v>26737</v>
      </c>
      <c r="D9024" s="1">
        <v>53.0</v>
      </c>
    </row>
    <row r="9025">
      <c r="A9025" s="1" t="s">
        <v>26738</v>
      </c>
      <c r="B9025" s="1" t="s">
        <v>26739</v>
      </c>
      <c r="C9025" s="1" t="s">
        <v>26740</v>
      </c>
      <c r="D9025" s="1">
        <v>115.0</v>
      </c>
    </row>
    <row r="9026">
      <c r="A9026" s="1" t="s">
        <v>26741</v>
      </c>
      <c r="B9026" s="1" t="s">
        <v>26742</v>
      </c>
      <c r="C9026" s="1" t="s">
        <v>26743</v>
      </c>
      <c r="D9026" s="1">
        <v>9.0</v>
      </c>
    </row>
    <row r="9027">
      <c r="A9027" s="1" t="s">
        <v>26744</v>
      </c>
      <c r="B9027" s="1" t="s">
        <v>26745</v>
      </c>
      <c r="C9027" s="1" t="s">
        <v>26746</v>
      </c>
      <c r="D9027" s="1">
        <v>258.0</v>
      </c>
    </row>
    <row r="9028">
      <c r="A9028" s="1" t="s">
        <v>26747</v>
      </c>
      <c r="B9028" s="1" t="s">
        <v>26748</v>
      </c>
      <c r="C9028" s="1" t="s">
        <v>26749</v>
      </c>
      <c r="D9028" s="1">
        <v>1427.0</v>
      </c>
    </row>
    <row r="9029">
      <c r="A9029" s="1" t="s">
        <v>26750</v>
      </c>
      <c r="B9029" s="1" t="s">
        <v>26751</v>
      </c>
      <c r="C9029" s="1" t="s">
        <v>26752</v>
      </c>
      <c r="D9029" s="1">
        <v>32.0</v>
      </c>
    </row>
    <row r="9030">
      <c r="A9030" s="1" t="s">
        <v>26753</v>
      </c>
      <c r="B9030" s="1" t="s">
        <v>26754</v>
      </c>
      <c r="C9030" s="1" t="s">
        <v>26755</v>
      </c>
      <c r="D9030" s="1">
        <v>395.0</v>
      </c>
    </row>
    <row r="9031">
      <c r="A9031" s="1" t="s">
        <v>26756</v>
      </c>
      <c r="B9031" s="1" t="s">
        <v>26757</v>
      </c>
      <c r="C9031" s="1" t="s">
        <v>26758</v>
      </c>
      <c r="D9031" s="1">
        <v>2510.0</v>
      </c>
    </row>
    <row r="9032">
      <c r="A9032" s="1" t="s">
        <v>26759</v>
      </c>
      <c r="B9032" s="1" t="s">
        <v>26760</v>
      </c>
      <c r="C9032" s="1" t="s">
        <v>26761</v>
      </c>
      <c r="D9032" s="1">
        <v>131.0</v>
      </c>
    </row>
    <row r="9033">
      <c r="A9033" s="1" t="s">
        <v>26762</v>
      </c>
      <c r="B9033" s="1" t="s">
        <v>26763</v>
      </c>
      <c r="C9033" s="1" t="s">
        <v>26764</v>
      </c>
      <c r="D9033" s="1">
        <v>557.0</v>
      </c>
    </row>
    <row r="9034">
      <c r="A9034" s="1" t="s">
        <v>26765</v>
      </c>
      <c r="B9034" s="1" t="s">
        <v>26766</v>
      </c>
      <c r="C9034" s="1" t="s">
        <v>26767</v>
      </c>
      <c r="D9034" s="1">
        <v>4559.0</v>
      </c>
    </row>
    <row r="9035">
      <c r="A9035" s="1" t="s">
        <v>26768</v>
      </c>
      <c r="B9035" s="1" t="s">
        <v>26769</v>
      </c>
      <c r="C9035" s="1" t="s">
        <v>26770</v>
      </c>
      <c r="D9035" s="1">
        <v>48.0</v>
      </c>
    </row>
    <row r="9036">
      <c r="A9036" s="1" t="s">
        <v>26771</v>
      </c>
      <c r="B9036" s="1" t="s">
        <v>26772</v>
      </c>
      <c r="C9036" s="1" t="s">
        <v>26773</v>
      </c>
      <c r="D9036" s="1">
        <v>201.0</v>
      </c>
    </row>
    <row r="9037">
      <c r="A9037" s="1" t="s">
        <v>26774</v>
      </c>
      <c r="B9037" s="1" t="s">
        <v>26775</v>
      </c>
      <c r="C9037" s="1" t="s">
        <v>26776</v>
      </c>
      <c r="D9037" s="1">
        <v>1125.0</v>
      </c>
    </row>
    <row r="9038">
      <c r="A9038" s="1" t="s">
        <v>26777</v>
      </c>
      <c r="B9038" s="1" t="s">
        <v>26778</v>
      </c>
      <c r="C9038" s="1" t="s">
        <v>26779</v>
      </c>
      <c r="D9038" s="1">
        <v>3292.0</v>
      </c>
    </row>
    <row r="9039">
      <c r="A9039" s="1" t="s">
        <v>26780</v>
      </c>
      <c r="B9039" s="1" t="s">
        <v>26781</v>
      </c>
      <c r="C9039" s="1" t="s">
        <v>26782</v>
      </c>
      <c r="D9039" s="1">
        <v>848.0</v>
      </c>
    </row>
    <row r="9040">
      <c r="A9040" s="1" t="s">
        <v>26783</v>
      </c>
      <c r="B9040" s="1" t="s">
        <v>26784</v>
      </c>
      <c r="C9040" s="1" t="s">
        <v>26785</v>
      </c>
      <c r="D9040" s="1">
        <v>361.0</v>
      </c>
    </row>
    <row r="9041">
      <c r="A9041" s="1" t="s">
        <v>26786</v>
      </c>
      <c r="B9041" s="1" t="s">
        <v>26787</v>
      </c>
      <c r="C9041" s="1" t="s">
        <v>26788</v>
      </c>
      <c r="D9041" s="1">
        <v>242.0</v>
      </c>
    </row>
    <row r="9042">
      <c r="A9042" s="1" t="s">
        <v>26789</v>
      </c>
      <c r="B9042" s="1" t="s">
        <v>26790</v>
      </c>
      <c r="C9042" s="1" t="s">
        <v>26791</v>
      </c>
      <c r="D9042" s="1">
        <v>234.0</v>
      </c>
    </row>
    <row r="9043">
      <c r="A9043" s="1" t="s">
        <v>26792</v>
      </c>
      <c r="B9043" s="1" t="s">
        <v>26793</v>
      </c>
      <c r="C9043" s="1" t="s">
        <v>26794</v>
      </c>
      <c r="D9043" s="1">
        <v>145.0</v>
      </c>
    </row>
    <row r="9044">
      <c r="A9044" s="1" t="s">
        <v>26795</v>
      </c>
      <c r="B9044" s="1" t="s">
        <v>26796</v>
      </c>
      <c r="C9044" s="1" t="s">
        <v>26797</v>
      </c>
      <c r="D9044" s="1">
        <v>355.0</v>
      </c>
    </row>
    <row r="9045">
      <c r="A9045" s="1" t="s">
        <v>26798</v>
      </c>
      <c r="B9045" s="1" t="s">
        <v>26799</v>
      </c>
      <c r="C9045" s="1" t="s">
        <v>26800</v>
      </c>
      <c r="D9045" s="1">
        <v>73.0</v>
      </c>
    </row>
    <row r="9046">
      <c r="A9046" s="1" t="s">
        <v>26801</v>
      </c>
      <c r="B9046" s="1" t="s">
        <v>26802</v>
      </c>
      <c r="C9046" s="1" t="s">
        <v>26803</v>
      </c>
      <c r="D9046" s="1">
        <v>5240.0</v>
      </c>
    </row>
    <row r="9047">
      <c r="A9047" s="1" t="s">
        <v>26804</v>
      </c>
      <c r="B9047" s="1" t="s">
        <v>26805</v>
      </c>
      <c r="C9047" s="1" t="s">
        <v>26806</v>
      </c>
      <c r="D9047" s="1">
        <v>858.0</v>
      </c>
    </row>
    <row r="9048">
      <c r="A9048" s="1" t="s">
        <v>26807</v>
      </c>
      <c r="B9048" s="1" t="s">
        <v>26808</v>
      </c>
      <c r="C9048" s="1" t="s">
        <v>26809</v>
      </c>
      <c r="D9048" s="1">
        <v>2208.0</v>
      </c>
    </row>
    <row r="9049">
      <c r="A9049" s="1" t="s">
        <v>26810</v>
      </c>
      <c r="B9049" s="1" t="s">
        <v>26811</v>
      </c>
      <c r="C9049" s="1" t="s">
        <v>26812</v>
      </c>
      <c r="D9049" s="1">
        <v>34.0</v>
      </c>
    </row>
    <row r="9050">
      <c r="A9050" s="1" t="s">
        <v>26813</v>
      </c>
      <c r="B9050" s="1" t="s">
        <v>26814</v>
      </c>
      <c r="C9050" s="1" t="s">
        <v>26815</v>
      </c>
      <c r="D9050" s="1">
        <v>47.0</v>
      </c>
    </row>
    <row r="9051">
      <c r="A9051" s="1" t="s">
        <v>26816</v>
      </c>
      <c r="B9051" s="1" t="s">
        <v>26817</v>
      </c>
      <c r="C9051" s="1" t="s">
        <v>26818</v>
      </c>
      <c r="D9051" s="1">
        <v>219.0</v>
      </c>
    </row>
    <row r="9052">
      <c r="A9052" s="1" t="s">
        <v>26819</v>
      </c>
      <c r="B9052" s="1" t="s">
        <v>26820</v>
      </c>
      <c r="C9052" s="1" t="s">
        <v>26821</v>
      </c>
      <c r="D9052" s="1">
        <v>988.0</v>
      </c>
    </row>
    <row r="9053">
      <c r="A9053" s="1" t="s">
        <v>26822</v>
      </c>
      <c r="B9053" s="1" t="s">
        <v>26823</v>
      </c>
      <c r="C9053" s="1" t="s">
        <v>26824</v>
      </c>
      <c r="D9053" s="1">
        <v>681.0</v>
      </c>
    </row>
    <row r="9054">
      <c r="A9054" s="1" t="s">
        <v>26825</v>
      </c>
      <c r="B9054" s="1" t="s">
        <v>26826</v>
      </c>
      <c r="C9054" s="1" t="s">
        <v>26827</v>
      </c>
      <c r="D9054" s="1">
        <v>1253.0</v>
      </c>
    </row>
    <row r="9055">
      <c r="A9055" s="1" t="s">
        <v>26828</v>
      </c>
      <c r="B9055" s="1" t="s">
        <v>26829</v>
      </c>
      <c r="C9055" s="1" t="s">
        <v>26830</v>
      </c>
      <c r="D9055" s="1">
        <v>591.0</v>
      </c>
    </row>
    <row r="9056">
      <c r="A9056" s="1" t="s">
        <v>26831</v>
      </c>
      <c r="B9056" s="1" t="s">
        <v>26832</v>
      </c>
      <c r="C9056" s="1" t="s">
        <v>26833</v>
      </c>
      <c r="D9056" s="1">
        <v>20.0</v>
      </c>
    </row>
    <row r="9057">
      <c r="A9057" s="1" t="s">
        <v>26834</v>
      </c>
      <c r="B9057" s="1" t="s">
        <v>26835</v>
      </c>
      <c r="C9057" s="1" t="s">
        <v>26836</v>
      </c>
      <c r="D9057" s="1">
        <v>2739.0</v>
      </c>
    </row>
    <row r="9058">
      <c r="A9058" s="1" t="s">
        <v>26837</v>
      </c>
      <c r="B9058" s="1" t="s">
        <v>26838</v>
      </c>
      <c r="C9058" s="1" t="s">
        <v>26839</v>
      </c>
      <c r="D9058" s="1">
        <v>319.0</v>
      </c>
    </row>
    <row r="9059">
      <c r="A9059" s="1" t="s">
        <v>26840</v>
      </c>
      <c r="B9059" s="1" t="s">
        <v>26841</v>
      </c>
      <c r="C9059" s="1" t="s">
        <v>26842</v>
      </c>
      <c r="D9059" s="1">
        <v>543.0</v>
      </c>
    </row>
    <row r="9060">
      <c r="A9060" s="1" t="s">
        <v>26843</v>
      </c>
      <c r="B9060" s="1" t="s">
        <v>26844</v>
      </c>
      <c r="C9060" s="1" t="s">
        <v>26845</v>
      </c>
      <c r="D9060" s="1">
        <v>23.0</v>
      </c>
    </row>
    <row r="9061">
      <c r="A9061" s="1" t="s">
        <v>26846</v>
      </c>
      <c r="B9061" s="1" t="s">
        <v>26847</v>
      </c>
      <c r="C9061" s="1" t="s">
        <v>26848</v>
      </c>
      <c r="D9061" s="1">
        <v>98.0</v>
      </c>
    </row>
    <row r="9062">
      <c r="A9062" s="1" t="s">
        <v>26849</v>
      </c>
      <c r="B9062" s="1" t="s">
        <v>26850</v>
      </c>
      <c r="C9062" s="1" t="s">
        <v>26851</v>
      </c>
      <c r="D9062" s="1">
        <v>828.0</v>
      </c>
    </row>
    <row r="9063">
      <c r="A9063" s="1" t="s">
        <v>1871</v>
      </c>
      <c r="B9063" s="1" t="s">
        <v>26852</v>
      </c>
      <c r="C9063" s="1" t="s">
        <v>26853</v>
      </c>
      <c r="D9063" s="1">
        <v>772.0</v>
      </c>
    </row>
    <row r="9064">
      <c r="A9064" s="1" t="s">
        <v>26854</v>
      </c>
      <c r="B9064" s="1" t="s">
        <v>26855</v>
      </c>
      <c r="C9064" s="1" t="s">
        <v>26856</v>
      </c>
      <c r="D9064" s="1">
        <v>129.0</v>
      </c>
    </row>
    <row r="9065">
      <c r="A9065" s="1" t="s">
        <v>26857</v>
      </c>
      <c r="B9065" s="1" t="s">
        <v>26858</v>
      </c>
      <c r="C9065" s="1" t="s">
        <v>26859</v>
      </c>
      <c r="D9065" s="1">
        <v>345.0</v>
      </c>
    </row>
    <row r="9066">
      <c r="A9066" s="1" t="s">
        <v>26860</v>
      </c>
      <c r="B9066" s="1" t="s">
        <v>26861</v>
      </c>
      <c r="C9066" s="1" t="s">
        <v>26862</v>
      </c>
      <c r="D9066" s="1">
        <v>69.0</v>
      </c>
    </row>
    <row r="9067">
      <c r="A9067" s="1" t="s">
        <v>26863</v>
      </c>
      <c r="B9067" s="1" t="s">
        <v>26864</v>
      </c>
      <c r="C9067" s="1" t="s">
        <v>26865</v>
      </c>
      <c r="D9067" s="1">
        <v>298.0</v>
      </c>
    </row>
    <row r="9068">
      <c r="A9068" s="1" t="s">
        <v>26866</v>
      </c>
      <c r="B9068" s="1" t="s">
        <v>26867</v>
      </c>
      <c r="C9068" s="1" t="s">
        <v>26868</v>
      </c>
      <c r="D9068" s="1">
        <v>852.0</v>
      </c>
    </row>
    <row r="9069">
      <c r="A9069" s="1" t="s">
        <v>26869</v>
      </c>
      <c r="B9069" s="1" t="s">
        <v>26870</v>
      </c>
      <c r="C9069" s="1" t="s">
        <v>26871</v>
      </c>
      <c r="D9069" s="1">
        <v>799.0</v>
      </c>
    </row>
    <row r="9070">
      <c r="A9070" s="1" t="s">
        <v>26872</v>
      </c>
      <c r="B9070" s="1" t="s">
        <v>26873</v>
      </c>
      <c r="C9070" s="1" t="s">
        <v>26874</v>
      </c>
      <c r="D9070" s="1">
        <v>115.0</v>
      </c>
    </row>
    <row r="9071">
      <c r="A9071" s="1" t="s">
        <v>26875</v>
      </c>
      <c r="B9071" s="1" t="s">
        <v>26876</v>
      </c>
      <c r="C9071" s="1" t="s">
        <v>26877</v>
      </c>
      <c r="D9071" s="1">
        <v>77.0</v>
      </c>
    </row>
    <row r="9072">
      <c r="A9072" s="1" t="s">
        <v>26878</v>
      </c>
      <c r="B9072" s="1" t="s">
        <v>26879</v>
      </c>
      <c r="C9072" s="1" t="s">
        <v>26880</v>
      </c>
      <c r="D9072" s="1">
        <v>167.0</v>
      </c>
    </row>
    <row r="9073">
      <c r="A9073" s="1" t="s">
        <v>26881</v>
      </c>
      <c r="B9073" s="1" t="s">
        <v>26882</v>
      </c>
      <c r="C9073" s="1" t="s">
        <v>26883</v>
      </c>
      <c r="D9073" s="1">
        <v>351.0</v>
      </c>
    </row>
    <row r="9074">
      <c r="A9074" s="1" t="s">
        <v>26884</v>
      </c>
      <c r="B9074" s="1" t="s">
        <v>26885</v>
      </c>
      <c r="C9074" s="1" t="s">
        <v>26886</v>
      </c>
      <c r="D9074" s="1">
        <v>119.0</v>
      </c>
    </row>
    <row r="9075">
      <c r="A9075" s="1" t="s">
        <v>26887</v>
      </c>
      <c r="B9075" s="1" t="s">
        <v>26888</v>
      </c>
      <c r="C9075" s="1" t="s">
        <v>26889</v>
      </c>
      <c r="D9075" s="1">
        <v>383.0</v>
      </c>
    </row>
    <row r="9076">
      <c r="A9076" s="1" t="s">
        <v>26890</v>
      </c>
      <c r="B9076" s="1" t="s">
        <v>26891</v>
      </c>
      <c r="C9076" s="1" t="s">
        <v>26892</v>
      </c>
      <c r="D9076" s="1">
        <v>263.0</v>
      </c>
    </row>
    <row r="9077">
      <c r="A9077" s="1" t="s">
        <v>26893</v>
      </c>
      <c r="B9077" s="1" t="s">
        <v>26894</v>
      </c>
      <c r="C9077" s="1" t="s">
        <v>26895</v>
      </c>
      <c r="D9077" s="1">
        <v>165.0</v>
      </c>
    </row>
    <row r="9078">
      <c r="A9078" s="1" t="s">
        <v>26896</v>
      </c>
      <c r="B9078" s="1" t="s">
        <v>26897</v>
      </c>
      <c r="C9078" s="1" t="s">
        <v>26898</v>
      </c>
      <c r="D9078" s="1">
        <v>50.0</v>
      </c>
    </row>
    <row r="9079">
      <c r="A9079" s="1" t="s">
        <v>26899</v>
      </c>
      <c r="B9079" s="1" t="s">
        <v>26900</v>
      </c>
      <c r="C9079" s="1" t="s">
        <v>26901</v>
      </c>
      <c r="D9079" s="1">
        <v>331.0</v>
      </c>
    </row>
    <row r="9080">
      <c r="A9080" s="1" t="s">
        <v>26902</v>
      </c>
      <c r="B9080" s="1" t="s">
        <v>26903</v>
      </c>
      <c r="C9080" s="1" t="s">
        <v>26904</v>
      </c>
      <c r="D9080" s="1">
        <v>112.0</v>
      </c>
    </row>
    <row r="9081">
      <c r="A9081" s="1" t="s">
        <v>26905</v>
      </c>
      <c r="B9081" s="1" t="s">
        <v>26906</v>
      </c>
      <c r="C9081" s="1" t="s">
        <v>26907</v>
      </c>
      <c r="D9081" s="1">
        <v>1700.0</v>
      </c>
    </row>
    <row r="9082">
      <c r="A9082" s="1" t="s">
        <v>26908</v>
      </c>
      <c r="B9082" s="1" t="s">
        <v>26909</v>
      </c>
      <c r="C9082" s="1" t="s">
        <v>26910</v>
      </c>
      <c r="D9082" s="1">
        <v>713.0</v>
      </c>
    </row>
    <row r="9083">
      <c r="A9083" s="1" t="s">
        <v>26911</v>
      </c>
      <c r="B9083" s="1" t="s">
        <v>26912</v>
      </c>
      <c r="C9083" s="1" t="s">
        <v>26913</v>
      </c>
      <c r="D9083" s="1">
        <v>67.0</v>
      </c>
    </row>
    <row r="9084">
      <c r="A9084" s="1" t="s">
        <v>26914</v>
      </c>
      <c r="B9084" s="1" t="s">
        <v>26915</v>
      </c>
      <c r="C9084" s="1" t="s">
        <v>26916</v>
      </c>
      <c r="D9084" s="1">
        <v>602.0</v>
      </c>
    </row>
    <row r="9085">
      <c r="A9085" s="1" t="s">
        <v>26917</v>
      </c>
      <c r="B9085" s="1" t="s">
        <v>26918</v>
      </c>
      <c r="C9085" s="1" t="s">
        <v>26919</v>
      </c>
      <c r="D9085" s="1">
        <v>75.0</v>
      </c>
    </row>
    <row r="9086">
      <c r="A9086" s="1" t="s">
        <v>26920</v>
      </c>
      <c r="B9086" s="1" t="s">
        <v>26921</v>
      </c>
      <c r="C9086" s="1" t="s">
        <v>26922</v>
      </c>
      <c r="D9086" s="1">
        <v>311.0</v>
      </c>
    </row>
    <row r="9087">
      <c r="A9087" s="1" t="s">
        <v>26923</v>
      </c>
      <c r="B9087" s="1" t="s">
        <v>26924</v>
      </c>
      <c r="C9087" s="1" t="s">
        <v>26925</v>
      </c>
      <c r="D9087" s="1">
        <v>3097.0</v>
      </c>
    </row>
    <row r="9088">
      <c r="A9088" s="1" t="s">
        <v>26926</v>
      </c>
      <c r="B9088" s="1" t="s">
        <v>26927</v>
      </c>
      <c r="C9088" s="1" t="s">
        <v>26928</v>
      </c>
      <c r="D9088" s="1">
        <v>35.0</v>
      </c>
    </row>
    <row r="9089">
      <c r="A9089" s="1" t="s">
        <v>26929</v>
      </c>
      <c r="B9089" s="1" t="s">
        <v>26930</v>
      </c>
      <c r="C9089" s="1" t="s">
        <v>26931</v>
      </c>
      <c r="D9089" s="1">
        <v>198.0</v>
      </c>
    </row>
    <row r="9090">
      <c r="A9090" s="1" t="s">
        <v>26932</v>
      </c>
      <c r="B9090" s="1" t="s">
        <v>26933</v>
      </c>
      <c r="C9090" s="1" t="s">
        <v>26934</v>
      </c>
      <c r="D9090" s="1">
        <v>184.0</v>
      </c>
    </row>
    <row r="9091">
      <c r="A9091" s="1" t="s">
        <v>26935</v>
      </c>
      <c r="B9091" s="1" t="s">
        <v>26936</v>
      </c>
      <c r="C9091" s="1" t="s">
        <v>26937</v>
      </c>
      <c r="D9091" s="1">
        <v>1615.0</v>
      </c>
    </row>
    <row r="9092">
      <c r="A9092" s="1" t="s">
        <v>26938</v>
      </c>
      <c r="B9092" s="1" t="s">
        <v>26939</v>
      </c>
      <c r="C9092" s="1" t="s">
        <v>26940</v>
      </c>
      <c r="D9092" s="1">
        <v>186.0</v>
      </c>
    </row>
    <row r="9093">
      <c r="A9093" s="1" t="s">
        <v>26941</v>
      </c>
      <c r="B9093" s="1" t="s">
        <v>26942</v>
      </c>
      <c r="C9093" s="1" t="s">
        <v>26943</v>
      </c>
      <c r="D9093" s="1">
        <v>107.0</v>
      </c>
    </row>
    <row r="9094">
      <c r="A9094" s="1" t="s">
        <v>26944</v>
      </c>
      <c r="B9094" s="1" t="s">
        <v>26945</v>
      </c>
      <c r="C9094" s="1" t="s">
        <v>26946</v>
      </c>
      <c r="D9094" s="1">
        <v>232.0</v>
      </c>
    </row>
    <row r="9095">
      <c r="A9095" s="1" t="s">
        <v>26947</v>
      </c>
      <c r="B9095" s="1" t="s">
        <v>26948</v>
      </c>
      <c r="C9095" s="1" t="s">
        <v>26949</v>
      </c>
      <c r="D9095" s="1">
        <v>946.0</v>
      </c>
    </row>
    <row r="9096">
      <c r="A9096" s="1" t="s">
        <v>26950</v>
      </c>
      <c r="B9096" s="1" t="s">
        <v>26951</v>
      </c>
      <c r="C9096" s="1" t="s">
        <v>26952</v>
      </c>
      <c r="D9096" s="1">
        <v>286.0</v>
      </c>
    </row>
    <row r="9097">
      <c r="A9097" s="1" t="s">
        <v>26953</v>
      </c>
      <c r="B9097" s="1" t="s">
        <v>26954</v>
      </c>
      <c r="C9097" s="1" t="s">
        <v>26955</v>
      </c>
      <c r="D9097" s="1">
        <v>214.0</v>
      </c>
    </row>
    <row r="9098">
      <c r="A9098" s="1" t="s">
        <v>26956</v>
      </c>
      <c r="B9098" s="1" t="s">
        <v>26957</v>
      </c>
      <c r="C9098" s="1" t="s">
        <v>26958</v>
      </c>
      <c r="D9098" s="1">
        <v>63.0</v>
      </c>
    </row>
    <row r="9099">
      <c r="A9099" s="1" t="s">
        <v>26959</v>
      </c>
      <c r="B9099" s="1" t="s">
        <v>26960</v>
      </c>
      <c r="C9099" s="1" t="s">
        <v>26961</v>
      </c>
      <c r="D9099" s="1">
        <v>2850.0</v>
      </c>
    </row>
    <row r="9100">
      <c r="A9100" s="1" t="s">
        <v>26962</v>
      </c>
      <c r="B9100" s="1" t="s">
        <v>26963</v>
      </c>
      <c r="C9100" s="1" t="s">
        <v>26964</v>
      </c>
      <c r="D9100" s="1">
        <v>535.0</v>
      </c>
    </row>
    <row r="9101">
      <c r="A9101" s="1" t="s">
        <v>26965</v>
      </c>
      <c r="B9101" s="1" t="s">
        <v>26966</v>
      </c>
      <c r="C9101" s="1" t="s">
        <v>26967</v>
      </c>
      <c r="D9101" s="1">
        <v>126.0</v>
      </c>
    </row>
    <row r="9102">
      <c r="A9102" s="1" t="s">
        <v>26968</v>
      </c>
      <c r="B9102" s="1" t="s">
        <v>26969</v>
      </c>
      <c r="C9102" s="1" t="s">
        <v>26970</v>
      </c>
      <c r="D9102" s="1">
        <v>1321.0</v>
      </c>
    </row>
    <row r="9103">
      <c r="A9103" s="1" t="s">
        <v>26971</v>
      </c>
      <c r="B9103" s="1" t="s">
        <v>26972</v>
      </c>
      <c r="C9103" s="1" t="s">
        <v>26973</v>
      </c>
      <c r="D9103" s="1">
        <v>178.0</v>
      </c>
    </row>
    <row r="9104">
      <c r="A9104" s="1" t="s">
        <v>26974</v>
      </c>
      <c r="B9104" s="1" t="s">
        <v>26975</v>
      </c>
      <c r="C9104" s="1" t="s">
        <v>26976</v>
      </c>
      <c r="D9104" s="1">
        <v>716.0</v>
      </c>
    </row>
    <row r="9105">
      <c r="A9105" s="1" t="s">
        <v>26977</v>
      </c>
      <c r="B9105" s="1" t="s">
        <v>26978</v>
      </c>
      <c r="C9105" s="1" t="s">
        <v>26979</v>
      </c>
      <c r="D9105" s="1">
        <v>555.0</v>
      </c>
    </row>
    <row r="9106">
      <c r="A9106" s="1" t="s">
        <v>26980</v>
      </c>
      <c r="B9106" s="1" t="s">
        <v>26981</v>
      </c>
      <c r="C9106" s="1" t="s">
        <v>26982</v>
      </c>
      <c r="D9106" s="1">
        <v>863.0</v>
      </c>
    </row>
    <row r="9107">
      <c r="A9107" s="1" t="s">
        <v>26983</v>
      </c>
      <c r="B9107" s="1" t="s">
        <v>26984</v>
      </c>
      <c r="C9107" s="1" t="s">
        <v>26985</v>
      </c>
      <c r="D9107" s="1">
        <v>18.0</v>
      </c>
    </row>
    <row r="9108">
      <c r="A9108" s="1" t="s">
        <v>26986</v>
      </c>
      <c r="B9108" s="1" t="s">
        <v>26987</v>
      </c>
      <c r="C9108" s="1" t="s">
        <v>26988</v>
      </c>
      <c r="D9108" s="1">
        <v>132.0</v>
      </c>
    </row>
    <row r="9109">
      <c r="A9109" s="1" t="s">
        <v>26989</v>
      </c>
      <c r="B9109" s="1" t="s">
        <v>26990</v>
      </c>
      <c r="C9109" s="1" t="s">
        <v>26991</v>
      </c>
      <c r="D9109" s="1">
        <v>200.0</v>
      </c>
    </row>
    <row r="9110">
      <c r="A9110" s="1" t="s">
        <v>26992</v>
      </c>
      <c r="B9110" s="1" t="s">
        <v>26993</v>
      </c>
      <c r="C9110" s="1" t="s">
        <v>26994</v>
      </c>
      <c r="D9110" s="1">
        <v>11745.0</v>
      </c>
    </row>
    <row r="9111">
      <c r="A9111" s="1" t="s">
        <v>26995</v>
      </c>
      <c r="B9111" s="1" t="s">
        <v>26996</v>
      </c>
      <c r="C9111" s="1" t="s">
        <v>26997</v>
      </c>
      <c r="D9111" s="1">
        <v>403.0</v>
      </c>
    </row>
    <row r="9112">
      <c r="A9112" s="1" t="s">
        <v>26998</v>
      </c>
      <c r="B9112" s="1" t="s">
        <v>26999</v>
      </c>
      <c r="C9112" s="1" t="s">
        <v>27000</v>
      </c>
      <c r="D9112" s="1">
        <v>399.0</v>
      </c>
    </row>
    <row r="9113">
      <c r="A9113" s="1" t="s">
        <v>27001</v>
      </c>
      <c r="B9113" s="1" t="s">
        <v>27002</v>
      </c>
      <c r="C9113" s="1" t="s">
        <v>27003</v>
      </c>
      <c r="D9113" s="1">
        <v>999.0</v>
      </c>
    </row>
    <row r="9114">
      <c r="A9114" s="1" t="s">
        <v>27004</v>
      </c>
      <c r="B9114" s="1" t="s">
        <v>27004</v>
      </c>
      <c r="C9114" s="1" t="s">
        <v>27005</v>
      </c>
      <c r="D9114" s="1">
        <v>77.0</v>
      </c>
    </row>
    <row r="9115">
      <c r="A9115" s="1" t="s">
        <v>27006</v>
      </c>
      <c r="B9115" s="1" t="s">
        <v>27007</v>
      </c>
      <c r="C9115" s="1" t="s">
        <v>27008</v>
      </c>
      <c r="D9115" s="1">
        <v>55.0</v>
      </c>
    </row>
    <row r="9116">
      <c r="A9116" s="1" t="s">
        <v>27009</v>
      </c>
      <c r="B9116" s="1" t="s">
        <v>27010</v>
      </c>
      <c r="C9116" s="1" t="s">
        <v>27011</v>
      </c>
      <c r="D9116" s="1">
        <v>204.0</v>
      </c>
    </row>
    <row r="9117">
      <c r="A9117" s="1" t="s">
        <v>27012</v>
      </c>
      <c r="B9117" s="1" t="s">
        <v>27013</v>
      </c>
      <c r="C9117" s="1" t="s">
        <v>27014</v>
      </c>
      <c r="D9117" s="1">
        <v>285.0</v>
      </c>
    </row>
    <row r="9118">
      <c r="A9118" s="1" t="s">
        <v>27015</v>
      </c>
      <c r="B9118" s="1" t="s">
        <v>27016</v>
      </c>
      <c r="C9118" s="1" t="s">
        <v>27017</v>
      </c>
      <c r="D9118" s="1">
        <v>1299.0</v>
      </c>
    </row>
    <row r="9119">
      <c r="A9119" s="1" t="s">
        <v>27018</v>
      </c>
      <c r="B9119" s="1" t="s">
        <v>27019</v>
      </c>
      <c r="C9119" s="1" t="s">
        <v>27020</v>
      </c>
      <c r="D9119" s="1">
        <v>39.0</v>
      </c>
    </row>
    <row r="9120">
      <c r="A9120" s="1" t="s">
        <v>27021</v>
      </c>
      <c r="B9120" s="1" t="s">
        <v>27022</v>
      </c>
      <c r="C9120" s="1" t="s">
        <v>27023</v>
      </c>
      <c r="D9120" s="1">
        <v>53.0</v>
      </c>
    </row>
    <row r="9121">
      <c r="A9121" s="1" t="s">
        <v>27024</v>
      </c>
      <c r="B9121" s="1" t="s">
        <v>27025</v>
      </c>
      <c r="C9121" s="1" t="s">
        <v>27026</v>
      </c>
      <c r="D9121" s="1">
        <v>212.0</v>
      </c>
    </row>
    <row r="9122">
      <c r="A9122" s="1" t="s">
        <v>27027</v>
      </c>
      <c r="B9122" s="1" t="s">
        <v>27028</v>
      </c>
      <c r="C9122" s="1" t="s">
        <v>27029</v>
      </c>
      <c r="D9122" s="1">
        <v>1404.0</v>
      </c>
    </row>
    <row r="9123">
      <c r="A9123" s="1" t="s">
        <v>27030</v>
      </c>
      <c r="B9123" s="1" t="s">
        <v>27031</v>
      </c>
      <c r="C9123" s="1" t="s">
        <v>27032</v>
      </c>
      <c r="D9123" s="1">
        <v>46.0</v>
      </c>
    </row>
    <row r="9124">
      <c r="A9124" s="1" t="s">
        <v>27033</v>
      </c>
      <c r="B9124" s="1" t="s">
        <v>27034</v>
      </c>
      <c r="C9124" s="1" t="s">
        <v>27035</v>
      </c>
      <c r="D9124" s="1">
        <v>394.0</v>
      </c>
    </row>
    <row r="9125">
      <c r="A9125" s="1" t="s">
        <v>27036</v>
      </c>
      <c r="B9125" s="1" t="s">
        <v>27037</v>
      </c>
      <c r="C9125" s="1" t="s">
        <v>27038</v>
      </c>
      <c r="D9125" s="1">
        <v>58.0</v>
      </c>
    </row>
    <row r="9126">
      <c r="A9126" s="1" t="s">
        <v>27039</v>
      </c>
      <c r="B9126" s="1" t="s">
        <v>27040</v>
      </c>
      <c r="C9126" s="1" t="s">
        <v>27041</v>
      </c>
      <c r="D9126" s="1">
        <v>77.0</v>
      </c>
    </row>
    <row r="9127">
      <c r="A9127" s="1" t="s">
        <v>27042</v>
      </c>
      <c r="B9127" s="1" t="s">
        <v>27043</v>
      </c>
      <c r="C9127" s="1" t="s">
        <v>27044</v>
      </c>
      <c r="D9127" s="1">
        <v>164.0</v>
      </c>
    </row>
    <row r="9128">
      <c r="A9128" s="1" t="s">
        <v>27045</v>
      </c>
      <c r="B9128" s="1" t="s">
        <v>27046</v>
      </c>
      <c r="C9128" s="1" t="s">
        <v>27047</v>
      </c>
      <c r="D9128" s="1">
        <v>136.0</v>
      </c>
    </row>
    <row r="9129">
      <c r="A9129" s="1" t="s">
        <v>27048</v>
      </c>
      <c r="B9129" s="1" t="s">
        <v>27049</v>
      </c>
      <c r="C9129" s="1" t="s">
        <v>27050</v>
      </c>
      <c r="D9129" s="1">
        <v>1271.0</v>
      </c>
    </row>
    <row r="9130">
      <c r="A9130" s="1" t="s">
        <v>27051</v>
      </c>
      <c r="B9130" s="1" t="s">
        <v>27052</v>
      </c>
      <c r="C9130" s="1" t="s">
        <v>27053</v>
      </c>
      <c r="D9130" s="1">
        <v>54.0</v>
      </c>
    </row>
    <row r="9131">
      <c r="A9131" s="1" t="s">
        <v>27054</v>
      </c>
      <c r="B9131" s="1" t="s">
        <v>27055</v>
      </c>
      <c r="C9131" s="1" t="s">
        <v>27056</v>
      </c>
      <c r="D9131" s="1">
        <v>158.0</v>
      </c>
    </row>
    <row r="9132">
      <c r="A9132" s="1" t="s">
        <v>27057</v>
      </c>
      <c r="B9132" s="1" t="s">
        <v>27058</v>
      </c>
      <c r="C9132" s="1" t="s">
        <v>27059</v>
      </c>
      <c r="D9132" s="1">
        <v>50.0</v>
      </c>
    </row>
    <row r="9133">
      <c r="A9133" s="1" t="s">
        <v>27060</v>
      </c>
      <c r="B9133" s="1" t="s">
        <v>27061</v>
      </c>
      <c r="C9133" s="1" t="s">
        <v>27062</v>
      </c>
      <c r="D9133" s="1">
        <v>40.0</v>
      </c>
    </row>
    <row r="9134">
      <c r="A9134" s="1" t="s">
        <v>27063</v>
      </c>
      <c r="B9134" s="1" t="s">
        <v>27064</v>
      </c>
      <c r="C9134" s="1" t="s">
        <v>27065</v>
      </c>
      <c r="D9134" s="1">
        <v>984.0</v>
      </c>
    </row>
    <row r="9135">
      <c r="A9135" s="1" t="s">
        <v>27066</v>
      </c>
      <c r="B9135" s="1" t="s">
        <v>27067</v>
      </c>
      <c r="C9135" s="1" t="s">
        <v>27068</v>
      </c>
      <c r="D9135" s="1">
        <v>1150.0</v>
      </c>
    </row>
    <row r="9136">
      <c r="A9136" s="1" t="s">
        <v>27069</v>
      </c>
      <c r="B9136" s="1" t="s">
        <v>27070</v>
      </c>
      <c r="C9136" s="1" t="s">
        <v>27071</v>
      </c>
      <c r="D9136" s="1">
        <v>116.0</v>
      </c>
    </row>
    <row r="9137">
      <c r="A9137" s="1" t="s">
        <v>27072</v>
      </c>
      <c r="B9137" s="1" t="s">
        <v>27073</v>
      </c>
      <c r="C9137" s="1" t="s">
        <v>27074</v>
      </c>
      <c r="D9137" s="1">
        <v>257.0</v>
      </c>
    </row>
    <row r="9138">
      <c r="A9138" s="1" t="s">
        <v>27075</v>
      </c>
      <c r="B9138" s="1" t="s">
        <v>27075</v>
      </c>
      <c r="C9138" s="1" t="s">
        <v>27076</v>
      </c>
      <c r="D9138" s="1">
        <v>98.0</v>
      </c>
    </row>
    <row r="9139">
      <c r="A9139" s="1" t="s">
        <v>27077</v>
      </c>
      <c r="B9139" s="1" t="s">
        <v>27078</v>
      </c>
      <c r="C9139" s="1" t="s">
        <v>27079</v>
      </c>
      <c r="D9139" s="1">
        <v>132.0</v>
      </c>
    </row>
    <row r="9140">
      <c r="A9140" s="1" t="s">
        <v>27080</v>
      </c>
      <c r="B9140" s="1" t="s">
        <v>27081</v>
      </c>
      <c r="C9140" s="1" t="s">
        <v>27082</v>
      </c>
      <c r="D9140" s="1">
        <v>105.0</v>
      </c>
    </row>
    <row r="9141">
      <c r="A9141" s="1" t="s">
        <v>27083</v>
      </c>
      <c r="B9141" s="1" t="s">
        <v>27084</v>
      </c>
      <c r="C9141" s="1" t="s">
        <v>27085</v>
      </c>
      <c r="D9141" s="1">
        <v>212.0</v>
      </c>
    </row>
    <row r="9142">
      <c r="A9142" s="1" t="s">
        <v>27086</v>
      </c>
      <c r="B9142" s="1" t="s">
        <v>27087</v>
      </c>
      <c r="C9142" s="1" t="s">
        <v>27088</v>
      </c>
      <c r="D9142" s="1">
        <v>24.0</v>
      </c>
    </row>
    <row r="9143">
      <c r="A9143" s="1" t="s">
        <v>27089</v>
      </c>
      <c r="B9143" s="1" t="s">
        <v>27090</v>
      </c>
      <c r="C9143" s="1" t="s">
        <v>27091</v>
      </c>
      <c r="D9143" s="1">
        <v>209.0</v>
      </c>
    </row>
    <row r="9144">
      <c r="A9144" s="1" t="s">
        <v>27092</v>
      </c>
      <c r="B9144" s="1" t="s">
        <v>27093</v>
      </c>
      <c r="C9144" s="1" t="s">
        <v>27094</v>
      </c>
      <c r="D9144" s="1">
        <v>538.0</v>
      </c>
    </row>
    <row r="9145">
      <c r="A9145" s="1" t="s">
        <v>27095</v>
      </c>
      <c r="B9145" s="1" t="s">
        <v>27096</v>
      </c>
      <c r="C9145" s="1" t="s">
        <v>27097</v>
      </c>
      <c r="D9145" s="1">
        <v>279.0</v>
      </c>
    </row>
    <row r="9146">
      <c r="A9146" s="1" t="s">
        <v>27098</v>
      </c>
      <c r="B9146" s="1" t="s">
        <v>27099</v>
      </c>
      <c r="C9146" s="1" t="s">
        <v>27100</v>
      </c>
      <c r="D9146" s="1">
        <v>2569.0</v>
      </c>
    </row>
    <row r="9147">
      <c r="A9147" s="1" t="s">
        <v>27101</v>
      </c>
      <c r="B9147" s="1" t="s">
        <v>27102</v>
      </c>
      <c r="C9147" s="1" t="s">
        <v>27103</v>
      </c>
      <c r="D9147" s="1">
        <v>1179.0</v>
      </c>
    </row>
    <row r="9148">
      <c r="A9148" s="1" t="s">
        <v>27104</v>
      </c>
      <c r="B9148" s="1" t="s">
        <v>27105</v>
      </c>
      <c r="C9148" s="1" t="s">
        <v>27106</v>
      </c>
      <c r="D9148" s="1">
        <v>1235.0</v>
      </c>
    </row>
    <row r="9149">
      <c r="A9149" s="1" t="s">
        <v>27107</v>
      </c>
      <c r="B9149" s="1" t="s">
        <v>27108</v>
      </c>
      <c r="C9149" s="1" t="s">
        <v>27109</v>
      </c>
      <c r="D9149" s="1">
        <v>634.0</v>
      </c>
    </row>
    <row r="9150">
      <c r="A9150" s="1" t="s">
        <v>27110</v>
      </c>
      <c r="B9150" s="1" t="s">
        <v>27111</v>
      </c>
      <c r="C9150" s="1" t="s">
        <v>27112</v>
      </c>
      <c r="D9150" s="1">
        <v>4294.0</v>
      </c>
    </row>
    <row r="9151">
      <c r="A9151" s="1" t="s">
        <v>27113</v>
      </c>
      <c r="B9151" s="1" t="s">
        <v>27114</v>
      </c>
      <c r="C9151" s="1" t="s">
        <v>27115</v>
      </c>
      <c r="D9151" s="1">
        <v>55.0</v>
      </c>
    </row>
    <row r="9152">
      <c r="A9152" s="1" t="s">
        <v>27116</v>
      </c>
      <c r="B9152" s="1" t="s">
        <v>27117</v>
      </c>
      <c r="C9152" s="1" t="s">
        <v>27118</v>
      </c>
      <c r="D9152" s="1">
        <v>16.0</v>
      </c>
    </row>
    <row r="9153">
      <c r="A9153" s="1" t="s">
        <v>27119</v>
      </c>
      <c r="B9153" s="1" t="s">
        <v>27120</v>
      </c>
      <c r="C9153" s="1" t="s">
        <v>27121</v>
      </c>
      <c r="D9153" s="1">
        <v>266.0</v>
      </c>
    </row>
    <row r="9154">
      <c r="A9154" s="1" t="s">
        <v>27122</v>
      </c>
      <c r="B9154" s="1" t="s">
        <v>27123</v>
      </c>
      <c r="C9154" s="1" t="s">
        <v>27124</v>
      </c>
      <c r="D9154" s="1">
        <v>71.0</v>
      </c>
    </row>
    <row r="9155">
      <c r="A9155" s="1" t="s">
        <v>27125</v>
      </c>
      <c r="B9155" s="1" t="s">
        <v>27126</v>
      </c>
      <c r="C9155" s="1" t="s">
        <v>27127</v>
      </c>
      <c r="D9155" s="1">
        <v>499.0</v>
      </c>
    </row>
    <row r="9156">
      <c r="A9156" s="1" t="s">
        <v>27128</v>
      </c>
      <c r="B9156" s="1" t="s">
        <v>27129</v>
      </c>
      <c r="C9156" s="1" t="s">
        <v>27130</v>
      </c>
      <c r="D9156" s="1">
        <v>316.0</v>
      </c>
    </row>
    <row r="9157">
      <c r="A9157" s="1" t="s">
        <v>27131</v>
      </c>
      <c r="B9157" s="1" t="s">
        <v>27132</v>
      </c>
      <c r="C9157" s="1" t="s">
        <v>27133</v>
      </c>
      <c r="D9157" s="1">
        <v>80.0</v>
      </c>
    </row>
    <row r="9158">
      <c r="A9158" s="1" t="s">
        <v>27134</v>
      </c>
      <c r="B9158" s="1" t="s">
        <v>27135</v>
      </c>
      <c r="C9158" s="1" t="s">
        <v>27136</v>
      </c>
      <c r="D9158" s="1">
        <v>125.0</v>
      </c>
    </row>
    <row r="9159">
      <c r="A9159" s="1" t="s">
        <v>27137</v>
      </c>
      <c r="B9159" s="1" t="s">
        <v>27138</v>
      </c>
      <c r="C9159" s="1" t="s">
        <v>27139</v>
      </c>
      <c r="D9159" s="1">
        <v>83.0</v>
      </c>
    </row>
    <row r="9160">
      <c r="A9160" s="1" t="s">
        <v>27140</v>
      </c>
      <c r="B9160" s="1" t="s">
        <v>27141</v>
      </c>
      <c r="C9160" s="1" t="s">
        <v>27142</v>
      </c>
      <c r="D9160" s="1">
        <v>44.0</v>
      </c>
    </row>
    <row r="9161">
      <c r="A9161" s="1" t="s">
        <v>27143</v>
      </c>
      <c r="B9161" s="1" t="s">
        <v>27144</v>
      </c>
      <c r="C9161" s="1" t="s">
        <v>27145</v>
      </c>
      <c r="D9161" s="1">
        <v>11.0</v>
      </c>
    </row>
    <row r="9162">
      <c r="A9162" s="1" t="s">
        <v>27146</v>
      </c>
      <c r="B9162" s="1" t="s">
        <v>27147</v>
      </c>
      <c r="C9162" s="1" t="s">
        <v>27148</v>
      </c>
      <c r="D9162" s="1">
        <v>1199.0</v>
      </c>
    </row>
    <row r="9163">
      <c r="A9163" s="1" t="s">
        <v>27149</v>
      </c>
      <c r="B9163" s="1" t="s">
        <v>27150</v>
      </c>
      <c r="C9163" s="1" t="s">
        <v>27151</v>
      </c>
      <c r="D9163" s="1">
        <v>446.0</v>
      </c>
    </row>
    <row r="9164">
      <c r="A9164" s="1" t="s">
        <v>27152</v>
      </c>
      <c r="B9164" s="1" t="s">
        <v>27153</v>
      </c>
      <c r="C9164" s="1" t="s">
        <v>27154</v>
      </c>
      <c r="D9164" s="1">
        <v>75.0</v>
      </c>
    </row>
    <row r="9165">
      <c r="A9165" s="1" t="s">
        <v>27155</v>
      </c>
      <c r="B9165" s="1" t="s">
        <v>27156</v>
      </c>
      <c r="C9165" s="1" t="s">
        <v>27157</v>
      </c>
      <c r="D9165" s="1">
        <v>286.0</v>
      </c>
    </row>
    <row r="9166">
      <c r="A9166" s="1" t="s">
        <v>27158</v>
      </c>
      <c r="B9166" s="1" t="s">
        <v>27159</v>
      </c>
      <c r="C9166" s="1" t="s">
        <v>27160</v>
      </c>
      <c r="D9166" s="1">
        <v>89.0</v>
      </c>
    </row>
    <row r="9167">
      <c r="A9167" s="1" t="s">
        <v>27161</v>
      </c>
      <c r="B9167" s="1" t="s">
        <v>27162</v>
      </c>
      <c r="C9167" s="1" t="s">
        <v>27163</v>
      </c>
      <c r="D9167" s="1">
        <v>235.0</v>
      </c>
    </row>
    <row r="9168">
      <c r="A9168" s="1" t="s">
        <v>27164</v>
      </c>
      <c r="B9168" s="1" t="s">
        <v>27165</v>
      </c>
      <c r="C9168" s="1" t="s">
        <v>27166</v>
      </c>
      <c r="D9168" s="1">
        <v>739.0</v>
      </c>
    </row>
    <row r="9169">
      <c r="A9169" s="1" t="s">
        <v>27167</v>
      </c>
      <c r="B9169" s="1" t="s">
        <v>27168</v>
      </c>
      <c r="C9169" s="1" t="s">
        <v>27169</v>
      </c>
      <c r="D9169" s="1">
        <v>5026.0</v>
      </c>
    </row>
    <row r="9170">
      <c r="A9170" s="1" t="s">
        <v>27170</v>
      </c>
      <c r="B9170" s="1" t="s">
        <v>27171</v>
      </c>
      <c r="C9170" s="1" t="s">
        <v>27172</v>
      </c>
      <c r="D9170" s="1">
        <v>285.0</v>
      </c>
    </row>
    <row r="9171">
      <c r="A9171" s="1" t="s">
        <v>27173</v>
      </c>
      <c r="B9171" s="1" t="s">
        <v>27174</v>
      </c>
      <c r="C9171" s="1" t="s">
        <v>27175</v>
      </c>
      <c r="D9171" s="1">
        <v>219.0</v>
      </c>
    </row>
    <row r="9172">
      <c r="A9172" s="1" t="s">
        <v>27176</v>
      </c>
      <c r="B9172" s="1" t="s">
        <v>27177</v>
      </c>
      <c r="C9172" s="1" t="s">
        <v>27178</v>
      </c>
      <c r="D9172" s="1">
        <v>82.0</v>
      </c>
    </row>
    <row r="9173">
      <c r="A9173" s="1" t="s">
        <v>27179</v>
      </c>
      <c r="B9173" s="1" t="s">
        <v>27180</v>
      </c>
      <c r="C9173" s="1" t="s">
        <v>27181</v>
      </c>
      <c r="D9173" s="1">
        <v>2119.0</v>
      </c>
    </row>
    <row r="9174">
      <c r="A9174" s="1" t="s">
        <v>27182</v>
      </c>
      <c r="B9174" s="1" t="s">
        <v>27183</v>
      </c>
      <c r="C9174" s="1" t="s">
        <v>27184</v>
      </c>
      <c r="D9174" s="1">
        <v>338.0</v>
      </c>
    </row>
    <row r="9175">
      <c r="A9175" s="1" t="s">
        <v>27185</v>
      </c>
      <c r="B9175" s="1" t="s">
        <v>27186</v>
      </c>
      <c r="C9175" s="1" t="s">
        <v>27187</v>
      </c>
      <c r="D9175" s="1">
        <v>171.0</v>
      </c>
    </row>
    <row r="9176">
      <c r="A9176" s="1" t="s">
        <v>27188</v>
      </c>
      <c r="B9176" s="1" t="s">
        <v>27189</v>
      </c>
      <c r="C9176" s="1" t="s">
        <v>27190</v>
      </c>
      <c r="D9176" s="1">
        <v>429.0</v>
      </c>
    </row>
    <row r="9177">
      <c r="A9177" s="1" t="s">
        <v>27191</v>
      </c>
      <c r="B9177" s="1" t="s">
        <v>27192</v>
      </c>
      <c r="C9177" s="1" t="s">
        <v>27193</v>
      </c>
      <c r="D9177" s="1">
        <v>454.0</v>
      </c>
    </row>
    <row r="9178">
      <c r="A9178" s="1" t="s">
        <v>27194</v>
      </c>
      <c r="B9178" s="1" t="s">
        <v>27195</v>
      </c>
      <c r="C9178" s="1" t="s">
        <v>27196</v>
      </c>
      <c r="D9178" s="1">
        <v>56.0</v>
      </c>
    </row>
    <row r="9179">
      <c r="A9179" s="1" t="s">
        <v>27197</v>
      </c>
      <c r="B9179" s="1" t="s">
        <v>27198</v>
      </c>
      <c r="C9179" s="1" t="s">
        <v>27199</v>
      </c>
      <c r="D9179" s="1">
        <v>492.0</v>
      </c>
    </row>
    <row r="9180">
      <c r="A9180" s="1" t="s">
        <v>27200</v>
      </c>
      <c r="B9180" s="1" t="s">
        <v>27201</v>
      </c>
      <c r="C9180" s="1" t="s">
        <v>27202</v>
      </c>
      <c r="D9180" s="1">
        <v>134.0</v>
      </c>
    </row>
    <row r="9181">
      <c r="A9181" s="1" t="s">
        <v>27203</v>
      </c>
      <c r="B9181" s="1" t="s">
        <v>27204</v>
      </c>
      <c r="C9181" s="1" t="s">
        <v>27205</v>
      </c>
      <c r="D9181" s="1">
        <v>909.0</v>
      </c>
    </row>
    <row r="9182">
      <c r="A9182" s="1" t="s">
        <v>27206</v>
      </c>
      <c r="B9182" s="1" t="s">
        <v>27207</v>
      </c>
      <c r="C9182" s="1" t="s">
        <v>27208</v>
      </c>
      <c r="D9182" s="1">
        <v>144.0</v>
      </c>
    </row>
    <row r="9183">
      <c r="A9183" s="1" t="s">
        <v>27209</v>
      </c>
      <c r="B9183" s="1" t="s">
        <v>27210</v>
      </c>
      <c r="C9183" s="1" t="s">
        <v>27211</v>
      </c>
      <c r="D9183" s="1">
        <v>980.0</v>
      </c>
    </row>
    <row r="9184">
      <c r="A9184" s="1" t="s">
        <v>27212</v>
      </c>
      <c r="B9184" s="1" t="s">
        <v>27213</v>
      </c>
      <c r="C9184" s="1" t="s">
        <v>27214</v>
      </c>
      <c r="D9184" s="1">
        <v>1035.0</v>
      </c>
    </row>
    <row r="9185">
      <c r="A9185" s="1" t="s">
        <v>27215</v>
      </c>
      <c r="B9185" s="1" t="s">
        <v>27216</v>
      </c>
      <c r="C9185" s="1" t="s">
        <v>27217</v>
      </c>
      <c r="D9185" s="1">
        <v>1451.0</v>
      </c>
    </row>
    <row r="9186">
      <c r="A9186" s="1" t="s">
        <v>27218</v>
      </c>
      <c r="B9186" s="1" t="s">
        <v>27219</v>
      </c>
      <c r="C9186" s="1" t="s">
        <v>27220</v>
      </c>
      <c r="D9186" s="1">
        <v>1333.0</v>
      </c>
    </row>
    <row r="9187">
      <c r="A9187" s="1" t="s">
        <v>27221</v>
      </c>
      <c r="B9187" s="1" t="s">
        <v>27222</v>
      </c>
      <c r="C9187" s="1" t="s">
        <v>27223</v>
      </c>
      <c r="D9187" s="1">
        <v>297.0</v>
      </c>
    </row>
    <row r="9188">
      <c r="A9188" s="1" t="s">
        <v>27224</v>
      </c>
      <c r="B9188" s="1" t="s">
        <v>27225</v>
      </c>
      <c r="C9188" s="1" t="s">
        <v>27226</v>
      </c>
      <c r="D9188" s="1">
        <v>107.0</v>
      </c>
    </row>
    <row r="9189">
      <c r="A9189" s="1" t="s">
        <v>27227</v>
      </c>
      <c r="B9189" s="1" t="s">
        <v>27228</v>
      </c>
      <c r="C9189" s="1" t="s">
        <v>27229</v>
      </c>
      <c r="D9189" s="1">
        <v>70.0</v>
      </c>
    </row>
    <row r="9190">
      <c r="A9190" s="1" t="s">
        <v>27230</v>
      </c>
      <c r="B9190" s="1" t="s">
        <v>27231</v>
      </c>
      <c r="C9190" s="1" t="s">
        <v>27232</v>
      </c>
      <c r="D9190" s="1">
        <v>117.0</v>
      </c>
    </row>
    <row r="9191">
      <c r="A9191" s="1" t="s">
        <v>27233</v>
      </c>
      <c r="B9191" s="1" t="s">
        <v>27234</v>
      </c>
      <c r="C9191" s="1" t="s">
        <v>27235</v>
      </c>
      <c r="D9191" s="1">
        <v>479.0</v>
      </c>
    </row>
    <row r="9192">
      <c r="A9192" s="1" t="s">
        <v>27236</v>
      </c>
      <c r="B9192" s="1" t="s">
        <v>27237</v>
      </c>
      <c r="C9192" s="1" t="s">
        <v>27238</v>
      </c>
      <c r="D9192" s="1">
        <v>6770.0</v>
      </c>
    </row>
    <row r="9193">
      <c r="A9193" s="1" t="s">
        <v>27239</v>
      </c>
      <c r="B9193" s="1" t="s">
        <v>27240</v>
      </c>
      <c r="C9193" s="1" t="s">
        <v>27241</v>
      </c>
      <c r="D9193" s="1">
        <v>40.0</v>
      </c>
    </row>
    <row r="9194">
      <c r="A9194" s="1" t="s">
        <v>27242</v>
      </c>
      <c r="B9194" s="1" t="s">
        <v>27243</v>
      </c>
      <c r="C9194" s="1" t="s">
        <v>27244</v>
      </c>
      <c r="D9194" s="1">
        <v>1313.0</v>
      </c>
    </row>
    <row r="9195">
      <c r="A9195" s="1" t="s">
        <v>27245</v>
      </c>
      <c r="B9195" s="1" t="s">
        <v>27246</v>
      </c>
      <c r="C9195" s="1" t="s">
        <v>27247</v>
      </c>
      <c r="D9195" s="1">
        <v>148.0</v>
      </c>
    </row>
    <row r="9196">
      <c r="A9196" s="1" t="s">
        <v>27248</v>
      </c>
      <c r="B9196" s="1" t="s">
        <v>27249</v>
      </c>
      <c r="C9196" s="1" t="s">
        <v>27250</v>
      </c>
      <c r="D9196" s="1">
        <v>1075.0</v>
      </c>
    </row>
    <row r="9197">
      <c r="A9197" s="1" t="s">
        <v>27251</v>
      </c>
      <c r="B9197" s="1" t="s">
        <v>27252</v>
      </c>
      <c r="C9197" s="1" t="s">
        <v>27253</v>
      </c>
      <c r="D9197" s="1">
        <v>588.0</v>
      </c>
    </row>
    <row r="9198">
      <c r="A9198" s="1" t="s">
        <v>27254</v>
      </c>
      <c r="B9198" s="1" t="s">
        <v>27255</v>
      </c>
      <c r="C9198" s="1" t="s">
        <v>27256</v>
      </c>
      <c r="D9198" s="1">
        <v>259.0</v>
      </c>
    </row>
    <row r="9199">
      <c r="A9199" s="1" t="s">
        <v>27257</v>
      </c>
      <c r="B9199" s="1" t="s">
        <v>27258</v>
      </c>
      <c r="C9199" s="1" t="s">
        <v>27259</v>
      </c>
      <c r="D9199" s="1">
        <v>635.0</v>
      </c>
    </row>
    <row r="9200">
      <c r="A9200" s="1" t="s">
        <v>27260</v>
      </c>
      <c r="B9200" s="1" t="s">
        <v>27260</v>
      </c>
      <c r="C9200" s="1" t="s">
        <v>27261</v>
      </c>
      <c r="D9200" s="1">
        <v>314.0</v>
      </c>
    </row>
    <row r="9201">
      <c r="A9201" s="1" t="s">
        <v>27262</v>
      </c>
      <c r="B9201" s="1" t="s">
        <v>27263</v>
      </c>
      <c r="C9201" s="1" t="s">
        <v>27264</v>
      </c>
      <c r="D9201" s="1">
        <v>78.0</v>
      </c>
    </row>
    <row r="9202">
      <c r="A9202" s="1" t="s">
        <v>27265</v>
      </c>
      <c r="B9202" s="1" t="s">
        <v>27266</v>
      </c>
      <c r="C9202" s="1" t="s">
        <v>27267</v>
      </c>
      <c r="D9202" s="1">
        <v>959.0</v>
      </c>
    </row>
    <row r="9203">
      <c r="A9203" s="1" t="s">
        <v>27268</v>
      </c>
      <c r="B9203" s="1" t="s">
        <v>27269</v>
      </c>
      <c r="C9203" s="1" t="s">
        <v>27270</v>
      </c>
      <c r="D9203" s="1">
        <v>93.0</v>
      </c>
    </row>
    <row r="9204">
      <c r="A9204" s="1" t="s">
        <v>27271</v>
      </c>
      <c r="B9204" s="1" t="s">
        <v>27272</v>
      </c>
      <c r="C9204" s="1" t="s">
        <v>27273</v>
      </c>
      <c r="D9204" s="1">
        <v>251.0</v>
      </c>
    </row>
    <row r="9205">
      <c r="A9205" s="1" t="s">
        <v>27274</v>
      </c>
      <c r="B9205" s="1" t="s">
        <v>27275</v>
      </c>
      <c r="C9205" s="1" t="s">
        <v>27276</v>
      </c>
      <c r="D9205" s="1">
        <v>21768.0</v>
      </c>
    </row>
    <row r="9206">
      <c r="A9206" s="1" t="s">
        <v>27277</v>
      </c>
      <c r="B9206" s="1" t="s">
        <v>27278</v>
      </c>
      <c r="C9206" s="1" t="s">
        <v>27279</v>
      </c>
      <c r="D9206" s="1">
        <v>1000.0</v>
      </c>
    </row>
    <row r="9207">
      <c r="A9207" s="1" t="s">
        <v>27280</v>
      </c>
      <c r="B9207" s="1" t="s">
        <v>27281</v>
      </c>
      <c r="C9207" s="1" t="s">
        <v>27282</v>
      </c>
      <c r="D9207" s="1">
        <v>140.0</v>
      </c>
    </row>
    <row r="9208">
      <c r="A9208" s="1" t="s">
        <v>27283</v>
      </c>
      <c r="B9208" s="1" t="s">
        <v>27284</v>
      </c>
      <c r="C9208" s="1" t="s">
        <v>27285</v>
      </c>
      <c r="D9208" s="1">
        <v>53.0</v>
      </c>
    </row>
    <row r="9209">
      <c r="A9209" s="1" t="s">
        <v>27286</v>
      </c>
      <c r="B9209" s="1" t="s">
        <v>27287</v>
      </c>
      <c r="C9209" s="1" t="s">
        <v>27288</v>
      </c>
      <c r="D9209" s="1">
        <v>33490.0</v>
      </c>
    </row>
    <row r="9210">
      <c r="A9210" s="1" t="s">
        <v>27289</v>
      </c>
      <c r="B9210" s="1" t="s">
        <v>27290</v>
      </c>
      <c r="C9210" s="1" t="s">
        <v>27291</v>
      </c>
      <c r="D9210" s="1">
        <v>598.0</v>
      </c>
    </row>
    <row r="9211">
      <c r="A9211" s="1" t="s">
        <v>27292</v>
      </c>
      <c r="B9211" s="1" t="s">
        <v>27293</v>
      </c>
      <c r="C9211" s="1" t="s">
        <v>27294</v>
      </c>
      <c r="D9211" s="1">
        <v>1700.0</v>
      </c>
    </row>
    <row r="9212">
      <c r="A9212" s="1" t="s">
        <v>27295</v>
      </c>
      <c r="B9212" s="1" t="s">
        <v>27296</v>
      </c>
      <c r="C9212" s="1" t="s">
        <v>27297</v>
      </c>
      <c r="D9212" s="1">
        <v>278.0</v>
      </c>
    </row>
    <row r="9213">
      <c r="A9213" s="1" t="s">
        <v>27298</v>
      </c>
      <c r="B9213" s="1" t="s">
        <v>27299</v>
      </c>
      <c r="C9213" s="1" t="s">
        <v>27300</v>
      </c>
      <c r="D9213" s="1">
        <v>80.0</v>
      </c>
    </row>
    <row r="9214">
      <c r="A9214" s="1" t="s">
        <v>27301</v>
      </c>
      <c r="B9214" s="1" t="s">
        <v>27302</v>
      </c>
      <c r="C9214" s="1" t="s">
        <v>27303</v>
      </c>
      <c r="D9214" s="1">
        <v>42.0</v>
      </c>
    </row>
    <row r="9215">
      <c r="A9215" s="1" t="s">
        <v>27304</v>
      </c>
      <c r="B9215" s="1" t="s">
        <v>27305</v>
      </c>
      <c r="C9215" s="1" t="s">
        <v>27306</v>
      </c>
      <c r="D9215" s="1">
        <v>88.0</v>
      </c>
    </row>
    <row r="9216">
      <c r="A9216" s="1" t="s">
        <v>27307</v>
      </c>
      <c r="B9216" s="1" t="s">
        <v>27308</v>
      </c>
      <c r="C9216" s="1" t="s">
        <v>27309</v>
      </c>
      <c r="D9216" s="1">
        <v>1889.0</v>
      </c>
    </row>
    <row r="9217">
      <c r="A9217" s="1" t="s">
        <v>27310</v>
      </c>
      <c r="B9217" s="1" t="s">
        <v>27311</v>
      </c>
      <c r="C9217" s="1" t="s">
        <v>27312</v>
      </c>
      <c r="D9217" s="1">
        <v>833.0</v>
      </c>
    </row>
    <row r="9218">
      <c r="A9218" s="1" t="s">
        <v>27313</v>
      </c>
      <c r="B9218" s="1" t="s">
        <v>27314</v>
      </c>
      <c r="C9218" s="1" t="s">
        <v>27315</v>
      </c>
      <c r="D9218" s="1">
        <v>414.0</v>
      </c>
    </row>
    <row r="9219">
      <c r="A9219" s="1" t="s">
        <v>27316</v>
      </c>
      <c r="B9219" s="1" t="s">
        <v>27317</v>
      </c>
      <c r="C9219" s="1" t="s">
        <v>27318</v>
      </c>
      <c r="D9219" s="1">
        <v>506.0</v>
      </c>
    </row>
    <row r="9220">
      <c r="A9220" s="1" t="s">
        <v>27319</v>
      </c>
      <c r="B9220" s="1" t="s">
        <v>27320</v>
      </c>
      <c r="C9220" s="1" t="s">
        <v>27321</v>
      </c>
      <c r="D9220" s="1">
        <v>1597.0</v>
      </c>
    </row>
    <row r="9221">
      <c r="A9221" s="1" t="s">
        <v>27322</v>
      </c>
      <c r="B9221" s="1" t="s">
        <v>27323</v>
      </c>
      <c r="C9221" s="1" t="s">
        <v>27324</v>
      </c>
      <c r="D9221" s="1">
        <v>267.0</v>
      </c>
    </row>
    <row r="9222">
      <c r="A9222" s="1" t="s">
        <v>27325</v>
      </c>
      <c r="B9222" s="1" t="s">
        <v>27326</v>
      </c>
      <c r="C9222" s="1" t="s">
        <v>27327</v>
      </c>
      <c r="D9222" s="1">
        <v>73.0</v>
      </c>
    </row>
    <row r="9223">
      <c r="A9223" s="1" t="s">
        <v>27328</v>
      </c>
      <c r="B9223" s="1" t="s">
        <v>27329</v>
      </c>
      <c r="C9223" s="1" t="s">
        <v>27330</v>
      </c>
      <c r="D9223" s="1">
        <v>301.0</v>
      </c>
    </row>
    <row r="9224">
      <c r="A9224" s="1" t="s">
        <v>27331</v>
      </c>
      <c r="B9224" s="1" t="s">
        <v>27332</v>
      </c>
      <c r="C9224" s="1" t="s">
        <v>27333</v>
      </c>
      <c r="D9224" s="1">
        <v>3341.0</v>
      </c>
    </row>
    <row r="9225">
      <c r="A9225" s="1" t="s">
        <v>27334</v>
      </c>
      <c r="B9225" s="1" t="s">
        <v>27335</v>
      </c>
      <c r="C9225" s="1" t="s">
        <v>27336</v>
      </c>
      <c r="D9225" s="1">
        <v>221.0</v>
      </c>
    </row>
    <row r="9226">
      <c r="A9226" s="1" t="s">
        <v>27337</v>
      </c>
      <c r="B9226" s="1" t="s">
        <v>27338</v>
      </c>
      <c r="C9226" s="1" t="s">
        <v>27339</v>
      </c>
      <c r="D9226" s="1">
        <v>722.0</v>
      </c>
    </row>
    <row r="9227">
      <c r="A9227" s="1" t="s">
        <v>27340</v>
      </c>
      <c r="B9227" s="1" t="s">
        <v>27341</v>
      </c>
      <c r="C9227" s="1" t="s">
        <v>27342</v>
      </c>
      <c r="D9227" s="1">
        <v>105.0</v>
      </c>
    </row>
    <row r="9228">
      <c r="A9228" s="1" t="s">
        <v>27343</v>
      </c>
      <c r="B9228" s="1" t="s">
        <v>27344</v>
      </c>
      <c r="C9228" s="1" t="s">
        <v>27345</v>
      </c>
      <c r="D9228" s="1">
        <v>209.0</v>
      </c>
    </row>
    <row r="9229">
      <c r="A9229" s="1" t="s">
        <v>27346</v>
      </c>
      <c r="B9229" s="1" t="s">
        <v>27347</v>
      </c>
      <c r="C9229" s="1" t="s">
        <v>27348</v>
      </c>
      <c r="D9229" s="1">
        <v>819.0</v>
      </c>
    </row>
    <row r="9230">
      <c r="A9230" s="1" t="s">
        <v>27349</v>
      </c>
      <c r="B9230" s="1" t="s">
        <v>27350</v>
      </c>
      <c r="C9230" s="1" t="s">
        <v>27351</v>
      </c>
      <c r="D9230" s="1">
        <v>36.0</v>
      </c>
    </row>
    <row r="9231">
      <c r="A9231" s="1" t="s">
        <v>27352</v>
      </c>
      <c r="B9231" s="1" t="s">
        <v>27353</v>
      </c>
      <c r="C9231" s="1" t="s">
        <v>27354</v>
      </c>
      <c r="D9231" s="1">
        <v>2151.0</v>
      </c>
    </row>
    <row r="9232">
      <c r="A9232" s="1" t="s">
        <v>27355</v>
      </c>
      <c r="B9232" s="1" t="s">
        <v>27356</v>
      </c>
      <c r="C9232" s="1" t="s">
        <v>27357</v>
      </c>
      <c r="D9232" s="1">
        <v>34.0</v>
      </c>
    </row>
    <row r="9233">
      <c r="A9233" s="1" t="s">
        <v>27358</v>
      </c>
      <c r="B9233" s="1" t="s">
        <v>27359</v>
      </c>
      <c r="C9233" s="1" t="s">
        <v>27360</v>
      </c>
      <c r="D9233" s="1">
        <v>1205.0</v>
      </c>
    </row>
    <row r="9234">
      <c r="A9234" s="1" t="s">
        <v>27361</v>
      </c>
      <c r="B9234" s="1" t="s">
        <v>27361</v>
      </c>
      <c r="C9234" s="1" t="s">
        <v>27362</v>
      </c>
      <c r="D9234" s="1">
        <v>649.0</v>
      </c>
    </row>
    <row r="9235">
      <c r="A9235" s="1" t="s">
        <v>27363</v>
      </c>
      <c r="B9235" s="1" t="s">
        <v>27364</v>
      </c>
      <c r="C9235" s="1" t="s">
        <v>27365</v>
      </c>
      <c r="D9235" s="1">
        <v>98.0</v>
      </c>
    </row>
    <row r="9236">
      <c r="A9236" s="1" t="s">
        <v>27366</v>
      </c>
      <c r="B9236" s="1" t="s">
        <v>27367</v>
      </c>
      <c r="C9236" s="1" t="s">
        <v>27368</v>
      </c>
      <c r="D9236" s="1">
        <v>18.0</v>
      </c>
    </row>
    <row r="9237">
      <c r="A9237" s="1" t="s">
        <v>27369</v>
      </c>
      <c r="B9237" s="1" t="s">
        <v>27369</v>
      </c>
      <c r="C9237" s="1" t="s">
        <v>27370</v>
      </c>
      <c r="D9237" s="1">
        <v>31.0</v>
      </c>
    </row>
    <row r="9238">
      <c r="A9238" s="1" t="s">
        <v>27371</v>
      </c>
      <c r="B9238" s="1" t="s">
        <v>27372</v>
      </c>
      <c r="C9238" s="1" t="s">
        <v>27373</v>
      </c>
      <c r="D9238" s="1">
        <v>2594.0</v>
      </c>
    </row>
    <row r="9239">
      <c r="A9239" s="1" t="s">
        <v>27374</v>
      </c>
      <c r="B9239" s="1" t="s">
        <v>27375</v>
      </c>
      <c r="C9239" s="1" t="s">
        <v>27376</v>
      </c>
      <c r="D9239" s="1">
        <v>884.0</v>
      </c>
    </row>
    <row r="9240">
      <c r="A9240" s="1" t="s">
        <v>27377</v>
      </c>
      <c r="B9240" s="1" t="s">
        <v>27378</v>
      </c>
      <c r="C9240" s="1" t="s">
        <v>27379</v>
      </c>
      <c r="D9240" s="1">
        <v>2235.0</v>
      </c>
    </row>
    <row r="9241">
      <c r="A9241" s="1" t="s">
        <v>27380</v>
      </c>
      <c r="B9241" s="1" t="s">
        <v>27381</v>
      </c>
      <c r="C9241" s="1" t="s">
        <v>27382</v>
      </c>
      <c r="D9241" s="1">
        <v>402.0</v>
      </c>
    </row>
    <row r="9242">
      <c r="A9242" s="1" t="s">
        <v>27383</v>
      </c>
      <c r="B9242" s="1" t="s">
        <v>27384</v>
      </c>
      <c r="C9242" s="1" t="s">
        <v>27385</v>
      </c>
      <c r="D9242" s="1">
        <v>183.0</v>
      </c>
    </row>
    <row r="9243">
      <c r="A9243" s="1" t="s">
        <v>27386</v>
      </c>
      <c r="B9243" s="1" t="s">
        <v>27387</v>
      </c>
      <c r="C9243" s="1" t="s">
        <v>27388</v>
      </c>
      <c r="D9243" s="1">
        <v>176.0</v>
      </c>
    </row>
    <row r="9244">
      <c r="A9244" s="1" t="s">
        <v>27389</v>
      </c>
      <c r="B9244" s="1" t="s">
        <v>27390</v>
      </c>
      <c r="C9244" s="1" t="s">
        <v>27391</v>
      </c>
      <c r="D9244" s="1">
        <v>629.0</v>
      </c>
    </row>
    <row r="9245">
      <c r="A9245" s="1" t="s">
        <v>27392</v>
      </c>
      <c r="B9245" s="1" t="s">
        <v>27393</v>
      </c>
      <c r="C9245" s="1" t="s">
        <v>27394</v>
      </c>
      <c r="D9245" s="1">
        <v>54.0</v>
      </c>
    </row>
    <row r="9246">
      <c r="A9246" s="1" t="s">
        <v>27395</v>
      </c>
      <c r="B9246" s="1" t="s">
        <v>27396</v>
      </c>
      <c r="C9246" s="1" t="s">
        <v>27397</v>
      </c>
      <c r="D9246" s="1">
        <v>37.0</v>
      </c>
    </row>
    <row r="9247">
      <c r="A9247" s="1" t="s">
        <v>27398</v>
      </c>
      <c r="B9247" s="1" t="s">
        <v>27399</v>
      </c>
      <c r="C9247" s="1" t="s">
        <v>27400</v>
      </c>
      <c r="D9247" s="1">
        <v>65.0</v>
      </c>
    </row>
    <row r="9248">
      <c r="A9248" s="1" t="s">
        <v>27401</v>
      </c>
      <c r="B9248" s="1" t="s">
        <v>27402</v>
      </c>
      <c r="C9248" s="1" t="s">
        <v>27403</v>
      </c>
      <c r="D9248" s="1">
        <v>1202.0</v>
      </c>
    </row>
    <row r="9249">
      <c r="A9249" s="1" t="s">
        <v>27404</v>
      </c>
      <c r="B9249" s="1" t="s">
        <v>27405</v>
      </c>
      <c r="C9249" s="1" t="s">
        <v>27406</v>
      </c>
      <c r="D9249" s="1">
        <v>1209.0</v>
      </c>
    </row>
    <row r="9250">
      <c r="A9250" s="1" t="s">
        <v>27407</v>
      </c>
      <c r="B9250" s="1" t="s">
        <v>27408</v>
      </c>
      <c r="C9250" s="1" t="s">
        <v>27409</v>
      </c>
      <c r="D9250" s="1">
        <v>80.0</v>
      </c>
    </row>
    <row r="9251">
      <c r="A9251" s="1" t="s">
        <v>27410</v>
      </c>
      <c r="B9251" s="1" t="s">
        <v>27411</v>
      </c>
      <c r="C9251" s="1" t="s">
        <v>27412</v>
      </c>
      <c r="D9251" s="1">
        <v>129.0</v>
      </c>
    </row>
    <row r="9252">
      <c r="A9252" s="1" t="s">
        <v>27413</v>
      </c>
      <c r="B9252" s="1" t="s">
        <v>27414</v>
      </c>
      <c r="C9252" s="1" t="s">
        <v>27415</v>
      </c>
      <c r="D9252" s="1">
        <v>400.0</v>
      </c>
    </row>
    <row r="9253">
      <c r="A9253" s="1" t="s">
        <v>27416</v>
      </c>
      <c r="B9253" s="1" t="s">
        <v>27417</v>
      </c>
      <c r="C9253" s="1" t="s">
        <v>27418</v>
      </c>
      <c r="D9253" s="1">
        <v>348.0</v>
      </c>
    </row>
    <row r="9254">
      <c r="A9254" s="1" t="s">
        <v>27419</v>
      </c>
      <c r="B9254" s="1" t="s">
        <v>27420</v>
      </c>
      <c r="C9254" s="1" t="s">
        <v>27421</v>
      </c>
      <c r="D9254" s="1">
        <v>574.0</v>
      </c>
    </row>
    <row r="9255">
      <c r="A9255" s="1" t="s">
        <v>27422</v>
      </c>
      <c r="B9255" s="1" t="s">
        <v>27423</v>
      </c>
      <c r="C9255" s="1" t="s">
        <v>27424</v>
      </c>
      <c r="D9255" s="1">
        <v>22.0</v>
      </c>
    </row>
    <row r="9256">
      <c r="A9256" s="1" t="s">
        <v>27425</v>
      </c>
      <c r="B9256" s="1" t="s">
        <v>27426</v>
      </c>
      <c r="C9256" s="1" t="s">
        <v>27427</v>
      </c>
      <c r="D9256" s="1">
        <v>423.0</v>
      </c>
    </row>
    <row r="9257">
      <c r="A9257" s="1" t="s">
        <v>27428</v>
      </c>
      <c r="B9257" s="1" t="s">
        <v>27429</v>
      </c>
      <c r="C9257" s="1" t="s">
        <v>27430</v>
      </c>
      <c r="D9257" s="1">
        <v>16.0</v>
      </c>
    </row>
    <row r="9258">
      <c r="A9258" s="1" t="s">
        <v>27431</v>
      </c>
      <c r="B9258" s="1" t="s">
        <v>27432</v>
      </c>
      <c r="C9258" s="1" t="s">
        <v>27433</v>
      </c>
      <c r="D9258" s="1">
        <v>1305.0</v>
      </c>
    </row>
    <row r="9259">
      <c r="A9259" s="1" t="s">
        <v>27434</v>
      </c>
      <c r="B9259" s="1" t="s">
        <v>27435</v>
      </c>
      <c r="C9259" s="1" t="s">
        <v>27436</v>
      </c>
      <c r="D9259" s="1">
        <v>154.0</v>
      </c>
    </row>
    <row r="9260">
      <c r="A9260" s="1" t="s">
        <v>27437</v>
      </c>
      <c r="B9260" s="1" t="s">
        <v>27438</v>
      </c>
      <c r="C9260" s="1" t="s">
        <v>27439</v>
      </c>
      <c r="D9260" s="1">
        <v>297.0</v>
      </c>
    </row>
    <row r="9261">
      <c r="A9261" s="1" t="s">
        <v>27440</v>
      </c>
      <c r="B9261" s="1" t="s">
        <v>27441</v>
      </c>
      <c r="C9261" s="1" t="s">
        <v>27442</v>
      </c>
      <c r="D9261" s="1">
        <v>589.0</v>
      </c>
    </row>
    <row r="9262">
      <c r="A9262" s="1" t="s">
        <v>27443</v>
      </c>
      <c r="B9262" s="1" t="s">
        <v>27444</v>
      </c>
      <c r="C9262" s="1" t="s">
        <v>27445</v>
      </c>
      <c r="D9262" s="1">
        <v>232.0</v>
      </c>
    </row>
    <row r="9263">
      <c r="A9263" s="1" t="s">
        <v>27446</v>
      </c>
      <c r="B9263" s="1" t="s">
        <v>27447</v>
      </c>
      <c r="C9263" s="1" t="s">
        <v>27448</v>
      </c>
      <c r="D9263" s="1">
        <v>1333.0</v>
      </c>
    </row>
    <row r="9264">
      <c r="A9264" s="1" t="s">
        <v>27449</v>
      </c>
      <c r="B9264" s="1" t="s">
        <v>27450</v>
      </c>
      <c r="C9264" s="1" t="s">
        <v>27451</v>
      </c>
      <c r="D9264" s="1">
        <v>17.0</v>
      </c>
    </row>
    <row r="9265">
      <c r="A9265" s="1" t="s">
        <v>27452</v>
      </c>
      <c r="B9265" s="1" t="s">
        <v>27453</v>
      </c>
      <c r="C9265" s="1" t="s">
        <v>27454</v>
      </c>
      <c r="D9265" s="1">
        <v>841.0</v>
      </c>
    </row>
    <row r="9266">
      <c r="A9266" s="1" t="s">
        <v>27455</v>
      </c>
      <c r="B9266" s="1" t="s">
        <v>27456</v>
      </c>
      <c r="C9266" s="1" t="s">
        <v>27457</v>
      </c>
      <c r="D9266" s="1">
        <v>34.0</v>
      </c>
    </row>
    <row r="9267">
      <c r="A9267" s="1" t="s">
        <v>27458</v>
      </c>
      <c r="B9267" s="1" t="s">
        <v>27459</v>
      </c>
      <c r="C9267" s="1" t="s">
        <v>27460</v>
      </c>
      <c r="D9267" s="1">
        <v>539.0</v>
      </c>
    </row>
    <row r="9268">
      <c r="A9268" s="1" t="s">
        <v>27461</v>
      </c>
      <c r="B9268" s="1" t="s">
        <v>27462</v>
      </c>
      <c r="C9268" s="1" t="s">
        <v>27463</v>
      </c>
      <c r="D9268" s="1">
        <v>1403.0</v>
      </c>
    </row>
    <row r="9269">
      <c r="A9269" s="1" t="s">
        <v>27464</v>
      </c>
      <c r="B9269" s="1" t="s">
        <v>27465</v>
      </c>
      <c r="C9269" s="1" t="s">
        <v>27466</v>
      </c>
      <c r="D9269" s="1">
        <v>148.0</v>
      </c>
    </row>
    <row r="9270">
      <c r="A9270" s="1" t="s">
        <v>27467</v>
      </c>
      <c r="B9270" s="1" t="s">
        <v>27468</v>
      </c>
      <c r="C9270" s="1" t="s">
        <v>27469</v>
      </c>
      <c r="D9270" s="1">
        <v>27.0</v>
      </c>
    </row>
    <row r="9271">
      <c r="A9271" s="1" t="s">
        <v>27470</v>
      </c>
      <c r="B9271" s="1" t="s">
        <v>27471</v>
      </c>
      <c r="C9271" s="1" t="s">
        <v>27472</v>
      </c>
      <c r="D9271" s="1">
        <v>240.0</v>
      </c>
    </row>
    <row r="9272">
      <c r="A9272" s="1" t="s">
        <v>27473</v>
      </c>
      <c r="B9272" s="1" t="s">
        <v>27474</v>
      </c>
      <c r="C9272" s="1" t="s">
        <v>27475</v>
      </c>
      <c r="D9272" s="1">
        <v>343.0</v>
      </c>
    </row>
    <row r="9273">
      <c r="A9273" s="1" t="s">
        <v>27476</v>
      </c>
      <c r="B9273" s="1" t="s">
        <v>27477</v>
      </c>
      <c r="C9273" s="1" t="s">
        <v>27478</v>
      </c>
      <c r="D9273" s="1">
        <v>6899.0</v>
      </c>
    </row>
    <row r="9274">
      <c r="A9274" s="1" t="s">
        <v>27479</v>
      </c>
      <c r="B9274" s="1" t="s">
        <v>27480</v>
      </c>
      <c r="C9274" s="1" t="s">
        <v>27481</v>
      </c>
      <c r="D9274" s="1">
        <v>1451.0</v>
      </c>
    </row>
    <row r="9275">
      <c r="A9275" s="1" t="s">
        <v>27482</v>
      </c>
      <c r="B9275" s="1" t="s">
        <v>27483</v>
      </c>
      <c r="C9275" s="1" t="s">
        <v>27484</v>
      </c>
      <c r="D9275" s="1">
        <v>769.0</v>
      </c>
    </row>
    <row r="9276">
      <c r="A9276" s="1" t="s">
        <v>27485</v>
      </c>
      <c r="B9276" s="1" t="s">
        <v>27486</v>
      </c>
      <c r="C9276" s="1" t="s">
        <v>27487</v>
      </c>
      <c r="D9276" s="1">
        <v>776.0</v>
      </c>
    </row>
    <row r="9277">
      <c r="A9277" s="1" t="s">
        <v>27488</v>
      </c>
      <c r="B9277" s="1" t="s">
        <v>27489</v>
      </c>
      <c r="C9277" s="1" t="s">
        <v>27490</v>
      </c>
      <c r="D9277" s="1">
        <v>469.0</v>
      </c>
    </row>
    <row r="9278">
      <c r="A9278" s="1" t="s">
        <v>27491</v>
      </c>
      <c r="B9278" s="1" t="s">
        <v>27492</v>
      </c>
      <c r="C9278" s="1" t="s">
        <v>27493</v>
      </c>
      <c r="D9278" s="1">
        <v>349.0</v>
      </c>
    </row>
    <row r="9279">
      <c r="A9279" s="1" t="s">
        <v>27494</v>
      </c>
      <c r="B9279" s="1" t="s">
        <v>27495</v>
      </c>
      <c r="C9279" s="1" t="s">
        <v>27496</v>
      </c>
      <c r="D9279" s="1">
        <v>374.0</v>
      </c>
    </row>
    <row r="9280">
      <c r="A9280" s="1" t="s">
        <v>27497</v>
      </c>
      <c r="B9280" s="1" t="s">
        <v>27498</v>
      </c>
      <c r="C9280" s="1" t="s">
        <v>27499</v>
      </c>
      <c r="D9280" s="1">
        <v>184.0</v>
      </c>
    </row>
    <row r="9281">
      <c r="A9281" s="1" t="s">
        <v>27500</v>
      </c>
      <c r="B9281" s="1" t="s">
        <v>27501</v>
      </c>
      <c r="C9281" s="1" t="s">
        <v>27502</v>
      </c>
      <c r="D9281" s="1">
        <v>1209.0</v>
      </c>
    </row>
    <row r="9282">
      <c r="A9282" s="1" t="s">
        <v>27503</v>
      </c>
      <c r="B9282" s="1" t="s">
        <v>27504</v>
      </c>
      <c r="C9282" s="1" t="s">
        <v>27505</v>
      </c>
      <c r="D9282" s="1">
        <v>311.0</v>
      </c>
    </row>
    <row r="9283">
      <c r="A9283" s="1" t="s">
        <v>27506</v>
      </c>
      <c r="B9283" s="1" t="s">
        <v>27507</v>
      </c>
      <c r="C9283" s="1" t="s">
        <v>27508</v>
      </c>
      <c r="D9283" s="1">
        <v>31.0</v>
      </c>
    </row>
    <row r="9284">
      <c r="A9284" s="1" t="s">
        <v>27509</v>
      </c>
      <c r="B9284" s="1" t="s">
        <v>27510</v>
      </c>
      <c r="C9284" s="1" t="s">
        <v>27511</v>
      </c>
      <c r="D9284" s="1">
        <v>1695.0</v>
      </c>
    </row>
    <row r="9285">
      <c r="A9285" s="1" t="s">
        <v>27512</v>
      </c>
      <c r="B9285" s="1" t="s">
        <v>27513</v>
      </c>
      <c r="C9285" s="1" t="s">
        <v>27514</v>
      </c>
      <c r="D9285" s="1">
        <v>760.0</v>
      </c>
    </row>
    <row r="9286">
      <c r="A9286" s="1" t="s">
        <v>27515</v>
      </c>
      <c r="B9286" s="1" t="s">
        <v>27516</v>
      </c>
      <c r="C9286" s="1" t="s">
        <v>27517</v>
      </c>
      <c r="D9286" s="1">
        <v>1809.0</v>
      </c>
    </row>
    <row r="9287">
      <c r="A9287" s="1" t="s">
        <v>27518</v>
      </c>
      <c r="B9287" s="1" t="s">
        <v>27519</v>
      </c>
      <c r="C9287" s="1" t="s">
        <v>27520</v>
      </c>
      <c r="D9287" s="1">
        <v>1520.0</v>
      </c>
    </row>
    <row r="9288">
      <c r="A9288" s="1" t="s">
        <v>27521</v>
      </c>
      <c r="B9288" s="1" t="s">
        <v>27522</v>
      </c>
      <c r="C9288" s="1" t="s">
        <v>27523</v>
      </c>
      <c r="D9288" s="1">
        <v>722.0</v>
      </c>
    </row>
    <row r="9289">
      <c r="A9289" s="1" t="s">
        <v>27524</v>
      </c>
      <c r="B9289" s="1" t="s">
        <v>27525</v>
      </c>
      <c r="C9289" s="1" t="s">
        <v>27526</v>
      </c>
      <c r="D9289" s="1">
        <v>29.0</v>
      </c>
    </row>
    <row r="9290">
      <c r="A9290" s="1" t="s">
        <v>27527</v>
      </c>
      <c r="B9290" s="1" t="s">
        <v>27528</v>
      </c>
      <c r="C9290" s="1" t="s">
        <v>27529</v>
      </c>
      <c r="D9290" s="1">
        <v>734.0</v>
      </c>
    </row>
    <row r="9291">
      <c r="A9291" s="1" t="s">
        <v>27530</v>
      </c>
      <c r="B9291" s="1" t="s">
        <v>27531</v>
      </c>
      <c r="C9291" s="1" t="s">
        <v>27532</v>
      </c>
      <c r="D9291" s="1">
        <v>85.0</v>
      </c>
    </row>
    <row r="9292">
      <c r="A9292" s="1" t="s">
        <v>27533</v>
      </c>
      <c r="B9292" s="1" t="s">
        <v>27534</v>
      </c>
      <c r="C9292" s="1" t="s">
        <v>27535</v>
      </c>
      <c r="D9292" s="1">
        <v>926.0</v>
      </c>
    </row>
    <row r="9293">
      <c r="A9293" s="1" t="s">
        <v>27536</v>
      </c>
      <c r="B9293" s="1" t="s">
        <v>27537</v>
      </c>
      <c r="C9293" s="1" t="s">
        <v>27538</v>
      </c>
      <c r="D9293" s="1">
        <v>42.0</v>
      </c>
    </row>
    <row r="9294">
      <c r="A9294" s="1" t="s">
        <v>27539</v>
      </c>
      <c r="B9294" s="1" t="s">
        <v>27540</v>
      </c>
      <c r="C9294" s="1" t="s">
        <v>27541</v>
      </c>
      <c r="D9294" s="1">
        <v>147.0</v>
      </c>
    </row>
    <row r="9295">
      <c r="A9295" s="1" t="s">
        <v>27542</v>
      </c>
      <c r="B9295" s="1" t="s">
        <v>27543</v>
      </c>
      <c r="C9295" s="1" t="s">
        <v>27544</v>
      </c>
      <c r="D9295" s="1">
        <v>1265.0</v>
      </c>
    </row>
    <row r="9296">
      <c r="A9296" s="1" t="s">
        <v>27545</v>
      </c>
      <c r="B9296" s="1" t="s">
        <v>27546</v>
      </c>
      <c r="C9296" s="1" t="s">
        <v>27547</v>
      </c>
      <c r="D9296" s="1">
        <v>1571.0</v>
      </c>
    </row>
    <row r="9297">
      <c r="A9297" s="1" t="s">
        <v>27548</v>
      </c>
      <c r="B9297" s="1" t="s">
        <v>27549</v>
      </c>
      <c r="C9297" s="1" t="s">
        <v>27550</v>
      </c>
      <c r="D9297" s="1">
        <v>900.0</v>
      </c>
    </row>
    <row r="9298">
      <c r="A9298" s="1" t="s">
        <v>27551</v>
      </c>
      <c r="B9298" s="1" t="s">
        <v>27552</v>
      </c>
      <c r="C9298" s="1" t="s">
        <v>27553</v>
      </c>
      <c r="D9298" s="1">
        <v>160.0</v>
      </c>
    </row>
    <row r="9299">
      <c r="A9299" s="1" t="s">
        <v>27554</v>
      </c>
      <c r="B9299" s="1" t="s">
        <v>27555</v>
      </c>
      <c r="C9299" s="1" t="s">
        <v>27556</v>
      </c>
      <c r="D9299" s="1">
        <v>379.0</v>
      </c>
    </row>
    <row r="9300">
      <c r="A9300" s="1" t="s">
        <v>27557</v>
      </c>
      <c r="B9300" s="1" t="s">
        <v>27558</v>
      </c>
      <c r="C9300" s="1" t="s">
        <v>27559</v>
      </c>
      <c r="D9300" s="1">
        <v>936.0</v>
      </c>
    </row>
    <row r="9301">
      <c r="A9301" s="1" t="s">
        <v>27560</v>
      </c>
      <c r="B9301" s="1" t="s">
        <v>27561</v>
      </c>
      <c r="C9301" s="1" t="s">
        <v>27562</v>
      </c>
      <c r="D9301" s="1">
        <v>443.0</v>
      </c>
    </row>
    <row r="9302">
      <c r="A9302" s="1" t="s">
        <v>27563</v>
      </c>
      <c r="B9302" s="1" t="s">
        <v>27564</v>
      </c>
      <c r="C9302" s="1" t="s">
        <v>27565</v>
      </c>
      <c r="D9302" s="1">
        <v>187.0</v>
      </c>
    </row>
    <row r="9303">
      <c r="A9303" s="1" t="s">
        <v>27566</v>
      </c>
      <c r="B9303" s="1" t="s">
        <v>27567</v>
      </c>
      <c r="C9303" s="1" t="s">
        <v>27568</v>
      </c>
      <c r="D9303" s="1">
        <v>641.0</v>
      </c>
    </row>
    <row r="9304">
      <c r="A9304" s="1" t="s">
        <v>27569</v>
      </c>
      <c r="B9304" s="1" t="s">
        <v>27570</v>
      </c>
      <c r="C9304" s="1" t="s">
        <v>27571</v>
      </c>
      <c r="D9304" s="1">
        <v>90.0</v>
      </c>
    </row>
    <row r="9305">
      <c r="A9305" s="1" t="s">
        <v>27572</v>
      </c>
      <c r="B9305" s="1" t="s">
        <v>27573</v>
      </c>
      <c r="C9305" s="1" t="s">
        <v>27574</v>
      </c>
      <c r="D9305" s="1">
        <v>83.0</v>
      </c>
    </row>
    <row r="9306">
      <c r="A9306" s="1" t="s">
        <v>27575</v>
      </c>
      <c r="B9306" s="1" t="s">
        <v>27576</v>
      </c>
      <c r="C9306" s="1" t="s">
        <v>27577</v>
      </c>
      <c r="D9306" s="1">
        <v>291.0</v>
      </c>
    </row>
    <row r="9307">
      <c r="A9307" s="1" t="s">
        <v>27578</v>
      </c>
      <c r="B9307" s="1" t="s">
        <v>27579</v>
      </c>
      <c r="C9307" s="1" t="s">
        <v>27580</v>
      </c>
      <c r="D9307" s="1">
        <v>51.0</v>
      </c>
    </row>
    <row r="9308">
      <c r="A9308" s="1" t="s">
        <v>27581</v>
      </c>
      <c r="B9308" s="1" t="s">
        <v>27582</v>
      </c>
      <c r="C9308" s="1" t="s">
        <v>27583</v>
      </c>
      <c r="D9308" s="1">
        <v>145.0</v>
      </c>
    </row>
    <row r="9309">
      <c r="A9309" s="1" t="s">
        <v>27584</v>
      </c>
      <c r="B9309" s="1" t="s">
        <v>27585</v>
      </c>
      <c r="C9309" s="1" t="s">
        <v>27586</v>
      </c>
      <c r="D9309" s="1">
        <v>29.0</v>
      </c>
    </row>
    <row r="9310">
      <c r="A9310" s="1" t="s">
        <v>27587</v>
      </c>
      <c r="B9310" s="1" t="s">
        <v>27587</v>
      </c>
      <c r="C9310" s="1" t="s">
        <v>27588</v>
      </c>
      <c r="D9310" s="1">
        <v>142.0</v>
      </c>
    </row>
    <row r="9311">
      <c r="A9311" s="1" t="s">
        <v>27589</v>
      </c>
      <c r="B9311" s="1" t="s">
        <v>27590</v>
      </c>
      <c r="C9311" s="1" t="s">
        <v>27591</v>
      </c>
      <c r="D9311" s="1">
        <v>217.0</v>
      </c>
    </row>
    <row r="9312">
      <c r="A9312" s="1" t="s">
        <v>27592</v>
      </c>
      <c r="B9312" s="1" t="s">
        <v>27593</v>
      </c>
      <c r="C9312" s="1" t="s">
        <v>27594</v>
      </c>
      <c r="D9312" s="1">
        <v>70.0</v>
      </c>
    </row>
    <row r="9313">
      <c r="A9313" s="1" t="s">
        <v>27595</v>
      </c>
      <c r="B9313" s="1" t="s">
        <v>27596</v>
      </c>
      <c r="C9313" s="1" t="s">
        <v>27597</v>
      </c>
      <c r="D9313" s="1">
        <v>73.0</v>
      </c>
    </row>
    <row r="9314">
      <c r="A9314" s="1" t="s">
        <v>27598</v>
      </c>
      <c r="B9314" s="1" t="s">
        <v>27599</v>
      </c>
      <c r="C9314" s="1" t="s">
        <v>27600</v>
      </c>
      <c r="D9314" s="1">
        <v>311.0</v>
      </c>
    </row>
    <row r="9315">
      <c r="A9315" s="1" t="s">
        <v>27601</v>
      </c>
      <c r="B9315" s="1" t="s">
        <v>27602</v>
      </c>
      <c r="C9315" s="1" t="s">
        <v>27603</v>
      </c>
      <c r="D9315" s="1">
        <v>1817.0</v>
      </c>
    </row>
    <row r="9316">
      <c r="A9316" s="1" t="s">
        <v>27604</v>
      </c>
      <c r="B9316" s="1" t="s">
        <v>27605</v>
      </c>
      <c r="C9316" s="1" t="s">
        <v>27606</v>
      </c>
      <c r="D9316" s="1">
        <v>559.0</v>
      </c>
    </row>
    <row r="9317">
      <c r="A9317" s="1" t="s">
        <v>27607</v>
      </c>
      <c r="B9317" s="1" t="s">
        <v>27608</v>
      </c>
      <c r="C9317" s="1" t="s">
        <v>27609</v>
      </c>
      <c r="D9317" s="1">
        <v>335.0</v>
      </c>
    </row>
    <row r="9318">
      <c r="A9318" s="1" t="s">
        <v>27610</v>
      </c>
      <c r="B9318" s="1" t="s">
        <v>27611</v>
      </c>
      <c r="C9318" s="1" t="s">
        <v>27612</v>
      </c>
      <c r="D9318" s="1">
        <v>470.0</v>
      </c>
    </row>
    <row r="9319">
      <c r="A9319" s="1" t="s">
        <v>27613</v>
      </c>
      <c r="B9319" s="1" t="s">
        <v>27614</v>
      </c>
      <c r="C9319" s="1" t="s">
        <v>27615</v>
      </c>
      <c r="D9319" s="1">
        <v>146.0</v>
      </c>
    </row>
    <row r="9320">
      <c r="A9320" s="1" t="s">
        <v>27616</v>
      </c>
      <c r="B9320" s="1" t="s">
        <v>27617</v>
      </c>
      <c r="C9320" s="1" t="s">
        <v>27618</v>
      </c>
      <c r="D9320" s="1">
        <v>519.0</v>
      </c>
    </row>
    <row r="9321">
      <c r="A9321" s="1" t="s">
        <v>27619</v>
      </c>
      <c r="B9321" s="1" t="s">
        <v>27620</v>
      </c>
      <c r="C9321" s="1" t="s">
        <v>27621</v>
      </c>
      <c r="D9321" s="1">
        <v>824.0</v>
      </c>
    </row>
    <row r="9322">
      <c r="A9322" s="1" t="s">
        <v>27622</v>
      </c>
      <c r="B9322" s="1" t="s">
        <v>27623</v>
      </c>
      <c r="C9322" s="1" t="s">
        <v>27624</v>
      </c>
      <c r="D9322" s="1">
        <v>134.0</v>
      </c>
    </row>
    <row r="9323">
      <c r="A9323" s="1" t="s">
        <v>27625</v>
      </c>
      <c r="B9323" s="1" t="s">
        <v>27626</v>
      </c>
      <c r="C9323" s="1" t="s">
        <v>27627</v>
      </c>
      <c r="D9323" s="1">
        <v>28.0</v>
      </c>
    </row>
    <row r="9324">
      <c r="A9324" s="1" t="s">
        <v>27628</v>
      </c>
      <c r="B9324" s="1" t="s">
        <v>27629</v>
      </c>
      <c r="C9324" s="1" t="s">
        <v>27630</v>
      </c>
      <c r="D9324" s="1">
        <v>261.0</v>
      </c>
    </row>
    <row r="9325">
      <c r="A9325" s="1" t="s">
        <v>27631</v>
      </c>
      <c r="B9325" s="1" t="s">
        <v>27632</v>
      </c>
      <c r="C9325" s="1" t="s">
        <v>27633</v>
      </c>
      <c r="D9325" s="1">
        <v>317.0</v>
      </c>
    </row>
    <row r="9326">
      <c r="A9326" s="1" t="s">
        <v>27634</v>
      </c>
      <c r="B9326" s="1" t="s">
        <v>27635</v>
      </c>
      <c r="C9326" s="1" t="s">
        <v>27636</v>
      </c>
      <c r="D9326" s="1">
        <v>65.0</v>
      </c>
    </row>
    <row r="9327">
      <c r="A9327" s="1" t="s">
        <v>27637</v>
      </c>
      <c r="B9327" s="1" t="s">
        <v>27638</v>
      </c>
      <c r="C9327" s="1" t="s">
        <v>27639</v>
      </c>
      <c r="D9327" s="1">
        <v>115.0</v>
      </c>
    </row>
    <row r="9328">
      <c r="A9328" s="1" t="s">
        <v>27640</v>
      </c>
      <c r="B9328" s="1" t="s">
        <v>27641</v>
      </c>
      <c r="C9328" s="1" t="s">
        <v>27642</v>
      </c>
      <c r="D9328" s="1">
        <v>124.0</v>
      </c>
    </row>
    <row r="9329">
      <c r="A9329" s="1" t="s">
        <v>27643</v>
      </c>
      <c r="B9329" s="1" t="s">
        <v>27644</v>
      </c>
      <c r="C9329" s="1" t="s">
        <v>27645</v>
      </c>
      <c r="D9329" s="1">
        <v>82.0</v>
      </c>
    </row>
    <row r="9330">
      <c r="A9330" s="1" t="s">
        <v>27646</v>
      </c>
      <c r="B9330" s="1" t="s">
        <v>27646</v>
      </c>
      <c r="C9330" s="1" t="s">
        <v>27647</v>
      </c>
      <c r="D9330" s="1">
        <v>199.0</v>
      </c>
    </row>
    <row r="9331">
      <c r="A9331" s="1" t="s">
        <v>27648</v>
      </c>
      <c r="B9331" s="1" t="s">
        <v>27649</v>
      </c>
      <c r="C9331" s="1" t="s">
        <v>27650</v>
      </c>
      <c r="D9331" s="1">
        <v>217.0</v>
      </c>
    </row>
    <row r="9332">
      <c r="A9332" s="1" t="s">
        <v>27651</v>
      </c>
      <c r="B9332" s="1" t="s">
        <v>27652</v>
      </c>
      <c r="C9332" s="1" t="s">
        <v>27653</v>
      </c>
      <c r="D9332" s="1">
        <v>400.0</v>
      </c>
    </row>
    <row r="9333">
      <c r="A9333" s="1" t="s">
        <v>27654</v>
      </c>
      <c r="B9333" s="1" t="s">
        <v>27655</v>
      </c>
      <c r="C9333" s="1" t="s">
        <v>27656</v>
      </c>
      <c r="D9333" s="1">
        <v>91.0</v>
      </c>
    </row>
    <row r="9334">
      <c r="A9334" s="1" t="s">
        <v>27657</v>
      </c>
      <c r="B9334" s="1" t="s">
        <v>27657</v>
      </c>
      <c r="C9334" s="1" t="s">
        <v>27658</v>
      </c>
      <c r="D9334" s="1">
        <v>176.0</v>
      </c>
    </row>
    <row r="9335">
      <c r="A9335" s="1" t="s">
        <v>27659</v>
      </c>
      <c r="B9335" s="1" t="s">
        <v>27660</v>
      </c>
      <c r="C9335" s="1" t="s">
        <v>27661</v>
      </c>
      <c r="D9335" s="1">
        <v>62.0</v>
      </c>
    </row>
    <row r="9336">
      <c r="A9336" s="1" t="s">
        <v>27662</v>
      </c>
      <c r="B9336" s="1" t="s">
        <v>27663</v>
      </c>
      <c r="C9336" s="1" t="s">
        <v>27664</v>
      </c>
      <c r="D9336" s="1">
        <v>1456.0</v>
      </c>
    </row>
    <row r="9337">
      <c r="A9337" s="1" t="s">
        <v>27665</v>
      </c>
      <c r="B9337" s="1" t="s">
        <v>27665</v>
      </c>
      <c r="C9337" s="1" t="s">
        <v>27666</v>
      </c>
      <c r="D9337" s="1">
        <v>503.0</v>
      </c>
    </row>
    <row r="9338">
      <c r="A9338" s="1" t="s">
        <v>27667</v>
      </c>
      <c r="B9338" s="1" t="s">
        <v>27668</v>
      </c>
      <c r="C9338" s="1" t="s">
        <v>27669</v>
      </c>
      <c r="D9338" s="1">
        <v>1542.0</v>
      </c>
    </row>
    <row r="9339">
      <c r="A9339" s="1" t="s">
        <v>27670</v>
      </c>
      <c r="B9339" s="1" t="s">
        <v>27671</v>
      </c>
      <c r="C9339" s="1" t="s">
        <v>27672</v>
      </c>
      <c r="D9339" s="1">
        <v>819.0</v>
      </c>
    </row>
    <row r="9340">
      <c r="A9340" s="1" t="s">
        <v>27673</v>
      </c>
      <c r="B9340" s="1" t="s">
        <v>27674</v>
      </c>
      <c r="C9340" s="1" t="s">
        <v>27675</v>
      </c>
      <c r="D9340" s="1">
        <v>195.0</v>
      </c>
    </row>
    <row r="9341">
      <c r="A9341" s="1" t="s">
        <v>27676</v>
      </c>
      <c r="B9341" s="1" t="s">
        <v>27677</v>
      </c>
      <c r="C9341" s="1" t="s">
        <v>27678</v>
      </c>
      <c r="D9341" s="1">
        <v>81.0</v>
      </c>
    </row>
    <row r="9342">
      <c r="A9342" s="1" t="s">
        <v>27679</v>
      </c>
      <c r="B9342" s="1" t="s">
        <v>27680</v>
      </c>
      <c r="C9342" s="1" t="s">
        <v>27681</v>
      </c>
      <c r="D9342" s="1">
        <v>39.0</v>
      </c>
    </row>
    <row r="9343">
      <c r="A9343" s="1" t="s">
        <v>27682</v>
      </c>
      <c r="B9343" s="1" t="s">
        <v>27683</v>
      </c>
      <c r="C9343" s="1" t="s">
        <v>27684</v>
      </c>
      <c r="D9343" s="1">
        <v>399.0</v>
      </c>
    </row>
    <row r="9344">
      <c r="A9344" s="1" t="s">
        <v>27685</v>
      </c>
      <c r="B9344" s="1" t="s">
        <v>27686</v>
      </c>
      <c r="C9344" s="1" t="s">
        <v>27687</v>
      </c>
      <c r="D9344" s="1">
        <v>106.0</v>
      </c>
    </row>
    <row r="9345">
      <c r="A9345" s="1" t="s">
        <v>27688</v>
      </c>
      <c r="B9345" s="1" t="s">
        <v>27689</v>
      </c>
      <c r="C9345" s="1" t="s">
        <v>27690</v>
      </c>
      <c r="D9345" s="1">
        <v>74.0</v>
      </c>
    </row>
    <row r="9346">
      <c r="A9346" s="1" t="s">
        <v>27691</v>
      </c>
      <c r="B9346" s="1" t="s">
        <v>27692</v>
      </c>
      <c r="C9346" s="1" t="s">
        <v>27693</v>
      </c>
      <c r="D9346" s="1">
        <v>355.0</v>
      </c>
    </row>
    <row r="9347">
      <c r="A9347" s="1" t="s">
        <v>27694</v>
      </c>
      <c r="B9347" s="1" t="s">
        <v>27695</v>
      </c>
      <c r="C9347" s="1" t="s">
        <v>27696</v>
      </c>
      <c r="D9347" s="1">
        <v>176.0</v>
      </c>
    </row>
    <row r="9348">
      <c r="A9348" s="1" t="s">
        <v>27697</v>
      </c>
      <c r="B9348" s="1" t="s">
        <v>27698</v>
      </c>
      <c r="C9348" s="1" t="s">
        <v>27699</v>
      </c>
      <c r="D9348" s="1">
        <v>171.0</v>
      </c>
    </row>
    <row r="9349">
      <c r="A9349" s="1" t="s">
        <v>27700</v>
      </c>
      <c r="B9349" s="1" t="s">
        <v>27700</v>
      </c>
      <c r="C9349" s="1" t="s">
        <v>27701</v>
      </c>
      <c r="D9349" s="1">
        <v>566.0</v>
      </c>
    </row>
    <row r="9350">
      <c r="A9350" s="1" t="s">
        <v>27702</v>
      </c>
      <c r="B9350" s="1" t="s">
        <v>27703</v>
      </c>
      <c r="C9350" s="1" t="s">
        <v>27704</v>
      </c>
      <c r="D9350" s="1">
        <v>1486.0</v>
      </c>
    </row>
    <row r="9351">
      <c r="A9351" s="1" t="s">
        <v>27705</v>
      </c>
      <c r="B9351" s="1" t="s">
        <v>27706</v>
      </c>
      <c r="C9351" s="1" t="s">
        <v>27707</v>
      </c>
      <c r="D9351" s="1">
        <v>1581.0</v>
      </c>
    </row>
    <row r="9352">
      <c r="A9352" s="1" t="s">
        <v>27708</v>
      </c>
      <c r="B9352" s="1" t="s">
        <v>27709</v>
      </c>
      <c r="C9352" s="1" t="s">
        <v>27710</v>
      </c>
      <c r="D9352" s="1">
        <v>109.0</v>
      </c>
    </row>
    <row r="9353">
      <c r="A9353" s="1" t="s">
        <v>27711</v>
      </c>
      <c r="B9353" s="1" t="s">
        <v>27712</v>
      </c>
      <c r="C9353" s="1" t="s">
        <v>27713</v>
      </c>
      <c r="D9353" s="1">
        <v>627.0</v>
      </c>
    </row>
    <row r="9354">
      <c r="A9354" s="1" t="s">
        <v>27714</v>
      </c>
      <c r="B9354" s="1" t="s">
        <v>27715</v>
      </c>
      <c r="C9354" s="1" t="s">
        <v>27716</v>
      </c>
      <c r="D9354" s="1">
        <v>212.0</v>
      </c>
    </row>
    <row r="9355">
      <c r="A9355" s="1" t="s">
        <v>27717</v>
      </c>
      <c r="B9355" s="1" t="s">
        <v>27718</v>
      </c>
      <c r="C9355" s="1" t="s">
        <v>27719</v>
      </c>
      <c r="D9355" s="1">
        <v>2204.0</v>
      </c>
    </row>
    <row r="9356">
      <c r="A9356" s="1" t="s">
        <v>27720</v>
      </c>
      <c r="B9356" s="1" t="s">
        <v>27721</v>
      </c>
      <c r="C9356" s="1" t="s">
        <v>27722</v>
      </c>
      <c r="D9356" s="1">
        <v>18.0</v>
      </c>
    </row>
    <row r="9357">
      <c r="A9357" s="1" t="s">
        <v>27723</v>
      </c>
      <c r="B9357" s="1" t="s">
        <v>27724</v>
      </c>
      <c r="C9357" s="1" t="s">
        <v>27725</v>
      </c>
      <c r="D9357" s="1">
        <v>858.0</v>
      </c>
    </row>
    <row r="9358">
      <c r="A9358" s="1" t="s">
        <v>27726</v>
      </c>
      <c r="B9358" s="1" t="s">
        <v>27727</v>
      </c>
      <c r="C9358" s="1" t="s">
        <v>27728</v>
      </c>
      <c r="D9358" s="1">
        <v>5524.0</v>
      </c>
    </row>
    <row r="9359">
      <c r="A9359" s="1" t="s">
        <v>27729</v>
      </c>
      <c r="B9359" s="1" t="s">
        <v>27730</v>
      </c>
      <c r="C9359" s="1" t="s">
        <v>27731</v>
      </c>
      <c r="D9359" s="1">
        <v>212.0</v>
      </c>
    </row>
    <row r="9360">
      <c r="A9360" s="1" t="s">
        <v>27732</v>
      </c>
      <c r="B9360" s="1" t="s">
        <v>27733</v>
      </c>
      <c r="C9360" s="1" t="s">
        <v>27734</v>
      </c>
      <c r="D9360" s="1">
        <v>52.0</v>
      </c>
    </row>
    <row r="9361">
      <c r="A9361" s="1" t="s">
        <v>27735</v>
      </c>
      <c r="B9361" s="1" t="s">
        <v>27736</v>
      </c>
      <c r="C9361" s="1" t="s">
        <v>27737</v>
      </c>
      <c r="D9361" s="1">
        <v>31066.0</v>
      </c>
    </row>
    <row r="9362">
      <c r="A9362" s="1" t="s">
        <v>27738</v>
      </c>
      <c r="B9362" s="1" t="s">
        <v>27739</v>
      </c>
      <c r="C9362" s="1" t="s">
        <v>27740</v>
      </c>
      <c r="D9362" s="1">
        <v>166.0</v>
      </c>
    </row>
    <row r="9363">
      <c r="A9363" s="1" t="s">
        <v>27741</v>
      </c>
      <c r="B9363" s="1" t="s">
        <v>27742</v>
      </c>
      <c r="C9363" s="1" t="s">
        <v>27743</v>
      </c>
      <c r="D9363" s="1">
        <v>184.0</v>
      </c>
    </row>
    <row r="9364">
      <c r="A9364" s="1" t="s">
        <v>27744</v>
      </c>
      <c r="B9364" s="1" t="s">
        <v>27745</v>
      </c>
      <c r="C9364" s="1" t="s">
        <v>27746</v>
      </c>
      <c r="D9364" s="1">
        <v>90.0</v>
      </c>
    </row>
    <row r="9365">
      <c r="A9365" s="1" t="s">
        <v>27747</v>
      </c>
      <c r="B9365" s="1" t="s">
        <v>27748</v>
      </c>
      <c r="C9365" s="1" t="s">
        <v>27749</v>
      </c>
      <c r="D9365" s="1">
        <v>177.0</v>
      </c>
    </row>
    <row r="9366">
      <c r="A9366" s="1" t="s">
        <v>27750</v>
      </c>
      <c r="B9366" s="1" t="s">
        <v>27751</v>
      </c>
      <c r="C9366" s="1" t="s">
        <v>27752</v>
      </c>
      <c r="D9366" s="1">
        <v>539.0</v>
      </c>
    </row>
    <row r="9367">
      <c r="A9367" s="1" t="s">
        <v>27753</v>
      </c>
      <c r="B9367" s="1" t="s">
        <v>27754</v>
      </c>
      <c r="C9367" s="1" t="s">
        <v>27755</v>
      </c>
      <c r="D9367" s="1">
        <v>395.0</v>
      </c>
    </row>
    <row r="9368">
      <c r="A9368" s="1" t="s">
        <v>27756</v>
      </c>
      <c r="B9368" s="1" t="s">
        <v>27757</v>
      </c>
      <c r="C9368" s="1" t="s">
        <v>27758</v>
      </c>
      <c r="D9368" s="1">
        <v>53.0</v>
      </c>
    </row>
    <row r="9369">
      <c r="A9369" s="1" t="s">
        <v>27759</v>
      </c>
      <c r="B9369" s="1" t="s">
        <v>27760</v>
      </c>
      <c r="C9369" s="1" t="s">
        <v>27761</v>
      </c>
      <c r="D9369" s="1">
        <v>910.0</v>
      </c>
    </row>
    <row r="9370">
      <c r="A9370" s="1" t="s">
        <v>27762</v>
      </c>
      <c r="B9370" s="1" t="s">
        <v>27763</v>
      </c>
      <c r="C9370" s="1" t="s">
        <v>27764</v>
      </c>
      <c r="D9370" s="1">
        <v>68.0</v>
      </c>
    </row>
    <row r="9371">
      <c r="A9371" s="1" t="s">
        <v>27765</v>
      </c>
      <c r="B9371" s="1" t="s">
        <v>27766</v>
      </c>
      <c r="C9371" s="1" t="s">
        <v>27767</v>
      </c>
      <c r="D9371" s="1">
        <v>210.0</v>
      </c>
    </row>
    <row r="9372">
      <c r="A9372" s="1" t="s">
        <v>27768</v>
      </c>
      <c r="B9372" s="1" t="s">
        <v>27769</v>
      </c>
      <c r="C9372" s="1" t="s">
        <v>27770</v>
      </c>
      <c r="D9372" s="1">
        <v>2790.0</v>
      </c>
    </row>
    <row r="9373">
      <c r="A9373" s="1" t="s">
        <v>27771</v>
      </c>
      <c r="B9373" s="1" t="s">
        <v>27772</v>
      </c>
      <c r="C9373" s="1" t="s">
        <v>27773</v>
      </c>
      <c r="D9373" s="1">
        <v>4999.0</v>
      </c>
    </row>
    <row r="9374">
      <c r="A9374" s="1" t="s">
        <v>27774</v>
      </c>
      <c r="B9374" s="1" t="s">
        <v>27775</v>
      </c>
      <c r="C9374" s="1" t="s">
        <v>27776</v>
      </c>
      <c r="D9374" s="1">
        <v>1044.0</v>
      </c>
    </row>
    <row r="9375">
      <c r="A9375" s="1" t="s">
        <v>27777</v>
      </c>
      <c r="B9375" s="1" t="s">
        <v>27778</v>
      </c>
      <c r="C9375" s="1" t="s">
        <v>27779</v>
      </c>
      <c r="D9375" s="1">
        <v>46.0</v>
      </c>
    </row>
    <row r="9376">
      <c r="A9376" s="1" t="s">
        <v>27780</v>
      </c>
      <c r="B9376" s="1" t="s">
        <v>27781</v>
      </c>
      <c r="C9376" s="1" t="s">
        <v>27782</v>
      </c>
      <c r="D9376" s="1">
        <v>734.0</v>
      </c>
    </row>
    <row r="9377">
      <c r="A9377" s="1" t="s">
        <v>27783</v>
      </c>
      <c r="B9377" s="1" t="s">
        <v>27784</v>
      </c>
      <c r="C9377" s="1" t="s">
        <v>27785</v>
      </c>
      <c r="D9377" s="1">
        <v>81.0</v>
      </c>
    </row>
    <row r="9378">
      <c r="A9378" s="1" t="s">
        <v>27786</v>
      </c>
      <c r="B9378" s="1" t="s">
        <v>27787</v>
      </c>
      <c r="C9378" s="1" t="s">
        <v>27788</v>
      </c>
      <c r="D9378" s="1">
        <v>118.0</v>
      </c>
    </row>
    <row r="9379">
      <c r="A9379" s="1" t="s">
        <v>27789</v>
      </c>
      <c r="B9379" s="1" t="s">
        <v>27790</v>
      </c>
      <c r="C9379" s="1" t="s">
        <v>27791</v>
      </c>
      <c r="D9379" s="1">
        <v>346.0</v>
      </c>
    </row>
    <row r="9380">
      <c r="A9380" s="1" t="s">
        <v>27792</v>
      </c>
      <c r="B9380" s="1" t="s">
        <v>27792</v>
      </c>
      <c r="C9380" s="1" t="s">
        <v>27793</v>
      </c>
      <c r="D9380" s="1">
        <v>390.0</v>
      </c>
    </row>
    <row r="9381">
      <c r="A9381" s="1" t="s">
        <v>27794</v>
      </c>
      <c r="B9381" s="1" t="s">
        <v>27795</v>
      </c>
      <c r="C9381" s="1" t="s">
        <v>27796</v>
      </c>
      <c r="D9381" s="1">
        <v>114.0</v>
      </c>
    </row>
    <row r="9382">
      <c r="A9382" s="1" t="s">
        <v>27797</v>
      </c>
      <c r="B9382" s="1" t="s">
        <v>27798</v>
      </c>
      <c r="C9382" s="1" t="s">
        <v>27799</v>
      </c>
      <c r="D9382" s="1">
        <v>1866.0</v>
      </c>
    </row>
    <row r="9383">
      <c r="A9383" s="1" t="s">
        <v>27800</v>
      </c>
      <c r="B9383" s="1" t="s">
        <v>27801</v>
      </c>
      <c r="C9383" s="1" t="s">
        <v>27802</v>
      </c>
      <c r="D9383" s="1">
        <v>549.0</v>
      </c>
    </row>
    <row r="9384">
      <c r="A9384" s="1" t="s">
        <v>27803</v>
      </c>
      <c r="B9384" s="1" t="s">
        <v>27804</v>
      </c>
      <c r="C9384" s="1" t="s">
        <v>27805</v>
      </c>
      <c r="D9384" s="1">
        <v>2983.0</v>
      </c>
    </row>
    <row r="9385">
      <c r="A9385" s="1" t="s">
        <v>27806</v>
      </c>
      <c r="B9385" s="1" t="s">
        <v>27807</v>
      </c>
      <c r="C9385" s="1" t="s">
        <v>27808</v>
      </c>
      <c r="D9385" s="1">
        <v>2890.0</v>
      </c>
    </row>
    <row r="9386">
      <c r="A9386" s="1" t="s">
        <v>27809</v>
      </c>
      <c r="B9386" s="1" t="s">
        <v>27810</v>
      </c>
      <c r="C9386" s="1" t="s">
        <v>27811</v>
      </c>
      <c r="D9386" s="1">
        <v>577.0</v>
      </c>
    </row>
    <row r="9387">
      <c r="A9387" s="1" t="s">
        <v>27812</v>
      </c>
      <c r="B9387" s="1" t="s">
        <v>27813</v>
      </c>
      <c r="C9387" s="1" t="s">
        <v>27814</v>
      </c>
      <c r="D9387" s="1">
        <v>32.0</v>
      </c>
    </row>
    <row r="9388">
      <c r="A9388" s="1" t="s">
        <v>27815</v>
      </c>
      <c r="B9388" s="1" t="s">
        <v>27816</v>
      </c>
      <c r="C9388" s="1" t="s">
        <v>27817</v>
      </c>
      <c r="D9388" s="1">
        <v>67.0</v>
      </c>
    </row>
    <row r="9389">
      <c r="A9389" s="1" t="s">
        <v>27818</v>
      </c>
      <c r="B9389" s="1" t="s">
        <v>27819</v>
      </c>
      <c r="C9389" s="1" t="s">
        <v>27820</v>
      </c>
      <c r="D9389" s="1">
        <v>150.0</v>
      </c>
    </row>
    <row r="9390">
      <c r="A9390" s="1" t="s">
        <v>27821</v>
      </c>
      <c r="B9390" s="1" t="s">
        <v>27822</v>
      </c>
      <c r="C9390" s="1" t="s">
        <v>27823</v>
      </c>
      <c r="D9390" s="1">
        <v>109.0</v>
      </c>
    </row>
    <row r="9391">
      <c r="A9391" s="1" t="s">
        <v>27824</v>
      </c>
      <c r="B9391" s="1" t="s">
        <v>27825</v>
      </c>
      <c r="C9391" s="1" t="s">
        <v>27826</v>
      </c>
      <c r="D9391" s="1">
        <v>86.0</v>
      </c>
    </row>
    <row r="9392">
      <c r="A9392" s="1" t="s">
        <v>27827</v>
      </c>
      <c r="B9392" s="1" t="s">
        <v>27828</v>
      </c>
      <c r="C9392" s="1" t="s">
        <v>27829</v>
      </c>
      <c r="D9392" s="1">
        <v>248.0</v>
      </c>
    </row>
    <row r="9393">
      <c r="A9393" s="1" t="s">
        <v>27830</v>
      </c>
      <c r="B9393" s="1" t="s">
        <v>27831</v>
      </c>
      <c r="C9393" s="1" t="s">
        <v>27832</v>
      </c>
      <c r="D9393" s="1">
        <v>287.0</v>
      </c>
    </row>
    <row r="9394">
      <c r="A9394" s="1" t="s">
        <v>3478</v>
      </c>
      <c r="B9394" s="1" t="s">
        <v>3479</v>
      </c>
      <c r="C9394" s="1" t="s">
        <v>27833</v>
      </c>
      <c r="D9394" s="1">
        <v>167.0</v>
      </c>
    </row>
    <row r="9395">
      <c r="A9395" s="1" t="s">
        <v>27834</v>
      </c>
      <c r="B9395" s="1" t="s">
        <v>27835</v>
      </c>
      <c r="C9395" s="1" t="s">
        <v>27836</v>
      </c>
      <c r="D9395" s="1">
        <v>3153.0</v>
      </c>
    </row>
    <row r="9396">
      <c r="A9396" s="1" t="s">
        <v>27837</v>
      </c>
      <c r="B9396" s="1" t="s">
        <v>27838</v>
      </c>
      <c r="C9396" s="1" t="s">
        <v>27839</v>
      </c>
      <c r="D9396" s="1">
        <v>161.0</v>
      </c>
    </row>
    <row r="9397">
      <c r="A9397" s="1" t="s">
        <v>27840</v>
      </c>
      <c r="B9397" s="1" t="s">
        <v>27841</v>
      </c>
      <c r="C9397" s="1" t="s">
        <v>27842</v>
      </c>
      <c r="D9397" s="1">
        <v>22.0</v>
      </c>
    </row>
    <row r="9398">
      <c r="A9398" s="1" t="s">
        <v>27843</v>
      </c>
      <c r="B9398" s="1" t="s">
        <v>27844</v>
      </c>
      <c r="C9398" s="1" t="s">
        <v>27845</v>
      </c>
      <c r="D9398" s="1">
        <v>699.0</v>
      </c>
    </row>
    <row r="9399">
      <c r="A9399" s="1" t="s">
        <v>27846</v>
      </c>
      <c r="B9399" s="1" t="s">
        <v>27847</v>
      </c>
      <c r="C9399" s="1" t="s">
        <v>27848</v>
      </c>
      <c r="D9399" s="1">
        <v>59.0</v>
      </c>
    </row>
    <row r="9400">
      <c r="A9400" s="1" t="s">
        <v>27849</v>
      </c>
      <c r="B9400" s="1" t="s">
        <v>27850</v>
      </c>
      <c r="C9400" s="1" t="s">
        <v>27851</v>
      </c>
      <c r="D9400" s="1">
        <v>156.0</v>
      </c>
    </row>
    <row r="9401">
      <c r="A9401" s="1" t="s">
        <v>27852</v>
      </c>
      <c r="B9401" s="1" t="s">
        <v>27853</v>
      </c>
      <c r="C9401" s="1" t="s">
        <v>27854</v>
      </c>
      <c r="D9401" s="1">
        <v>690.0</v>
      </c>
    </row>
    <row r="9402">
      <c r="A9402" s="1" t="s">
        <v>27855</v>
      </c>
      <c r="B9402" s="1" t="s">
        <v>27856</v>
      </c>
      <c r="C9402" s="1" t="s">
        <v>27857</v>
      </c>
      <c r="D9402" s="1">
        <v>726.0</v>
      </c>
    </row>
    <row r="9403">
      <c r="A9403" s="1" t="s">
        <v>27858</v>
      </c>
      <c r="B9403" s="1" t="s">
        <v>27859</v>
      </c>
      <c r="C9403" s="1" t="s">
        <v>27860</v>
      </c>
      <c r="D9403" s="1">
        <v>114.0</v>
      </c>
    </row>
    <row r="9404">
      <c r="A9404" s="1" t="s">
        <v>27861</v>
      </c>
      <c r="B9404" s="1" t="s">
        <v>27862</v>
      </c>
      <c r="C9404" s="1" t="s">
        <v>27863</v>
      </c>
      <c r="D9404" s="1">
        <v>1609.0</v>
      </c>
    </row>
    <row r="9405">
      <c r="A9405" s="1" t="s">
        <v>27470</v>
      </c>
      <c r="B9405" s="1" t="s">
        <v>27864</v>
      </c>
      <c r="C9405" s="1" t="s">
        <v>27865</v>
      </c>
      <c r="D9405" s="1">
        <v>454.0</v>
      </c>
    </row>
    <row r="9406">
      <c r="A9406" s="1" t="s">
        <v>27866</v>
      </c>
      <c r="B9406" s="1" t="s">
        <v>27867</v>
      </c>
      <c r="C9406" s="1" t="s">
        <v>27868</v>
      </c>
      <c r="D9406" s="1">
        <v>29.0</v>
      </c>
    </row>
    <row r="9407">
      <c r="A9407" s="1" t="s">
        <v>27869</v>
      </c>
      <c r="B9407" s="1" t="s">
        <v>27870</v>
      </c>
      <c r="C9407" s="1" t="s">
        <v>27871</v>
      </c>
      <c r="D9407" s="1">
        <v>48.0</v>
      </c>
    </row>
    <row r="9408">
      <c r="A9408" s="1" t="s">
        <v>27872</v>
      </c>
      <c r="B9408" s="1" t="s">
        <v>27873</v>
      </c>
      <c r="C9408" s="1" t="s">
        <v>27874</v>
      </c>
      <c r="D9408" s="1">
        <v>1094.0</v>
      </c>
    </row>
    <row r="9409">
      <c r="A9409" s="1" t="s">
        <v>27875</v>
      </c>
      <c r="B9409" s="1" t="s">
        <v>27876</v>
      </c>
      <c r="C9409" s="1" t="s">
        <v>27877</v>
      </c>
      <c r="D9409" s="1">
        <v>50.0</v>
      </c>
    </row>
    <row r="9410">
      <c r="C9410" s="1" t="s">
        <v>27878</v>
      </c>
      <c r="D9410" s="1">
        <v>241.0</v>
      </c>
    </row>
    <row r="9411">
      <c r="A9411" s="1" t="s">
        <v>27879</v>
      </c>
      <c r="B9411" s="1" t="s">
        <v>27880</v>
      </c>
      <c r="C9411" s="1" t="s">
        <v>27881</v>
      </c>
      <c r="D9411" s="1">
        <v>27.0</v>
      </c>
    </row>
    <row r="9412">
      <c r="A9412" s="1" t="s">
        <v>27882</v>
      </c>
      <c r="B9412" s="1" t="s">
        <v>27883</v>
      </c>
      <c r="C9412" s="1" t="s">
        <v>27884</v>
      </c>
      <c r="D9412" s="1">
        <v>471.0</v>
      </c>
    </row>
    <row r="9413">
      <c r="A9413" s="1" t="s">
        <v>27885</v>
      </c>
      <c r="B9413" s="1" t="s">
        <v>27886</v>
      </c>
      <c r="C9413" s="1" t="s">
        <v>27887</v>
      </c>
      <c r="D9413" s="1">
        <v>174.0</v>
      </c>
    </row>
    <row r="9414">
      <c r="A9414" s="1" t="s">
        <v>27888</v>
      </c>
      <c r="B9414" s="1" t="s">
        <v>27889</v>
      </c>
      <c r="C9414" s="1" t="s">
        <v>27890</v>
      </c>
      <c r="D9414" s="1">
        <v>735.0</v>
      </c>
    </row>
    <row r="9415">
      <c r="A9415" s="1" t="s">
        <v>27891</v>
      </c>
      <c r="B9415" s="1" t="s">
        <v>27892</v>
      </c>
      <c r="C9415" s="1" t="s">
        <v>27893</v>
      </c>
      <c r="D9415" s="1">
        <v>5149.0</v>
      </c>
    </row>
    <row r="9416">
      <c r="A9416" s="1" t="s">
        <v>27894</v>
      </c>
      <c r="B9416" s="1" t="s">
        <v>27895</v>
      </c>
      <c r="C9416" s="1" t="s">
        <v>27896</v>
      </c>
      <c r="D9416" s="1">
        <v>10634.0</v>
      </c>
    </row>
    <row r="9417">
      <c r="A9417" s="1" t="s">
        <v>27897</v>
      </c>
      <c r="B9417" s="1" t="s">
        <v>27898</v>
      </c>
      <c r="C9417" s="1" t="s">
        <v>27899</v>
      </c>
      <c r="D9417" s="1">
        <v>1135.0</v>
      </c>
    </row>
    <row r="9418">
      <c r="A9418" s="1" t="s">
        <v>27900</v>
      </c>
      <c r="B9418" s="1" t="s">
        <v>27901</v>
      </c>
      <c r="C9418" s="1" t="s">
        <v>27902</v>
      </c>
      <c r="D9418" s="1">
        <v>323.0</v>
      </c>
    </row>
    <row r="9419">
      <c r="A9419" s="1" t="s">
        <v>27903</v>
      </c>
      <c r="B9419" s="1" t="s">
        <v>27904</v>
      </c>
      <c r="C9419" s="1" t="s">
        <v>27905</v>
      </c>
      <c r="D9419" s="1">
        <v>34.0</v>
      </c>
    </row>
    <row r="9420">
      <c r="A9420" s="1" t="s">
        <v>27906</v>
      </c>
      <c r="B9420" s="1" t="s">
        <v>27907</v>
      </c>
      <c r="C9420" s="1" t="s">
        <v>27908</v>
      </c>
      <c r="D9420" s="1">
        <v>358.0</v>
      </c>
    </row>
    <row r="9421">
      <c r="A9421" s="1" t="s">
        <v>27909</v>
      </c>
      <c r="B9421" s="1" t="s">
        <v>27910</v>
      </c>
      <c r="C9421" s="1" t="s">
        <v>27911</v>
      </c>
      <c r="D9421" s="1">
        <v>2159.0</v>
      </c>
    </row>
    <row r="9422">
      <c r="A9422" s="1" t="s">
        <v>27912</v>
      </c>
      <c r="B9422" s="1" t="s">
        <v>27913</v>
      </c>
      <c r="C9422" s="1" t="s">
        <v>27914</v>
      </c>
      <c r="D9422" s="1">
        <v>18.0</v>
      </c>
    </row>
    <row r="9423">
      <c r="A9423" s="1" t="s">
        <v>27915</v>
      </c>
      <c r="B9423" s="1" t="s">
        <v>27916</v>
      </c>
      <c r="C9423" s="1" t="s">
        <v>27917</v>
      </c>
      <c r="D9423" s="1">
        <v>1118.0</v>
      </c>
    </row>
    <row r="9424">
      <c r="A9424" s="1" t="s">
        <v>27918</v>
      </c>
      <c r="B9424" s="1" t="s">
        <v>27918</v>
      </c>
      <c r="C9424" s="1" t="s">
        <v>27919</v>
      </c>
      <c r="D9424" s="1">
        <v>242.0</v>
      </c>
    </row>
    <row r="9425">
      <c r="A9425" s="1" t="s">
        <v>27920</v>
      </c>
      <c r="B9425" s="1" t="s">
        <v>27921</v>
      </c>
      <c r="C9425" s="1" t="s">
        <v>27922</v>
      </c>
      <c r="D9425" s="1">
        <v>269.0</v>
      </c>
    </row>
    <row r="9426">
      <c r="A9426" s="1" t="s">
        <v>27923</v>
      </c>
      <c r="B9426" s="1" t="s">
        <v>27924</v>
      </c>
      <c r="C9426" s="1" t="s">
        <v>27925</v>
      </c>
      <c r="D9426" s="1">
        <v>179.0</v>
      </c>
    </row>
    <row r="9427">
      <c r="A9427" s="1" t="s">
        <v>27926</v>
      </c>
      <c r="B9427" s="1" t="s">
        <v>27927</v>
      </c>
      <c r="C9427" s="1" t="s">
        <v>27928</v>
      </c>
      <c r="D9427" s="1">
        <v>34.0</v>
      </c>
    </row>
    <row r="9428">
      <c r="A9428" s="1" t="s">
        <v>27929</v>
      </c>
      <c r="B9428" s="1" t="s">
        <v>27930</v>
      </c>
      <c r="C9428" s="1" t="s">
        <v>27931</v>
      </c>
      <c r="D9428" s="1">
        <v>526.0</v>
      </c>
    </row>
    <row r="9429">
      <c r="A9429" s="1" t="s">
        <v>27932</v>
      </c>
      <c r="B9429" s="1" t="s">
        <v>27933</v>
      </c>
      <c r="C9429" s="1" t="s">
        <v>27934</v>
      </c>
      <c r="D9429" s="1">
        <v>2333.0</v>
      </c>
    </row>
    <row r="9430">
      <c r="A9430" s="1" t="s">
        <v>27935</v>
      </c>
      <c r="B9430" s="1" t="s">
        <v>27936</v>
      </c>
      <c r="C9430" s="1" t="s">
        <v>27937</v>
      </c>
      <c r="D9430" s="1">
        <v>270.0</v>
      </c>
    </row>
    <row r="9431">
      <c r="A9431" s="1" t="s">
        <v>27938</v>
      </c>
      <c r="B9431" s="1" t="s">
        <v>27939</v>
      </c>
      <c r="C9431" s="1" t="s">
        <v>27940</v>
      </c>
      <c r="D9431" s="1">
        <v>632.0</v>
      </c>
    </row>
    <row r="9432">
      <c r="A9432" s="1" t="s">
        <v>27941</v>
      </c>
      <c r="B9432" s="1" t="s">
        <v>27942</v>
      </c>
      <c r="C9432" s="1" t="s">
        <v>27943</v>
      </c>
      <c r="D9432" s="1">
        <v>175.0</v>
      </c>
    </row>
    <row r="9433">
      <c r="A9433" s="1" t="s">
        <v>27944</v>
      </c>
      <c r="B9433" s="1" t="s">
        <v>27945</v>
      </c>
      <c r="C9433" s="1" t="s">
        <v>27946</v>
      </c>
      <c r="D9433" s="1">
        <v>690.0</v>
      </c>
    </row>
    <row r="9434">
      <c r="A9434" s="1" t="s">
        <v>27947</v>
      </c>
      <c r="B9434" s="1" t="s">
        <v>27948</v>
      </c>
      <c r="C9434" s="1" t="s">
        <v>27949</v>
      </c>
      <c r="D9434" s="1">
        <v>2090.0</v>
      </c>
    </row>
    <row r="9435">
      <c r="A9435" s="1" t="s">
        <v>27950</v>
      </c>
      <c r="B9435" s="1" t="s">
        <v>27951</v>
      </c>
      <c r="C9435" s="1" t="s">
        <v>27952</v>
      </c>
      <c r="D9435" s="1">
        <v>343.0</v>
      </c>
    </row>
    <row r="9436">
      <c r="A9436" s="1" t="s">
        <v>27953</v>
      </c>
      <c r="B9436" s="1" t="s">
        <v>27954</v>
      </c>
      <c r="C9436" s="1" t="s">
        <v>27955</v>
      </c>
      <c r="D9436" s="1">
        <v>66.0</v>
      </c>
    </row>
    <row r="9437">
      <c r="A9437" s="1" t="s">
        <v>27956</v>
      </c>
      <c r="B9437" s="1" t="s">
        <v>27957</v>
      </c>
      <c r="C9437" s="1" t="s">
        <v>27958</v>
      </c>
      <c r="D9437" s="1">
        <v>80.0</v>
      </c>
    </row>
    <row r="9438">
      <c r="A9438" s="1" t="s">
        <v>27959</v>
      </c>
      <c r="B9438" s="1" t="s">
        <v>27960</v>
      </c>
      <c r="C9438" s="1" t="s">
        <v>27961</v>
      </c>
      <c r="D9438" s="1">
        <v>77.0</v>
      </c>
    </row>
    <row r="9439">
      <c r="A9439" s="1" t="s">
        <v>27962</v>
      </c>
      <c r="B9439" s="1" t="s">
        <v>27963</v>
      </c>
      <c r="C9439" s="1" t="s">
        <v>27964</v>
      </c>
      <c r="D9439" s="1">
        <v>12634.0</v>
      </c>
    </row>
    <row r="9440">
      <c r="A9440" s="1" t="s">
        <v>27965</v>
      </c>
      <c r="B9440" s="1" t="s">
        <v>27966</v>
      </c>
      <c r="C9440" s="1" t="s">
        <v>27967</v>
      </c>
      <c r="D9440" s="1">
        <v>171.0</v>
      </c>
    </row>
    <row r="9441">
      <c r="A9441" s="1" t="s">
        <v>27968</v>
      </c>
      <c r="B9441" s="1" t="s">
        <v>27969</v>
      </c>
      <c r="C9441" s="1" t="s">
        <v>27970</v>
      </c>
      <c r="D9441" s="1">
        <v>672.0</v>
      </c>
    </row>
    <row r="9442">
      <c r="A9442" s="1" t="s">
        <v>27971</v>
      </c>
      <c r="B9442" s="1" t="s">
        <v>27972</v>
      </c>
      <c r="C9442" s="1" t="s">
        <v>27973</v>
      </c>
      <c r="D9442" s="1">
        <v>203.0</v>
      </c>
    </row>
    <row r="9443">
      <c r="A9443" s="1" t="s">
        <v>27974</v>
      </c>
      <c r="B9443" s="1" t="s">
        <v>27975</v>
      </c>
      <c r="C9443" s="1" t="s">
        <v>27976</v>
      </c>
      <c r="D9443" s="1">
        <v>178.0</v>
      </c>
    </row>
    <row r="9444">
      <c r="A9444" s="1" t="s">
        <v>27977</v>
      </c>
      <c r="B9444" s="1" t="s">
        <v>27978</v>
      </c>
      <c r="C9444" s="1" t="s">
        <v>27979</v>
      </c>
      <c r="D9444" s="1">
        <v>29.0</v>
      </c>
    </row>
    <row r="9445">
      <c r="A9445" s="1" t="s">
        <v>27980</v>
      </c>
      <c r="B9445" s="1" t="s">
        <v>27981</v>
      </c>
      <c r="C9445" s="1" t="s">
        <v>27982</v>
      </c>
      <c r="D9445" s="1">
        <v>244.0</v>
      </c>
    </row>
    <row r="9446">
      <c r="A9446" s="1" t="s">
        <v>27983</v>
      </c>
      <c r="B9446" s="1" t="s">
        <v>27984</v>
      </c>
      <c r="C9446" s="1" t="s">
        <v>27985</v>
      </c>
      <c r="D9446" s="1">
        <v>295.0</v>
      </c>
    </row>
    <row r="9447">
      <c r="A9447" s="1" t="s">
        <v>27986</v>
      </c>
      <c r="B9447" s="1" t="s">
        <v>27987</v>
      </c>
      <c r="C9447" s="1" t="s">
        <v>27988</v>
      </c>
      <c r="D9447" s="1">
        <v>411.0</v>
      </c>
    </row>
    <row r="9448">
      <c r="A9448" s="1" t="s">
        <v>27989</v>
      </c>
      <c r="B9448" s="1" t="s">
        <v>27990</v>
      </c>
      <c r="C9448" s="1" t="s">
        <v>27991</v>
      </c>
      <c r="D9448" s="1">
        <v>110.0</v>
      </c>
    </row>
    <row r="9449">
      <c r="A9449" s="1" t="s">
        <v>27992</v>
      </c>
      <c r="B9449" s="1" t="s">
        <v>27993</v>
      </c>
      <c r="C9449" s="1" t="s">
        <v>27994</v>
      </c>
      <c r="D9449" s="1">
        <v>65.0</v>
      </c>
    </row>
    <row r="9450">
      <c r="A9450" s="1" t="s">
        <v>27995</v>
      </c>
      <c r="B9450" s="1" t="s">
        <v>27996</v>
      </c>
      <c r="C9450" s="1" t="s">
        <v>27997</v>
      </c>
      <c r="D9450" s="1">
        <v>76.0</v>
      </c>
    </row>
    <row r="9451">
      <c r="A9451" s="1" t="s">
        <v>27998</v>
      </c>
      <c r="B9451" s="1" t="s">
        <v>27999</v>
      </c>
      <c r="C9451" s="1" t="s">
        <v>28000</v>
      </c>
      <c r="D9451" s="1">
        <v>251.0</v>
      </c>
    </row>
    <row r="9452">
      <c r="A9452" s="1" t="s">
        <v>28001</v>
      </c>
      <c r="B9452" s="1" t="s">
        <v>28002</v>
      </c>
      <c r="C9452" s="1" t="s">
        <v>28003</v>
      </c>
      <c r="D9452" s="1">
        <v>137.0</v>
      </c>
    </row>
    <row r="9453">
      <c r="A9453" s="1" t="s">
        <v>28004</v>
      </c>
      <c r="B9453" s="1" t="s">
        <v>28005</v>
      </c>
      <c r="C9453" s="1" t="s">
        <v>28006</v>
      </c>
      <c r="D9453" s="1">
        <v>499.0</v>
      </c>
    </row>
    <row r="9454">
      <c r="A9454" s="1" t="s">
        <v>28007</v>
      </c>
      <c r="B9454" s="1" t="s">
        <v>28008</v>
      </c>
      <c r="C9454" s="1" t="s">
        <v>28009</v>
      </c>
      <c r="D9454" s="1">
        <v>217.0</v>
      </c>
    </row>
    <row r="9455">
      <c r="A9455" s="1" t="s">
        <v>28010</v>
      </c>
      <c r="B9455" s="1" t="s">
        <v>28011</v>
      </c>
      <c r="C9455" s="1" t="s">
        <v>28012</v>
      </c>
      <c r="D9455" s="1">
        <v>100.0</v>
      </c>
    </row>
    <row r="9456">
      <c r="A9456" s="1" t="s">
        <v>28013</v>
      </c>
      <c r="B9456" s="1" t="s">
        <v>28014</v>
      </c>
      <c r="C9456" s="1" t="s">
        <v>28015</v>
      </c>
      <c r="D9456" s="1">
        <v>759.0</v>
      </c>
    </row>
    <row r="9457">
      <c r="A9457" s="1" t="s">
        <v>28016</v>
      </c>
      <c r="B9457" s="1" t="s">
        <v>28017</v>
      </c>
      <c r="C9457" s="1" t="s">
        <v>28018</v>
      </c>
      <c r="D9457" s="1">
        <v>157.0</v>
      </c>
    </row>
    <row r="9458">
      <c r="A9458" s="1" t="s">
        <v>28019</v>
      </c>
      <c r="B9458" s="1" t="s">
        <v>28020</v>
      </c>
      <c r="C9458" s="1" t="s">
        <v>28021</v>
      </c>
      <c r="D9458" s="1">
        <v>750.0</v>
      </c>
    </row>
    <row r="9459">
      <c r="A9459" s="1" t="s">
        <v>28022</v>
      </c>
      <c r="B9459" s="1" t="s">
        <v>28023</v>
      </c>
      <c r="C9459" s="1" t="s">
        <v>28024</v>
      </c>
      <c r="D9459" s="1">
        <v>95.0</v>
      </c>
    </row>
    <row r="9460">
      <c r="A9460" s="1" t="s">
        <v>28025</v>
      </c>
      <c r="B9460" s="1" t="s">
        <v>28026</v>
      </c>
      <c r="C9460" s="1" t="s">
        <v>28027</v>
      </c>
      <c r="D9460" s="1">
        <v>1076.0</v>
      </c>
    </row>
    <row r="9461">
      <c r="A9461" s="1" t="s">
        <v>28028</v>
      </c>
      <c r="B9461" s="1" t="s">
        <v>28029</v>
      </c>
      <c r="C9461" s="1" t="s">
        <v>28030</v>
      </c>
      <c r="D9461" s="1">
        <v>36.0</v>
      </c>
    </row>
    <row r="9462">
      <c r="A9462" s="1" t="s">
        <v>28031</v>
      </c>
      <c r="B9462" s="1" t="s">
        <v>28032</v>
      </c>
      <c r="C9462" s="1" t="s">
        <v>28033</v>
      </c>
      <c r="D9462" s="1">
        <v>874.0</v>
      </c>
    </row>
    <row r="9463">
      <c r="A9463" s="1" t="s">
        <v>28034</v>
      </c>
      <c r="B9463" s="1" t="s">
        <v>28035</v>
      </c>
      <c r="C9463" s="1" t="s">
        <v>28036</v>
      </c>
      <c r="D9463" s="1">
        <v>66.0</v>
      </c>
    </row>
    <row r="9464">
      <c r="A9464" s="1" t="s">
        <v>28037</v>
      </c>
      <c r="B9464" s="1" t="s">
        <v>28038</v>
      </c>
      <c r="C9464" s="1" t="s">
        <v>28039</v>
      </c>
      <c r="D9464" s="1">
        <v>199.0</v>
      </c>
    </row>
    <row r="9465">
      <c r="A9465" s="1" t="s">
        <v>28040</v>
      </c>
      <c r="B9465" s="1" t="s">
        <v>28041</v>
      </c>
      <c r="C9465" s="1" t="s">
        <v>28042</v>
      </c>
      <c r="D9465" s="1">
        <v>311.0</v>
      </c>
    </row>
    <row r="9466">
      <c r="A9466" s="1" t="s">
        <v>28043</v>
      </c>
      <c r="B9466" s="1" t="s">
        <v>28044</v>
      </c>
      <c r="C9466" s="1" t="s">
        <v>28045</v>
      </c>
      <c r="D9466" s="1">
        <v>228.0</v>
      </c>
    </row>
    <row r="9467">
      <c r="A9467" s="1" t="s">
        <v>28046</v>
      </c>
      <c r="B9467" s="1" t="s">
        <v>28047</v>
      </c>
      <c r="C9467" s="1" t="s">
        <v>28048</v>
      </c>
      <c r="D9467" s="1">
        <v>11.0</v>
      </c>
    </row>
    <row r="9468">
      <c r="A9468" s="1" t="s">
        <v>28049</v>
      </c>
      <c r="B9468" s="1" t="s">
        <v>28050</v>
      </c>
      <c r="C9468" s="1" t="s">
        <v>28051</v>
      </c>
      <c r="D9468" s="1">
        <v>1628.0</v>
      </c>
    </row>
    <row r="9469">
      <c r="A9469" s="1" t="s">
        <v>28052</v>
      </c>
      <c r="B9469" s="1" t="s">
        <v>28053</v>
      </c>
      <c r="C9469" s="1" t="s">
        <v>28054</v>
      </c>
      <c r="D9469" s="1">
        <v>352.0</v>
      </c>
    </row>
    <row r="9470">
      <c r="A9470" s="1" t="s">
        <v>28055</v>
      </c>
      <c r="B9470" s="1" t="s">
        <v>28056</v>
      </c>
      <c r="C9470" s="1" t="s">
        <v>28057</v>
      </c>
      <c r="D9470" s="1">
        <v>523.0</v>
      </c>
    </row>
    <row r="9471">
      <c r="A9471" s="1" t="s">
        <v>28058</v>
      </c>
      <c r="B9471" s="1" t="s">
        <v>28059</v>
      </c>
      <c r="C9471" s="1" t="s">
        <v>28060</v>
      </c>
      <c r="D9471" s="1">
        <v>216.0</v>
      </c>
    </row>
    <row r="9472">
      <c r="A9472" s="1" t="s">
        <v>28061</v>
      </c>
      <c r="B9472" s="1" t="s">
        <v>28062</v>
      </c>
      <c r="C9472" s="1" t="s">
        <v>28063</v>
      </c>
      <c r="D9472" s="1">
        <v>186.0</v>
      </c>
    </row>
    <row r="9473">
      <c r="A9473" s="1" t="s">
        <v>28064</v>
      </c>
      <c r="B9473" s="1" t="s">
        <v>28065</v>
      </c>
      <c r="C9473" s="1" t="s">
        <v>28066</v>
      </c>
      <c r="D9473" s="1">
        <v>119.0</v>
      </c>
    </row>
    <row r="9474">
      <c r="A9474" s="1" t="s">
        <v>28067</v>
      </c>
      <c r="B9474" s="1" t="s">
        <v>28068</v>
      </c>
      <c r="C9474" s="1" t="s">
        <v>28069</v>
      </c>
      <c r="D9474" s="1">
        <v>259.0</v>
      </c>
    </row>
    <row r="9475">
      <c r="A9475" s="1" t="s">
        <v>28070</v>
      </c>
      <c r="B9475" s="1" t="s">
        <v>28071</v>
      </c>
      <c r="C9475" s="1" t="s">
        <v>28072</v>
      </c>
      <c r="D9475" s="1">
        <v>229.0</v>
      </c>
    </row>
    <row r="9476">
      <c r="A9476" s="1" t="s">
        <v>28073</v>
      </c>
      <c r="B9476" s="1" t="s">
        <v>28074</v>
      </c>
      <c r="C9476" s="1" t="s">
        <v>28075</v>
      </c>
      <c r="D9476" s="1">
        <v>47.0</v>
      </c>
    </row>
    <row r="9477">
      <c r="A9477" s="1" t="s">
        <v>28076</v>
      </c>
      <c r="B9477" s="1" t="s">
        <v>28077</v>
      </c>
      <c r="C9477" s="1" t="s">
        <v>28078</v>
      </c>
      <c r="D9477" s="1">
        <v>286.0</v>
      </c>
    </row>
    <row r="9478">
      <c r="A9478" s="1" t="s">
        <v>28079</v>
      </c>
      <c r="B9478" s="1" t="s">
        <v>28080</v>
      </c>
      <c r="C9478" s="1" t="s">
        <v>28081</v>
      </c>
      <c r="D9478" s="1">
        <v>195.0</v>
      </c>
    </row>
    <row r="9479">
      <c r="A9479" s="1" t="s">
        <v>28082</v>
      </c>
      <c r="B9479" s="1" t="s">
        <v>28083</v>
      </c>
      <c r="C9479" s="1" t="s">
        <v>28084</v>
      </c>
      <c r="D9479" s="1">
        <v>737.0</v>
      </c>
    </row>
    <row r="9480">
      <c r="A9480" s="1" t="s">
        <v>28085</v>
      </c>
      <c r="B9480" s="1" t="s">
        <v>28086</v>
      </c>
      <c r="C9480" s="1" t="s">
        <v>28087</v>
      </c>
      <c r="D9480" s="1">
        <v>160.0</v>
      </c>
    </row>
    <row r="9481">
      <c r="A9481" s="1" t="s">
        <v>28088</v>
      </c>
      <c r="B9481" s="1" t="s">
        <v>28089</v>
      </c>
      <c r="C9481" s="1" t="s">
        <v>28090</v>
      </c>
      <c r="D9481" s="1">
        <v>849.0</v>
      </c>
    </row>
    <row r="9482">
      <c r="A9482" s="1" t="s">
        <v>28091</v>
      </c>
      <c r="B9482" s="1" t="s">
        <v>28092</v>
      </c>
      <c r="C9482" s="1" t="s">
        <v>28093</v>
      </c>
      <c r="D9482" s="1">
        <v>146.0</v>
      </c>
    </row>
    <row r="9483">
      <c r="A9483" s="1" t="s">
        <v>28094</v>
      </c>
      <c r="B9483" s="1" t="s">
        <v>28095</v>
      </c>
      <c r="C9483" s="1" t="s">
        <v>28096</v>
      </c>
      <c r="D9483" s="1">
        <v>205.0</v>
      </c>
    </row>
    <row r="9484">
      <c r="A9484" s="1" t="s">
        <v>28097</v>
      </c>
      <c r="B9484" s="1" t="s">
        <v>28098</v>
      </c>
      <c r="C9484" s="1" t="s">
        <v>28099</v>
      </c>
      <c r="D9484" s="1">
        <v>204.0</v>
      </c>
    </row>
    <row r="9485">
      <c r="A9485" s="1" t="s">
        <v>28100</v>
      </c>
      <c r="B9485" s="1" t="s">
        <v>28101</v>
      </c>
      <c r="C9485" s="1" t="s">
        <v>28102</v>
      </c>
      <c r="D9485" s="1">
        <v>242.0</v>
      </c>
    </row>
    <row r="9486">
      <c r="A9486" s="1" t="s">
        <v>28103</v>
      </c>
      <c r="B9486" s="1" t="s">
        <v>28104</v>
      </c>
      <c r="C9486" s="1" t="s">
        <v>28105</v>
      </c>
      <c r="D9486" s="1">
        <v>249.0</v>
      </c>
    </row>
    <row r="9487">
      <c r="A9487" s="1" t="s">
        <v>28106</v>
      </c>
      <c r="B9487" s="1" t="s">
        <v>28107</v>
      </c>
      <c r="C9487" s="1" t="s">
        <v>28108</v>
      </c>
      <c r="D9487" s="1">
        <v>50.0</v>
      </c>
    </row>
    <row r="9488">
      <c r="A9488" s="1" t="s">
        <v>28109</v>
      </c>
      <c r="B9488" s="1" t="s">
        <v>28110</v>
      </c>
      <c r="C9488" s="1" t="s">
        <v>28111</v>
      </c>
      <c r="D9488" s="1">
        <v>1796.0</v>
      </c>
    </row>
    <row r="9489">
      <c r="A9489" s="1" t="s">
        <v>28112</v>
      </c>
      <c r="B9489" s="1" t="s">
        <v>28113</v>
      </c>
      <c r="C9489" s="1" t="s">
        <v>28114</v>
      </c>
      <c r="D9489" s="1">
        <v>552.0</v>
      </c>
    </row>
    <row r="9490">
      <c r="A9490" s="1" t="s">
        <v>28115</v>
      </c>
      <c r="B9490" s="1" t="s">
        <v>28116</v>
      </c>
      <c r="C9490" s="1" t="s">
        <v>28117</v>
      </c>
      <c r="D9490" s="1">
        <v>1723.0</v>
      </c>
    </row>
    <row r="9491">
      <c r="A9491" s="1" t="s">
        <v>28118</v>
      </c>
      <c r="B9491" s="1" t="s">
        <v>28119</v>
      </c>
      <c r="C9491" s="1" t="s">
        <v>28120</v>
      </c>
      <c r="D9491" s="1">
        <v>290.0</v>
      </c>
    </row>
    <row r="9492">
      <c r="A9492" s="1" t="s">
        <v>28121</v>
      </c>
      <c r="B9492" s="1" t="s">
        <v>28122</v>
      </c>
      <c r="C9492" s="1" t="s">
        <v>28123</v>
      </c>
      <c r="D9492" s="1">
        <v>98.0</v>
      </c>
    </row>
    <row r="9493">
      <c r="A9493" s="1" t="s">
        <v>28124</v>
      </c>
      <c r="B9493" s="1" t="s">
        <v>28125</v>
      </c>
      <c r="C9493" s="1" t="s">
        <v>28126</v>
      </c>
      <c r="D9493" s="1">
        <v>161.0</v>
      </c>
    </row>
    <row r="9494">
      <c r="A9494" s="1" t="s">
        <v>28127</v>
      </c>
      <c r="B9494" s="1" t="s">
        <v>28128</v>
      </c>
      <c r="C9494" s="1" t="s">
        <v>28129</v>
      </c>
      <c r="D9494" s="1">
        <v>770.0</v>
      </c>
    </row>
    <row r="9495">
      <c r="A9495" s="1" t="s">
        <v>28130</v>
      </c>
      <c r="B9495" s="1" t="s">
        <v>28131</v>
      </c>
      <c r="C9495" s="1" t="s">
        <v>28132</v>
      </c>
      <c r="D9495" s="1">
        <v>98.0</v>
      </c>
    </row>
    <row r="9496">
      <c r="A9496" s="1" t="s">
        <v>28133</v>
      </c>
      <c r="B9496" s="1" t="s">
        <v>28134</v>
      </c>
      <c r="C9496" s="1" t="s">
        <v>28135</v>
      </c>
      <c r="D9496" s="1">
        <v>849.0</v>
      </c>
    </row>
    <row r="9497">
      <c r="A9497" s="1" t="s">
        <v>28136</v>
      </c>
      <c r="B9497" s="1" t="s">
        <v>28137</v>
      </c>
      <c r="C9497" s="1" t="s">
        <v>28138</v>
      </c>
      <c r="D9497" s="1">
        <v>169.0</v>
      </c>
    </row>
    <row r="9498">
      <c r="A9498" s="1" t="s">
        <v>28139</v>
      </c>
      <c r="B9498" s="1" t="s">
        <v>28140</v>
      </c>
      <c r="C9498" s="1" t="s">
        <v>28141</v>
      </c>
      <c r="D9498" s="1">
        <v>2057.0</v>
      </c>
    </row>
    <row r="9499">
      <c r="A9499" s="1" t="s">
        <v>28142</v>
      </c>
      <c r="B9499" s="1" t="s">
        <v>28143</v>
      </c>
      <c r="C9499" s="1" t="s">
        <v>28144</v>
      </c>
      <c r="D9499" s="1">
        <v>299.0</v>
      </c>
    </row>
    <row r="9500">
      <c r="A9500" s="1" t="s">
        <v>28145</v>
      </c>
      <c r="B9500" s="1" t="s">
        <v>28146</v>
      </c>
      <c r="C9500" s="1" t="s">
        <v>28147</v>
      </c>
      <c r="D9500" s="1">
        <v>1290.0</v>
      </c>
    </row>
    <row r="9501">
      <c r="A9501" s="1" t="s">
        <v>28148</v>
      </c>
      <c r="B9501" s="1" t="s">
        <v>28149</v>
      </c>
      <c r="C9501" s="1" t="s">
        <v>28150</v>
      </c>
      <c r="D9501" s="1">
        <v>1456.0</v>
      </c>
    </row>
    <row r="9502">
      <c r="A9502" s="1" t="s">
        <v>28151</v>
      </c>
      <c r="B9502" s="1" t="s">
        <v>28152</v>
      </c>
      <c r="C9502" s="1" t="s">
        <v>28153</v>
      </c>
      <c r="D9502" s="1">
        <v>38.0</v>
      </c>
    </row>
    <row r="9503">
      <c r="A9503" s="1" t="s">
        <v>28154</v>
      </c>
      <c r="B9503" s="1" t="s">
        <v>28155</v>
      </c>
      <c r="C9503" s="1" t="s">
        <v>28156</v>
      </c>
      <c r="D9503" s="1">
        <v>377.0</v>
      </c>
    </row>
    <row r="9504">
      <c r="A9504" s="1" t="s">
        <v>28157</v>
      </c>
      <c r="B9504" s="1" t="s">
        <v>28158</v>
      </c>
      <c r="C9504" s="1" t="s">
        <v>28159</v>
      </c>
      <c r="D9504" s="1">
        <v>2595.0</v>
      </c>
    </row>
    <row r="9505">
      <c r="A9505" s="1" t="s">
        <v>28160</v>
      </c>
      <c r="B9505" s="1" t="s">
        <v>28161</v>
      </c>
      <c r="C9505" s="1" t="s">
        <v>28162</v>
      </c>
      <c r="D9505" s="1">
        <v>1975.0</v>
      </c>
    </row>
    <row r="9506">
      <c r="A9506" s="1" t="s">
        <v>28163</v>
      </c>
      <c r="B9506" s="1" t="s">
        <v>28164</v>
      </c>
      <c r="C9506" s="1" t="s">
        <v>28165</v>
      </c>
      <c r="D9506" s="1">
        <v>334.0</v>
      </c>
    </row>
    <row r="9507">
      <c r="A9507" s="1" t="s">
        <v>28166</v>
      </c>
      <c r="B9507" s="1" t="s">
        <v>28167</v>
      </c>
      <c r="C9507" s="1" t="s">
        <v>28168</v>
      </c>
      <c r="D9507" s="1">
        <v>490.0</v>
      </c>
    </row>
    <row r="9508">
      <c r="A9508" s="1" t="s">
        <v>28169</v>
      </c>
      <c r="B9508" s="1" t="s">
        <v>28170</v>
      </c>
      <c r="C9508" s="1" t="s">
        <v>28171</v>
      </c>
      <c r="D9508" s="1">
        <v>11.0</v>
      </c>
    </row>
    <row r="9509">
      <c r="A9509" s="1" t="s">
        <v>28172</v>
      </c>
      <c r="B9509" s="1" t="s">
        <v>28173</v>
      </c>
      <c r="C9509" s="1" t="s">
        <v>28174</v>
      </c>
      <c r="D9509" s="1">
        <v>311.0</v>
      </c>
    </row>
    <row r="9510">
      <c r="A9510" s="1" t="s">
        <v>28175</v>
      </c>
      <c r="B9510" s="1" t="s">
        <v>28175</v>
      </c>
      <c r="C9510" s="1" t="s">
        <v>28176</v>
      </c>
      <c r="D9510" s="1">
        <v>749.0</v>
      </c>
    </row>
    <row r="9511">
      <c r="A9511" s="1" t="s">
        <v>28177</v>
      </c>
      <c r="B9511" s="1" t="s">
        <v>28178</v>
      </c>
      <c r="C9511" s="1" t="s">
        <v>28179</v>
      </c>
      <c r="D9511" s="1">
        <v>201.0</v>
      </c>
    </row>
    <row r="9512">
      <c r="A9512" s="1" t="s">
        <v>28180</v>
      </c>
      <c r="B9512" s="1" t="s">
        <v>28181</v>
      </c>
      <c r="C9512" s="1" t="s">
        <v>28182</v>
      </c>
      <c r="D9512" s="1">
        <v>46.0</v>
      </c>
    </row>
    <row r="9513">
      <c r="A9513" s="1" t="s">
        <v>28183</v>
      </c>
      <c r="B9513" s="1" t="s">
        <v>28184</v>
      </c>
      <c r="C9513" s="1" t="s">
        <v>28185</v>
      </c>
      <c r="D9513" s="1">
        <v>114.0</v>
      </c>
    </row>
    <row r="9514">
      <c r="A9514" s="1" t="s">
        <v>28186</v>
      </c>
      <c r="B9514" s="1" t="s">
        <v>28187</v>
      </c>
      <c r="C9514" s="1" t="s">
        <v>28188</v>
      </c>
      <c r="D9514" s="1">
        <v>205.0</v>
      </c>
    </row>
    <row r="9515">
      <c r="A9515" s="1" t="s">
        <v>28189</v>
      </c>
      <c r="B9515" s="1" t="s">
        <v>28190</v>
      </c>
      <c r="C9515" s="1" t="s">
        <v>28191</v>
      </c>
      <c r="D9515" s="1">
        <v>460.0</v>
      </c>
    </row>
    <row r="9516">
      <c r="A9516" s="1" t="s">
        <v>28192</v>
      </c>
      <c r="B9516" s="1" t="s">
        <v>28193</v>
      </c>
      <c r="C9516" s="1" t="s">
        <v>28194</v>
      </c>
      <c r="D9516" s="1">
        <v>260.0</v>
      </c>
    </row>
    <row r="9517">
      <c r="A9517" s="1" t="s">
        <v>28195</v>
      </c>
      <c r="B9517" s="1" t="s">
        <v>28196</v>
      </c>
      <c r="C9517" s="1" t="s">
        <v>28197</v>
      </c>
      <c r="D9517" s="1">
        <v>66.0</v>
      </c>
    </row>
    <row r="9518">
      <c r="A9518" s="1" t="s">
        <v>28198</v>
      </c>
      <c r="B9518" s="1" t="s">
        <v>28199</v>
      </c>
      <c r="C9518" s="1" t="s">
        <v>28200</v>
      </c>
      <c r="D9518" s="1">
        <v>350.0</v>
      </c>
    </row>
    <row r="9519">
      <c r="A9519" s="1" t="s">
        <v>28201</v>
      </c>
      <c r="B9519" s="1" t="s">
        <v>28202</v>
      </c>
      <c r="C9519" s="1" t="s">
        <v>28203</v>
      </c>
      <c r="D9519" s="1">
        <v>86.0</v>
      </c>
    </row>
    <row r="9520">
      <c r="A9520" s="1" t="s">
        <v>28204</v>
      </c>
      <c r="B9520" s="1" t="s">
        <v>28205</v>
      </c>
      <c r="C9520" s="1" t="s">
        <v>28206</v>
      </c>
      <c r="D9520" s="1">
        <v>47.0</v>
      </c>
    </row>
    <row r="9521">
      <c r="A9521" s="1" t="s">
        <v>28207</v>
      </c>
      <c r="B9521" s="1" t="s">
        <v>28208</v>
      </c>
      <c r="C9521" s="1" t="s">
        <v>28209</v>
      </c>
      <c r="D9521" s="1">
        <v>154.0</v>
      </c>
    </row>
    <row r="9522">
      <c r="A9522" s="1" t="s">
        <v>28210</v>
      </c>
      <c r="B9522" s="1" t="s">
        <v>28211</v>
      </c>
      <c r="C9522" s="1" t="s">
        <v>28212</v>
      </c>
      <c r="D9522" s="1">
        <v>1094.0</v>
      </c>
    </row>
    <row r="9523">
      <c r="A9523" s="1" t="s">
        <v>28213</v>
      </c>
      <c r="B9523" s="1" t="s">
        <v>28214</v>
      </c>
      <c r="C9523" s="1" t="s">
        <v>28215</v>
      </c>
      <c r="D9523" s="1">
        <v>859.0</v>
      </c>
    </row>
    <row r="9524">
      <c r="A9524" s="1" t="s">
        <v>28216</v>
      </c>
      <c r="B9524" s="1" t="s">
        <v>28217</v>
      </c>
      <c r="C9524" s="1" t="s">
        <v>28218</v>
      </c>
      <c r="D9524" s="1">
        <v>227.0</v>
      </c>
    </row>
    <row r="9525">
      <c r="A9525" s="1" t="s">
        <v>28219</v>
      </c>
      <c r="B9525" s="1" t="s">
        <v>28220</v>
      </c>
      <c r="C9525" s="1" t="s">
        <v>28221</v>
      </c>
      <c r="D9525" s="1">
        <v>316.0</v>
      </c>
    </row>
    <row r="9526">
      <c r="A9526" s="1" t="s">
        <v>28222</v>
      </c>
      <c r="B9526" s="1" t="s">
        <v>28223</v>
      </c>
      <c r="C9526" s="1" t="s">
        <v>28224</v>
      </c>
      <c r="D9526" s="1">
        <v>227.0</v>
      </c>
    </row>
    <row r="9527">
      <c r="A9527" s="1" t="s">
        <v>28225</v>
      </c>
      <c r="B9527" s="1" t="s">
        <v>28226</v>
      </c>
      <c r="C9527" s="1" t="s">
        <v>28227</v>
      </c>
      <c r="D9527" s="1">
        <v>1785.0</v>
      </c>
    </row>
    <row r="9528">
      <c r="A9528" s="1" t="s">
        <v>28228</v>
      </c>
      <c r="B9528" s="1" t="s">
        <v>28229</v>
      </c>
      <c r="C9528" s="1" t="s">
        <v>28230</v>
      </c>
      <c r="D9528" s="1">
        <v>372.0</v>
      </c>
    </row>
    <row r="9529">
      <c r="A9529" s="1" t="s">
        <v>28231</v>
      </c>
      <c r="B9529" s="1" t="s">
        <v>28232</v>
      </c>
      <c r="C9529" s="1" t="s">
        <v>28233</v>
      </c>
      <c r="D9529" s="1">
        <v>1344.0</v>
      </c>
    </row>
    <row r="9530">
      <c r="A9530" s="1" t="s">
        <v>28234</v>
      </c>
      <c r="B9530" s="1" t="s">
        <v>28235</v>
      </c>
      <c r="C9530" s="1" t="s">
        <v>28236</v>
      </c>
      <c r="D9530" s="1">
        <v>417.0</v>
      </c>
    </row>
    <row r="9531">
      <c r="A9531" s="1" t="s">
        <v>28237</v>
      </c>
      <c r="B9531" s="1" t="s">
        <v>28238</v>
      </c>
      <c r="C9531" s="1" t="s">
        <v>28239</v>
      </c>
      <c r="D9531" s="1">
        <v>311.0</v>
      </c>
    </row>
    <row r="9532">
      <c r="A9532" s="1" t="s">
        <v>28240</v>
      </c>
      <c r="B9532" s="1" t="s">
        <v>28241</v>
      </c>
      <c r="C9532" s="1" t="s">
        <v>28242</v>
      </c>
      <c r="D9532" s="1">
        <v>270.0</v>
      </c>
    </row>
    <row r="9533">
      <c r="A9533" s="1" t="s">
        <v>28243</v>
      </c>
      <c r="B9533" s="1" t="s">
        <v>28244</v>
      </c>
      <c r="C9533" s="1" t="s">
        <v>28245</v>
      </c>
      <c r="D9533" s="1">
        <v>797.0</v>
      </c>
    </row>
    <row r="9534">
      <c r="A9534" s="1" t="s">
        <v>28246</v>
      </c>
      <c r="B9534" s="1" t="s">
        <v>28247</v>
      </c>
      <c r="C9534" s="1" t="s">
        <v>28248</v>
      </c>
      <c r="D9534" s="1">
        <v>50.0</v>
      </c>
    </row>
    <row r="9535">
      <c r="A9535" s="1" t="s">
        <v>28249</v>
      </c>
      <c r="B9535" s="1" t="s">
        <v>28250</v>
      </c>
      <c r="C9535" s="1" t="s">
        <v>28251</v>
      </c>
      <c r="D9535" s="1">
        <v>112.0</v>
      </c>
    </row>
    <row r="9536">
      <c r="A9536" s="1" t="s">
        <v>28252</v>
      </c>
      <c r="B9536" s="1" t="s">
        <v>28253</v>
      </c>
      <c r="C9536" s="1" t="s">
        <v>28254</v>
      </c>
      <c r="D9536" s="1">
        <v>10379.0</v>
      </c>
    </row>
    <row r="9537">
      <c r="A9537" s="1" t="s">
        <v>28255</v>
      </c>
      <c r="B9537" s="1" t="s">
        <v>28256</v>
      </c>
      <c r="C9537" s="1" t="s">
        <v>28257</v>
      </c>
      <c r="D9537" s="1">
        <v>250.0</v>
      </c>
    </row>
    <row r="9538">
      <c r="A9538" s="1" t="s">
        <v>28258</v>
      </c>
      <c r="B9538" s="1" t="s">
        <v>28259</v>
      </c>
      <c r="C9538" s="1" t="s">
        <v>28260</v>
      </c>
      <c r="D9538" s="1">
        <v>485.0</v>
      </c>
    </row>
    <row r="9539">
      <c r="A9539" s="1" t="s">
        <v>28261</v>
      </c>
      <c r="B9539" s="1" t="s">
        <v>28262</v>
      </c>
      <c r="C9539" s="1" t="s">
        <v>28263</v>
      </c>
      <c r="D9539" s="1">
        <v>29.0</v>
      </c>
    </row>
    <row r="9540">
      <c r="A9540" s="1" t="s">
        <v>28264</v>
      </c>
      <c r="B9540" s="1" t="s">
        <v>28265</v>
      </c>
      <c r="C9540" s="1" t="s">
        <v>28266</v>
      </c>
      <c r="D9540" s="1">
        <v>127.0</v>
      </c>
    </row>
    <row r="9541">
      <c r="A9541" s="1" t="s">
        <v>28267</v>
      </c>
      <c r="B9541" s="1" t="s">
        <v>28268</v>
      </c>
      <c r="C9541" s="1" t="s">
        <v>28269</v>
      </c>
      <c r="D9541" s="1">
        <v>53.0</v>
      </c>
    </row>
    <row r="9542">
      <c r="A9542" s="1" t="s">
        <v>28270</v>
      </c>
      <c r="B9542" s="1" t="s">
        <v>28271</v>
      </c>
      <c r="C9542" s="1" t="s">
        <v>28272</v>
      </c>
      <c r="D9542" s="1">
        <v>107.0</v>
      </c>
    </row>
    <row r="9543">
      <c r="A9543" s="1" t="s">
        <v>28273</v>
      </c>
      <c r="B9543" s="1" t="s">
        <v>28274</v>
      </c>
      <c r="C9543" s="1" t="s">
        <v>28275</v>
      </c>
      <c r="D9543" s="1">
        <v>107.0</v>
      </c>
    </row>
    <row r="9544">
      <c r="A9544" s="1" t="s">
        <v>28276</v>
      </c>
      <c r="B9544" s="1" t="s">
        <v>28277</v>
      </c>
      <c r="C9544" s="1" t="s">
        <v>28278</v>
      </c>
      <c r="D9544" s="1">
        <v>531.0</v>
      </c>
    </row>
    <row r="9545">
      <c r="A9545" s="1" t="s">
        <v>28279</v>
      </c>
      <c r="B9545" s="1" t="s">
        <v>28280</v>
      </c>
      <c r="C9545" s="1" t="s">
        <v>28281</v>
      </c>
      <c r="D9545" s="1">
        <v>697.0</v>
      </c>
    </row>
    <row r="9546">
      <c r="A9546" s="1" t="s">
        <v>28282</v>
      </c>
      <c r="B9546" s="1" t="s">
        <v>28283</v>
      </c>
      <c r="C9546" s="1" t="s">
        <v>28284</v>
      </c>
      <c r="D9546" s="1">
        <v>729.0</v>
      </c>
    </row>
    <row r="9547">
      <c r="A9547" s="1" t="s">
        <v>28285</v>
      </c>
      <c r="B9547" s="1" t="s">
        <v>28286</v>
      </c>
      <c r="C9547" s="1" t="s">
        <v>28287</v>
      </c>
      <c r="D9547" s="1">
        <v>1290.0</v>
      </c>
    </row>
    <row r="9548">
      <c r="A9548" s="1" t="s">
        <v>28288</v>
      </c>
      <c r="B9548" s="1" t="s">
        <v>28289</v>
      </c>
      <c r="C9548" s="1" t="s">
        <v>28290</v>
      </c>
      <c r="D9548" s="1">
        <v>101.0</v>
      </c>
    </row>
    <row r="9549">
      <c r="A9549" s="1" t="s">
        <v>28291</v>
      </c>
      <c r="B9549" s="1" t="s">
        <v>28292</v>
      </c>
      <c r="C9549" s="1" t="s">
        <v>28293</v>
      </c>
      <c r="D9549" s="1">
        <v>1248.0</v>
      </c>
    </row>
    <row r="9550">
      <c r="A9550" s="1" t="s">
        <v>28294</v>
      </c>
      <c r="B9550" s="1" t="s">
        <v>28295</v>
      </c>
      <c r="C9550" s="1" t="s">
        <v>28296</v>
      </c>
      <c r="D9550" s="1">
        <v>167.0</v>
      </c>
    </row>
    <row r="9551">
      <c r="A9551" s="1" t="s">
        <v>28297</v>
      </c>
      <c r="B9551" s="1" t="s">
        <v>28298</v>
      </c>
      <c r="C9551" s="1" t="s">
        <v>28299</v>
      </c>
      <c r="D9551" s="1">
        <v>51.0</v>
      </c>
    </row>
    <row r="9552">
      <c r="A9552" s="1" t="s">
        <v>28300</v>
      </c>
      <c r="B9552" s="1" t="s">
        <v>28301</v>
      </c>
      <c r="C9552" s="1" t="s">
        <v>28302</v>
      </c>
      <c r="D9552" s="1">
        <v>194.0</v>
      </c>
    </row>
    <row r="9553">
      <c r="A9553" s="1" t="s">
        <v>28303</v>
      </c>
      <c r="B9553" s="1" t="s">
        <v>28304</v>
      </c>
      <c r="C9553" s="1" t="s">
        <v>28305</v>
      </c>
      <c r="D9553" s="1">
        <v>1559.0</v>
      </c>
    </row>
    <row r="9554">
      <c r="A9554" s="1" t="s">
        <v>28306</v>
      </c>
      <c r="B9554" s="1" t="s">
        <v>28307</v>
      </c>
      <c r="C9554" s="1" t="s">
        <v>28308</v>
      </c>
      <c r="D9554" s="1">
        <v>675.0</v>
      </c>
    </row>
    <row r="9555">
      <c r="A9555" s="1" t="s">
        <v>28309</v>
      </c>
      <c r="B9555" s="1" t="s">
        <v>28310</v>
      </c>
      <c r="C9555" s="1" t="s">
        <v>28311</v>
      </c>
      <c r="D9555" s="1">
        <v>271.0</v>
      </c>
    </row>
    <row r="9556">
      <c r="A9556" s="1" t="s">
        <v>28312</v>
      </c>
      <c r="B9556" s="1" t="s">
        <v>28313</v>
      </c>
      <c r="C9556" s="1" t="s">
        <v>28314</v>
      </c>
      <c r="D9556" s="1">
        <v>459.0</v>
      </c>
    </row>
    <row r="9557">
      <c r="A9557" s="1" t="s">
        <v>28315</v>
      </c>
      <c r="B9557" s="1" t="s">
        <v>28316</v>
      </c>
      <c r="C9557" s="1" t="s">
        <v>28317</v>
      </c>
      <c r="D9557" s="1">
        <v>225.0</v>
      </c>
    </row>
    <row r="9558">
      <c r="A9558" s="1" t="s">
        <v>28318</v>
      </c>
      <c r="B9558" s="1" t="s">
        <v>28319</v>
      </c>
      <c r="C9558" s="1" t="s">
        <v>28320</v>
      </c>
      <c r="D9558" s="1">
        <v>272.0</v>
      </c>
    </row>
    <row r="9559">
      <c r="A9559" s="1" t="s">
        <v>28321</v>
      </c>
      <c r="B9559" s="1" t="s">
        <v>28322</v>
      </c>
      <c r="C9559" s="1" t="s">
        <v>28323</v>
      </c>
      <c r="D9559" s="1">
        <v>75.0</v>
      </c>
    </row>
    <row r="9560">
      <c r="A9560" s="1" t="s">
        <v>28324</v>
      </c>
      <c r="B9560" s="1" t="s">
        <v>28325</v>
      </c>
      <c r="C9560" s="1" t="s">
        <v>28326</v>
      </c>
      <c r="D9560" s="1">
        <v>89.0</v>
      </c>
    </row>
    <row r="9561">
      <c r="A9561" s="1" t="s">
        <v>28327</v>
      </c>
      <c r="B9561" s="1" t="s">
        <v>28327</v>
      </c>
      <c r="C9561" s="1" t="s">
        <v>28328</v>
      </c>
      <c r="D9561" s="1">
        <v>720.0</v>
      </c>
    </row>
    <row r="9562">
      <c r="A9562" s="1" t="s">
        <v>28329</v>
      </c>
      <c r="B9562" s="1" t="s">
        <v>28330</v>
      </c>
      <c r="C9562" s="1" t="s">
        <v>28331</v>
      </c>
      <c r="D9562" s="1">
        <v>97.0</v>
      </c>
    </row>
    <row r="9563">
      <c r="A9563" s="1" t="s">
        <v>28332</v>
      </c>
      <c r="B9563" s="1" t="s">
        <v>28333</v>
      </c>
      <c r="C9563" s="1" t="s">
        <v>28334</v>
      </c>
      <c r="D9563" s="1">
        <v>21.0</v>
      </c>
    </row>
    <row r="9564">
      <c r="A9564" s="1" t="s">
        <v>28335</v>
      </c>
      <c r="B9564" s="1" t="s">
        <v>28336</v>
      </c>
      <c r="C9564" s="1" t="s">
        <v>28337</v>
      </c>
      <c r="D9564" s="1">
        <v>110.0</v>
      </c>
    </row>
    <row r="9565">
      <c r="A9565" s="1" t="s">
        <v>28338</v>
      </c>
      <c r="B9565" s="1" t="s">
        <v>28339</v>
      </c>
      <c r="C9565" s="1" t="s">
        <v>28340</v>
      </c>
      <c r="D9565" s="1">
        <v>434.0</v>
      </c>
    </row>
    <row r="9566">
      <c r="A9566" s="1" t="s">
        <v>28341</v>
      </c>
      <c r="B9566" s="1" t="s">
        <v>28342</v>
      </c>
      <c r="C9566" s="1" t="s">
        <v>28343</v>
      </c>
      <c r="D9566" s="1">
        <v>248.0</v>
      </c>
    </row>
    <row r="9567">
      <c r="A9567" s="1" t="s">
        <v>28344</v>
      </c>
      <c r="B9567" s="1" t="s">
        <v>28345</v>
      </c>
      <c r="C9567" s="1" t="s">
        <v>28346</v>
      </c>
      <c r="D9567" s="1">
        <v>1448.0</v>
      </c>
    </row>
    <row r="9568">
      <c r="A9568" s="1" t="s">
        <v>28347</v>
      </c>
      <c r="B9568" s="1" t="s">
        <v>28348</v>
      </c>
      <c r="C9568" s="1" t="s">
        <v>28349</v>
      </c>
      <c r="D9568" s="1">
        <v>287.0</v>
      </c>
    </row>
    <row r="9569">
      <c r="A9569" s="1" t="s">
        <v>28350</v>
      </c>
      <c r="B9569" s="1" t="s">
        <v>28351</v>
      </c>
      <c r="C9569" s="1" t="s">
        <v>28352</v>
      </c>
      <c r="D9569" s="1">
        <v>223.0</v>
      </c>
    </row>
    <row r="9570">
      <c r="A9570" s="1" t="s">
        <v>28353</v>
      </c>
      <c r="B9570" s="1" t="s">
        <v>28354</v>
      </c>
      <c r="C9570" s="1" t="s">
        <v>28355</v>
      </c>
      <c r="D9570" s="1">
        <v>100.0</v>
      </c>
    </row>
    <row r="9571">
      <c r="A9571" s="1" t="s">
        <v>28356</v>
      </c>
      <c r="B9571" s="1" t="s">
        <v>28357</v>
      </c>
      <c r="C9571" s="1" t="s">
        <v>28358</v>
      </c>
      <c r="D9571" s="1">
        <v>330.0</v>
      </c>
    </row>
    <row r="9572">
      <c r="A9572" s="1" t="s">
        <v>28359</v>
      </c>
      <c r="B9572" s="1" t="s">
        <v>28360</v>
      </c>
      <c r="C9572" s="1" t="s">
        <v>28361</v>
      </c>
      <c r="D9572" s="1">
        <v>500.0</v>
      </c>
    </row>
    <row r="9573">
      <c r="A9573" s="1" t="s">
        <v>28362</v>
      </c>
      <c r="B9573" s="1" t="s">
        <v>28363</v>
      </c>
      <c r="C9573" s="1" t="s">
        <v>28364</v>
      </c>
      <c r="D9573" s="1">
        <v>601.0</v>
      </c>
    </row>
    <row r="9574">
      <c r="A9574" s="1" t="s">
        <v>28365</v>
      </c>
      <c r="B9574" s="1" t="s">
        <v>28366</v>
      </c>
      <c r="C9574" s="1" t="s">
        <v>28367</v>
      </c>
      <c r="D9574" s="1">
        <v>187.0</v>
      </c>
    </row>
    <row r="9575">
      <c r="A9575" s="1" t="s">
        <v>28368</v>
      </c>
      <c r="B9575" s="1" t="s">
        <v>28369</v>
      </c>
      <c r="C9575" s="1" t="s">
        <v>28370</v>
      </c>
      <c r="D9575" s="1">
        <v>992.0</v>
      </c>
    </row>
    <row r="9576">
      <c r="A9576" s="1" t="s">
        <v>28371</v>
      </c>
      <c r="B9576" s="1" t="s">
        <v>28372</v>
      </c>
      <c r="C9576" s="1" t="s">
        <v>28373</v>
      </c>
      <c r="D9576" s="1">
        <v>290.0</v>
      </c>
    </row>
    <row r="9577">
      <c r="A9577" s="1" t="s">
        <v>28374</v>
      </c>
      <c r="B9577" s="1" t="s">
        <v>28374</v>
      </c>
      <c r="C9577" s="1" t="s">
        <v>28375</v>
      </c>
      <c r="D9577" s="1">
        <v>391.0</v>
      </c>
    </row>
    <row r="9578">
      <c r="A9578" s="1" t="s">
        <v>28376</v>
      </c>
      <c r="B9578" s="1" t="s">
        <v>28377</v>
      </c>
      <c r="C9578" s="1" t="s">
        <v>28378</v>
      </c>
      <c r="D9578" s="1">
        <v>260.0</v>
      </c>
    </row>
    <row r="9579">
      <c r="A9579" s="1" t="s">
        <v>28379</v>
      </c>
      <c r="B9579" s="1" t="s">
        <v>28380</v>
      </c>
      <c r="C9579" s="1" t="s">
        <v>28381</v>
      </c>
      <c r="D9579" s="1">
        <v>75.0</v>
      </c>
    </row>
    <row r="9580">
      <c r="A9580" s="1" t="s">
        <v>28382</v>
      </c>
      <c r="B9580" s="1" t="s">
        <v>28383</v>
      </c>
      <c r="C9580" s="1" t="s">
        <v>28384</v>
      </c>
      <c r="D9580" s="1">
        <v>214.0</v>
      </c>
    </row>
    <row r="9581">
      <c r="A9581" s="1" t="s">
        <v>28385</v>
      </c>
      <c r="B9581" s="1" t="s">
        <v>28386</v>
      </c>
      <c r="C9581" s="1" t="s">
        <v>28387</v>
      </c>
      <c r="D9581" s="1">
        <v>38.0</v>
      </c>
    </row>
    <row r="9582">
      <c r="A9582" s="1" t="s">
        <v>28388</v>
      </c>
      <c r="B9582" s="1" t="s">
        <v>28389</v>
      </c>
      <c r="C9582" s="1" t="s">
        <v>28390</v>
      </c>
      <c r="D9582" s="1">
        <v>85.0</v>
      </c>
    </row>
    <row r="9583">
      <c r="A9583" s="1" t="s">
        <v>28391</v>
      </c>
      <c r="B9583" s="1" t="s">
        <v>28392</v>
      </c>
      <c r="C9583" s="1" t="s">
        <v>28393</v>
      </c>
      <c r="D9583" s="1">
        <v>223.0</v>
      </c>
    </row>
    <row r="9584">
      <c r="A9584" s="1" t="s">
        <v>28394</v>
      </c>
      <c r="B9584" s="1" t="s">
        <v>28395</v>
      </c>
      <c r="C9584" s="1" t="s">
        <v>28396</v>
      </c>
      <c r="D9584" s="1">
        <v>188.0</v>
      </c>
    </row>
    <row r="9585">
      <c r="A9585" s="1" t="s">
        <v>28397</v>
      </c>
      <c r="B9585" s="1" t="s">
        <v>28398</v>
      </c>
      <c r="C9585" s="1" t="s">
        <v>28399</v>
      </c>
      <c r="D9585" s="1">
        <v>318.0</v>
      </c>
    </row>
    <row r="9586">
      <c r="A9586" s="1" t="s">
        <v>28400</v>
      </c>
      <c r="B9586" s="1" t="s">
        <v>28401</v>
      </c>
      <c r="C9586" s="1" t="s">
        <v>28402</v>
      </c>
      <c r="D9586" s="1">
        <v>32.0</v>
      </c>
    </row>
    <row r="9587">
      <c r="A9587" s="1" t="s">
        <v>28403</v>
      </c>
      <c r="B9587" s="1" t="s">
        <v>28404</v>
      </c>
      <c r="C9587" s="1" t="s">
        <v>28405</v>
      </c>
      <c r="D9587" s="1">
        <v>517.0</v>
      </c>
    </row>
    <row r="9588">
      <c r="A9588" s="1" t="s">
        <v>28406</v>
      </c>
      <c r="B9588" s="1" t="s">
        <v>28407</v>
      </c>
      <c r="C9588" s="1" t="s">
        <v>28408</v>
      </c>
      <c r="D9588" s="1">
        <v>669.0</v>
      </c>
    </row>
    <row r="9589">
      <c r="A9589" s="1" t="s">
        <v>28409</v>
      </c>
      <c r="B9589" s="1" t="s">
        <v>28410</v>
      </c>
      <c r="C9589" s="1" t="s">
        <v>28411</v>
      </c>
      <c r="D9589" s="1">
        <v>67.0</v>
      </c>
    </row>
    <row r="9590">
      <c r="A9590" s="1" t="s">
        <v>28412</v>
      </c>
      <c r="B9590" s="1" t="s">
        <v>28413</v>
      </c>
      <c r="C9590" s="1" t="s">
        <v>28414</v>
      </c>
      <c r="D9590" s="1">
        <v>42.0</v>
      </c>
    </row>
    <row r="9591">
      <c r="A9591" s="1" t="s">
        <v>28415</v>
      </c>
      <c r="B9591" s="1" t="s">
        <v>28416</v>
      </c>
      <c r="C9591" s="1" t="s">
        <v>28417</v>
      </c>
      <c r="D9591" s="1">
        <v>489.0</v>
      </c>
    </row>
    <row r="9592">
      <c r="A9592" s="1" t="s">
        <v>28418</v>
      </c>
      <c r="B9592" s="1" t="s">
        <v>28419</v>
      </c>
      <c r="C9592" s="1" t="s">
        <v>28420</v>
      </c>
      <c r="D9592" s="1">
        <v>234.0</v>
      </c>
    </row>
    <row r="9593">
      <c r="A9593" s="1" t="s">
        <v>28421</v>
      </c>
      <c r="B9593" s="1" t="s">
        <v>28422</v>
      </c>
      <c r="C9593" s="1" t="s">
        <v>28423</v>
      </c>
      <c r="D9593" s="1">
        <v>4140.0</v>
      </c>
    </row>
    <row r="9594">
      <c r="A9594" s="1" t="s">
        <v>28424</v>
      </c>
      <c r="B9594" s="1" t="s">
        <v>28425</v>
      </c>
      <c r="C9594" s="1" t="s">
        <v>28426</v>
      </c>
      <c r="D9594" s="1">
        <v>269.0</v>
      </c>
    </row>
    <row r="9595">
      <c r="A9595" s="1" t="s">
        <v>28427</v>
      </c>
      <c r="B9595" s="1" t="s">
        <v>28428</v>
      </c>
      <c r="C9595" s="1" t="s">
        <v>28429</v>
      </c>
      <c r="D9595" s="1">
        <v>429.0</v>
      </c>
    </row>
    <row r="9596">
      <c r="A9596" s="1" t="s">
        <v>28430</v>
      </c>
      <c r="B9596" s="1" t="s">
        <v>28431</v>
      </c>
      <c r="C9596" s="1" t="s">
        <v>28432</v>
      </c>
      <c r="D9596" s="1">
        <v>3719.0</v>
      </c>
    </row>
    <row r="9597">
      <c r="A9597" s="1" t="s">
        <v>28433</v>
      </c>
      <c r="B9597" s="1" t="s">
        <v>28434</v>
      </c>
      <c r="C9597" s="1" t="s">
        <v>28435</v>
      </c>
      <c r="D9597" s="1">
        <v>394.0</v>
      </c>
    </row>
    <row r="9598">
      <c r="A9598" s="1" t="s">
        <v>28436</v>
      </c>
      <c r="B9598" s="1" t="s">
        <v>28437</v>
      </c>
      <c r="C9598" s="1" t="s">
        <v>28438</v>
      </c>
      <c r="D9598" s="1">
        <v>259.0</v>
      </c>
    </row>
    <row r="9599">
      <c r="A9599" s="1" t="s">
        <v>28439</v>
      </c>
      <c r="B9599" s="1" t="s">
        <v>28440</v>
      </c>
      <c r="C9599" s="1" t="s">
        <v>28441</v>
      </c>
      <c r="D9599" s="1">
        <v>35.0</v>
      </c>
    </row>
    <row r="9600">
      <c r="A9600" s="1" t="s">
        <v>28442</v>
      </c>
      <c r="B9600" s="1" t="s">
        <v>28443</v>
      </c>
      <c r="C9600" s="1" t="s">
        <v>28444</v>
      </c>
      <c r="D9600" s="1">
        <v>439.0</v>
      </c>
    </row>
    <row r="9601">
      <c r="A9601" s="1" t="s">
        <v>28445</v>
      </c>
      <c r="B9601" s="1" t="s">
        <v>28446</v>
      </c>
      <c r="C9601" s="1" t="s">
        <v>28447</v>
      </c>
      <c r="D9601" s="1">
        <v>598.0</v>
      </c>
    </row>
    <row r="9602">
      <c r="A9602" s="1" t="s">
        <v>28448</v>
      </c>
      <c r="B9602" s="1" t="s">
        <v>28449</v>
      </c>
      <c r="C9602" s="1" t="s">
        <v>28450</v>
      </c>
      <c r="D9602" s="1">
        <v>397.0</v>
      </c>
    </row>
    <row r="9603">
      <c r="A9603" s="1" t="s">
        <v>28451</v>
      </c>
      <c r="B9603" s="1" t="s">
        <v>28452</v>
      </c>
      <c r="C9603" s="1" t="s">
        <v>28453</v>
      </c>
      <c r="D9603" s="1">
        <v>2357.0</v>
      </c>
    </row>
    <row r="9604">
      <c r="A9604" s="1" t="s">
        <v>28454</v>
      </c>
      <c r="B9604" s="1" t="s">
        <v>28455</v>
      </c>
      <c r="C9604" s="1" t="s">
        <v>28456</v>
      </c>
      <c r="D9604" s="1">
        <v>26.0</v>
      </c>
    </row>
    <row r="9605">
      <c r="A9605" s="1" t="s">
        <v>28457</v>
      </c>
      <c r="B9605" s="1" t="s">
        <v>28458</v>
      </c>
      <c r="C9605" s="1" t="s">
        <v>28459</v>
      </c>
      <c r="D9605" s="1">
        <v>30.0</v>
      </c>
    </row>
    <row r="9606">
      <c r="A9606" s="1" t="s">
        <v>28460</v>
      </c>
      <c r="B9606" s="1" t="s">
        <v>28461</v>
      </c>
      <c r="C9606" s="1" t="s">
        <v>28462</v>
      </c>
      <c r="D9606" s="1">
        <v>510.0</v>
      </c>
    </row>
    <row r="9607">
      <c r="A9607" s="1" t="s">
        <v>28463</v>
      </c>
      <c r="B9607" s="1" t="s">
        <v>28464</v>
      </c>
      <c r="C9607" s="1" t="s">
        <v>28465</v>
      </c>
      <c r="D9607" s="1">
        <v>286.0</v>
      </c>
    </row>
    <row r="9608">
      <c r="A9608" s="1" t="s">
        <v>28466</v>
      </c>
      <c r="B9608" s="1" t="s">
        <v>28466</v>
      </c>
      <c r="C9608" s="1" t="s">
        <v>28467</v>
      </c>
      <c r="D9608" s="1">
        <v>125.0</v>
      </c>
    </row>
    <row r="9609">
      <c r="A9609" s="1" t="s">
        <v>28468</v>
      </c>
      <c r="B9609" s="1" t="s">
        <v>28469</v>
      </c>
      <c r="C9609" s="1" t="s">
        <v>28470</v>
      </c>
      <c r="D9609" s="1">
        <v>121.0</v>
      </c>
    </row>
    <row r="9610">
      <c r="A9610" s="1" t="s">
        <v>28471</v>
      </c>
      <c r="B9610" s="1" t="s">
        <v>28472</v>
      </c>
      <c r="C9610" s="1" t="s">
        <v>28473</v>
      </c>
      <c r="D9610" s="1">
        <v>3736.0</v>
      </c>
    </row>
    <row r="9611">
      <c r="A9611" s="1" t="s">
        <v>28474</v>
      </c>
      <c r="B9611" s="1" t="s">
        <v>28475</v>
      </c>
      <c r="C9611" s="1" t="s">
        <v>28476</v>
      </c>
      <c r="D9611" s="1">
        <v>974.0</v>
      </c>
    </row>
    <row r="9612">
      <c r="A9612" s="1" t="s">
        <v>28477</v>
      </c>
      <c r="B9612" s="1" t="s">
        <v>28478</v>
      </c>
      <c r="C9612" s="1" t="s">
        <v>28479</v>
      </c>
      <c r="D9612" s="1">
        <v>1411.0</v>
      </c>
    </row>
    <row r="9613">
      <c r="A9613" s="1" t="s">
        <v>28480</v>
      </c>
      <c r="B9613" s="1" t="s">
        <v>28481</v>
      </c>
      <c r="C9613" s="1" t="s">
        <v>28482</v>
      </c>
      <c r="D9613" s="1">
        <v>18.0</v>
      </c>
    </row>
    <row r="9614">
      <c r="A9614" s="1" t="s">
        <v>28483</v>
      </c>
      <c r="B9614" s="1" t="s">
        <v>28484</v>
      </c>
      <c r="C9614" s="1" t="s">
        <v>28485</v>
      </c>
      <c r="D9614" s="1">
        <v>80.0</v>
      </c>
    </row>
    <row r="9615">
      <c r="A9615" s="1" t="s">
        <v>28486</v>
      </c>
      <c r="B9615" s="1" t="s">
        <v>28487</v>
      </c>
      <c r="C9615" s="1" t="s">
        <v>28488</v>
      </c>
      <c r="D9615" s="1">
        <v>144.0</v>
      </c>
    </row>
    <row r="9616">
      <c r="A9616" s="1" t="s">
        <v>28489</v>
      </c>
      <c r="B9616" s="1" t="s">
        <v>28490</v>
      </c>
      <c r="C9616" s="1" t="s">
        <v>28491</v>
      </c>
      <c r="D9616" s="1">
        <v>311.0</v>
      </c>
    </row>
    <row r="9617">
      <c r="A9617" s="1" t="s">
        <v>28492</v>
      </c>
      <c r="B9617" s="1" t="s">
        <v>28493</v>
      </c>
      <c r="C9617" s="1" t="s">
        <v>28494</v>
      </c>
      <c r="D9617" s="1">
        <v>120.0</v>
      </c>
    </row>
    <row r="9618">
      <c r="A9618" s="1" t="s">
        <v>28495</v>
      </c>
      <c r="B9618" s="1" t="s">
        <v>28496</v>
      </c>
      <c r="C9618" s="1" t="s">
        <v>28497</v>
      </c>
      <c r="D9618" s="1">
        <v>129.0</v>
      </c>
    </row>
    <row r="9619">
      <c r="A9619" s="1" t="s">
        <v>28498</v>
      </c>
      <c r="B9619" s="1" t="s">
        <v>28499</v>
      </c>
      <c r="C9619" s="1" t="s">
        <v>28500</v>
      </c>
      <c r="D9619" s="1">
        <v>118.0</v>
      </c>
    </row>
    <row r="9620">
      <c r="A9620" s="1" t="s">
        <v>28501</v>
      </c>
      <c r="B9620" s="1" t="s">
        <v>28502</v>
      </c>
      <c r="C9620" s="1" t="s">
        <v>28503</v>
      </c>
      <c r="D9620" s="1">
        <v>510.0</v>
      </c>
    </row>
    <row r="9621">
      <c r="A9621" s="1" t="s">
        <v>28504</v>
      </c>
      <c r="B9621" s="1" t="s">
        <v>28505</v>
      </c>
      <c r="C9621" s="1" t="s">
        <v>28506</v>
      </c>
      <c r="D9621" s="1">
        <v>1574.0</v>
      </c>
    </row>
    <row r="9622">
      <c r="A9622" s="1" t="s">
        <v>28507</v>
      </c>
      <c r="B9622" s="1" t="s">
        <v>28508</v>
      </c>
      <c r="C9622" s="1" t="s">
        <v>28509</v>
      </c>
      <c r="D9622" s="1">
        <v>112.0</v>
      </c>
    </row>
    <row r="9623">
      <c r="A9623" s="1" t="s">
        <v>28510</v>
      </c>
      <c r="B9623" s="1" t="s">
        <v>28511</v>
      </c>
      <c r="C9623" s="1" t="s">
        <v>28512</v>
      </c>
      <c r="D9623" s="1">
        <v>177.0</v>
      </c>
    </row>
    <row r="9624">
      <c r="A9624" s="1" t="s">
        <v>28513</v>
      </c>
      <c r="B9624" s="1" t="s">
        <v>28514</v>
      </c>
      <c r="C9624" s="1" t="s">
        <v>28515</v>
      </c>
      <c r="D9624" s="1">
        <v>885.0</v>
      </c>
    </row>
    <row r="9625">
      <c r="A9625" s="1" t="s">
        <v>28516</v>
      </c>
      <c r="B9625" s="1" t="s">
        <v>28517</v>
      </c>
      <c r="C9625" s="1" t="s">
        <v>28518</v>
      </c>
      <c r="D9625" s="1">
        <v>559.0</v>
      </c>
    </row>
    <row r="9626">
      <c r="A9626" s="1" t="s">
        <v>28519</v>
      </c>
      <c r="B9626" s="1" t="s">
        <v>28520</v>
      </c>
      <c r="C9626" s="1" t="s">
        <v>28521</v>
      </c>
      <c r="D9626" s="1">
        <v>53.0</v>
      </c>
    </row>
    <row r="9627">
      <c r="A9627" s="1" t="s">
        <v>28522</v>
      </c>
      <c r="B9627" s="1" t="s">
        <v>28523</v>
      </c>
      <c r="C9627" s="1" t="s">
        <v>28524</v>
      </c>
      <c r="D9627" s="1">
        <v>1532.0</v>
      </c>
    </row>
    <row r="9628">
      <c r="A9628" s="1" t="s">
        <v>28525</v>
      </c>
      <c r="B9628" s="1" t="s">
        <v>28526</v>
      </c>
      <c r="C9628" s="1" t="s">
        <v>28527</v>
      </c>
      <c r="D9628" s="1">
        <v>1178.0</v>
      </c>
    </row>
    <row r="9629">
      <c r="A9629" s="1" t="s">
        <v>28528</v>
      </c>
      <c r="B9629" s="1" t="s">
        <v>28529</v>
      </c>
      <c r="C9629" s="1" t="s">
        <v>28530</v>
      </c>
      <c r="D9629" s="1">
        <v>209.0</v>
      </c>
    </row>
    <row r="9630">
      <c r="A9630" s="1" t="s">
        <v>28531</v>
      </c>
      <c r="B9630" s="1" t="s">
        <v>28532</v>
      </c>
      <c r="C9630" s="1" t="s">
        <v>28533</v>
      </c>
      <c r="D9630" s="1">
        <v>664.0</v>
      </c>
    </row>
    <row r="9631">
      <c r="A9631" s="1" t="s">
        <v>28534</v>
      </c>
      <c r="B9631" s="1" t="s">
        <v>28535</v>
      </c>
      <c r="C9631" s="1" t="s">
        <v>28536</v>
      </c>
      <c r="D9631" s="1">
        <v>4799.0</v>
      </c>
    </row>
    <row r="9632">
      <c r="A9632" s="1" t="s">
        <v>28537</v>
      </c>
      <c r="B9632" s="1" t="s">
        <v>28538</v>
      </c>
      <c r="C9632" s="1" t="s">
        <v>28539</v>
      </c>
      <c r="D9632" s="1">
        <v>4190.0</v>
      </c>
    </row>
    <row r="9633">
      <c r="A9633" s="1" t="s">
        <v>28540</v>
      </c>
      <c r="B9633" s="1" t="s">
        <v>28541</v>
      </c>
      <c r="C9633" s="1" t="s">
        <v>28542</v>
      </c>
      <c r="D9633" s="1">
        <v>270.0</v>
      </c>
    </row>
    <row r="9634">
      <c r="A9634" s="1" t="s">
        <v>28543</v>
      </c>
      <c r="B9634" s="1" t="s">
        <v>28544</v>
      </c>
      <c r="C9634" s="1" t="s">
        <v>28545</v>
      </c>
      <c r="D9634" s="1">
        <v>309.0</v>
      </c>
    </row>
    <row r="9635">
      <c r="A9635" s="1" t="s">
        <v>28546</v>
      </c>
      <c r="B9635" s="1" t="s">
        <v>28547</v>
      </c>
      <c r="C9635" s="1" t="s">
        <v>28548</v>
      </c>
      <c r="D9635" s="1">
        <v>756.0</v>
      </c>
    </row>
    <row r="9636">
      <c r="A9636" s="1" t="s">
        <v>28549</v>
      </c>
      <c r="B9636" s="1" t="s">
        <v>28550</v>
      </c>
      <c r="C9636" s="1" t="s">
        <v>28551</v>
      </c>
      <c r="D9636" s="1">
        <v>288.0</v>
      </c>
    </row>
    <row r="9637">
      <c r="A9637" s="1" t="s">
        <v>28552</v>
      </c>
      <c r="B9637" s="1" t="s">
        <v>28553</v>
      </c>
      <c r="C9637" s="1" t="s">
        <v>28554</v>
      </c>
      <c r="D9637" s="1">
        <v>13.0</v>
      </c>
    </row>
    <row r="9638">
      <c r="A9638" s="1" t="s">
        <v>28555</v>
      </c>
      <c r="B9638" s="1" t="s">
        <v>28556</v>
      </c>
      <c r="C9638" s="1" t="s">
        <v>28557</v>
      </c>
      <c r="D9638" s="1">
        <v>258.0</v>
      </c>
    </row>
    <row r="9639">
      <c r="A9639" s="1" t="s">
        <v>28558</v>
      </c>
      <c r="B9639" s="1" t="s">
        <v>28559</v>
      </c>
      <c r="C9639" s="1" t="s">
        <v>28560</v>
      </c>
      <c r="D9639" s="1">
        <v>336.0</v>
      </c>
    </row>
    <row r="9640">
      <c r="A9640" s="1" t="s">
        <v>28561</v>
      </c>
      <c r="B9640" s="1" t="s">
        <v>28562</v>
      </c>
      <c r="C9640" s="1" t="s">
        <v>28563</v>
      </c>
      <c r="D9640" s="1">
        <v>3600.0</v>
      </c>
    </row>
    <row r="9641">
      <c r="A9641" s="1" t="s">
        <v>28564</v>
      </c>
      <c r="B9641" s="1" t="s">
        <v>28565</v>
      </c>
      <c r="C9641" s="1" t="s">
        <v>28566</v>
      </c>
      <c r="D9641" s="1">
        <v>47.0</v>
      </c>
    </row>
    <row r="9642">
      <c r="A9642" s="1" t="s">
        <v>28567</v>
      </c>
      <c r="B9642" s="1" t="s">
        <v>28568</v>
      </c>
      <c r="C9642" s="1" t="s">
        <v>28569</v>
      </c>
      <c r="D9642" s="1">
        <v>227.0</v>
      </c>
    </row>
    <row r="9643">
      <c r="A9643" s="1" t="s">
        <v>28570</v>
      </c>
      <c r="B9643" s="1" t="s">
        <v>28571</v>
      </c>
      <c r="C9643" s="1" t="s">
        <v>28572</v>
      </c>
      <c r="D9643" s="1">
        <v>40.0</v>
      </c>
    </row>
    <row r="9644">
      <c r="A9644" s="1" t="s">
        <v>28573</v>
      </c>
      <c r="B9644" s="1" t="s">
        <v>28574</v>
      </c>
      <c r="C9644" s="1" t="s">
        <v>28575</v>
      </c>
      <c r="D9644" s="1">
        <v>69.0</v>
      </c>
    </row>
    <row r="9645">
      <c r="A9645" s="1" t="s">
        <v>28576</v>
      </c>
      <c r="B9645" s="1" t="s">
        <v>28577</v>
      </c>
      <c r="C9645" s="1" t="s">
        <v>28578</v>
      </c>
      <c r="D9645" s="1">
        <v>1302.0</v>
      </c>
    </row>
    <row r="9646">
      <c r="A9646" s="1" t="s">
        <v>28579</v>
      </c>
      <c r="B9646" s="1" t="s">
        <v>28580</v>
      </c>
      <c r="C9646" s="1" t="s">
        <v>28581</v>
      </c>
      <c r="D9646" s="1">
        <v>155.0</v>
      </c>
    </row>
    <row r="9647">
      <c r="A9647" s="1" t="s">
        <v>28582</v>
      </c>
      <c r="B9647" s="1" t="s">
        <v>28583</v>
      </c>
      <c r="C9647" s="1" t="s">
        <v>28584</v>
      </c>
      <c r="D9647" s="1">
        <v>855.0</v>
      </c>
    </row>
    <row r="9648">
      <c r="A9648" s="1" t="s">
        <v>28585</v>
      </c>
      <c r="B9648" s="1" t="s">
        <v>28585</v>
      </c>
      <c r="C9648" s="1" t="s">
        <v>28586</v>
      </c>
      <c r="D9648" s="1">
        <v>1353.0</v>
      </c>
    </row>
    <row r="9649">
      <c r="A9649" s="1" t="s">
        <v>28587</v>
      </c>
      <c r="B9649" s="1" t="s">
        <v>28588</v>
      </c>
      <c r="C9649" s="1" t="s">
        <v>28589</v>
      </c>
      <c r="D9649" s="1">
        <v>248.0</v>
      </c>
    </row>
    <row r="9650">
      <c r="A9650" s="1" t="s">
        <v>28590</v>
      </c>
      <c r="B9650" s="1" t="s">
        <v>28591</v>
      </c>
      <c r="C9650" s="1" t="s">
        <v>28592</v>
      </c>
      <c r="D9650" s="1">
        <v>183.0</v>
      </c>
    </row>
    <row r="9651">
      <c r="A9651" s="1" t="s">
        <v>28593</v>
      </c>
      <c r="B9651" s="1" t="s">
        <v>28594</v>
      </c>
      <c r="C9651" s="1" t="s">
        <v>28595</v>
      </c>
      <c r="D9651" s="1">
        <v>6335.0</v>
      </c>
    </row>
    <row r="9652">
      <c r="A9652" s="1" t="s">
        <v>28596</v>
      </c>
      <c r="B9652" s="1" t="s">
        <v>28597</v>
      </c>
      <c r="C9652" s="1" t="s">
        <v>28598</v>
      </c>
      <c r="D9652" s="1">
        <v>48.0</v>
      </c>
    </row>
    <row r="9653">
      <c r="A9653" s="1" t="s">
        <v>28599</v>
      </c>
      <c r="B9653" s="1" t="s">
        <v>28600</v>
      </c>
      <c r="C9653" s="1" t="s">
        <v>28601</v>
      </c>
      <c r="D9653" s="1">
        <v>89.0</v>
      </c>
    </row>
    <row r="9654">
      <c r="A9654" s="1" t="s">
        <v>28602</v>
      </c>
      <c r="B9654" s="1" t="s">
        <v>28603</v>
      </c>
      <c r="C9654" s="1" t="s">
        <v>28604</v>
      </c>
      <c r="D9654" s="1">
        <v>140.0</v>
      </c>
    </row>
    <row r="9655">
      <c r="A9655" s="1" t="s">
        <v>28605</v>
      </c>
      <c r="B9655" s="1" t="s">
        <v>28606</v>
      </c>
      <c r="C9655" s="1" t="s">
        <v>28607</v>
      </c>
      <c r="D9655" s="1">
        <v>390.0</v>
      </c>
    </row>
    <row r="9656">
      <c r="A9656" s="1" t="s">
        <v>28608</v>
      </c>
      <c r="B9656" s="1" t="s">
        <v>28609</v>
      </c>
      <c r="C9656" s="1" t="s">
        <v>28610</v>
      </c>
      <c r="D9656" s="1">
        <v>366.0</v>
      </c>
    </row>
    <row r="9657">
      <c r="A9657" s="1" t="s">
        <v>28611</v>
      </c>
      <c r="B9657" s="1" t="s">
        <v>28612</v>
      </c>
      <c r="C9657" s="1" t="s">
        <v>28613</v>
      </c>
      <c r="D9657" s="1">
        <v>191.0</v>
      </c>
    </row>
    <row r="9658">
      <c r="A9658" s="1" t="s">
        <v>24599</v>
      </c>
      <c r="B9658" s="1" t="s">
        <v>24600</v>
      </c>
      <c r="C9658" s="1" t="s">
        <v>28614</v>
      </c>
      <c r="D9658" s="1">
        <v>273.0</v>
      </c>
    </row>
    <row r="9659">
      <c r="A9659" s="1" t="s">
        <v>28615</v>
      </c>
      <c r="B9659" s="1" t="s">
        <v>28616</v>
      </c>
      <c r="C9659" s="1" t="s">
        <v>28617</v>
      </c>
      <c r="D9659" s="1">
        <v>343.0</v>
      </c>
    </row>
    <row r="9660">
      <c r="A9660" s="1" t="s">
        <v>28618</v>
      </c>
      <c r="B9660" s="1" t="s">
        <v>28619</v>
      </c>
      <c r="C9660" s="1" t="s">
        <v>28620</v>
      </c>
      <c r="D9660" s="1">
        <v>569.0</v>
      </c>
    </row>
    <row r="9661">
      <c r="A9661" s="1" t="s">
        <v>28621</v>
      </c>
      <c r="B9661" s="1" t="s">
        <v>28622</v>
      </c>
      <c r="C9661" s="1" t="s">
        <v>28623</v>
      </c>
      <c r="D9661" s="1">
        <v>1186.0</v>
      </c>
    </row>
    <row r="9662">
      <c r="A9662" s="1" t="s">
        <v>28624</v>
      </c>
      <c r="B9662" s="1" t="s">
        <v>28625</v>
      </c>
      <c r="C9662" s="1" t="s">
        <v>28626</v>
      </c>
      <c r="D9662" s="1">
        <v>594.0</v>
      </c>
    </row>
    <row r="9663">
      <c r="A9663" s="1" t="s">
        <v>28627</v>
      </c>
      <c r="B9663" s="1" t="s">
        <v>28628</v>
      </c>
      <c r="C9663" s="1" t="s">
        <v>28629</v>
      </c>
      <c r="D9663" s="1">
        <v>132.0</v>
      </c>
    </row>
    <row r="9664">
      <c r="A9664" s="1" t="s">
        <v>28630</v>
      </c>
      <c r="B9664" s="1" t="s">
        <v>28631</v>
      </c>
      <c r="C9664" s="1" t="s">
        <v>28632</v>
      </c>
      <c r="D9664" s="1">
        <v>155.0</v>
      </c>
    </row>
    <row r="9665">
      <c r="A9665" s="1" t="s">
        <v>28633</v>
      </c>
      <c r="B9665" s="1" t="s">
        <v>28634</v>
      </c>
      <c r="C9665" s="1" t="s">
        <v>28635</v>
      </c>
      <c r="D9665" s="1">
        <v>135.0</v>
      </c>
    </row>
    <row r="9666">
      <c r="A9666" s="1" t="s">
        <v>28636</v>
      </c>
      <c r="B9666" s="1" t="s">
        <v>28637</v>
      </c>
      <c r="C9666" s="1" t="s">
        <v>28638</v>
      </c>
      <c r="D9666" s="1">
        <v>223.0</v>
      </c>
    </row>
    <row r="9667">
      <c r="A9667" s="1" t="s">
        <v>28639</v>
      </c>
      <c r="B9667" s="1" t="s">
        <v>28640</v>
      </c>
      <c r="C9667" s="1" t="s">
        <v>28641</v>
      </c>
      <c r="D9667" s="1">
        <v>1079.0</v>
      </c>
    </row>
    <row r="9668">
      <c r="A9668" s="1" t="s">
        <v>28642</v>
      </c>
      <c r="B9668" s="1" t="s">
        <v>28643</v>
      </c>
      <c r="C9668" s="1" t="s">
        <v>28644</v>
      </c>
      <c r="D9668" s="1">
        <v>1002.0</v>
      </c>
    </row>
    <row r="9669">
      <c r="A9669" s="1" t="s">
        <v>28645</v>
      </c>
      <c r="B9669" s="1" t="s">
        <v>28646</v>
      </c>
      <c r="C9669" s="1" t="s">
        <v>28647</v>
      </c>
      <c r="D9669" s="1">
        <v>27.0</v>
      </c>
    </row>
    <row r="9670">
      <c r="A9670" s="1" t="s">
        <v>28648</v>
      </c>
      <c r="B9670" s="1" t="s">
        <v>28649</v>
      </c>
      <c r="C9670" s="1" t="s">
        <v>28650</v>
      </c>
      <c r="D9670" s="1">
        <v>235.0</v>
      </c>
    </row>
    <row r="9671">
      <c r="A9671" s="1" t="s">
        <v>28651</v>
      </c>
      <c r="B9671" s="1" t="s">
        <v>28652</v>
      </c>
      <c r="C9671" s="1" t="s">
        <v>28653</v>
      </c>
      <c r="D9671" s="1">
        <v>62.0</v>
      </c>
    </row>
    <row r="9672">
      <c r="A9672" s="1" t="s">
        <v>28654</v>
      </c>
      <c r="B9672" s="1" t="s">
        <v>28655</v>
      </c>
      <c r="C9672" s="1" t="s">
        <v>28656</v>
      </c>
      <c r="D9672" s="1">
        <v>216.0</v>
      </c>
    </row>
    <row r="9673">
      <c r="A9673" s="1" t="s">
        <v>28657</v>
      </c>
      <c r="B9673" s="1" t="s">
        <v>28658</v>
      </c>
      <c r="C9673" s="1" t="s">
        <v>28659</v>
      </c>
      <c r="D9673" s="1">
        <v>340.0</v>
      </c>
    </row>
    <row r="9674">
      <c r="A9674" s="1" t="s">
        <v>28660</v>
      </c>
      <c r="B9674" s="1" t="s">
        <v>28661</v>
      </c>
      <c r="C9674" s="1" t="s">
        <v>28662</v>
      </c>
      <c r="D9674" s="1">
        <v>216.0</v>
      </c>
    </row>
    <row r="9675">
      <c r="A9675" s="1" t="s">
        <v>28663</v>
      </c>
      <c r="B9675" s="1" t="s">
        <v>28664</v>
      </c>
      <c r="C9675" s="1" t="s">
        <v>28665</v>
      </c>
      <c r="D9675" s="1">
        <v>1062.0</v>
      </c>
    </row>
    <row r="9676">
      <c r="A9676" s="1" t="s">
        <v>28666</v>
      </c>
      <c r="B9676" s="1" t="s">
        <v>28667</v>
      </c>
      <c r="C9676" s="1" t="s">
        <v>28668</v>
      </c>
      <c r="D9676" s="1">
        <v>35.0</v>
      </c>
    </row>
    <row r="9677">
      <c r="A9677" s="1" t="s">
        <v>28669</v>
      </c>
      <c r="B9677" s="1" t="s">
        <v>28670</v>
      </c>
      <c r="C9677" s="1" t="s">
        <v>28671</v>
      </c>
      <c r="D9677" s="1">
        <v>728.0</v>
      </c>
    </row>
    <row r="9678">
      <c r="A9678" s="1" t="s">
        <v>28672</v>
      </c>
      <c r="B9678" s="1" t="s">
        <v>28672</v>
      </c>
      <c r="C9678" s="1" t="s">
        <v>28673</v>
      </c>
      <c r="D9678" s="1">
        <v>271.0</v>
      </c>
    </row>
    <row r="9679">
      <c r="A9679" s="1" t="s">
        <v>28674</v>
      </c>
      <c r="B9679" s="1" t="s">
        <v>28675</v>
      </c>
      <c r="C9679" s="1" t="s">
        <v>28676</v>
      </c>
      <c r="D9679" s="1">
        <v>29.0</v>
      </c>
    </row>
    <row r="9680">
      <c r="A9680" s="1" t="s">
        <v>28677</v>
      </c>
      <c r="B9680" s="1" t="s">
        <v>28678</v>
      </c>
      <c r="C9680" s="1" t="s">
        <v>28679</v>
      </c>
      <c r="D9680" s="1">
        <v>288.0</v>
      </c>
    </row>
    <row r="9681">
      <c r="A9681" s="1" t="s">
        <v>28680</v>
      </c>
      <c r="B9681" s="1" t="s">
        <v>28681</v>
      </c>
      <c r="C9681" s="1" t="s">
        <v>28682</v>
      </c>
      <c r="D9681" s="1">
        <v>589.0</v>
      </c>
    </row>
    <row r="9682">
      <c r="A9682" s="1" t="s">
        <v>28683</v>
      </c>
      <c r="B9682" s="1" t="s">
        <v>28684</v>
      </c>
      <c r="C9682" s="1" t="s">
        <v>28685</v>
      </c>
      <c r="D9682" s="1">
        <v>1690.0</v>
      </c>
    </row>
    <row r="9683">
      <c r="A9683" s="1" t="s">
        <v>28686</v>
      </c>
      <c r="B9683" s="1" t="s">
        <v>28687</v>
      </c>
      <c r="C9683" s="1" t="s">
        <v>28688</v>
      </c>
      <c r="D9683" s="1">
        <v>1680.0</v>
      </c>
    </row>
    <row r="9684">
      <c r="A9684" s="1" t="s">
        <v>28689</v>
      </c>
      <c r="B9684" s="1" t="s">
        <v>28690</v>
      </c>
      <c r="C9684" s="1" t="s">
        <v>28691</v>
      </c>
      <c r="D9684" s="1">
        <v>886.0</v>
      </c>
    </row>
    <row r="9685">
      <c r="A9685" s="1" t="s">
        <v>28692</v>
      </c>
      <c r="B9685" s="1" t="s">
        <v>28693</v>
      </c>
      <c r="C9685" s="1" t="s">
        <v>28694</v>
      </c>
      <c r="D9685" s="1">
        <v>160.0</v>
      </c>
    </row>
    <row r="9686">
      <c r="A9686" s="1" t="s">
        <v>28695</v>
      </c>
      <c r="B9686" s="1" t="s">
        <v>28696</v>
      </c>
      <c r="C9686" s="1" t="s">
        <v>28697</v>
      </c>
      <c r="D9686" s="1">
        <v>714.0</v>
      </c>
    </row>
    <row r="9687">
      <c r="A9687" s="1" t="s">
        <v>28698</v>
      </c>
      <c r="B9687" s="1" t="s">
        <v>28699</v>
      </c>
      <c r="C9687" s="1" t="s">
        <v>28700</v>
      </c>
      <c r="D9687" s="1">
        <v>419.0</v>
      </c>
    </row>
    <row r="9688">
      <c r="A9688" s="1" t="s">
        <v>28701</v>
      </c>
      <c r="B9688" s="1" t="s">
        <v>28702</v>
      </c>
      <c r="C9688" s="1" t="s">
        <v>28703</v>
      </c>
      <c r="D9688" s="1">
        <v>143.0</v>
      </c>
    </row>
    <row r="9689">
      <c r="A9689" s="1" t="s">
        <v>28704</v>
      </c>
      <c r="B9689" s="1" t="s">
        <v>28705</v>
      </c>
      <c r="C9689" s="1" t="s">
        <v>28706</v>
      </c>
      <c r="D9689" s="1">
        <v>204.0</v>
      </c>
    </row>
    <row r="9690">
      <c r="A9690" s="1" t="s">
        <v>28707</v>
      </c>
      <c r="B9690" s="1" t="s">
        <v>28708</v>
      </c>
      <c r="C9690" s="1" t="s">
        <v>28709</v>
      </c>
      <c r="D9690" s="1">
        <v>180.0</v>
      </c>
    </row>
    <row r="9691">
      <c r="A9691" s="1" t="s">
        <v>28710</v>
      </c>
      <c r="B9691" s="1" t="s">
        <v>28711</v>
      </c>
      <c r="C9691" s="1" t="s">
        <v>28712</v>
      </c>
      <c r="D9691" s="1">
        <v>194.0</v>
      </c>
    </row>
    <row r="9692">
      <c r="A9692" s="1" t="s">
        <v>2212</v>
      </c>
      <c r="B9692" s="1" t="s">
        <v>2213</v>
      </c>
      <c r="C9692" s="1" t="s">
        <v>28713</v>
      </c>
      <c r="D9692" s="1">
        <v>539.0</v>
      </c>
    </row>
    <row r="9693">
      <c r="A9693" s="1" t="s">
        <v>28714</v>
      </c>
      <c r="B9693" s="1" t="s">
        <v>28715</v>
      </c>
      <c r="C9693" s="1" t="s">
        <v>28716</v>
      </c>
      <c r="D9693" s="1">
        <v>750.0</v>
      </c>
    </row>
    <row r="9694">
      <c r="A9694" s="1" t="s">
        <v>28717</v>
      </c>
      <c r="B9694" s="1" t="s">
        <v>28718</v>
      </c>
      <c r="C9694" s="1" t="s">
        <v>28719</v>
      </c>
      <c r="D9694" s="1">
        <v>56.0</v>
      </c>
    </row>
    <row r="9695">
      <c r="A9695" s="1" t="s">
        <v>28720</v>
      </c>
      <c r="B9695" s="1" t="s">
        <v>28721</v>
      </c>
      <c r="C9695" s="1" t="s">
        <v>28722</v>
      </c>
      <c r="D9695" s="1">
        <v>609.0</v>
      </c>
    </row>
    <row r="9696">
      <c r="A9696" s="1" t="s">
        <v>28723</v>
      </c>
      <c r="B9696" s="1" t="s">
        <v>28724</v>
      </c>
      <c r="C9696" s="1" t="s">
        <v>28725</v>
      </c>
      <c r="D9696" s="1">
        <v>9.0</v>
      </c>
    </row>
    <row r="9697">
      <c r="A9697" s="1" t="s">
        <v>28726</v>
      </c>
      <c r="B9697" s="1" t="s">
        <v>28727</v>
      </c>
      <c r="C9697" s="1" t="s">
        <v>28728</v>
      </c>
      <c r="D9697" s="1">
        <v>186.0</v>
      </c>
    </row>
    <row r="9698">
      <c r="A9698" s="1" t="s">
        <v>28729</v>
      </c>
      <c r="B9698" s="1" t="s">
        <v>28730</v>
      </c>
      <c r="C9698" s="1" t="s">
        <v>28731</v>
      </c>
      <c r="D9698" s="1">
        <v>311.0</v>
      </c>
    </row>
    <row r="9699">
      <c r="A9699" s="1" t="s">
        <v>28732</v>
      </c>
      <c r="B9699" s="1" t="s">
        <v>28733</v>
      </c>
      <c r="C9699" s="1" t="s">
        <v>28734</v>
      </c>
      <c r="D9699" s="1">
        <v>701.0</v>
      </c>
    </row>
    <row r="9700">
      <c r="A9700" s="1" t="s">
        <v>28735</v>
      </c>
      <c r="B9700" s="1" t="s">
        <v>28736</v>
      </c>
      <c r="C9700" s="1" t="s">
        <v>28737</v>
      </c>
      <c r="D9700" s="1">
        <v>47.0</v>
      </c>
    </row>
    <row r="9701">
      <c r="A9701" s="1" t="s">
        <v>28738</v>
      </c>
      <c r="B9701" s="1" t="s">
        <v>28739</v>
      </c>
      <c r="C9701" s="1" t="s">
        <v>28740</v>
      </c>
      <c r="D9701" s="1">
        <v>35.0</v>
      </c>
    </row>
    <row r="9702">
      <c r="A9702" s="1" t="s">
        <v>28741</v>
      </c>
      <c r="B9702" s="1" t="s">
        <v>28742</v>
      </c>
      <c r="C9702" s="1" t="s">
        <v>28743</v>
      </c>
      <c r="D9702" s="1">
        <v>139.0</v>
      </c>
    </row>
    <row r="9703">
      <c r="A9703" s="1" t="s">
        <v>28744</v>
      </c>
      <c r="B9703" s="1" t="s">
        <v>28745</v>
      </c>
      <c r="C9703" s="1" t="s">
        <v>28746</v>
      </c>
      <c r="D9703" s="1">
        <v>204.0</v>
      </c>
    </row>
    <row r="9704">
      <c r="A9704" s="1" t="s">
        <v>28747</v>
      </c>
      <c r="B9704" s="1" t="s">
        <v>28748</v>
      </c>
      <c r="C9704" s="1" t="s">
        <v>28749</v>
      </c>
      <c r="D9704" s="1">
        <v>7899.0</v>
      </c>
    </row>
    <row r="9705">
      <c r="A9705" s="1" t="s">
        <v>28750</v>
      </c>
      <c r="B9705" s="1" t="s">
        <v>28751</v>
      </c>
      <c r="C9705" s="1" t="s">
        <v>28752</v>
      </c>
      <c r="D9705" s="1">
        <v>598.0</v>
      </c>
    </row>
    <row r="9706">
      <c r="A9706" s="1" t="s">
        <v>28753</v>
      </c>
      <c r="B9706" s="1" t="s">
        <v>28754</v>
      </c>
      <c r="C9706" s="1" t="s">
        <v>28755</v>
      </c>
      <c r="D9706" s="1">
        <v>113.0</v>
      </c>
    </row>
    <row r="9707">
      <c r="A9707" s="1" t="s">
        <v>28756</v>
      </c>
      <c r="B9707" s="1" t="s">
        <v>28757</v>
      </c>
      <c r="C9707" s="1" t="s">
        <v>28758</v>
      </c>
      <c r="D9707" s="1">
        <v>575.0</v>
      </c>
    </row>
    <row r="9708">
      <c r="A9708" s="1" t="s">
        <v>28759</v>
      </c>
      <c r="B9708" s="1" t="s">
        <v>28760</v>
      </c>
      <c r="C9708" s="1" t="s">
        <v>28761</v>
      </c>
      <c r="D9708" s="1">
        <v>141.0</v>
      </c>
    </row>
    <row r="9709">
      <c r="A9709" s="1" t="s">
        <v>28762</v>
      </c>
      <c r="B9709" s="1" t="s">
        <v>28763</v>
      </c>
      <c r="C9709" s="1" t="s">
        <v>28764</v>
      </c>
      <c r="D9709" s="1">
        <v>345.0</v>
      </c>
    </row>
    <row r="9710">
      <c r="A9710" s="1" t="s">
        <v>28765</v>
      </c>
      <c r="B9710" s="1" t="s">
        <v>28766</v>
      </c>
      <c r="C9710" s="1" t="s">
        <v>28767</v>
      </c>
      <c r="D9710" s="1">
        <v>33.0</v>
      </c>
    </row>
    <row r="9711">
      <c r="A9711" s="1" t="s">
        <v>28768</v>
      </c>
      <c r="B9711" s="1" t="s">
        <v>28769</v>
      </c>
      <c r="C9711" s="1" t="s">
        <v>28770</v>
      </c>
      <c r="D9711" s="1">
        <v>229.0</v>
      </c>
    </row>
    <row r="9712">
      <c r="A9712" s="1" t="s">
        <v>28771</v>
      </c>
      <c r="B9712" s="1" t="s">
        <v>28771</v>
      </c>
      <c r="C9712" s="1" t="s">
        <v>28772</v>
      </c>
      <c r="D9712" s="1">
        <v>4614.0</v>
      </c>
    </row>
    <row r="9713">
      <c r="A9713" s="1" t="s">
        <v>28773</v>
      </c>
      <c r="B9713" s="1" t="s">
        <v>28774</v>
      </c>
      <c r="C9713" s="1" t="s">
        <v>28775</v>
      </c>
      <c r="D9713" s="1">
        <v>427.0</v>
      </c>
    </row>
    <row r="9714">
      <c r="A9714" s="1" t="s">
        <v>28776</v>
      </c>
      <c r="B9714" s="1" t="s">
        <v>28777</v>
      </c>
      <c r="C9714" s="1" t="s">
        <v>28778</v>
      </c>
      <c r="D9714" s="1">
        <v>868.0</v>
      </c>
    </row>
    <row r="9715">
      <c r="A9715" s="1" t="s">
        <v>28779</v>
      </c>
      <c r="B9715" s="1" t="s">
        <v>28780</v>
      </c>
      <c r="C9715" s="1" t="s">
        <v>28781</v>
      </c>
      <c r="D9715" s="1">
        <v>440.0</v>
      </c>
    </row>
    <row r="9716">
      <c r="A9716" s="1" t="s">
        <v>28782</v>
      </c>
      <c r="B9716" s="1" t="s">
        <v>28783</v>
      </c>
      <c r="C9716" s="1" t="s">
        <v>28784</v>
      </c>
      <c r="D9716" s="1">
        <v>79.0</v>
      </c>
    </row>
    <row r="9717">
      <c r="A9717" s="1" t="s">
        <v>28785</v>
      </c>
      <c r="B9717" s="1" t="s">
        <v>28786</v>
      </c>
      <c r="C9717" s="1" t="s">
        <v>28787</v>
      </c>
      <c r="D9717" s="1">
        <v>147.0</v>
      </c>
    </row>
    <row r="9718">
      <c r="A9718" s="1" t="s">
        <v>28788</v>
      </c>
      <c r="B9718" s="1" t="s">
        <v>28789</v>
      </c>
      <c r="C9718" s="1" t="s">
        <v>28790</v>
      </c>
      <c r="D9718" s="1">
        <v>114.0</v>
      </c>
    </row>
    <row r="9719">
      <c r="A9719" s="1" t="s">
        <v>28791</v>
      </c>
      <c r="B9719" s="1" t="s">
        <v>28792</v>
      </c>
      <c r="C9719" s="1" t="s">
        <v>28793</v>
      </c>
      <c r="D9719" s="1">
        <v>77.0</v>
      </c>
    </row>
    <row r="9720">
      <c r="A9720" s="1" t="s">
        <v>28794</v>
      </c>
      <c r="B9720" s="1" t="s">
        <v>28795</v>
      </c>
      <c r="C9720" s="1" t="s">
        <v>28796</v>
      </c>
      <c r="D9720" s="1">
        <v>699.0</v>
      </c>
    </row>
    <row r="9721">
      <c r="A9721" s="1" t="s">
        <v>28797</v>
      </c>
      <c r="B9721" s="1" t="s">
        <v>28798</v>
      </c>
      <c r="C9721" s="1" t="s">
        <v>28799</v>
      </c>
      <c r="D9721" s="1">
        <v>1706.0</v>
      </c>
    </row>
    <row r="9722">
      <c r="A9722" s="1" t="s">
        <v>28800</v>
      </c>
      <c r="B9722" s="1" t="s">
        <v>28801</v>
      </c>
      <c r="C9722" s="1" t="s">
        <v>28802</v>
      </c>
      <c r="D9722" s="1">
        <v>252.0</v>
      </c>
    </row>
    <row r="9723">
      <c r="A9723" s="1" t="s">
        <v>28803</v>
      </c>
      <c r="B9723" s="1" t="s">
        <v>28804</v>
      </c>
      <c r="C9723" s="1" t="s">
        <v>28805</v>
      </c>
      <c r="D9723" s="1">
        <v>1489.0</v>
      </c>
    </row>
    <row r="9724">
      <c r="A9724" s="1" t="s">
        <v>28806</v>
      </c>
      <c r="B9724" s="1" t="s">
        <v>28807</v>
      </c>
      <c r="C9724" s="1" t="s">
        <v>28808</v>
      </c>
      <c r="D9724" s="1">
        <v>342.0</v>
      </c>
    </row>
    <row r="9725">
      <c r="A9725" s="1" t="s">
        <v>28809</v>
      </c>
      <c r="B9725" s="1" t="s">
        <v>28810</v>
      </c>
      <c r="C9725" s="1" t="s">
        <v>28811</v>
      </c>
      <c r="D9725" s="1">
        <v>14.0</v>
      </c>
    </row>
    <row r="9726">
      <c r="A9726" s="1" t="s">
        <v>28812</v>
      </c>
      <c r="B9726" s="1" t="s">
        <v>28813</v>
      </c>
      <c r="C9726" s="1" t="s">
        <v>28814</v>
      </c>
      <c r="D9726" s="1">
        <v>51.0</v>
      </c>
    </row>
    <row r="9727">
      <c r="A9727" s="1" t="s">
        <v>28815</v>
      </c>
      <c r="B9727" s="1" t="s">
        <v>28816</v>
      </c>
      <c r="C9727" s="1" t="s">
        <v>28817</v>
      </c>
      <c r="D9727" s="1">
        <v>138.0</v>
      </c>
    </row>
    <row r="9728">
      <c r="A9728" s="1" t="s">
        <v>28818</v>
      </c>
      <c r="B9728" s="1" t="s">
        <v>28819</v>
      </c>
      <c r="C9728" s="1" t="s">
        <v>28820</v>
      </c>
      <c r="D9728" s="1">
        <v>181.0</v>
      </c>
    </row>
    <row r="9729">
      <c r="A9729" s="1" t="s">
        <v>28821</v>
      </c>
      <c r="B9729" s="1" t="s">
        <v>28822</v>
      </c>
      <c r="C9729" s="1" t="s">
        <v>28823</v>
      </c>
      <c r="D9729" s="1">
        <v>69.0</v>
      </c>
    </row>
    <row r="9730">
      <c r="A9730" s="1" t="s">
        <v>28824</v>
      </c>
      <c r="B9730" s="1" t="s">
        <v>28825</v>
      </c>
      <c r="C9730" s="1" t="s">
        <v>28826</v>
      </c>
      <c r="D9730" s="1">
        <v>2188.0</v>
      </c>
    </row>
    <row r="9731">
      <c r="A9731" s="1" t="s">
        <v>28827</v>
      </c>
      <c r="B9731" s="1" t="s">
        <v>28828</v>
      </c>
      <c r="C9731" s="1" t="s">
        <v>28829</v>
      </c>
      <c r="D9731" s="1">
        <v>442.0</v>
      </c>
    </row>
    <row r="9732">
      <c r="A9732" s="1" t="s">
        <v>28830</v>
      </c>
      <c r="B9732" s="1" t="s">
        <v>28831</v>
      </c>
      <c r="C9732" s="1" t="s">
        <v>28832</v>
      </c>
      <c r="D9732" s="1">
        <v>38.0</v>
      </c>
    </row>
    <row r="9733">
      <c r="A9733" s="1" t="s">
        <v>28833</v>
      </c>
      <c r="B9733" s="1" t="s">
        <v>28834</v>
      </c>
      <c r="C9733" s="1" t="s">
        <v>28835</v>
      </c>
      <c r="D9733" s="1">
        <v>129.0</v>
      </c>
    </row>
    <row r="9734">
      <c r="A9734" s="1" t="s">
        <v>28836</v>
      </c>
      <c r="B9734" s="1" t="s">
        <v>28837</v>
      </c>
      <c r="C9734" s="1" t="s">
        <v>28838</v>
      </c>
      <c r="D9734" s="1">
        <v>594.0</v>
      </c>
    </row>
    <row r="9735">
      <c r="A9735" s="1" t="s">
        <v>28839</v>
      </c>
      <c r="B9735" s="1" t="s">
        <v>28840</v>
      </c>
      <c r="C9735" s="1" t="s">
        <v>28841</v>
      </c>
      <c r="D9735" s="1">
        <v>53.0</v>
      </c>
    </row>
    <row r="9736">
      <c r="A9736" s="1" t="s">
        <v>28842</v>
      </c>
      <c r="B9736" s="1" t="s">
        <v>28843</v>
      </c>
      <c r="C9736" s="1" t="s">
        <v>28844</v>
      </c>
      <c r="D9736" s="1">
        <v>2277.0</v>
      </c>
    </row>
    <row r="9737">
      <c r="A9737" s="1" t="s">
        <v>28845</v>
      </c>
      <c r="B9737" s="1" t="s">
        <v>28846</v>
      </c>
      <c r="C9737" s="1" t="s">
        <v>28847</v>
      </c>
      <c r="D9737" s="1">
        <v>287.0</v>
      </c>
    </row>
    <row r="9738">
      <c r="A9738" s="1" t="s">
        <v>28848</v>
      </c>
      <c r="B9738" s="1" t="s">
        <v>28849</v>
      </c>
      <c r="C9738" s="1" t="s">
        <v>28850</v>
      </c>
      <c r="D9738" s="1">
        <v>60.0</v>
      </c>
    </row>
    <row r="9739">
      <c r="A9739" s="1" t="s">
        <v>28851</v>
      </c>
      <c r="B9739" s="1" t="s">
        <v>28852</v>
      </c>
      <c r="C9739" s="1" t="s">
        <v>28853</v>
      </c>
      <c r="D9739" s="1">
        <v>245.0</v>
      </c>
    </row>
    <row r="9740">
      <c r="A9740" s="1" t="s">
        <v>28854</v>
      </c>
      <c r="B9740" s="1" t="s">
        <v>28855</v>
      </c>
      <c r="C9740" s="1" t="s">
        <v>28856</v>
      </c>
      <c r="D9740" s="1">
        <v>1267.0</v>
      </c>
    </row>
    <row r="9741">
      <c r="A9741" s="1" t="s">
        <v>28857</v>
      </c>
      <c r="B9741" s="1" t="s">
        <v>28858</v>
      </c>
      <c r="C9741" s="1" t="s">
        <v>28859</v>
      </c>
      <c r="D9741" s="1">
        <v>89.0</v>
      </c>
    </row>
    <row r="9742">
      <c r="A9742" s="1" t="s">
        <v>28860</v>
      </c>
      <c r="B9742" s="1" t="s">
        <v>28861</v>
      </c>
      <c r="C9742" s="1" t="s">
        <v>28862</v>
      </c>
      <c r="D9742" s="1">
        <v>125.0</v>
      </c>
    </row>
    <row r="9743">
      <c r="A9743" s="1" t="s">
        <v>28863</v>
      </c>
      <c r="B9743" s="1" t="s">
        <v>28864</v>
      </c>
      <c r="C9743" s="1" t="s">
        <v>28865</v>
      </c>
      <c r="D9743" s="1">
        <v>94.0</v>
      </c>
    </row>
    <row r="9744">
      <c r="A9744" s="1" t="s">
        <v>28866</v>
      </c>
      <c r="B9744" s="1" t="s">
        <v>28867</v>
      </c>
      <c r="C9744" s="1" t="s">
        <v>28868</v>
      </c>
      <c r="D9744" s="1">
        <v>158.0</v>
      </c>
    </row>
    <row r="9745">
      <c r="A9745" s="1" t="s">
        <v>28869</v>
      </c>
      <c r="B9745" s="1" t="s">
        <v>28870</v>
      </c>
      <c r="C9745" s="1" t="s">
        <v>28871</v>
      </c>
      <c r="D9745" s="1">
        <v>298.0</v>
      </c>
    </row>
    <row r="9746">
      <c r="A9746" s="1" t="s">
        <v>28872</v>
      </c>
      <c r="B9746" s="1" t="s">
        <v>28873</v>
      </c>
      <c r="C9746" s="1" t="s">
        <v>28874</v>
      </c>
      <c r="D9746" s="1">
        <v>517.0</v>
      </c>
    </row>
    <row r="9747">
      <c r="A9747" s="1" t="s">
        <v>28875</v>
      </c>
      <c r="B9747" s="1" t="s">
        <v>28875</v>
      </c>
      <c r="C9747" s="1" t="s">
        <v>28876</v>
      </c>
      <c r="D9747" s="1">
        <v>305.0</v>
      </c>
    </row>
    <row r="9748">
      <c r="A9748" s="1" t="s">
        <v>28877</v>
      </c>
      <c r="B9748" s="1" t="s">
        <v>28878</v>
      </c>
      <c r="C9748" s="1" t="s">
        <v>28879</v>
      </c>
      <c r="D9748" s="1">
        <v>2870.0</v>
      </c>
    </row>
    <row r="9749">
      <c r="A9749" s="1" t="s">
        <v>28880</v>
      </c>
      <c r="B9749" s="1" t="s">
        <v>28881</v>
      </c>
      <c r="C9749" s="1" t="s">
        <v>28882</v>
      </c>
      <c r="D9749" s="1">
        <v>321.0</v>
      </c>
    </row>
    <row r="9750">
      <c r="A9750" s="1" t="s">
        <v>28883</v>
      </c>
      <c r="B9750" s="1" t="s">
        <v>28884</v>
      </c>
      <c r="C9750" s="1" t="s">
        <v>28885</v>
      </c>
      <c r="D9750" s="1">
        <v>1209.0</v>
      </c>
    </row>
    <row r="9751">
      <c r="A9751" s="1" t="s">
        <v>28886</v>
      </c>
      <c r="B9751" s="1" t="s">
        <v>28887</v>
      </c>
      <c r="C9751" s="1" t="s">
        <v>28888</v>
      </c>
      <c r="D9751" s="1">
        <v>230.0</v>
      </c>
    </row>
    <row r="9752">
      <c r="A9752" s="1" t="s">
        <v>28889</v>
      </c>
      <c r="B9752" s="1" t="s">
        <v>28890</v>
      </c>
      <c r="C9752" s="1" t="s">
        <v>28891</v>
      </c>
      <c r="D9752" s="1">
        <v>2399.0</v>
      </c>
    </row>
    <row r="9753">
      <c r="A9753" s="1" t="s">
        <v>28892</v>
      </c>
      <c r="B9753" s="1" t="s">
        <v>28893</v>
      </c>
      <c r="C9753" s="1" t="s">
        <v>28894</v>
      </c>
      <c r="D9753" s="1">
        <v>396.0</v>
      </c>
    </row>
    <row r="9754">
      <c r="A9754" s="1" t="s">
        <v>28895</v>
      </c>
      <c r="B9754" s="1" t="s">
        <v>28896</v>
      </c>
      <c r="C9754" s="1" t="s">
        <v>28897</v>
      </c>
      <c r="D9754" s="1">
        <v>46.0</v>
      </c>
    </row>
    <row r="9755">
      <c r="A9755" s="1" t="s">
        <v>28898</v>
      </c>
      <c r="B9755" s="1" t="s">
        <v>28899</v>
      </c>
      <c r="C9755" s="1" t="s">
        <v>28900</v>
      </c>
      <c r="D9755" s="1">
        <v>770.0</v>
      </c>
    </row>
    <row r="9756">
      <c r="A9756" s="1" t="s">
        <v>28901</v>
      </c>
      <c r="B9756" s="1" t="s">
        <v>28902</v>
      </c>
      <c r="C9756" s="1" t="s">
        <v>28903</v>
      </c>
      <c r="D9756" s="1">
        <v>1375.0</v>
      </c>
    </row>
    <row r="9757">
      <c r="A9757" s="1" t="s">
        <v>28904</v>
      </c>
      <c r="B9757" s="1" t="s">
        <v>28905</v>
      </c>
      <c r="C9757" s="1" t="s">
        <v>28906</v>
      </c>
      <c r="D9757" s="1">
        <v>972.0</v>
      </c>
    </row>
    <row r="9758">
      <c r="A9758" s="1" t="s">
        <v>28907</v>
      </c>
      <c r="B9758" s="1" t="s">
        <v>28908</v>
      </c>
      <c r="C9758" s="1" t="s">
        <v>28909</v>
      </c>
      <c r="D9758" s="1">
        <v>59.0</v>
      </c>
    </row>
    <row r="9759">
      <c r="A9759" s="1" t="s">
        <v>28910</v>
      </c>
      <c r="B9759" s="1" t="s">
        <v>28911</v>
      </c>
      <c r="C9759" s="1" t="s">
        <v>28912</v>
      </c>
      <c r="D9759" s="1">
        <v>486.0</v>
      </c>
    </row>
    <row r="9760">
      <c r="A9760" s="1" t="s">
        <v>28913</v>
      </c>
      <c r="B9760" s="1" t="s">
        <v>28914</v>
      </c>
      <c r="C9760" s="1" t="s">
        <v>28915</v>
      </c>
      <c r="D9760" s="1">
        <v>52.0</v>
      </c>
    </row>
    <row r="9761">
      <c r="A9761" s="1" t="s">
        <v>28916</v>
      </c>
      <c r="B9761" s="1" t="s">
        <v>28917</v>
      </c>
      <c r="C9761" s="1" t="s">
        <v>28918</v>
      </c>
      <c r="D9761" s="1">
        <v>599.0</v>
      </c>
    </row>
    <row r="9762">
      <c r="A9762" s="1" t="s">
        <v>28919</v>
      </c>
      <c r="B9762" s="1" t="s">
        <v>28920</v>
      </c>
      <c r="C9762" s="1" t="s">
        <v>28921</v>
      </c>
      <c r="D9762" s="1">
        <v>3434.0</v>
      </c>
    </row>
    <row r="9763">
      <c r="A9763" s="1" t="s">
        <v>28922</v>
      </c>
      <c r="B9763" s="1" t="s">
        <v>28923</v>
      </c>
      <c r="C9763" s="1" t="s">
        <v>28924</v>
      </c>
      <c r="D9763" s="1">
        <v>716.0</v>
      </c>
    </row>
    <row r="9764">
      <c r="A9764" s="1" t="s">
        <v>28925</v>
      </c>
      <c r="B9764" s="1" t="s">
        <v>28926</v>
      </c>
      <c r="C9764" s="1" t="s">
        <v>28927</v>
      </c>
      <c r="D9764" s="1">
        <v>188.0</v>
      </c>
    </row>
    <row r="9765">
      <c r="A9765" s="1" t="s">
        <v>28928</v>
      </c>
      <c r="B9765" s="1" t="s">
        <v>28929</v>
      </c>
      <c r="C9765" s="1" t="s">
        <v>28930</v>
      </c>
      <c r="D9765" s="1">
        <v>2427.0</v>
      </c>
    </row>
    <row r="9766">
      <c r="A9766" s="1" t="s">
        <v>28931</v>
      </c>
      <c r="B9766" s="1" t="s">
        <v>28932</v>
      </c>
      <c r="C9766" s="1" t="s">
        <v>28933</v>
      </c>
      <c r="D9766" s="1">
        <v>486.0</v>
      </c>
    </row>
    <row r="9767">
      <c r="A9767" s="1" t="s">
        <v>28934</v>
      </c>
      <c r="B9767" s="1" t="s">
        <v>28935</v>
      </c>
      <c r="C9767" s="1" t="s">
        <v>28936</v>
      </c>
      <c r="D9767" s="1">
        <v>33038.0</v>
      </c>
    </row>
    <row r="9768">
      <c r="A9768" s="1" t="s">
        <v>28937</v>
      </c>
      <c r="B9768" s="1" t="s">
        <v>28938</v>
      </c>
      <c r="C9768" s="1" t="s">
        <v>28939</v>
      </c>
      <c r="D9768" s="1">
        <v>180.0</v>
      </c>
    </row>
    <row r="9769">
      <c r="A9769" s="1" t="s">
        <v>28940</v>
      </c>
      <c r="B9769" s="1" t="s">
        <v>28941</v>
      </c>
      <c r="C9769" s="1" t="s">
        <v>28942</v>
      </c>
      <c r="D9769" s="1">
        <v>1359.0</v>
      </c>
    </row>
    <row r="9770">
      <c r="A9770" s="1" t="s">
        <v>28943</v>
      </c>
      <c r="B9770" s="1" t="s">
        <v>28944</v>
      </c>
      <c r="C9770" s="1" t="s">
        <v>28945</v>
      </c>
      <c r="D9770" s="1">
        <v>69.0</v>
      </c>
    </row>
    <row r="9771">
      <c r="A9771" s="1" t="s">
        <v>28946</v>
      </c>
      <c r="B9771" s="1" t="s">
        <v>28947</v>
      </c>
      <c r="C9771" s="1" t="s">
        <v>28948</v>
      </c>
      <c r="D9771" s="1">
        <v>345.0</v>
      </c>
    </row>
    <row r="9772">
      <c r="A9772" s="1" t="s">
        <v>28949</v>
      </c>
      <c r="B9772" s="1" t="s">
        <v>28950</v>
      </c>
      <c r="C9772" s="1" t="s">
        <v>28951</v>
      </c>
      <c r="D9772" s="1">
        <v>515.0</v>
      </c>
    </row>
    <row r="9773">
      <c r="A9773" s="1" t="s">
        <v>28952</v>
      </c>
      <c r="B9773" s="1" t="s">
        <v>28953</v>
      </c>
      <c r="C9773" s="1" t="s">
        <v>28954</v>
      </c>
      <c r="D9773" s="1">
        <v>62.0</v>
      </c>
    </row>
    <row r="9774">
      <c r="A9774" s="1" t="s">
        <v>28955</v>
      </c>
      <c r="B9774" s="1" t="s">
        <v>28956</v>
      </c>
      <c r="C9774" s="1" t="s">
        <v>28957</v>
      </c>
      <c r="D9774" s="1">
        <v>165.0</v>
      </c>
    </row>
    <row r="9775">
      <c r="A9775" s="1" t="s">
        <v>28958</v>
      </c>
      <c r="B9775" s="1" t="s">
        <v>28959</v>
      </c>
      <c r="C9775" s="1" t="s">
        <v>28960</v>
      </c>
      <c r="D9775" s="1">
        <v>259.0</v>
      </c>
    </row>
    <row r="9776">
      <c r="A9776" s="1" t="s">
        <v>28961</v>
      </c>
      <c r="B9776" s="1" t="s">
        <v>28962</v>
      </c>
      <c r="C9776" s="1" t="s">
        <v>28963</v>
      </c>
      <c r="D9776" s="1">
        <v>1070.0</v>
      </c>
    </row>
    <row r="9777">
      <c r="A9777" s="1" t="s">
        <v>28964</v>
      </c>
      <c r="B9777" s="1" t="s">
        <v>28965</v>
      </c>
      <c r="C9777" s="1" t="s">
        <v>28966</v>
      </c>
      <c r="D9777" s="1">
        <v>386.0</v>
      </c>
    </row>
    <row r="9778">
      <c r="A9778" s="1" t="s">
        <v>28967</v>
      </c>
      <c r="B9778" s="1" t="s">
        <v>28968</v>
      </c>
      <c r="C9778" s="1" t="s">
        <v>28969</v>
      </c>
      <c r="D9778" s="1">
        <v>483.0</v>
      </c>
    </row>
    <row r="9779">
      <c r="A9779" s="1" t="s">
        <v>28970</v>
      </c>
      <c r="B9779" s="1" t="s">
        <v>28971</v>
      </c>
      <c r="C9779" s="1" t="s">
        <v>28972</v>
      </c>
      <c r="D9779" s="1">
        <v>199.0</v>
      </c>
    </row>
    <row r="9780">
      <c r="A9780" s="1" t="s">
        <v>28973</v>
      </c>
      <c r="B9780" s="1" t="s">
        <v>28974</v>
      </c>
      <c r="C9780" s="1" t="s">
        <v>28975</v>
      </c>
      <c r="D9780" s="1">
        <v>62.0</v>
      </c>
    </row>
    <row r="9781">
      <c r="A9781" s="1" t="s">
        <v>28976</v>
      </c>
      <c r="B9781" s="1" t="s">
        <v>28977</v>
      </c>
      <c r="C9781" s="1" t="s">
        <v>28978</v>
      </c>
      <c r="D9781" s="1">
        <v>57.0</v>
      </c>
    </row>
    <row r="9782">
      <c r="A9782" s="1" t="s">
        <v>28979</v>
      </c>
      <c r="B9782" s="1" t="s">
        <v>28980</v>
      </c>
      <c r="C9782" s="1" t="s">
        <v>28981</v>
      </c>
      <c r="D9782" s="1">
        <v>637.0</v>
      </c>
    </row>
    <row r="9783">
      <c r="A9783" s="1" t="s">
        <v>28982</v>
      </c>
      <c r="B9783" s="1" t="s">
        <v>28983</v>
      </c>
      <c r="C9783" s="1" t="s">
        <v>28984</v>
      </c>
      <c r="D9783" s="1">
        <v>22.0</v>
      </c>
    </row>
    <row r="9784">
      <c r="A9784" s="1" t="s">
        <v>28985</v>
      </c>
      <c r="B9784" s="1" t="s">
        <v>28986</v>
      </c>
      <c r="C9784" s="1" t="s">
        <v>28987</v>
      </c>
      <c r="D9784" s="1">
        <v>235.0</v>
      </c>
    </row>
    <row r="9785">
      <c r="A9785" s="1" t="s">
        <v>28988</v>
      </c>
      <c r="B9785" s="1" t="s">
        <v>28989</v>
      </c>
      <c r="C9785" s="1" t="s">
        <v>28990</v>
      </c>
      <c r="D9785" s="1">
        <v>305.0</v>
      </c>
    </row>
    <row r="9786">
      <c r="A9786" s="1" t="s">
        <v>28991</v>
      </c>
      <c r="B9786" s="1" t="s">
        <v>28992</v>
      </c>
      <c r="C9786" s="1" t="s">
        <v>28993</v>
      </c>
      <c r="D9786" s="1">
        <v>84.0</v>
      </c>
    </row>
    <row r="9787">
      <c r="A9787" s="1" t="s">
        <v>28994</v>
      </c>
      <c r="B9787" s="1" t="s">
        <v>28995</v>
      </c>
      <c r="C9787" s="1" t="s">
        <v>28996</v>
      </c>
      <c r="D9787" s="1">
        <v>3668.0</v>
      </c>
    </row>
    <row r="9788">
      <c r="A9788" s="1" t="s">
        <v>28997</v>
      </c>
      <c r="B9788" s="1" t="s">
        <v>28998</v>
      </c>
      <c r="C9788" s="1" t="s">
        <v>28999</v>
      </c>
      <c r="D9788" s="1">
        <v>349.0</v>
      </c>
    </row>
    <row r="9789">
      <c r="A9789" s="1" t="s">
        <v>19899</v>
      </c>
      <c r="B9789" s="1" t="s">
        <v>29000</v>
      </c>
      <c r="C9789" s="1" t="s">
        <v>29001</v>
      </c>
      <c r="D9789" s="1">
        <v>267.0</v>
      </c>
    </row>
    <row r="9790">
      <c r="A9790" s="1" t="s">
        <v>29002</v>
      </c>
      <c r="B9790" s="1" t="s">
        <v>29003</v>
      </c>
      <c r="C9790" s="1" t="s">
        <v>29004</v>
      </c>
      <c r="D9790" s="1">
        <v>209.0</v>
      </c>
    </row>
    <row r="9791">
      <c r="A9791" s="1" t="s">
        <v>29005</v>
      </c>
      <c r="B9791" s="1" t="s">
        <v>29006</v>
      </c>
      <c r="C9791" s="1" t="s">
        <v>29007</v>
      </c>
      <c r="D9791" s="1">
        <v>166.0</v>
      </c>
    </row>
    <row r="9792">
      <c r="A9792" s="1" t="s">
        <v>29008</v>
      </c>
      <c r="B9792" s="1" t="s">
        <v>29009</v>
      </c>
      <c r="C9792" s="1" t="s">
        <v>29010</v>
      </c>
      <c r="D9792" s="1">
        <v>343.0</v>
      </c>
    </row>
    <row r="9793">
      <c r="A9793" s="1" t="s">
        <v>29011</v>
      </c>
      <c r="B9793" s="1" t="s">
        <v>29012</v>
      </c>
      <c r="C9793" s="1" t="s">
        <v>29013</v>
      </c>
      <c r="D9793" s="1">
        <v>175.0</v>
      </c>
    </row>
    <row r="9794">
      <c r="A9794" s="1" t="s">
        <v>29014</v>
      </c>
      <c r="B9794" s="1" t="s">
        <v>29015</v>
      </c>
      <c r="C9794" s="1" t="s">
        <v>29016</v>
      </c>
      <c r="D9794" s="1">
        <v>241.0</v>
      </c>
    </row>
    <row r="9795">
      <c r="A9795" s="1" t="s">
        <v>29017</v>
      </c>
      <c r="B9795" s="1" t="s">
        <v>29018</v>
      </c>
      <c r="C9795" s="1" t="s">
        <v>29019</v>
      </c>
      <c r="D9795" s="1">
        <v>1493.0</v>
      </c>
    </row>
    <row r="9796">
      <c r="A9796" s="1" t="s">
        <v>29020</v>
      </c>
      <c r="B9796" s="1" t="s">
        <v>29021</v>
      </c>
      <c r="C9796" s="1" t="s">
        <v>29022</v>
      </c>
      <c r="D9796" s="1">
        <v>287.0</v>
      </c>
    </row>
    <row r="9797">
      <c r="A9797" s="1" t="s">
        <v>29023</v>
      </c>
      <c r="B9797" s="1" t="s">
        <v>29024</v>
      </c>
      <c r="C9797" s="1" t="s">
        <v>29025</v>
      </c>
      <c r="D9797" s="1">
        <v>122.0</v>
      </c>
    </row>
    <row r="9798">
      <c r="A9798" s="1" t="s">
        <v>29026</v>
      </c>
      <c r="B9798" s="1" t="s">
        <v>29027</v>
      </c>
      <c r="C9798" s="1" t="s">
        <v>29028</v>
      </c>
      <c r="D9798" s="1">
        <v>1674.0</v>
      </c>
    </row>
    <row r="9799">
      <c r="A9799" s="1" t="s">
        <v>29029</v>
      </c>
      <c r="B9799" s="1" t="s">
        <v>29030</v>
      </c>
      <c r="C9799" s="1" t="s">
        <v>29031</v>
      </c>
      <c r="D9799" s="1">
        <v>755.0</v>
      </c>
    </row>
    <row r="9800">
      <c r="A9800" s="1" t="s">
        <v>29032</v>
      </c>
      <c r="B9800" s="1" t="s">
        <v>29033</v>
      </c>
      <c r="C9800" s="1" t="s">
        <v>29034</v>
      </c>
      <c r="D9800" s="1">
        <v>389.0</v>
      </c>
    </row>
    <row r="9801">
      <c r="A9801" s="1" t="s">
        <v>29035</v>
      </c>
      <c r="B9801" s="1" t="s">
        <v>29036</v>
      </c>
      <c r="C9801" s="1" t="s">
        <v>29037</v>
      </c>
      <c r="D9801" s="1">
        <v>1138.0</v>
      </c>
    </row>
    <row r="9802">
      <c r="A9802" s="1" t="s">
        <v>29038</v>
      </c>
      <c r="B9802" s="1" t="s">
        <v>29039</v>
      </c>
      <c r="C9802" s="1" t="s">
        <v>29040</v>
      </c>
      <c r="D9802" s="1">
        <v>106.0</v>
      </c>
    </row>
    <row r="9803">
      <c r="A9803" s="1" t="s">
        <v>29041</v>
      </c>
      <c r="B9803" s="1" t="s">
        <v>29042</v>
      </c>
      <c r="C9803" s="1" t="s">
        <v>29043</v>
      </c>
      <c r="D9803" s="1">
        <v>278.0</v>
      </c>
    </row>
    <row r="9804">
      <c r="A9804" s="1" t="s">
        <v>29044</v>
      </c>
      <c r="B9804" s="1" t="s">
        <v>29045</v>
      </c>
      <c r="C9804" s="1" t="s">
        <v>29046</v>
      </c>
      <c r="D9804" s="1">
        <v>428.0</v>
      </c>
    </row>
    <row r="9805">
      <c r="A9805" s="1" t="s">
        <v>29047</v>
      </c>
      <c r="B9805" s="1" t="s">
        <v>29048</v>
      </c>
      <c r="C9805" s="1" t="s">
        <v>29049</v>
      </c>
      <c r="D9805" s="1">
        <v>1859.0</v>
      </c>
    </row>
    <row r="9806">
      <c r="A9806" s="1" t="s">
        <v>29050</v>
      </c>
      <c r="B9806" s="1" t="s">
        <v>29051</v>
      </c>
      <c r="C9806" s="1" t="s">
        <v>29052</v>
      </c>
      <c r="D9806" s="1">
        <v>1374.0</v>
      </c>
    </row>
    <row r="9807">
      <c r="A9807" s="1" t="s">
        <v>29053</v>
      </c>
      <c r="B9807" s="1" t="s">
        <v>29054</v>
      </c>
      <c r="C9807" s="1" t="s">
        <v>29055</v>
      </c>
      <c r="D9807" s="1">
        <v>126.0</v>
      </c>
    </row>
    <row r="9808">
      <c r="A9808" s="1" t="s">
        <v>29056</v>
      </c>
      <c r="B9808" s="1" t="s">
        <v>29057</v>
      </c>
      <c r="C9808" s="1" t="s">
        <v>29058</v>
      </c>
      <c r="D9808" s="1">
        <v>145.0</v>
      </c>
    </row>
    <row r="9809">
      <c r="A9809" s="1" t="s">
        <v>29059</v>
      </c>
      <c r="B9809" s="1" t="s">
        <v>29060</v>
      </c>
      <c r="C9809" s="1" t="s">
        <v>29061</v>
      </c>
      <c r="D9809" s="1">
        <v>290.0</v>
      </c>
    </row>
    <row r="9810">
      <c r="A9810" s="1" t="s">
        <v>29062</v>
      </c>
      <c r="B9810" s="1" t="s">
        <v>29063</v>
      </c>
      <c r="C9810" s="1" t="s">
        <v>29064</v>
      </c>
      <c r="D9810" s="1">
        <v>13632.0</v>
      </c>
    </row>
    <row r="9811">
      <c r="A9811" s="1" t="s">
        <v>29065</v>
      </c>
      <c r="B9811" s="1" t="s">
        <v>29066</v>
      </c>
      <c r="C9811" s="1" t="s">
        <v>29067</v>
      </c>
      <c r="D9811" s="1">
        <v>38.0</v>
      </c>
    </row>
    <row r="9812">
      <c r="A9812" s="1" t="s">
        <v>29068</v>
      </c>
      <c r="B9812" s="1" t="s">
        <v>29069</v>
      </c>
      <c r="C9812" s="1" t="s">
        <v>29070</v>
      </c>
      <c r="D9812" s="1">
        <v>1390.0</v>
      </c>
    </row>
    <row r="9813">
      <c r="A9813" s="1" t="s">
        <v>29071</v>
      </c>
      <c r="B9813" s="1" t="s">
        <v>29072</v>
      </c>
      <c r="C9813" s="1" t="s">
        <v>29073</v>
      </c>
      <c r="D9813" s="1">
        <v>172.0</v>
      </c>
    </row>
    <row r="9814">
      <c r="A9814" s="1" t="s">
        <v>29074</v>
      </c>
      <c r="B9814" s="1" t="s">
        <v>29075</v>
      </c>
      <c r="C9814" s="1" t="s">
        <v>29076</v>
      </c>
      <c r="D9814" s="1">
        <v>228.0</v>
      </c>
    </row>
    <row r="9815">
      <c r="A9815" s="1" t="s">
        <v>29077</v>
      </c>
      <c r="B9815" s="1" t="s">
        <v>29078</v>
      </c>
      <c r="C9815" s="1" t="s">
        <v>29079</v>
      </c>
      <c r="D9815" s="1">
        <v>955.0</v>
      </c>
    </row>
    <row r="9816">
      <c r="A9816" s="1" t="s">
        <v>29080</v>
      </c>
      <c r="B9816" s="1" t="s">
        <v>29081</v>
      </c>
      <c r="C9816" s="1" t="s">
        <v>29082</v>
      </c>
      <c r="D9816" s="1">
        <v>30.0</v>
      </c>
    </row>
    <row r="9817">
      <c r="A9817" s="1" t="s">
        <v>29083</v>
      </c>
      <c r="B9817" s="1" t="s">
        <v>29084</v>
      </c>
      <c r="C9817" s="1" t="s">
        <v>29085</v>
      </c>
      <c r="D9817" s="1">
        <v>475.0</v>
      </c>
    </row>
    <row r="9818">
      <c r="A9818" s="1" t="s">
        <v>29086</v>
      </c>
      <c r="B9818" s="1" t="s">
        <v>29087</v>
      </c>
      <c r="C9818" s="1" t="s">
        <v>29088</v>
      </c>
      <c r="D9818" s="1">
        <v>75.0</v>
      </c>
    </row>
    <row r="9819">
      <c r="A9819" s="1" t="s">
        <v>29089</v>
      </c>
      <c r="B9819" s="1" t="s">
        <v>29090</v>
      </c>
      <c r="C9819" s="1" t="s">
        <v>29091</v>
      </c>
      <c r="D9819" s="1">
        <v>48.0</v>
      </c>
    </row>
    <row r="9820">
      <c r="A9820" s="1" t="s">
        <v>29092</v>
      </c>
      <c r="B9820" s="1" t="s">
        <v>29093</v>
      </c>
      <c r="C9820" s="1" t="s">
        <v>29094</v>
      </c>
      <c r="D9820" s="1">
        <v>424.0</v>
      </c>
    </row>
    <row r="9821">
      <c r="A9821" s="1" t="s">
        <v>29095</v>
      </c>
      <c r="B9821" s="1" t="s">
        <v>29096</v>
      </c>
      <c r="C9821" s="1" t="s">
        <v>29097</v>
      </c>
      <c r="D9821" s="1">
        <v>257.0</v>
      </c>
    </row>
    <row r="9822">
      <c r="C9822" s="1" t="s">
        <v>29098</v>
      </c>
      <c r="D9822" s="1">
        <v>1241.0</v>
      </c>
    </row>
    <row r="9823">
      <c r="A9823" s="1" t="s">
        <v>29099</v>
      </c>
      <c r="B9823" s="1" t="s">
        <v>29100</v>
      </c>
      <c r="C9823" s="1" t="s">
        <v>29101</v>
      </c>
      <c r="D9823" s="1">
        <v>57.0</v>
      </c>
    </row>
    <row r="9824">
      <c r="A9824" s="1" t="s">
        <v>29102</v>
      </c>
      <c r="B9824" s="1" t="s">
        <v>29103</v>
      </c>
      <c r="C9824" s="1" t="s">
        <v>29104</v>
      </c>
      <c r="D9824" s="1">
        <v>943.0</v>
      </c>
    </row>
    <row r="9825">
      <c r="A9825" s="1" t="s">
        <v>29105</v>
      </c>
      <c r="B9825" s="1" t="s">
        <v>29106</v>
      </c>
      <c r="C9825" s="1" t="s">
        <v>29107</v>
      </c>
      <c r="D9825" s="1">
        <v>286.0</v>
      </c>
    </row>
    <row r="9826">
      <c r="A9826" s="1" t="s">
        <v>29108</v>
      </c>
      <c r="B9826" s="1" t="s">
        <v>29109</v>
      </c>
      <c r="C9826" s="1" t="s">
        <v>29110</v>
      </c>
      <c r="D9826" s="1">
        <v>51.0</v>
      </c>
    </row>
    <row r="9827">
      <c r="A9827" s="1" t="s">
        <v>29111</v>
      </c>
      <c r="B9827" s="1" t="s">
        <v>29112</v>
      </c>
      <c r="C9827" s="1" t="s">
        <v>29113</v>
      </c>
      <c r="D9827" s="1">
        <v>156.0</v>
      </c>
    </row>
    <row r="9828">
      <c r="A9828" s="1" t="s">
        <v>29114</v>
      </c>
      <c r="B9828" s="1" t="s">
        <v>29115</v>
      </c>
      <c r="C9828" s="1" t="s">
        <v>29116</v>
      </c>
      <c r="D9828" s="1">
        <v>60.0</v>
      </c>
    </row>
    <row r="9829">
      <c r="A9829" s="1" t="s">
        <v>29117</v>
      </c>
      <c r="B9829" s="1" t="s">
        <v>29118</v>
      </c>
      <c r="C9829" s="1" t="s">
        <v>29119</v>
      </c>
      <c r="D9829" s="1">
        <v>525.0</v>
      </c>
    </row>
    <row r="9830">
      <c r="A9830" s="1" t="s">
        <v>29120</v>
      </c>
      <c r="B9830" s="1" t="s">
        <v>29121</v>
      </c>
      <c r="C9830" s="1" t="s">
        <v>29122</v>
      </c>
      <c r="D9830" s="1">
        <v>74.0</v>
      </c>
    </row>
    <row r="9831">
      <c r="A9831" s="1" t="s">
        <v>29123</v>
      </c>
      <c r="B9831" s="1" t="s">
        <v>29124</v>
      </c>
      <c r="C9831" s="1" t="s">
        <v>29125</v>
      </c>
      <c r="D9831" s="1">
        <v>1721.0</v>
      </c>
    </row>
    <row r="9832">
      <c r="A9832" s="1" t="s">
        <v>29126</v>
      </c>
      <c r="B9832" s="1" t="s">
        <v>29127</v>
      </c>
      <c r="C9832" s="1" t="s">
        <v>29128</v>
      </c>
      <c r="D9832" s="1">
        <v>789.0</v>
      </c>
    </row>
    <row r="9833">
      <c r="A9833" s="1" t="s">
        <v>29129</v>
      </c>
      <c r="B9833" s="1" t="s">
        <v>29130</v>
      </c>
      <c r="C9833" s="1" t="s">
        <v>29131</v>
      </c>
      <c r="D9833" s="1">
        <v>898.0</v>
      </c>
    </row>
    <row r="9834">
      <c r="A9834" s="1" t="s">
        <v>29132</v>
      </c>
      <c r="B9834" s="1" t="s">
        <v>29133</v>
      </c>
      <c r="C9834" s="1" t="s">
        <v>29134</v>
      </c>
      <c r="D9834" s="1">
        <v>266.0</v>
      </c>
    </row>
    <row r="9835">
      <c r="A9835" s="1" t="s">
        <v>29135</v>
      </c>
      <c r="B9835" s="1" t="s">
        <v>29136</v>
      </c>
      <c r="C9835" s="1" t="s">
        <v>29137</v>
      </c>
      <c r="D9835" s="1">
        <v>311.0</v>
      </c>
    </row>
    <row r="9836">
      <c r="A9836" s="1" t="s">
        <v>29138</v>
      </c>
      <c r="B9836" s="1" t="s">
        <v>29139</v>
      </c>
      <c r="C9836" s="1" t="s">
        <v>29140</v>
      </c>
      <c r="D9836" s="1">
        <v>406.0</v>
      </c>
    </row>
    <row r="9837">
      <c r="A9837" s="1" t="s">
        <v>29141</v>
      </c>
      <c r="B9837" s="1" t="s">
        <v>29142</v>
      </c>
      <c r="C9837" s="1" t="s">
        <v>29143</v>
      </c>
      <c r="D9837" s="1">
        <v>740.0</v>
      </c>
    </row>
    <row r="9838">
      <c r="A9838" s="1" t="s">
        <v>29144</v>
      </c>
      <c r="B9838" s="1" t="s">
        <v>29145</v>
      </c>
      <c r="C9838" s="1" t="s">
        <v>29146</v>
      </c>
      <c r="D9838" s="1">
        <v>577.0</v>
      </c>
    </row>
    <row r="9839">
      <c r="A9839" s="1" t="s">
        <v>29147</v>
      </c>
      <c r="B9839" s="1" t="s">
        <v>29148</v>
      </c>
      <c r="C9839" s="1" t="s">
        <v>29149</v>
      </c>
      <c r="D9839" s="1">
        <v>3287.0</v>
      </c>
    </row>
    <row r="9840">
      <c r="A9840" s="1" t="s">
        <v>29150</v>
      </c>
      <c r="B9840" s="1" t="s">
        <v>29151</v>
      </c>
      <c r="C9840" s="1" t="s">
        <v>29152</v>
      </c>
      <c r="D9840" s="1">
        <v>107.0</v>
      </c>
    </row>
    <row r="9841">
      <c r="A9841" s="1" t="s">
        <v>29153</v>
      </c>
      <c r="B9841" s="1" t="s">
        <v>29154</v>
      </c>
      <c r="C9841" s="1" t="s">
        <v>29155</v>
      </c>
      <c r="D9841" s="1">
        <v>75.0</v>
      </c>
    </row>
    <row r="9842">
      <c r="A9842" s="1" t="s">
        <v>2299</v>
      </c>
      <c r="B9842" s="1" t="s">
        <v>29156</v>
      </c>
      <c r="C9842" s="1" t="s">
        <v>29157</v>
      </c>
      <c r="D9842" s="1">
        <v>53.0</v>
      </c>
    </row>
    <row r="9843">
      <c r="A9843" s="1" t="s">
        <v>29158</v>
      </c>
      <c r="B9843" s="1" t="s">
        <v>29159</v>
      </c>
      <c r="C9843" s="1" t="s">
        <v>29160</v>
      </c>
      <c r="D9843" s="1">
        <v>341.0</v>
      </c>
    </row>
    <row r="9844">
      <c r="A9844" s="1" t="s">
        <v>29161</v>
      </c>
      <c r="B9844" s="1" t="s">
        <v>29162</v>
      </c>
      <c r="C9844" s="1" t="s">
        <v>29163</v>
      </c>
      <c r="D9844" s="1">
        <v>425.0</v>
      </c>
    </row>
    <row r="9845">
      <c r="A9845" s="1" t="s">
        <v>29164</v>
      </c>
      <c r="B9845" s="1" t="s">
        <v>29165</v>
      </c>
      <c r="C9845" s="1" t="s">
        <v>29166</v>
      </c>
      <c r="D9845" s="1">
        <v>1230.0</v>
      </c>
    </row>
    <row r="9846">
      <c r="A9846" s="1" t="s">
        <v>29167</v>
      </c>
      <c r="B9846" s="1" t="s">
        <v>29168</v>
      </c>
      <c r="C9846" s="1" t="s">
        <v>29169</v>
      </c>
      <c r="D9846" s="1">
        <v>671.0</v>
      </c>
    </row>
    <row r="9847">
      <c r="A9847" s="1" t="s">
        <v>29170</v>
      </c>
      <c r="B9847" s="1" t="s">
        <v>29171</v>
      </c>
      <c r="C9847" s="1" t="s">
        <v>29172</v>
      </c>
      <c r="D9847" s="1">
        <v>88.0</v>
      </c>
    </row>
    <row r="9848">
      <c r="A9848" s="1" t="s">
        <v>29173</v>
      </c>
      <c r="B9848" s="1" t="s">
        <v>29174</v>
      </c>
      <c r="C9848" s="1" t="s">
        <v>29175</v>
      </c>
      <c r="D9848" s="1">
        <v>313.0</v>
      </c>
    </row>
    <row r="9849">
      <c r="A9849" s="1" t="s">
        <v>29176</v>
      </c>
      <c r="B9849" s="1" t="s">
        <v>29177</v>
      </c>
      <c r="C9849" s="1" t="s">
        <v>29178</v>
      </c>
      <c r="D9849" s="1">
        <v>499.0</v>
      </c>
    </row>
    <row r="9850">
      <c r="A9850" s="1" t="s">
        <v>29179</v>
      </c>
      <c r="B9850" s="1" t="s">
        <v>29180</v>
      </c>
      <c r="C9850" s="1" t="s">
        <v>29181</v>
      </c>
      <c r="D9850" s="1">
        <v>1321.0</v>
      </c>
    </row>
    <row r="9851">
      <c r="A9851" s="1" t="s">
        <v>29182</v>
      </c>
      <c r="B9851" s="1" t="s">
        <v>29183</v>
      </c>
      <c r="C9851" s="1" t="s">
        <v>29184</v>
      </c>
      <c r="D9851" s="1">
        <v>119.0</v>
      </c>
    </row>
    <row r="9852">
      <c r="A9852" s="1" t="s">
        <v>29185</v>
      </c>
      <c r="B9852" s="1" t="s">
        <v>29186</v>
      </c>
      <c r="C9852" s="1" t="s">
        <v>29187</v>
      </c>
      <c r="D9852" s="1">
        <v>259.0</v>
      </c>
    </row>
    <row r="9853">
      <c r="A9853" s="1" t="s">
        <v>29188</v>
      </c>
      <c r="B9853" s="1" t="s">
        <v>29189</v>
      </c>
      <c r="C9853" s="1" t="s">
        <v>29190</v>
      </c>
      <c r="D9853" s="1">
        <v>48.0</v>
      </c>
    </row>
    <row r="9854">
      <c r="A9854" s="1" t="s">
        <v>29191</v>
      </c>
      <c r="B9854" s="1" t="s">
        <v>29192</v>
      </c>
      <c r="C9854" s="1" t="s">
        <v>29193</v>
      </c>
      <c r="D9854" s="1">
        <v>172.0</v>
      </c>
    </row>
    <row r="9855">
      <c r="A9855" s="1" t="s">
        <v>29194</v>
      </c>
      <c r="B9855" s="1" t="s">
        <v>29195</v>
      </c>
      <c r="C9855" s="1" t="s">
        <v>29196</v>
      </c>
      <c r="D9855" s="1">
        <v>45.0</v>
      </c>
    </row>
    <row r="9856">
      <c r="A9856" s="1" t="s">
        <v>29197</v>
      </c>
      <c r="B9856" s="1" t="s">
        <v>29198</v>
      </c>
      <c r="C9856" s="1" t="s">
        <v>29199</v>
      </c>
      <c r="D9856" s="1">
        <v>1489.0</v>
      </c>
    </row>
    <row r="9857">
      <c r="A9857" s="1" t="s">
        <v>29200</v>
      </c>
      <c r="B9857" s="1" t="s">
        <v>29201</v>
      </c>
      <c r="C9857" s="1" t="s">
        <v>29202</v>
      </c>
      <c r="D9857" s="1">
        <v>1006.0</v>
      </c>
    </row>
    <row r="9858">
      <c r="A9858" s="1" t="s">
        <v>29203</v>
      </c>
      <c r="B9858" s="1" t="s">
        <v>29204</v>
      </c>
      <c r="C9858" s="1" t="s">
        <v>29205</v>
      </c>
      <c r="D9858" s="1">
        <v>124.0</v>
      </c>
    </row>
    <row r="9859">
      <c r="A9859" s="1" t="s">
        <v>29206</v>
      </c>
      <c r="B9859" s="1" t="s">
        <v>29207</v>
      </c>
      <c r="C9859" s="1" t="s">
        <v>29208</v>
      </c>
      <c r="D9859" s="1">
        <v>2407.0</v>
      </c>
    </row>
    <row r="9860">
      <c r="A9860" s="1" t="s">
        <v>29209</v>
      </c>
      <c r="B9860" s="1" t="s">
        <v>29210</v>
      </c>
      <c r="C9860" s="1" t="s">
        <v>29211</v>
      </c>
      <c r="D9860" s="1">
        <v>719.0</v>
      </c>
    </row>
    <row r="9861">
      <c r="A9861" s="1" t="s">
        <v>29212</v>
      </c>
      <c r="B9861" s="1" t="s">
        <v>29213</v>
      </c>
      <c r="C9861" s="1" t="s">
        <v>29214</v>
      </c>
      <c r="D9861" s="1">
        <v>439.0</v>
      </c>
    </row>
    <row r="9862">
      <c r="A9862" s="1" t="s">
        <v>29215</v>
      </c>
      <c r="B9862" s="1" t="s">
        <v>29216</v>
      </c>
      <c r="C9862" s="1" t="s">
        <v>29217</v>
      </c>
      <c r="D9862" s="1">
        <v>12.0</v>
      </c>
    </row>
    <row r="9863">
      <c r="A9863" s="1" t="s">
        <v>29218</v>
      </c>
      <c r="B9863" s="1" t="s">
        <v>29219</v>
      </c>
      <c r="C9863" s="1" t="s">
        <v>29220</v>
      </c>
      <c r="D9863" s="1">
        <v>2687.0</v>
      </c>
    </row>
    <row r="9864">
      <c r="A9864" s="1" t="s">
        <v>29221</v>
      </c>
      <c r="B9864" s="1" t="s">
        <v>29222</v>
      </c>
      <c r="C9864" s="1" t="s">
        <v>29223</v>
      </c>
      <c r="D9864" s="1">
        <v>258.0</v>
      </c>
    </row>
    <row r="9865">
      <c r="A9865" s="1" t="s">
        <v>29224</v>
      </c>
      <c r="B9865" s="1" t="s">
        <v>29225</v>
      </c>
      <c r="C9865" s="1" t="s">
        <v>29226</v>
      </c>
      <c r="D9865" s="1">
        <v>1893.0</v>
      </c>
    </row>
    <row r="9866">
      <c r="A9866" s="1" t="s">
        <v>29227</v>
      </c>
      <c r="B9866" s="1" t="s">
        <v>29228</v>
      </c>
      <c r="C9866" s="1" t="s">
        <v>29229</v>
      </c>
      <c r="D9866" s="1">
        <v>104.0</v>
      </c>
    </row>
    <row r="9867">
      <c r="A9867" s="1" t="s">
        <v>29230</v>
      </c>
      <c r="B9867" s="1" t="s">
        <v>29231</v>
      </c>
      <c r="C9867" s="1" t="s">
        <v>29232</v>
      </c>
      <c r="D9867" s="1">
        <v>115.0</v>
      </c>
    </row>
    <row r="9868">
      <c r="A9868" s="1" t="s">
        <v>29233</v>
      </c>
      <c r="B9868" s="1" t="s">
        <v>29234</v>
      </c>
      <c r="C9868" s="1" t="s">
        <v>29235</v>
      </c>
      <c r="D9868" s="1">
        <v>402.0</v>
      </c>
    </row>
    <row r="9869">
      <c r="A9869" s="1" t="s">
        <v>29236</v>
      </c>
      <c r="B9869" s="1" t="s">
        <v>29237</v>
      </c>
      <c r="C9869" s="1" t="s">
        <v>29238</v>
      </c>
      <c r="D9869" s="1">
        <v>54.0</v>
      </c>
    </row>
    <row r="9870">
      <c r="A9870" s="1" t="s">
        <v>29239</v>
      </c>
      <c r="B9870" s="1" t="s">
        <v>29240</v>
      </c>
      <c r="C9870" s="1" t="s">
        <v>29241</v>
      </c>
      <c r="D9870" s="1">
        <v>392.0</v>
      </c>
    </row>
    <row r="9871">
      <c r="A9871" s="1" t="s">
        <v>29242</v>
      </c>
      <c r="B9871" s="1" t="s">
        <v>29243</v>
      </c>
      <c r="C9871" s="1" t="s">
        <v>29244</v>
      </c>
      <c r="D9871" s="1">
        <v>360.0</v>
      </c>
    </row>
    <row r="9872">
      <c r="A9872" s="1" t="s">
        <v>29245</v>
      </c>
      <c r="B9872" s="1" t="s">
        <v>29246</v>
      </c>
      <c r="C9872" s="1" t="s">
        <v>29247</v>
      </c>
      <c r="D9872" s="1">
        <v>3150.0</v>
      </c>
    </row>
    <row r="9873">
      <c r="A9873" s="1" t="s">
        <v>29248</v>
      </c>
      <c r="B9873" s="1" t="s">
        <v>29249</v>
      </c>
      <c r="C9873" s="1" t="s">
        <v>29250</v>
      </c>
      <c r="D9873" s="1">
        <v>272.0</v>
      </c>
    </row>
    <row r="9874">
      <c r="A9874" s="1" t="s">
        <v>29251</v>
      </c>
      <c r="B9874" s="1" t="s">
        <v>29252</v>
      </c>
      <c r="C9874" s="1" t="s">
        <v>29253</v>
      </c>
      <c r="D9874" s="1">
        <v>187.0</v>
      </c>
    </row>
    <row r="9875">
      <c r="A9875" s="1" t="s">
        <v>29254</v>
      </c>
      <c r="B9875" s="1" t="s">
        <v>29255</v>
      </c>
      <c r="C9875" s="1" t="s">
        <v>29256</v>
      </c>
      <c r="D9875" s="1">
        <v>259.0</v>
      </c>
    </row>
    <row r="9876">
      <c r="A9876" s="1" t="s">
        <v>29257</v>
      </c>
      <c r="B9876" s="1" t="s">
        <v>29258</v>
      </c>
      <c r="C9876" s="1" t="s">
        <v>29259</v>
      </c>
      <c r="D9876" s="1">
        <v>660.0</v>
      </c>
    </row>
    <row r="9877">
      <c r="A9877" s="1" t="s">
        <v>29260</v>
      </c>
      <c r="B9877" s="1" t="s">
        <v>29261</v>
      </c>
      <c r="C9877" s="1" t="s">
        <v>29262</v>
      </c>
      <c r="D9877" s="1">
        <v>73.0</v>
      </c>
    </row>
    <row r="9878">
      <c r="A9878" s="1" t="s">
        <v>29263</v>
      </c>
      <c r="B9878" s="1" t="s">
        <v>29264</v>
      </c>
      <c r="C9878" s="1" t="s">
        <v>29265</v>
      </c>
      <c r="D9878" s="1">
        <v>461.0</v>
      </c>
    </row>
    <row r="9879">
      <c r="A9879" s="1" t="s">
        <v>29266</v>
      </c>
      <c r="B9879" s="1" t="s">
        <v>29267</v>
      </c>
      <c r="C9879" s="1" t="s">
        <v>29268</v>
      </c>
      <c r="D9879" s="1">
        <v>303.0</v>
      </c>
    </row>
    <row r="9880">
      <c r="A9880" s="1" t="s">
        <v>29269</v>
      </c>
      <c r="B9880" s="1" t="s">
        <v>29270</v>
      </c>
      <c r="C9880" s="1" t="s">
        <v>29271</v>
      </c>
      <c r="D9880" s="1">
        <v>2541.0</v>
      </c>
    </row>
    <row r="9881">
      <c r="A9881" s="1" t="s">
        <v>29272</v>
      </c>
      <c r="B9881" s="1" t="s">
        <v>29273</v>
      </c>
      <c r="C9881" s="1" t="s">
        <v>29274</v>
      </c>
      <c r="D9881" s="1">
        <v>35.0</v>
      </c>
    </row>
    <row r="9882">
      <c r="A9882" s="1" t="s">
        <v>29275</v>
      </c>
      <c r="B9882" s="1" t="s">
        <v>29276</v>
      </c>
      <c r="C9882" s="1" t="s">
        <v>29277</v>
      </c>
      <c r="D9882" s="1">
        <v>1035.0</v>
      </c>
    </row>
    <row r="9883">
      <c r="A9883" s="1" t="s">
        <v>29278</v>
      </c>
      <c r="B9883" s="1" t="s">
        <v>29279</v>
      </c>
      <c r="C9883" s="1" t="s">
        <v>29280</v>
      </c>
      <c r="D9883" s="1">
        <v>32.0</v>
      </c>
    </row>
    <row r="9884">
      <c r="A9884" s="1" t="s">
        <v>29281</v>
      </c>
      <c r="B9884" s="1" t="s">
        <v>29282</v>
      </c>
      <c r="C9884" s="1" t="s">
        <v>29283</v>
      </c>
      <c r="D9884" s="1">
        <v>115.0</v>
      </c>
    </row>
    <row r="9885">
      <c r="A9885" s="1" t="s">
        <v>29284</v>
      </c>
      <c r="B9885" s="1" t="s">
        <v>29285</v>
      </c>
      <c r="C9885" s="1" t="s">
        <v>29286</v>
      </c>
      <c r="D9885" s="1">
        <v>465.0</v>
      </c>
    </row>
    <row r="9886">
      <c r="A9886" s="1" t="s">
        <v>29287</v>
      </c>
      <c r="B9886" s="1" t="s">
        <v>29288</v>
      </c>
      <c r="C9886" s="1" t="s">
        <v>29289</v>
      </c>
      <c r="D9886" s="1">
        <v>922.0</v>
      </c>
    </row>
    <row r="9887">
      <c r="A9887" s="1" t="s">
        <v>29290</v>
      </c>
      <c r="B9887" s="1" t="s">
        <v>29291</v>
      </c>
      <c r="C9887" s="1" t="s">
        <v>29292</v>
      </c>
      <c r="D9887" s="1">
        <v>706.0</v>
      </c>
    </row>
    <row r="9888">
      <c r="A9888" s="1" t="s">
        <v>29293</v>
      </c>
      <c r="B9888" s="1" t="s">
        <v>29294</v>
      </c>
      <c r="C9888" s="1" t="s">
        <v>29295</v>
      </c>
      <c r="D9888" s="1">
        <v>84.0</v>
      </c>
    </row>
    <row r="9889">
      <c r="A9889" s="1" t="s">
        <v>29296</v>
      </c>
      <c r="B9889" s="1" t="s">
        <v>29297</v>
      </c>
      <c r="C9889" s="1" t="s">
        <v>29298</v>
      </c>
      <c r="D9889" s="1">
        <v>148.0</v>
      </c>
    </row>
    <row r="9890">
      <c r="A9890" s="1" t="s">
        <v>29299</v>
      </c>
      <c r="B9890" s="1" t="s">
        <v>29300</v>
      </c>
      <c r="C9890" s="1" t="s">
        <v>29301</v>
      </c>
      <c r="D9890" s="1">
        <v>1487.0</v>
      </c>
    </row>
    <row r="9891">
      <c r="A9891" s="1" t="s">
        <v>29302</v>
      </c>
      <c r="B9891" s="1" t="s">
        <v>29303</v>
      </c>
      <c r="C9891" s="1" t="s">
        <v>29304</v>
      </c>
      <c r="D9891" s="1">
        <v>922.0</v>
      </c>
    </row>
    <row r="9892">
      <c r="A9892" s="1" t="s">
        <v>29305</v>
      </c>
      <c r="B9892" s="1" t="s">
        <v>29306</v>
      </c>
      <c r="C9892" s="1" t="s">
        <v>29307</v>
      </c>
      <c r="D9892" s="1">
        <v>3649.0</v>
      </c>
    </row>
    <row r="9893">
      <c r="A9893" s="1" t="s">
        <v>29308</v>
      </c>
      <c r="B9893" s="1" t="s">
        <v>29309</v>
      </c>
      <c r="C9893" s="1" t="s">
        <v>29310</v>
      </c>
      <c r="D9893" s="1">
        <v>39.0</v>
      </c>
    </row>
    <row r="9894">
      <c r="A9894" s="1" t="s">
        <v>29311</v>
      </c>
      <c r="B9894" s="1" t="s">
        <v>29312</v>
      </c>
      <c r="C9894" s="1" t="s">
        <v>29313</v>
      </c>
      <c r="D9894" s="1">
        <v>95.0</v>
      </c>
    </row>
    <row r="9895">
      <c r="A9895" s="1" t="s">
        <v>29314</v>
      </c>
      <c r="B9895" s="1" t="s">
        <v>29315</v>
      </c>
      <c r="C9895" s="1" t="s">
        <v>29316</v>
      </c>
      <c r="D9895" s="1">
        <v>418.0</v>
      </c>
    </row>
    <row r="9896">
      <c r="A9896" s="1" t="s">
        <v>29317</v>
      </c>
      <c r="B9896" s="1" t="s">
        <v>29318</v>
      </c>
      <c r="C9896" s="1" t="s">
        <v>29319</v>
      </c>
      <c r="D9896" s="1">
        <v>395.0</v>
      </c>
    </row>
    <row r="9897">
      <c r="A9897" s="1" t="s">
        <v>29320</v>
      </c>
      <c r="B9897" s="1" t="s">
        <v>29321</v>
      </c>
      <c r="C9897" s="1" t="s">
        <v>29322</v>
      </c>
      <c r="D9897" s="1">
        <v>411.0</v>
      </c>
    </row>
    <row r="9898">
      <c r="A9898" s="1" t="s">
        <v>29323</v>
      </c>
      <c r="B9898" s="1" t="s">
        <v>29324</v>
      </c>
      <c r="C9898" s="1" t="s">
        <v>29325</v>
      </c>
      <c r="D9898" s="1">
        <v>1000.0</v>
      </c>
    </row>
    <row r="9899">
      <c r="A9899" s="1" t="s">
        <v>29326</v>
      </c>
      <c r="B9899" s="1" t="s">
        <v>29327</v>
      </c>
      <c r="C9899" s="1" t="s">
        <v>29328</v>
      </c>
      <c r="D9899" s="1">
        <v>2675.0</v>
      </c>
    </row>
    <row r="9900">
      <c r="A9900" s="1" t="s">
        <v>29329</v>
      </c>
      <c r="B9900" s="1" t="s">
        <v>29330</v>
      </c>
      <c r="C9900" s="1" t="s">
        <v>29331</v>
      </c>
      <c r="D9900" s="1">
        <v>524.0</v>
      </c>
    </row>
    <row r="9901">
      <c r="A9901" s="1" t="s">
        <v>29332</v>
      </c>
      <c r="B9901" s="1" t="s">
        <v>29333</v>
      </c>
      <c r="C9901" s="1" t="s">
        <v>29334</v>
      </c>
      <c r="D9901" s="1">
        <v>681.0</v>
      </c>
    </row>
    <row r="9902">
      <c r="A9902" s="1" t="s">
        <v>29335</v>
      </c>
      <c r="B9902" s="1" t="s">
        <v>29336</v>
      </c>
      <c r="C9902" s="1" t="s">
        <v>29337</v>
      </c>
      <c r="D9902" s="1">
        <v>817.0</v>
      </c>
    </row>
    <row r="9903">
      <c r="A9903" s="1" t="s">
        <v>29338</v>
      </c>
      <c r="B9903" s="1" t="s">
        <v>29339</v>
      </c>
      <c r="C9903" s="1" t="s">
        <v>29340</v>
      </c>
      <c r="D9903" s="1">
        <v>1108.0</v>
      </c>
    </row>
    <row r="9904">
      <c r="A9904" s="1" t="s">
        <v>29341</v>
      </c>
      <c r="B9904" s="1" t="s">
        <v>29342</v>
      </c>
      <c r="C9904" s="1" t="s">
        <v>29343</v>
      </c>
      <c r="D9904" s="1">
        <v>250.0</v>
      </c>
    </row>
    <row r="9905">
      <c r="A9905" s="1" t="s">
        <v>29344</v>
      </c>
      <c r="B9905" s="1" t="s">
        <v>29345</v>
      </c>
      <c r="C9905" s="1" t="s">
        <v>29346</v>
      </c>
      <c r="D9905" s="1">
        <v>257.0</v>
      </c>
    </row>
    <row r="9906">
      <c r="A9906" s="1" t="s">
        <v>29347</v>
      </c>
      <c r="B9906" s="1" t="s">
        <v>29348</v>
      </c>
      <c r="C9906" s="1" t="s">
        <v>29349</v>
      </c>
      <c r="D9906" s="1">
        <v>14999.0</v>
      </c>
    </row>
    <row r="9907">
      <c r="A9907" s="1" t="s">
        <v>29350</v>
      </c>
      <c r="B9907" s="1" t="s">
        <v>29351</v>
      </c>
      <c r="C9907" s="1" t="s">
        <v>29352</v>
      </c>
      <c r="D9907" s="1">
        <v>237.0</v>
      </c>
    </row>
    <row r="9908">
      <c r="A9908" s="1" t="s">
        <v>29353</v>
      </c>
      <c r="B9908" s="1" t="s">
        <v>29354</v>
      </c>
      <c r="C9908" s="1" t="s">
        <v>29355</v>
      </c>
      <c r="D9908" s="1">
        <v>166.0</v>
      </c>
    </row>
    <row r="9909">
      <c r="A9909" s="1" t="s">
        <v>29356</v>
      </c>
      <c r="B9909" s="1" t="s">
        <v>29357</v>
      </c>
      <c r="C9909" s="1" t="s">
        <v>29358</v>
      </c>
      <c r="D9909" s="1">
        <v>388.0</v>
      </c>
    </row>
    <row r="9910">
      <c r="A9910" s="1" t="s">
        <v>29359</v>
      </c>
      <c r="B9910" s="1" t="s">
        <v>29360</v>
      </c>
      <c r="C9910" s="1" t="s">
        <v>29361</v>
      </c>
      <c r="D9910" s="1">
        <v>23.0</v>
      </c>
    </row>
    <row r="9911">
      <c r="A9911" s="1" t="s">
        <v>29362</v>
      </c>
      <c r="B9911" s="1" t="s">
        <v>29363</v>
      </c>
      <c r="C9911" s="1" t="s">
        <v>29364</v>
      </c>
      <c r="D9911" s="1">
        <v>382.0</v>
      </c>
    </row>
    <row r="9912">
      <c r="A9912" s="1" t="s">
        <v>29365</v>
      </c>
      <c r="B9912" s="1" t="s">
        <v>29366</v>
      </c>
      <c r="C9912" s="1" t="s">
        <v>29367</v>
      </c>
      <c r="D9912" s="1">
        <v>88.0</v>
      </c>
    </row>
    <row r="9913">
      <c r="A9913" s="1" t="s">
        <v>29368</v>
      </c>
      <c r="B9913" s="1" t="s">
        <v>29369</v>
      </c>
      <c r="C9913" s="1" t="s">
        <v>29370</v>
      </c>
      <c r="D9913" s="1">
        <v>631.0</v>
      </c>
    </row>
    <row r="9914">
      <c r="A9914" s="1" t="s">
        <v>29371</v>
      </c>
      <c r="B9914" s="1" t="s">
        <v>29372</v>
      </c>
      <c r="C9914" s="1" t="s">
        <v>29373</v>
      </c>
      <c r="D9914" s="1">
        <v>724.0</v>
      </c>
    </row>
    <row r="9915">
      <c r="A9915" s="1" t="s">
        <v>29374</v>
      </c>
      <c r="B9915" s="1" t="s">
        <v>29375</v>
      </c>
      <c r="C9915" s="1" t="s">
        <v>29376</v>
      </c>
      <c r="D9915" s="1">
        <v>332.0</v>
      </c>
    </row>
    <row r="9916">
      <c r="A9916" s="1" t="s">
        <v>29377</v>
      </c>
      <c r="B9916" s="1" t="s">
        <v>29377</v>
      </c>
      <c r="C9916" s="1" t="s">
        <v>29378</v>
      </c>
      <c r="D9916" s="1">
        <v>116.0</v>
      </c>
    </row>
    <row r="9917">
      <c r="A9917" s="1" t="s">
        <v>29379</v>
      </c>
      <c r="B9917" s="1" t="s">
        <v>29380</v>
      </c>
      <c r="C9917" s="1" t="s">
        <v>29381</v>
      </c>
      <c r="D9917" s="1">
        <v>114.0</v>
      </c>
    </row>
    <row r="9918">
      <c r="A9918" s="1" t="s">
        <v>29382</v>
      </c>
      <c r="B9918" s="1" t="s">
        <v>29383</v>
      </c>
      <c r="C9918" s="1" t="s">
        <v>29384</v>
      </c>
      <c r="D9918" s="1">
        <v>90.0</v>
      </c>
    </row>
    <row r="9919">
      <c r="A9919" s="1" t="s">
        <v>29385</v>
      </c>
      <c r="B9919" s="1" t="s">
        <v>29386</v>
      </c>
      <c r="C9919" s="1" t="s">
        <v>29387</v>
      </c>
      <c r="D9919" s="1">
        <v>1073.0</v>
      </c>
    </row>
    <row r="9920">
      <c r="A9920" s="1" t="s">
        <v>29388</v>
      </c>
      <c r="B9920" s="1" t="s">
        <v>29389</v>
      </c>
      <c r="C9920" s="1" t="s">
        <v>29390</v>
      </c>
      <c r="D9920" s="1">
        <v>63.0</v>
      </c>
    </row>
    <row r="9921">
      <c r="A9921" s="1" t="s">
        <v>29391</v>
      </c>
      <c r="B9921" s="1" t="s">
        <v>29392</v>
      </c>
      <c r="C9921" s="1" t="s">
        <v>29393</v>
      </c>
      <c r="D9921" s="1">
        <v>49.0</v>
      </c>
    </row>
    <row r="9922">
      <c r="A9922" s="1" t="s">
        <v>29394</v>
      </c>
      <c r="B9922" s="1" t="s">
        <v>29395</v>
      </c>
      <c r="C9922" s="1" t="s">
        <v>29396</v>
      </c>
      <c r="D9922" s="1">
        <v>543.0</v>
      </c>
    </row>
    <row r="9923">
      <c r="A9923" s="1" t="s">
        <v>29397</v>
      </c>
      <c r="B9923" s="1" t="s">
        <v>29398</v>
      </c>
      <c r="C9923" s="1" t="s">
        <v>29399</v>
      </c>
      <c r="D9923" s="1">
        <v>1162.0</v>
      </c>
    </row>
    <row r="9924">
      <c r="A9924" s="1" t="s">
        <v>29400</v>
      </c>
      <c r="B9924" s="1" t="s">
        <v>29401</v>
      </c>
      <c r="C9924" s="1" t="s">
        <v>29402</v>
      </c>
      <c r="D9924" s="1">
        <v>19.0</v>
      </c>
    </row>
    <row r="9925">
      <c r="A9925" s="1" t="s">
        <v>29403</v>
      </c>
      <c r="B9925" s="1" t="s">
        <v>29404</v>
      </c>
      <c r="C9925" s="1" t="s">
        <v>29405</v>
      </c>
      <c r="D9925" s="1">
        <v>962.0</v>
      </c>
    </row>
    <row r="9926">
      <c r="A9926" s="1" t="s">
        <v>29406</v>
      </c>
      <c r="B9926" s="1" t="s">
        <v>29407</v>
      </c>
      <c r="C9926" s="1" t="s">
        <v>29408</v>
      </c>
      <c r="D9926" s="1">
        <v>3490.0</v>
      </c>
    </row>
    <row r="9927">
      <c r="A9927" s="1" t="s">
        <v>29409</v>
      </c>
      <c r="B9927" s="1" t="s">
        <v>29410</v>
      </c>
      <c r="C9927" s="1" t="s">
        <v>29411</v>
      </c>
      <c r="D9927" s="1">
        <v>299.0</v>
      </c>
    </row>
    <row r="9928">
      <c r="A9928" s="1" t="s">
        <v>29412</v>
      </c>
      <c r="B9928" s="1" t="s">
        <v>29413</v>
      </c>
      <c r="C9928" s="1" t="s">
        <v>29414</v>
      </c>
      <c r="D9928" s="1">
        <v>1175.0</v>
      </c>
    </row>
    <row r="9929">
      <c r="A9929" s="1" t="s">
        <v>29415</v>
      </c>
      <c r="B9929" s="1" t="s">
        <v>29416</v>
      </c>
      <c r="C9929" s="1" t="s">
        <v>29417</v>
      </c>
      <c r="D9929" s="1">
        <v>800.0</v>
      </c>
    </row>
    <row r="9930">
      <c r="A9930" s="1" t="s">
        <v>29418</v>
      </c>
      <c r="B9930" s="1" t="s">
        <v>29419</v>
      </c>
      <c r="C9930" s="1" t="s">
        <v>29420</v>
      </c>
      <c r="D9930" s="1">
        <v>320.0</v>
      </c>
    </row>
    <row r="9931">
      <c r="A9931" s="1" t="s">
        <v>29421</v>
      </c>
      <c r="B9931" s="1" t="s">
        <v>29422</v>
      </c>
      <c r="C9931" s="1" t="s">
        <v>29423</v>
      </c>
      <c r="D9931" s="1">
        <v>759.0</v>
      </c>
    </row>
    <row r="9932">
      <c r="A9932" s="1" t="s">
        <v>29424</v>
      </c>
      <c r="B9932" s="1" t="s">
        <v>29425</v>
      </c>
      <c r="C9932" s="1" t="s">
        <v>29426</v>
      </c>
      <c r="D9932" s="1">
        <v>734.0</v>
      </c>
    </row>
    <row r="9933">
      <c r="A9933" s="1" t="s">
        <v>29427</v>
      </c>
      <c r="B9933" s="1" t="s">
        <v>29428</v>
      </c>
      <c r="C9933" s="1" t="s">
        <v>29429</v>
      </c>
      <c r="D9933" s="1">
        <v>12.0</v>
      </c>
    </row>
    <row r="9934">
      <c r="A9934" s="1" t="s">
        <v>29430</v>
      </c>
      <c r="B9934" s="1" t="s">
        <v>29431</v>
      </c>
      <c r="C9934" s="1" t="s">
        <v>29432</v>
      </c>
      <c r="D9934" s="1">
        <v>202.0</v>
      </c>
    </row>
    <row r="9935">
      <c r="A9935" s="1" t="s">
        <v>29433</v>
      </c>
      <c r="B9935" s="1" t="s">
        <v>29434</v>
      </c>
      <c r="C9935" s="1" t="s">
        <v>29435</v>
      </c>
      <c r="D9935" s="1">
        <v>232.0</v>
      </c>
    </row>
    <row r="9936">
      <c r="A9936" s="1" t="s">
        <v>29436</v>
      </c>
      <c r="B9936" s="1" t="s">
        <v>29437</v>
      </c>
      <c r="C9936" s="1" t="s">
        <v>29438</v>
      </c>
      <c r="D9936" s="1">
        <v>704.0</v>
      </c>
    </row>
    <row r="9937">
      <c r="A9937" s="1" t="s">
        <v>29439</v>
      </c>
      <c r="B9937" s="3" t="s">
        <v>29440</v>
      </c>
      <c r="C9937" s="1" t="s">
        <v>29441</v>
      </c>
      <c r="D9937" s="1">
        <v>147.0</v>
      </c>
    </row>
    <row r="9938">
      <c r="A9938" s="1" t="s">
        <v>29442</v>
      </c>
      <c r="B9938" s="1" t="s">
        <v>29443</v>
      </c>
      <c r="C9938" s="1" t="s">
        <v>29444</v>
      </c>
      <c r="D9938" s="1">
        <v>316.0</v>
      </c>
    </row>
    <row r="9939">
      <c r="A9939" s="1" t="s">
        <v>29445</v>
      </c>
      <c r="B9939" s="1" t="s">
        <v>29446</v>
      </c>
      <c r="C9939" s="1" t="s">
        <v>29447</v>
      </c>
      <c r="D9939" s="1">
        <v>385.0</v>
      </c>
    </row>
    <row r="9940">
      <c r="A9940" s="1" t="s">
        <v>29448</v>
      </c>
      <c r="B9940" s="1" t="s">
        <v>29449</v>
      </c>
      <c r="C9940" s="1" t="s">
        <v>29450</v>
      </c>
      <c r="D9940" s="1">
        <v>268.0</v>
      </c>
    </row>
    <row r="9941">
      <c r="A9941" s="1" t="s">
        <v>29451</v>
      </c>
      <c r="B9941" s="1" t="s">
        <v>29452</v>
      </c>
      <c r="C9941" s="1" t="s">
        <v>29453</v>
      </c>
      <c r="D9941" s="1">
        <v>359.0</v>
      </c>
    </row>
    <row r="9942">
      <c r="A9942" s="1" t="s">
        <v>29454</v>
      </c>
      <c r="B9942" s="1" t="s">
        <v>29455</v>
      </c>
      <c r="C9942" s="1" t="s">
        <v>29456</v>
      </c>
      <c r="D9942" s="1">
        <v>63.0</v>
      </c>
    </row>
    <row r="9943">
      <c r="A9943" s="1" t="s">
        <v>29457</v>
      </c>
      <c r="B9943" s="1" t="s">
        <v>29458</v>
      </c>
      <c r="C9943" s="1" t="s">
        <v>29459</v>
      </c>
      <c r="D9943" s="1">
        <v>3905.0</v>
      </c>
    </row>
    <row r="9944">
      <c r="A9944" s="1" t="s">
        <v>29460</v>
      </c>
      <c r="B9944" s="1" t="s">
        <v>29461</v>
      </c>
      <c r="C9944" s="1" t="s">
        <v>29462</v>
      </c>
      <c r="D9944" s="1">
        <v>308.0</v>
      </c>
    </row>
    <row r="9945">
      <c r="A9945" s="1" t="s">
        <v>29463</v>
      </c>
      <c r="B9945" s="1" t="s">
        <v>29464</v>
      </c>
      <c r="C9945" s="1" t="s">
        <v>29465</v>
      </c>
      <c r="D9945" s="1">
        <v>92.0</v>
      </c>
    </row>
    <row r="9946">
      <c r="A9946" s="1" t="s">
        <v>29466</v>
      </c>
      <c r="B9946" s="1" t="s">
        <v>29467</v>
      </c>
      <c r="C9946" s="1" t="s">
        <v>29468</v>
      </c>
      <c r="D9946" s="1">
        <v>400.0</v>
      </c>
    </row>
    <row r="9947">
      <c r="A9947" s="1" t="s">
        <v>29469</v>
      </c>
      <c r="B9947" s="1" t="s">
        <v>29470</v>
      </c>
      <c r="C9947" s="1" t="s">
        <v>29471</v>
      </c>
      <c r="D9947" s="1">
        <v>343.0</v>
      </c>
    </row>
    <row r="9948">
      <c r="A9948" s="1" t="s">
        <v>29472</v>
      </c>
      <c r="B9948" s="1" t="s">
        <v>29473</v>
      </c>
      <c r="C9948" s="1" t="s">
        <v>29474</v>
      </c>
      <c r="D9948" s="1">
        <v>103.0</v>
      </c>
    </row>
    <row r="9949">
      <c r="A9949" s="1" t="s">
        <v>29475</v>
      </c>
      <c r="B9949" s="1" t="s">
        <v>29476</v>
      </c>
      <c r="C9949" s="1" t="s">
        <v>29477</v>
      </c>
      <c r="D9949" s="1">
        <v>98.0</v>
      </c>
    </row>
    <row r="9950">
      <c r="A9950" s="1" t="s">
        <v>29478</v>
      </c>
      <c r="B9950" s="1" t="s">
        <v>29479</v>
      </c>
      <c r="C9950" s="1" t="s">
        <v>29480</v>
      </c>
      <c r="D9950" s="1">
        <v>270.0</v>
      </c>
    </row>
    <row r="9951">
      <c r="A9951" s="1" t="s">
        <v>29481</v>
      </c>
      <c r="B9951" s="1" t="s">
        <v>29481</v>
      </c>
      <c r="C9951" s="1" t="s">
        <v>29482</v>
      </c>
      <c r="D9951" s="1">
        <v>379.0</v>
      </c>
    </row>
    <row r="9952">
      <c r="A9952" s="1" t="s">
        <v>29483</v>
      </c>
      <c r="B9952" s="1" t="s">
        <v>29484</v>
      </c>
      <c r="C9952" s="1" t="s">
        <v>29485</v>
      </c>
      <c r="D9952" s="1">
        <v>258.0</v>
      </c>
    </row>
    <row r="9953">
      <c r="A9953" s="1" t="s">
        <v>29486</v>
      </c>
      <c r="B9953" s="1" t="s">
        <v>29487</v>
      </c>
      <c r="C9953" s="1" t="s">
        <v>29488</v>
      </c>
      <c r="D9953" s="1">
        <v>1814.0</v>
      </c>
    </row>
    <row r="9954">
      <c r="A9954" s="1" t="s">
        <v>29489</v>
      </c>
      <c r="B9954" s="1" t="s">
        <v>29490</v>
      </c>
      <c r="C9954" s="1" t="s">
        <v>29491</v>
      </c>
      <c r="D9954" s="1">
        <v>183.0</v>
      </c>
    </row>
    <row r="9955">
      <c r="A9955" s="1" t="s">
        <v>23124</v>
      </c>
      <c r="B9955" s="1" t="s">
        <v>29492</v>
      </c>
      <c r="C9955" s="1" t="s">
        <v>29493</v>
      </c>
      <c r="D9955" s="1">
        <v>41.0</v>
      </c>
    </row>
    <row r="9956">
      <c r="A9956" s="1" t="s">
        <v>29494</v>
      </c>
      <c r="B9956" s="1" t="s">
        <v>29495</v>
      </c>
      <c r="C9956" s="1" t="s">
        <v>29496</v>
      </c>
      <c r="D9956" s="1">
        <v>75.0</v>
      </c>
    </row>
    <row r="9957">
      <c r="A9957" s="1" t="s">
        <v>29497</v>
      </c>
      <c r="B9957" s="1" t="s">
        <v>29498</v>
      </c>
      <c r="C9957" s="1" t="s">
        <v>29499</v>
      </c>
      <c r="D9957" s="1">
        <v>402.0</v>
      </c>
    </row>
    <row r="9958">
      <c r="A9958" s="1" t="s">
        <v>29500</v>
      </c>
      <c r="B9958" s="1" t="s">
        <v>29501</v>
      </c>
      <c r="C9958" s="1" t="s">
        <v>29502</v>
      </c>
      <c r="D9958" s="1">
        <v>307.0</v>
      </c>
    </row>
    <row r="9959">
      <c r="A9959" s="1" t="s">
        <v>29503</v>
      </c>
      <c r="B9959" s="1" t="s">
        <v>29504</v>
      </c>
      <c r="C9959" s="1" t="s">
        <v>29505</v>
      </c>
      <c r="D9959" s="1">
        <v>374.0</v>
      </c>
    </row>
    <row r="9960">
      <c r="A9960" s="1" t="s">
        <v>29506</v>
      </c>
      <c r="B9960" s="1" t="s">
        <v>29507</v>
      </c>
      <c r="C9960" s="1" t="s">
        <v>29508</v>
      </c>
      <c r="D9960" s="1">
        <v>25.0</v>
      </c>
    </row>
    <row r="9961">
      <c r="A9961" s="1" t="s">
        <v>29509</v>
      </c>
      <c r="B9961" s="1" t="s">
        <v>29510</v>
      </c>
      <c r="C9961" s="1" t="s">
        <v>29511</v>
      </c>
      <c r="D9961" s="1">
        <v>719.0</v>
      </c>
    </row>
    <row r="9962">
      <c r="A9962" s="1" t="s">
        <v>29512</v>
      </c>
      <c r="B9962" s="1" t="s">
        <v>29513</v>
      </c>
      <c r="C9962" s="1" t="s">
        <v>29514</v>
      </c>
      <c r="D9962" s="1">
        <v>2204.0</v>
      </c>
    </row>
    <row r="9963">
      <c r="A9963" s="1" t="s">
        <v>29515</v>
      </c>
      <c r="B9963" s="1" t="s">
        <v>29516</v>
      </c>
      <c r="C9963" s="1" t="s">
        <v>29517</v>
      </c>
      <c r="D9963" s="1">
        <v>149.0</v>
      </c>
    </row>
    <row r="9964">
      <c r="A9964" s="1" t="s">
        <v>29518</v>
      </c>
      <c r="B9964" s="1" t="s">
        <v>29519</v>
      </c>
      <c r="C9964" s="1" t="s">
        <v>29520</v>
      </c>
      <c r="D9964" s="1">
        <v>2294.0</v>
      </c>
    </row>
    <row r="9965">
      <c r="A9965" s="1" t="s">
        <v>29521</v>
      </c>
      <c r="B9965" s="1" t="s">
        <v>29522</v>
      </c>
      <c r="C9965" s="1" t="s">
        <v>29523</v>
      </c>
      <c r="D9965" s="1">
        <v>448.0</v>
      </c>
    </row>
    <row r="9966">
      <c r="A9966" s="1" t="s">
        <v>29524</v>
      </c>
      <c r="B9966" s="1" t="s">
        <v>29525</v>
      </c>
      <c r="C9966" s="1" t="s">
        <v>29526</v>
      </c>
      <c r="D9966" s="1">
        <v>91.0</v>
      </c>
    </row>
    <row r="9967">
      <c r="A9967" s="1" t="s">
        <v>29527</v>
      </c>
      <c r="B9967" s="1" t="s">
        <v>29528</v>
      </c>
      <c r="C9967" s="1" t="s">
        <v>29529</v>
      </c>
      <c r="D9967" s="1">
        <v>1834.0</v>
      </c>
    </row>
    <row r="9968">
      <c r="A9968" s="1" t="s">
        <v>29530</v>
      </c>
      <c r="B9968" s="1" t="s">
        <v>29531</v>
      </c>
      <c r="C9968" s="1" t="s">
        <v>29532</v>
      </c>
      <c r="D9968" s="1">
        <v>1195.0</v>
      </c>
    </row>
    <row r="9969">
      <c r="A9969" s="1" t="s">
        <v>29533</v>
      </c>
      <c r="B9969" s="1" t="s">
        <v>29534</v>
      </c>
      <c r="C9969" s="1" t="s">
        <v>29535</v>
      </c>
      <c r="D9969" s="1">
        <v>2783.0</v>
      </c>
    </row>
    <row r="9970">
      <c r="A9970" s="1" t="s">
        <v>29536</v>
      </c>
      <c r="B9970" s="1" t="s">
        <v>29537</v>
      </c>
      <c r="C9970" s="1" t="s">
        <v>29538</v>
      </c>
      <c r="D9970" s="1">
        <v>433.0</v>
      </c>
    </row>
    <row r="9971">
      <c r="A9971" s="1" t="s">
        <v>29539</v>
      </c>
      <c r="B9971" s="1" t="s">
        <v>29540</v>
      </c>
      <c r="C9971" s="1" t="s">
        <v>29541</v>
      </c>
      <c r="D9971" s="1">
        <v>1169.0</v>
      </c>
    </row>
    <row r="9972">
      <c r="A9972" s="1" t="s">
        <v>29542</v>
      </c>
      <c r="B9972" s="1" t="s">
        <v>29543</v>
      </c>
      <c r="C9972" s="1" t="s">
        <v>29544</v>
      </c>
      <c r="D9972" s="1">
        <v>89.0</v>
      </c>
    </row>
    <row r="9973">
      <c r="A9973" s="1" t="s">
        <v>29545</v>
      </c>
      <c r="B9973" s="1" t="s">
        <v>29546</v>
      </c>
      <c r="C9973" s="1" t="s">
        <v>29547</v>
      </c>
      <c r="D9973" s="1">
        <v>134.0</v>
      </c>
    </row>
    <row r="9974">
      <c r="A9974" s="1" t="s">
        <v>29548</v>
      </c>
      <c r="B9974" s="1" t="s">
        <v>29548</v>
      </c>
      <c r="C9974" s="1" t="s">
        <v>29549</v>
      </c>
      <c r="D9974" s="1">
        <v>1218.0</v>
      </c>
    </row>
    <row r="9975">
      <c r="A9975" s="1" t="s">
        <v>29550</v>
      </c>
      <c r="B9975" s="1" t="s">
        <v>29551</v>
      </c>
      <c r="C9975" s="1" t="s">
        <v>29552</v>
      </c>
      <c r="D9975" s="1">
        <v>943.0</v>
      </c>
    </row>
    <row r="9976">
      <c r="A9976" s="1" t="s">
        <v>29553</v>
      </c>
      <c r="B9976" s="1" t="s">
        <v>29554</v>
      </c>
      <c r="C9976" s="1" t="s">
        <v>29555</v>
      </c>
      <c r="D9976" s="1">
        <v>680.0</v>
      </c>
    </row>
    <row r="9977">
      <c r="A9977" s="1" t="s">
        <v>29556</v>
      </c>
      <c r="B9977" s="1" t="s">
        <v>29557</v>
      </c>
      <c r="C9977" s="1" t="s">
        <v>29558</v>
      </c>
      <c r="D9977" s="1">
        <v>317.0</v>
      </c>
    </row>
    <row r="9978">
      <c r="A9978" s="1" t="s">
        <v>29559</v>
      </c>
      <c r="B9978" s="1" t="s">
        <v>29560</v>
      </c>
      <c r="C9978" s="1" t="s">
        <v>29561</v>
      </c>
      <c r="D9978" s="1">
        <v>2006.0</v>
      </c>
    </row>
    <row r="9979">
      <c r="A9979" s="1" t="s">
        <v>29562</v>
      </c>
      <c r="B9979" s="1" t="s">
        <v>29563</v>
      </c>
      <c r="C9979" s="1" t="s">
        <v>29564</v>
      </c>
      <c r="D9979" s="1">
        <v>345.0</v>
      </c>
    </row>
    <row r="9980">
      <c r="A9980" s="1" t="s">
        <v>29565</v>
      </c>
      <c r="B9980" s="1" t="s">
        <v>29566</v>
      </c>
      <c r="C9980" s="1" t="s">
        <v>29567</v>
      </c>
      <c r="D9980" s="1">
        <v>439.0</v>
      </c>
    </row>
    <row r="9981">
      <c r="A9981" s="1" t="s">
        <v>29568</v>
      </c>
      <c r="B9981" s="1" t="s">
        <v>29569</v>
      </c>
      <c r="C9981" s="1" t="s">
        <v>29570</v>
      </c>
      <c r="D9981" s="1">
        <v>35.0</v>
      </c>
    </row>
    <row r="9982">
      <c r="A9982" s="1" t="s">
        <v>29571</v>
      </c>
      <c r="B9982" s="1" t="s">
        <v>29572</v>
      </c>
      <c r="C9982" s="1" t="s">
        <v>29573</v>
      </c>
      <c r="D9982" s="1">
        <v>2586.0</v>
      </c>
    </row>
    <row r="9983">
      <c r="A9983" s="1" t="s">
        <v>29574</v>
      </c>
      <c r="B9983" s="1" t="s">
        <v>29575</v>
      </c>
      <c r="C9983" s="1" t="s">
        <v>29576</v>
      </c>
      <c r="D9983" s="1">
        <v>158.0</v>
      </c>
    </row>
    <row r="9984">
      <c r="A9984" s="1" t="s">
        <v>29577</v>
      </c>
      <c r="B9984" s="1" t="s">
        <v>29578</v>
      </c>
      <c r="C9984" s="1" t="s">
        <v>29579</v>
      </c>
      <c r="D9984" s="1">
        <v>39.0</v>
      </c>
    </row>
    <row r="9985">
      <c r="A9985" s="1" t="s">
        <v>29580</v>
      </c>
      <c r="B9985" s="1" t="s">
        <v>29581</v>
      </c>
      <c r="C9985" s="1" t="s">
        <v>29582</v>
      </c>
      <c r="D9985" s="1">
        <v>155.0</v>
      </c>
    </row>
    <row r="9986">
      <c r="A9986" s="1" t="s">
        <v>29583</v>
      </c>
      <c r="B9986" s="1" t="s">
        <v>29584</v>
      </c>
      <c r="C9986" s="1" t="s">
        <v>29585</v>
      </c>
      <c r="D9986" s="1">
        <v>146.0</v>
      </c>
    </row>
    <row r="9987">
      <c r="A9987" s="1" t="s">
        <v>29586</v>
      </c>
      <c r="B9987" s="1" t="s">
        <v>29587</v>
      </c>
      <c r="C9987" s="1" t="s">
        <v>29588</v>
      </c>
      <c r="D9987" s="1">
        <v>134.0</v>
      </c>
    </row>
    <row r="9988">
      <c r="A9988" s="1" t="s">
        <v>29589</v>
      </c>
      <c r="B9988" s="1" t="s">
        <v>29590</v>
      </c>
      <c r="C9988" s="1" t="s">
        <v>29591</v>
      </c>
      <c r="D9988" s="1">
        <v>1681.0</v>
      </c>
    </row>
    <row r="9989">
      <c r="A9989" s="1" t="s">
        <v>29592</v>
      </c>
      <c r="B9989" s="1" t="s">
        <v>29593</v>
      </c>
      <c r="C9989" s="1" t="s">
        <v>29594</v>
      </c>
      <c r="D9989" s="1">
        <v>73.0</v>
      </c>
    </row>
    <row r="9990">
      <c r="A9990" s="1" t="s">
        <v>29595</v>
      </c>
      <c r="B9990" s="1" t="s">
        <v>29596</v>
      </c>
      <c r="C9990" s="1" t="s">
        <v>29597</v>
      </c>
      <c r="D9990" s="1">
        <v>401.0</v>
      </c>
    </row>
    <row r="9991">
      <c r="A9991" s="1" t="s">
        <v>29598</v>
      </c>
      <c r="B9991" s="1" t="s">
        <v>29599</v>
      </c>
      <c r="C9991" s="1" t="s">
        <v>29600</v>
      </c>
      <c r="D9991" s="1">
        <v>449.0</v>
      </c>
    </row>
    <row r="9992">
      <c r="A9992" s="1" t="s">
        <v>29601</v>
      </c>
      <c r="B9992" s="1" t="s">
        <v>29602</v>
      </c>
      <c r="C9992" s="1" t="s">
        <v>29603</v>
      </c>
      <c r="D9992" s="1">
        <v>207.0</v>
      </c>
    </row>
    <row r="9993">
      <c r="A9993" s="1" t="s">
        <v>29604</v>
      </c>
      <c r="B9993" s="1" t="s">
        <v>29605</v>
      </c>
      <c r="C9993" s="1" t="s">
        <v>29606</v>
      </c>
      <c r="D9993" s="1">
        <v>111.0</v>
      </c>
    </row>
    <row r="9994">
      <c r="A9994" s="1" t="s">
        <v>29607</v>
      </c>
      <c r="B9994" s="1" t="s">
        <v>29608</v>
      </c>
      <c r="C9994" s="1" t="s">
        <v>29609</v>
      </c>
      <c r="D9994" s="1">
        <v>10.0</v>
      </c>
    </row>
    <row r="9995">
      <c r="A9995" s="1" t="s">
        <v>29610</v>
      </c>
      <c r="B9995" s="1" t="s">
        <v>29611</v>
      </c>
      <c r="C9995" s="1" t="s">
        <v>29612</v>
      </c>
      <c r="D9995" s="1">
        <v>377.0</v>
      </c>
    </row>
    <row r="9996">
      <c r="A9996" s="1" t="s">
        <v>29613</v>
      </c>
      <c r="B9996" s="1" t="s">
        <v>29614</v>
      </c>
      <c r="C9996" s="1" t="s">
        <v>29615</v>
      </c>
      <c r="D9996" s="1">
        <v>181.0</v>
      </c>
    </row>
    <row r="9997">
      <c r="A9997" s="1" t="s">
        <v>29616</v>
      </c>
      <c r="B9997" s="1" t="s">
        <v>29617</v>
      </c>
      <c r="C9997" s="1" t="s">
        <v>29618</v>
      </c>
      <c r="D9997" s="1">
        <v>332.0</v>
      </c>
    </row>
    <row r="9998">
      <c r="A9998" s="1" t="s">
        <v>29619</v>
      </c>
      <c r="B9998" s="1" t="s">
        <v>29620</v>
      </c>
      <c r="C9998" s="1" t="s">
        <v>29621</v>
      </c>
      <c r="D9998" s="1">
        <v>82.0</v>
      </c>
    </row>
    <row r="9999">
      <c r="A9999" s="1" t="s">
        <v>29622</v>
      </c>
      <c r="B9999" s="1" t="s">
        <v>29623</v>
      </c>
      <c r="C9999" s="1" t="s">
        <v>29624</v>
      </c>
      <c r="D9999" s="1">
        <v>1002.0</v>
      </c>
    </row>
    <row r="10000">
      <c r="A10000" s="1" t="s">
        <v>29625</v>
      </c>
      <c r="B10000" s="1" t="s">
        <v>29626</v>
      </c>
      <c r="C10000" s="1" t="s">
        <v>29627</v>
      </c>
      <c r="D10000" s="1">
        <v>30.0</v>
      </c>
    </row>
    <row r="10001">
      <c r="A10001" s="1" t="s">
        <v>29628</v>
      </c>
      <c r="B10001" s="1" t="s">
        <v>29629</v>
      </c>
      <c r="C10001" s="1" t="s">
        <v>29630</v>
      </c>
      <c r="D10001" s="1">
        <v>1556.0</v>
      </c>
    </row>
    <row r="10002">
      <c r="A10002" s="1" t="s">
        <v>29631</v>
      </c>
      <c r="B10002" s="1" t="s">
        <v>29632</v>
      </c>
      <c r="C10002" s="1" t="s">
        <v>29633</v>
      </c>
      <c r="D10002" s="1">
        <v>153.0</v>
      </c>
    </row>
    <row r="10003">
      <c r="A10003" s="1" t="s">
        <v>29634</v>
      </c>
      <c r="B10003" s="1" t="s">
        <v>29635</v>
      </c>
      <c r="C10003" s="1" t="s">
        <v>29636</v>
      </c>
      <c r="D10003" s="1">
        <v>631.0</v>
      </c>
    </row>
    <row r="10004">
      <c r="A10004" s="1" t="s">
        <v>29637</v>
      </c>
      <c r="B10004" s="1" t="s">
        <v>29638</v>
      </c>
      <c r="C10004" s="1" t="s">
        <v>29639</v>
      </c>
      <c r="D10004" s="1">
        <v>581.0</v>
      </c>
    </row>
    <row r="10005">
      <c r="A10005" s="1" t="s">
        <v>29640</v>
      </c>
      <c r="B10005" s="1" t="s">
        <v>29641</v>
      </c>
      <c r="C10005" s="1" t="s">
        <v>29642</v>
      </c>
      <c r="D10005" s="1">
        <v>262.0</v>
      </c>
    </row>
    <row r="10006">
      <c r="A10006" s="1" t="s">
        <v>29643</v>
      </c>
      <c r="B10006" s="1" t="s">
        <v>29644</v>
      </c>
      <c r="C10006" s="1" t="s">
        <v>29645</v>
      </c>
      <c r="D10006" s="1">
        <v>55.0</v>
      </c>
    </row>
    <row r="10007">
      <c r="A10007" s="1" t="s">
        <v>29646</v>
      </c>
      <c r="B10007" s="1" t="s">
        <v>29647</v>
      </c>
      <c r="C10007" s="1" t="s">
        <v>29648</v>
      </c>
      <c r="D10007" s="1">
        <v>228.0</v>
      </c>
    </row>
    <row r="10008">
      <c r="A10008" s="1" t="s">
        <v>29649</v>
      </c>
      <c r="B10008" s="1" t="s">
        <v>29650</v>
      </c>
      <c r="C10008" s="1" t="s">
        <v>29651</v>
      </c>
      <c r="D10008" s="1">
        <v>419.0</v>
      </c>
    </row>
    <row r="10009">
      <c r="A10009" s="1" t="s">
        <v>29652</v>
      </c>
      <c r="B10009" s="1" t="s">
        <v>29653</v>
      </c>
      <c r="C10009" s="1" t="s">
        <v>29654</v>
      </c>
      <c r="D10009" s="1">
        <v>156.0</v>
      </c>
    </row>
    <row r="10010">
      <c r="A10010" s="1" t="s">
        <v>29655</v>
      </c>
      <c r="B10010" s="1" t="s">
        <v>29656</v>
      </c>
      <c r="C10010" s="1" t="s">
        <v>29657</v>
      </c>
      <c r="D10010" s="1">
        <v>79.0</v>
      </c>
    </row>
    <row r="10011">
      <c r="A10011" s="1" t="s">
        <v>29658</v>
      </c>
      <c r="B10011" s="1" t="s">
        <v>29659</v>
      </c>
      <c r="C10011" s="1" t="s">
        <v>29660</v>
      </c>
      <c r="D10011" s="1">
        <v>226.0</v>
      </c>
    </row>
    <row r="10012">
      <c r="A10012" s="1" t="s">
        <v>29661</v>
      </c>
      <c r="B10012" s="1" t="s">
        <v>29662</v>
      </c>
      <c r="C10012" s="1" t="s">
        <v>29663</v>
      </c>
      <c r="D10012" s="1">
        <v>145.0</v>
      </c>
    </row>
    <row r="10013">
      <c r="A10013" s="1" t="s">
        <v>29664</v>
      </c>
      <c r="B10013" s="1" t="s">
        <v>29665</v>
      </c>
      <c r="C10013" s="1" t="s">
        <v>29666</v>
      </c>
      <c r="D10013" s="1">
        <v>8.0</v>
      </c>
    </row>
    <row r="10014">
      <c r="A10014" s="1" t="s">
        <v>29667</v>
      </c>
      <c r="B10014" s="1" t="s">
        <v>29668</v>
      </c>
      <c r="C10014" s="1" t="s">
        <v>29669</v>
      </c>
      <c r="D10014" s="1">
        <v>115.0</v>
      </c>
    </row>
    <row r="10015">
      <c r="A10015" s="1" t="s">
        <v>29670</v>
      </c>
      <c r="B10015" s="1" t="s">
        <v>29671</v>
      </c>
      <c r="C10015" s="1" t="s">
        <v>29672</v>
      </c>
      <c r="D10015" s="1">
        <v>679.0</v>
      </c>
    </row>
    <row r="10016">
      <c r="A10016" s="1" t="s">
        <v>29673</v>
      </c>
      <c r="B10016" s="1" t="s">
        <v>29674</v>
      </c>
      <c r="C10016" s="1" t="s">
        <v>29675</v>
      </c>
      <c r="D10016" s="1">
        <v>103.0</v>
      </c>
    </row>
    <row r="10017">
      <c r="A10017" s="1" t="s">
        <v>29676</v>
      </c>
      <c r="B10017" s="1" t="s">
        <v>29676</v>
      </c>
      <c r="C10017" s="1" t="s">
        <v>29677</v>
      </c>
      <c r="D10017" s="1">
        <v>449.0</v>
      </c>
    </row>
    <row r="10018">
      <c r="A10018" s="1" t="s">
        <v>29678</v>
      </c>
      <c r="B10018" s="1" t="s">
        <v>29679</v>
      </c>
      <c r="C10018" s="1" t="s">
        <v>29680</v>
      </c>
      <c r="D10018" s="1">
        <v>24.0</v>
      </c>
    </row>
    <row r="10019">
      <c r="A10019" s="1" t="s">
        <v>29681</v>
      </c>
      <c r="B10019" s="1" t="s">
        <v>29682</v>
      </c>
      <c r="C10019" s="1" t="s">
        <v>29683</v>
      </c>
      <c r="D10019" s="1">
        <v>266.0</v>
      </c>
    </row>
    <row r="10020">
      <c r="A10020" s="1" t="s">
        <v>29684</v>
      </c>
      <c r="B10020" s="1" t="s">
        <v>29685</v>
      </c>
      <c r="C10020" s="1" t="s">
        <v>29686</v>
      </c>
      <c r="D10020" s="1">
        <v>99.0</v>
      </c>
    </row>
    <row r="10021">
      <c r="A10021" s="1" t="s">
        <v>29687</v>
      </c>
      <c r="B10021" s="1" t="s">
        <v>29688</v>
      </c>
      <c r="C10021" s="1" t="s">
        <v>29689</v>
      </c>
      <c r="D10021" s="1">
        <v>1799.0</v>
      </c>
    </row>
    <row r="10022">
      <c r="A10022" s="1" t="s">
        <v>29690</v>
      </c>
      <c r="B10022" s="1" t="s">
        <v>29691</v>
      </c>
      <c r="C10022" s="1" t="s">
        <v>29692</v>
      </c>
      <c r="D10022" s="1">
        <v>136.0</v>
      </c>
    </row>
    <row r="10023">
      <c r="A10023" s="1" t="s">
        <v>29693</v>
      </c>
      <c r="B10023" s="1" t="s">
        <v>29694</v>
      </c>
      <c r="C10023" s="1" t="s">
        <v>29695</v>
      </c>
      <c r="D10023" s="1">
        <v>773.0</v>
      </c>
    </row>
    <row r="10024">
      <c r="A10024" s="1" t="s">
        <v>29696</v>
      </c>
      <c r="B10024" s="1" t="s">
        <v>29697</v>
      </c>
      <c r="C10024" s="1" t="s">
        <v>29698</v>
      </c>
      <c r="D10024" s="1">
        <v>1046.0</v>
      </c>
    </row>
    <row r="10025">
      <c r="A10025" s="1" t="s">
        <v>29699</v>
      </c>
      <c r="B10025" s="1" t="s">
        <v>29700</v>
      </c>
      <c r="C10025" s="1" t="s">
        <v>29701</v>
      </c>
      <c r="D10025" s="1">
        <v>287.0</v>
      </c>
    </row>
    <row r="10026">
      <c r="A10026" s="1" t="s">
        <v>29702</v>
      </c>
      <c r="B10026" s="1" t="s">
        <v>29703</v>
      </c>
      <c r="C10026" s="1" t="s">
        <v>29704</v>
      </c>
      <c r="D10026" s="1">
        <v>126.0</v>
      </c>
    </row>
    <row r="10027">
      <c r="A10027" s="1" t="s">
        <v>29705</v>
      </c>
      <c r="B10027" s="1" t="s">
        <v>29706</v>
      </c>
      <c r="C10027" s="1" t="s">
        <v>29707</v>
      </c>
      <c r="D10027" s="1">
        <v>117.0</v>
      </c>
    </row>
    <row r="10028">
      <c r="A10028" s="1" t="s">
        <v>29708</v>
      </c>
      <c r="B10028" s="1" t="s">
        <v>29709</v>
      </c>
      <c r="C10028" s="1" t="s">
        <v>29710</v>
      </c>
      <c r="D10028" s="1">
        <v>2605.0</v>
      </c>
    </row>
    <row r="10029">
      <c r="A10029" s="1" t="s">
        <v>29711</v>
      </c>
      <c r="B10029" s="1" t="s">
        <v>29712</v>
      </c>
      <c r="C10029" s="1" t="s">
        <v>29713</v>
      </c>
      <c r="D10029" s="1">
        <v>1099.0</v>
      </c>
    </row>
    <row r="10030">
      <c r="A10030" s="1" t="s">
        <v>29714</v>
      </c>
      <c r="B10030" s="1" t="s">
        <v>29715</v>
      </c>
      <c r="C10030" s="1" t="s">
        <v>29716</v>
      </c>
      <c r="D10030" s="1">
        <v>184.0</v>
      </c>
    </row>
    <row r="10031">
      <c r="A10031" s="1" t="s">
        <v>29717</v>
      </c>
      <c r="B10031" s="1" t="s">
        <v>29718</v>
      </c>
      <c r="C10031" s="1" t="s">
        <v>29719</v>
      </c>
      <c r="D10031" s="1">
        <v>135.0</v>
      </c>
    </row>
    <row r="10032">
      <c r="A10032" s="1" t="s">
        <v>29720</v>
      </c>
      <c r="B10032" s="1" t="s">
        <v>29721</v>
      </c>
      <c r="C10032" s="1" t="s">
        <v>29722</v>
      </c>
      <c r="D10032" s="1">
        <v>35.0</v>
      </c>
    </row>
    <row r="10033">
      <c r="A10033" s="1" t="s">
        <v>29723</v>
      </c>
      <c r="B10033" s="1" t="s">
        <v>29724</v>
      </c>
      <c r="C10033" s="1" t="s">
        <v>29725</v>
      </c>
      <c r="D10033" s="1">
        <v>1090.0</v>
      </c>
    </row>
    <row r="10034">
      <c r="A10034" s="1" t="s">
        <v>29726</v>
      </c>
      <c r="B10034" s="1" t="s">
        <v>29727</v>
      </c>
      <c r="C10034" s="1" t="s">
        <v>29728</v>
      </c>
      <c r="D10034" s="1">
        <v>51.0</v>
      </c>
    </row>
    <row r="10035">
      <c r="A10035" s="1" t="s">
        <v>29729</v>
      </c>
      <c r="B10035" s="1" t="s">
        <v>29730</v>
      </c>
      <c r="C10035" s="1" t="s">
        <v>29731</v>
      </c>
      <c r="D10035" s="1">
        <v>14.0</v>
      </c>
    </row>
    <row r="10036">
      <c r="A10036" s="1" t="s">
        <v>29732</v>
      </c>
      <c r="B10036" s="1" t="s">
        <v>29732</v>
      </c>
      <c r="C10036" s="1" t="s">
        <v>29733</v>
      </c>
      <c r="D10036" s="1">
        <v>256.0</v>
      </c>
    </row>
    <row r="10037">
      <c r="A10037" s="1" t="s">
        <v>29734</v>
      </c>
      <c r="B10037" s="1" t="s">
        <v>29735</v>
      </c>
      <c r="C10037" s="1" t="s">
        <v>29736</v>
      </c>
      <c r="D10037" s="1">
        <v>495.0</v>
      </c>
    </row>
    <row r="10038">
      <c r="A10038" s="1" t="s">
        <v>29737</v>
      </c>
      <c r="B10038" s="1" t="s">
        <v>29738</v>
      </c>
      <c r="C10038" s="1" t="s">
        <v>29739</v>
      </c>
      <c r="D10038" s="1">
        <v>54.0</v>
      </c>
    </row>
    <row r="10039">
      <c r="A10039" s="1" t="s">
        <v>29740</v>
      </c>
      <c r="B10039" s="1" t="s">
        <v>29741</v>
      </c>
      <c r="C10039" s="1" t="s">
        <v>29742</v>
      </c>
      <c r="D10039" s="1">
        <v>3.0</v>
      </c>
    </row>
    <row r="10040">
      <c r="A10040" s="1" t="s">
        <v>29743</v>
      </c>
      <c r="B10040" s="1" t="s">
        <v>29744</v>
      </c>
      <c r="C10040" s="1" t="s">
        <v>29745</v>
      </c>
      <c r="D10040" s="1">
        <v>910.0</v>
      </c>
    </row>
    <row r="10041">
      <c r="A10041" s="1" t="s">
        <v>29746</v>
      </c>
      <c r="B10041" s="1" t="s">
        <v>29747</v>
      </c>
      <c r="C10041" s="1" t="s">
        <v>29748</v>
      </c>
      <c r="D10041" s="1">
        <v>52.0</v>
      </c>
    </row>
    <row r="10042">
      <c r="A10042" s="1" t="s">
        <v>29749</v>
      </c>
      <c r="B10042" s="1" t="s">
        <v>29750</v>
      </c>
      <c r="C10042" s="1" t="s">
        <v>29751</v>
      </c>
      <c r="D10042" s="1">
        <v>786.0</v>
      </c>
    </row>
    <row r="10043">
      <c r="A10043" s="1" t="s">
        <v>29752</v>
      </c>
      <c r="B10043" s="1" t="s">
        <v>29753</v>
      </c>
      <c r="C10043" s="1" t="s">
        <v>29754</v>
      </c>
      <c r="D10043" s="1">
        <v>654.0</v>
      </c>
    </row>
    <row r="10044">
      <c r="A10044" s="1" t="s">
        <v>29755</v>
      </c>
      <c r="B10044" s="1" t="s">
        <v>29756</v>
      </c>
      <c r="C10044" s="1" t="s">
        <v>29757</v>
      </c>
      <c r="D10044" s="1">
        <v>1059.0</v>
      </c>
    </row>
    <row r="10045">
      <c r="A10045" s="1" t="s">
        <v>29758</v>
      </c>
      <c r="B10045" s="1" t="s">
        <v>29759</v>
      </c>
      <c r="C10045" s="1" t="s">
        <v>29760</v>
      </c>
      <c r="D10045" s="1">
        <v>6.0</v>
      </c>
    </row>
    <row r="10046">
      <c r="A10046" s="1" t="s">
        <v>29761</v>
      </c>
      <c r="B10046" s="1" t="s">
        <v>29762</v>
      </c>
      <c r="C10046" s="1" t="s">
        <v>29763</v>
      </c>
      <c r="D10046" s="1">
        <v>403.0</v>
      </c>
    </row>
    <row r="10047">
      <c r="A10047" s="1" t="s">
        <v>29764</v>
      </c>
      <c r="B10047" s="1" t="s">
        <v>29765</v>
      </c>
      <c r="C10047" s="1" t="s">
        <v>29766</v>
      </c>
      <c r="D10047" s="1">
        <v>1736.0</v>
      </c>
    </row>
    <row r="10048">
      <c r="A10048" s="1" t="s">
        <v>29767</v>
      </c>
      <c r="B10048" s="1" t="s">
        <v>29768</v>
      </c>
      <c r="C10048" s="1" t="s">
        <v>29769</v>
      </c>
      <c r="D10048" s="1">
        <v>73.0</v>
      </c>
    </row>
    <row r="10049">
      <c r="A10049" s="1" t="s">
        <v>29770</v>
      </c>
      <c r="B10049" s="1" t="s">
        <v>29771</v>
      </c>
      <c r="C10049" s="1" t="s">
        <v>29772</v>
      </c>
      <c r="D10049" s="1">
        <v>1318.0</v>
      </c>
    </row>
    <row r="10050">
      <c r="A10050" s="1" t="s">
        <v>29773</v>
      </c>
      <c r="B10050" s="1" t="s">
        <v>29774</v>
      </c>
      <c r="C10050" s="1" t="s">
        <v>29775</v>
      </c>
      <c r="D10050" s="1">
        <v>111.0</v>
      </c>
    </row>
    <row r="10051">
      <c r="A10051" s="1" t="s">
        <v>29776</v>
      </c>
      <c r="B10051" s="1" t="s">
        <v>29777</v>
      </c>
      <c r="C10051" s="1" t="s">
        <v>29778</v>
      </c>
      <c r="D10051" s="1">
        <v>57.0</v>
      </c>
    </row>
    <row r="10052">
      <c r="A10052" s="1" t="s">
        <v>29779</v>
      </c>
      <c r="B10052" s="1" t="s">
        <v>29780</v>
      </c>
      <c r="C10052" s="1" t="s">
        <v>29781</v>
      </c>
      <c r="D10052" s="1">
        <v>287.0</v>
      </c>
    </row>
    <row r="10053">
      <c r="A10053" s="1" t="s">
        <v>29782</v>
      </c>
      <c r="B10053" s="1" t="s">
        <v>29783</v>
      </c>
      <c r="C10053" s="1" t="s">
        <v>29784</v>
      </c>
      <c r="D10053" s="1">
        <v>188.0</v>
      </c>
    </row>
    <row r="10054">
      <c r="A10054" s="1" t="s">
        <v>29785</v>
      </c>
      <c r="B10054" s="1" t="s">
        <v>29786</v>
      </c>
      <c r="C10054" s="1" t="s">
        <v>29787</v>
      </c>
      <c r="D10054" s="1">
        <v>537.0</v>
      </c>
    </row>
    <row r="10055">
      <c r="A10055" s="1" t="s">
        <v>29788</v>
      </c>
      <c r="B10055" s="1" t="s">
        <v>29789</v>
      </c>
      <c r="C10055" s="1" t="s">
        <v>29790</v>
      </c>
      <c r="D10055" s="1">
        <v>76.0</v>
      </c>
    </row>
    <row r="10056">
      <c r="A10056" s="1" t="s">
        <v>29791</v>
      </c>
      <c r="B10056" s="1" t="s">
        <v>29792</v>
      </c>
      <c r="C10056" s="1" t="s">
        <v>29793</v>
      </c>
      <c r="D10056" s="1">
        <v>374.0</v>
      </c>
    </row>
    <row r="10057">
      <c r="A10057" s="1" t="s">
        <v>29794</v>
      </c>
      <c r="B10057" s="1" t="s">
        <v>29795</v>
      </c>
      <c r="C10057" s="1" t="s">
        <v>29796</v>
      </c>
      <c r="D10057" s="1">
        <v>417.0</v>
      </c>
    </row>
    <row r="10058">
      <c r="A10058" s="1" t="s">
        <v>29797</v>
      </c>
      <c r="B10058" s="1" t="s">
        <v>29798</v>
      </c>
      <c r="C10058" s="1" t="s">
        <v>29799</v>
      </c>
      <c r="D10058" s="1">
        <v>365.0</v>
      </c>
    </row>
    <row r="10059">
      <c r="A10059" s="1" t="s">
        <v>29800</v>
      </c>
      <c r="B10059" s="1" t="s">
        <v>29801</v>
      </c>
      <c r="C10059" s="1" t="s">
        <v>29802</v>
      </c>
      <c r="D10059" s="1">
        <v>61.0</v>
      </c>
    </row>
    <row r="10060">
      <c r="A10060" s="1" t="s">
        <v>29803</v>
      </c>
      <c r="B10060" s="1" t="s">
        <v>29804</v>
      </c>
      <c r="C10060" s="1" t="s">
        <v>29805</v>
      </c>
      <c r="D10060" s="1">
        <v>354.0</v>
      </c>
    </row>
    <row r="10061">
      <c r="A10061" s="1" t="s">
        <v>29806</v>
      </c>
      <c r="B10061" s="1" t="s">
        <v>29807</v>
      </c>
      <c r="C10061" s="1" t="s">
        <v>29808</v>
      </c>
      <c r="D10061" s="1">
        <v>46.0</v>
      </c>
    </row>
    <row r="10062">
      <c r="A10062" s="1" t="s">
        <v>29809</v>
      </c>
      <c r="B10062" s="1" t="s">
        <v>29809</v>
      </c>
      <c r="C10062" s="1" t="s">
        <v>29810</v>
      </c>
      <c r="D10062" s="1">
        <v>1231.0</v>
      </c>
    </row>
    <row r="10063">
      <c r="A10063" s="1" t="s">
        <v>29811</v>
      </c>
      <c r="B10063" s="1" t="s">
        <v>29812</v>
      </c>
      <c r="C10063" s="1" t="s">
        <v>29813</v>
      </c>
      <c r="D10063" s="1">
        <v>1660.0</v>
      </c>
    </row>
    <row r="10064">
      <c r="A10064" s="1" t="s">
        <v>29814</v>
      </c>
      <c r="B10064" s="1" t="s">
        <v>29815</v>
      </c>
      <c r="C10064" s="1" t="s">
        <v>29816</v>
      </c>
      <c r="D10064" s="1">
        <v>2265.0</v>
      </c>
    </row>
    <row r="10065">
      <c r="A10065" s="1" t="s">
        <v>29817</v>
      </c>
      <c r="B10065" s="1" t="s">
        <v>29818</v>
      </c>
      <c r="C10065" s="1" t="s">
        <v>29819</v>
      </c>
      <c r="D10065" s="1">
        <v>622.0</v>
      </c>
    </row>
    <row r="10066">
      <c r="A10066" s="1" t="s">
        <v>29820</v>
      </c>
      <c r="B10066" s="1" t="s">
        <v>29820</v>
      </c>
      <c r="C10066" s="1" t="s">
        <v>29821</v>
      </c>
      <c r="D10066" s="1">
        <v>449.0</v>
      </c>
    </row>
    <row r="10067">
      <c r="A10067" s="1" t="s">
        <v>29822</v>
      </c>
      <c r="B10067" s="1" t="s">
        <v>29823</v>
      </c>
      <c r="C10067" s="1" t="s">
        <v>29824</v>
      </c>
      <c r="D10067" s="1">
        <v>17.0</v>
      </c>
    </row>
    <row r="10068">
      <c r="A10068" s="1" t="s">
        <v>29825</v>
      </c>
      <c r="B10068" s="1" t="s">
        <v>29826</v>
      </c>
      <c r="C10068" s="1" t="s">
        <v>29827</v>
      </c>
      <c r="D10068" s="1">
        <v>78.0</v>
      </c>
    </row>
    <row r="10069">
      <c r="A10069" s="1" t="s">
        <v>29828</v>
      </c>
      <c r="B10069" s="1" t="s">
        <v>29829</v>
      </c>
      <c r="C10069" s="1" t="s">
        <v>29830</v>
      </c>
      <c r="D10069" s="1">
        <v>329.0</v>
      </c>
    </row>
    <row r="10070">
      <c r="A10070" s="1" t="s">
        <v>29831</v>
      </c>
      <c r="B10070" s="1" t="s">
        <v>29832</v>
      </c>
      <c r="C10070" s="1" t="s">
        <v>29833</v>
      </c>
      <c r="D10070" s="1">
        <v>1717.0</v>
      </c>
    </row>
    <row r="10071">
      <c r="A10071" s="1" t="s">
        <v>29834</v>
      </c>
      <c r="B10071" s="1" t="s">
        <v>29835</v>
      </c>
      <c r="C10071" s="1" t="s">
        <v>29836</v>
      </c>
      <c r="D10071" s="1">
        <v>409.0</v>
      </c>
    </row>
    <row r="10072">
      <c r="A10072" s="1" t="s">
        <v>29837</v>
      </c>
      <c r="B10072" s="1" t="s">
        <v>29838</v>
      </c>
      <c r="C10072" s="1" t="s">
        <v>29839</v>
      </c>
      <c r="D10072" s="1">
        <v>110.0</v>
      </c>
    </row>
    <row r="10073">
      <c r="A10073" s="1" t="s">
        <v>29840</v>
      </c>
      <c r="B10073" s="1" t="s">
        <v>29841</v>
      </c>
      <c r="C10073" s="1" t="s">
        <v>29842</v>
      </c>
      <c r="D10073" s="1">
        <v>165.0</v>
      </c>
    </row>
    <row r="10074">
      <c r="A10074" s="1" t="s">
        <v>29843</v>
      </c>
      <c r="B10074" s="1" t="s">
        <v>29844</v>
      </c>
      <c r="C10074" s="1" t="s">
        <v>29845</v>
      </c>
      <c r="D10074" s="1">
        <v>108.0</v>
      </c>
    </row>
    <row r="10075">
      <c r="A10075" s="1" t="s">
        <v>29846</v>
      </c>
      <c r="B10075" s="1" t="s">
        <v>29847</v>
      </c>
      <c r="C10075" s="1" t="s">
        <v>29848</v>
      </c>
      <c r="D10075" s="1">
        <v>192.0</v>
      </c>
    </row>
    <row r="10076">
      <c r="A10076" s="1" t="s">
        <v>29849</v>
      </c>
      <c r="B10076" s="1" t="s">
        <v>29850</v>
      </c>
      <c r="C10076" s="1" t="s">
        <v>29851</v>
      </c>
      <c r="D10076" s="1">
        <v>1405.0</v>
      </c>
    </row>
    <row r="10077">
      <c r="A10077" s="1" t="s">
        <v>29852</v>
      </c>
      <c r="B10077" s="1" t="s">
        <v>29853</v>
      </c>
      <c r="C10077" s="1" t="s">
        <v>29854</v>
      </c>
      <c r="D10077" s="1">
        <v>29.0</v>
      </c>
    </row>
    <row r="10078">
      <c r="A10078" s="1" t="s">
        <v>29855</v>
      </c>
      <c r="B10078" s="1" t="s">
        <v>29856</v>
      </c>
      <c r="C10078" s="1" t="s">
        <v>29857</v>
      </c>
      <c r="D10078" s="1">
        <v>207.0</v>
      </c>
    </row>
    <row r="10079">
      <c r="A10079" s="1" t="s">
        <v>29858</v>
      </c>
      <c r="B10079" s="1" t="s">
        <v>29859</v>
      </c>
      <c r="C10079" s="1" t="s">
        <v>29860</v>
      </c>
      <c r="D10079" s="1">
        <v>114.0</v>
      </c>
    </row>
    <row r="10080">
      <c r="A10080" s="1" t="s">
        <v>29861</v>
      </c>
      <c r="B10080" s="1" t="s">
        <v>29862</v>
      </c>
      <c r="C10080" s="1" t="s">
        <v>29863</v>
      </c>
      <c r="D10080" s="1">
        <v>126.0</v>
      </c>
    </row>
    <row r="10081">
      <c r="A10081" s="1" t="s">
        <v>29864</v>
      </c>
      <c r="B10081" s="1" t="s">
        <v>29865</v>
      </c>
      <c r="C10081" s="1" t="s">
        <v>29866</v>
      </c>
      <c r="D10081" s="1">
        <v>185.0</v>
      </c>
    </row>
    <row r="10082">
      <c r="A10082" s="1" t="s">
        <v>6029</v>
      </c>
      <c r="B10082" s="1" t="s">
        <v>6030</v>
      </c>
      <c r="C10082" s="1" t="s">
        <v>29867</v>
      </c>
      <c r="D10082" s="1">
        <v>278.0</v>
      </c>
    </row>
    <row r="10083">
      <c r="A10083" s="1" t="s">
        <v>29868</v>
      </c>
      <c r="B10083" s="1" t="s">
        <v>29869</v>
      </c>
      <c r="C10083" s="1" t="s">
        <v>29870</v>
      </c>
      <c r="D10083" s="1">
        <v>225.0</v>
      </c>
    </row>
    <row r="10084">
      <c r="A10084" s="1" t="s">
        <v>29871</v>
      </c>
      <c r="B10084" s="1" t="s">
        <v>29872</v>
      </c>
      <c r="C10084" s="1" t="s">
        <v>29873</v>
      </c>
      <c r="D10084" s="1">
        <v>32.0</v>
      </c>
    </row>
    <row r="10085">
      <c r="A10085" s="1" t="s">
        <v>29874</v>
      </c>
      <c r="B10085" s="1" t="s">
        <v>29875</v>
      </c>
      <c r="C10085" s="1" t="s">
        <v>29876</v>
      </c>
      <c r="D10085" s="1">
        <v>242.0</v>
      </c>
    </row>
    <row r="10086">
      <c r="A10086" s="1" t="s">
        <v>29877</v>
      </c>
      <c r="B10086" s="1" t="s">
        <v>29878</v>
      </c>
      <c r="C10086" s="1" t="s">
        <v>29879</v>
      </c>
      <c r="D10086" s="1">
        <v>68.0</v>
      </c>
    </row>
    <row r="10087">
      <c r="A10087" s="1" t="s">
        <v>29880</v>
      </c>
      <c r="B10087" s="1" t="s">
        <v>29881</v>
      </c>
      <c r="C10087" s="1" t="s">
        <v>29882</v>
      </c>
      <c r="D10087" s="1">
        <v>1168.0</v>
      </c>
    </row>
    <row r="10088">
      <c r="A10088" s="1" t="s">
        <v>29883</v>
      </c>
      <c r="B10088" s="1" t="s">
        <v>29884</v>
      </c>
      <c r="C10088" s="1" t="s">
        <v>29885</v>
      </c>
      <c r="D10088" s="1">
        <v>311.0</v>
      </c>
    </row>
    <row r="10089">
      <c r="A10089" s="1" t="s">
        <v>29886</v>
      </c>
      <c r="B10089" s="1" t="s">
        <v>29887</v>
      </c>
      <c r="C10089" s="1" t="s">
        <v>29888</v>
      </c>
      <c r="D10089" s="1">
        <v>177.0</v>
      </c>
    </row>
    <row r="10090">
      <c r="A10090" s="1" t="s">
        <v>29889</v>
      </c>
      <c r="B10090" s="1" t="s">
        <v>29890</v>
      </c>
      <c r="C10090" s="1" t="s">
        <v>29891</v>
      </c>
      <c r="D10090" s="1">
        <v>437.0</v>
      </c>
    </row>
    <row r="10091">
      <c r="A10091" s="1" t="s">
        <v>29892</v>
      </c>
      <c r="B10091" s="1" t="s">
        <v>29893</v>
      </c>
      <c r="C10091" s="1" t="s">
        <v>29894</v>
      </c>
      <c r="D10091" s="1">
        <v>275.0</v>
      </c>
    </row>
    <row r="10092">
      <c r="A10092" s="1" t="s">
        <v>29895</v>
      </c>
      <c r="B10092" s="1" t="s">
        <v>29896</v>
      </c>
      <c r="C10092" s="1" t="s">
        <v>29897</v>
      </c>
      <c r="D10092" s="1">
        <v>337.0</v>
      </c>
    </row>
    <row r="10093">
      <c r="A10093" s="1" t="s">
        <v>29898</v>
      </c>
      <c r="B10093" s="1" t="s">
        <v>29899</v>
      </c>
      <c r="C10093" s="1" t="s">
        <v>29900</v>
      </c>
      <c r="D10093" s="1">
        <v>318.0</v>
      </c>
    </row>
    <row r="10094">
      <c r="A10094" s="1" t="s">
        <v>29901</v>
      </c>
      <c r="B10094" s="1" t="s">
        <v>29902</v>
      </c>
      <c r="C10094" s="1" t="s">
        <v>29903</v>
      </c>
      <c r="D10094" s="1">
        <v>106.0</v>
      </c>
    </row>
    <row r="10095">
      <c r="A10095" s="1" t="s">
        <v>29904</v>
      </c>
      <c r="B10095" s="1" t="s">
        <v>29905</v>
      </c>
      <c r="C10095" s="1" t="s">
        <v>29906</v>
      </c>
      <c r="D10095" s="1">
        <v>3118.0</v>
      </c>
    </row>
    <row r="10096">
      <c r="A10096" s="1" t="s">
        <v>29907</v>
      </c>
      <c r="B10096" s="1" t="s">
        <v>29908</v>
      </c>
      <c r="C10096" s="1" t="s">
        <v>29909</v>
      </c>
      <c r="D10096" s="1">
        <v>191.0</v>
      </c>
    </row>
    <row r="10097">
      <c r="A10097" s="1" t="s">
        <v>29910</v>
      </c>
      <c r="B10097" s="1" t="s">
        <v>29911</v>
      </c>
      <c r="C10097" s="1" t="s">
        <v>29912</v>
      </c>
      <c r="D10097" s="1">
        <v>35.0</v>
      </c>
    </row>
    <row r="10098">
      <c r="A10098" s="1" t="s">
        <v>29913</v>
      </c>
      <c r="B10098" s="1" t="s">
        <v>29914</v>
      </c>
      <c r="C10098" s="1" t="s">
        <v>29915</v>
      </c>
      <c r="D10098" s="1">
        <v>2274.0</v>
      </c>
    </row>
    <row r="10099">
      <c r="A10099" s="1" t="s">
        <v>29916</v>
      </c>
      <c r="B10099" s="1" t="s">
        <v>29917</v>
      </c>
      <c r="C10099" s="1" t="s">
        <v>29918</v>
      </c>
      <c r="D10099" s="1">
        <v>148.0</v>
      </c>
    </row>
    <row r="10100">
      <c r="A10100" s="1" t="s">
        <v>29919</v>
      </c>
      <c r="B10100" s="1" t="s">
        <v>29920</v>
      </c>
      <c r="C10100" s="1" t="s">
        <v>29921</v>
      </c>
      <c r="D10100" s="1">
        <v>591.0</v>
      </c>
    </row>
    <row r="10101">
      <c r="A10101" s="1" t="s">
        <v>29922</v>
      </c>
      <c r="B10101" s="1" t="s">
        <v>29923</v>
      </c>
      <c r="C10101" s="1" t="s">
        <v>29924</v>
      </c>
      <c r="D10101" s="1">
        <v>1847.0</v>
      </c>
    </row>
    <row r="10102">
      <c r="A10102" s="1" t="s">
        <v>29925</v>
      </c>
      <c r="B10102" s="1" t="s">
        <v>29926</v>
      </c>
      <c r="C10102" s="1" t="s">
        <v>29927</v>
      </c>
      <c r="D10102" s="1">
        <v>24372.0</v>
      </c>
    </row>
    <row r="10103">
      <c r="A10103" s="1" t="s">
        <v>29928</v>
      </c>
      <c r="B10103" s="1" t="s">
        <v>29929</v>
      </c>
      <c r="C10103" s="1" t="s">
        <v>29930</v>
      </c>
      <c r="D10103" s="1">
        <v>654.0</v>
      </c>
    </row>
    <row r="10104">
      <c r="A10104" s="1" t="s">
        <v>29931</v>
      </c>
      <c r="B10104" s="1" t="s">
        <v>29932</v>
      </c>
      <c r="C10104" s="1" t="s">
        <v>29933</v>
      </c>
      <c r="D10104" s="1">
        <v>499.0</v>
      </c>
    </row>
    <row r="10105">
      <c r="A10105" s="1" t="s">
        <v>29934</v>
      </c>
      <c r="B10105" s="1" t="s">
        <v>29935</v>
      </c>
      <c r="C10105" s="1" t="s">
        <v>29936</v>
      </c>
      <c r="D10105" s="1">
        <v>34.0</v>
      </c>
    </row>
    <row r="10106">
      <c r="A10106" s="1" t="s">
        <v>29937</v>
      </c>
      <c r="B10106" s="1" t="s">
        <v>29938</v>
      </c>
      <c r="C10106" s="1" t="s">
        <v>29939</v>
      </c>
      <c r="D10106" s="1">
        <v>885.0</v>
      </c>
    </row>
    <row r="10107">
      <c r="A10107" s="1" t="s">
        <v>29940</v>
      </c>
      <c r="B10107" s="1" t="s">
        <v>29941</v>
      </c>
      <c r="C10107" s="1" t="s">
        <v>29942</v>
      </c>
      <c r="D10107" s="1">
        <v>134.0</v>
      </c>
    </row>
    <row r="10108">
      <c r="A10108" s="1" t="s">
        <v>29943</v>
      </c>
      <c r="B10108" s="1" t="s">
        <v>29944</v>
      </c>
      <c r="C10108" s="1" t="s">
        <v>29945</v>
      </c>
      <c r="D10108" s="1">
        <v>12.0</v>
      </c>
    </row>
    <row r="10109">
      <c r="A10109" s="1" t="s">
        <v>29946</v>
      </c>
      <c r="B10109" s="1" t="s">
        <v>29947</v>
      </c>
      <c r="C10109" s="1" t="s">
        <v>29948</v>
      </c>
      <c r="D10109" s="1">
        <v>551.0</v>
      </c>
    </row>
    <row r="10110">
      <c r="A10110" s="1" t="s">
        <v>29949</v>
      </c>
      <c r="B10110" s="1" t="s">
        <v>29950</v>
      </c>
      <c r="C10110" s="1" t="s">
        <v>29951</v>
      </c>
      <c r="D10110" s="1">
        <v>328.0</v>
      </c>
    </row>
    <row r="10111">
      <c r="A10111" s="1" t="s">
        <v>29952</v>
      </c>
      <c r="B10111" s="1" t="s">
        <v>29953</v>
      </c>
      <c r="C10111" s="1" t="s">
        <v>29954</v>
      </c>
      <c r="D10111" s="1">
        <v>33.0</v>
      </c>
    </row>
    <row r="10112">
      <c r="A10112" s="1" t="s">
        <v>29955</v>
      </c>
      <c r="B10112" s="1" t="s">
        <v>29956</v>
      </c>
      <c r="C10112" s="1" t="s">
        <v>29957</v>
      </c>
      <c r="D10112" s="1">
        <v>571.0</v>
      </c>
    </row>
    <row r="10113">
      <c r="A10113" s="1" t="s">
        <v>29958</v>
      </c>
      <c r="B10113" s="1" t="s">
        <v>29959</v>
      </c>
      <c r="C10113" s="1" t="s">
        <v>29960</v>
      </c>
      <c r="D10113" s="1">
        <v>143.0</v>
      </c>
    </row>
    <row r="10114">
      <c r="A10114" s="1" t="s">
        <v>29961</v>
      </c>
      <c r="B10114" s="1" t="s">
        <v>29962</v>
      </c>
      <c r="C10114" s="1" t="s">
        <v>29963</v>
      </c>
      <c r="D10114" s="1">
        <v>150.0</v>
      </c>
    </row>
    <row r="10115">
      <c r="A10115" s="1" t="s">
        <v>29964</v>
      </c>
      <c r="B10115" s="1" t="s">
        <v>29965</v>
      </c>
      <c r="C10115" s="1" t="s">
        <v>29966</v>
      </c>
      <c r="D10115" s="1">
        <v>8862.0</v>
      </c>
    </row>
    <row r="10116">
      <c r="A10116" s="1" t="s">
        <v>29967</v>
      </c>
      <c r="B10116" s="1" t="s">
        <v>29968</v>
      </c>
      <c r="C10116" s="1" t="s">
        <v>29969</v>
      </c>
      <c r="D10116" s="1">
        <v>167.0</v>
      </c>
    </row>
    <row r="10117">
      <c r="A10117" s="1" t="s">
        <v>29970</v>
      </c>
      <c r="B10117" s="1" t="s">
        <v>29971</v>
      </c>
      <c r="C10117" s="1" t="s">
        <v>29972</v>
      </c>
      <c r="D10117" s="1">
        <v>27.0</v>
      </c>
    </row>
    <row r="10118">
      <c r="A10118" s="1" t="s">
        <v>29973</v>
      </c>
      <c r="B10118" s="1" t="s">
        <v>29974</v>
      </c>
      <c r="C10118" s="1" t="s">
        <v>29975</v>
      </c>
      <c r="D10118" s="1">
        <v>181.0</v>
      </c>
    </row>
    <row r="10119">
      <c r="A10119" s="1" t="s">
        <v>29976</v>
      </c>
      <c r="B10119" s="1" t="s">
        <v>29977</v>
      </c>
      <c r="C10119" s="1" t="s">
        <v>29978</v>
      </c>
      <c r="D10119" s="1">
        <v>1007.0</v>
      </c>
    </row>
    <row r="10120">
      <c r="A10120" s="1" t="s">
        <v>29979</v>
      </c>
      <c r="B10120" s="1" t="s">
        <v>29980</v>
      </c>
      <c r="C10120" s="1" t="s">
        <v>29981</v>
      </c>
      <c r="D10120" s="1">
        <v>119.0</v>
      </c>
    </row>
    <row r="10121">
      <c r="A10121" s="1" t="s">
        <v>29982</v>
      </c>
      <c r="B10121" s="1" t="s">
        <v>29983</v>
      </c>
      <c r="C10121" s="1" t="s">
        <v>29984</v>
      </c>
      <c r="D10121" s="1">
        <v>742.0</v>
      </c>
    </row>
    <row r="10122">
      <c r="A10122" s="1" t="s">
        <v>29985</v>
      </c>
      <c r="B10122" s="1" t="s">
        <v>29986</v>
      </c>
      <c r="C10122" s="1" t="s">
        <v>29987</v>
      </c>
      <c r="D10122" s="1">
        <v>299.0</v>
      </c>
    </row>
    <row r="10123">
      <c r="A10123" s="1" t="s">
        <v>29988</v>
      </c>
      <c r="B10123" s="1" t="s">
        <v>29989</v>
      </c>
      <c r="C10123" s="1" t="s">
        <v>29990</v>
      </c>
      <c r="D10123" s="1">
        <v>137.0</v>
      </c>
    </row>
    <row r="10124">
      <c r="A10124" s="1" t="s">
        <v>29991</v>
      </c>
      <c r="B10124" s="1" t="s">
        <v>29992</v>
      </c>
      <c r="C10124" s="1" t="s">
        <v>29993</v>
      </c>
      <c r="D10124" s="1">
        <v>82.0</v>
      </c>
    </row>
    <row r="10125">
      <c r="A10125" s="1" t="s">
        <v>29994</v>
      </c>
      <c r="B10125" s="1" t="s">
        <v>29995</v>
      </c>
      <c r="C10125" s="1" t="s">
        <v>29996</v>
      </c>
      <c r="D10125" s="1">
        <v>319.0</v>
      </c>
    </row>
    <row r="10126">
      <c r="A10126" s="1" t="s">
        <v>29997</v>
      </c>
      <c r="B10126" s="1" t="s">
        <v>29998</v>
      </c>
      <c r="C10126" s="1" t="s">
        <v>29999</v>
      </c>
      <c r="D10126" s="1">
        <v>240.0</v>
      </c>
    </row>
    <row r="10127">
      <c r="A10127" s="1" t="s">
        <v>30000</v>
      </c>
      <c r="B10127" s="1" t="s">
        <v>30001</v>
      </c>
      <c r="C10127" s="1" t="s">
        <v>30002</v>
      </c>
      <c r="D10127" s="1">
        <v>25.0</v>
      </c>
    </row>
    <row r="10128">
      <c r="A10128" s="1" t="s">
        <v>30003</v>
      </c>
      <c r="B10128" s="1" t="s">
        <v>30004</v>
      </c>
      <c r="C10128" s="1" t="s">
        <v>30005</v>
      </c>
      <c r="D10128" s="1">
        <v>720.0</v>
      </c>
    </row>
    <row r="10129">
      <c r="A10129" s="1" t="s">
        <v>27298</v>
      </c>
      <c r="B10129" s="1" t="s">
        <v>30006</v>
      </c>
      <c r="C10129" s="1" t="s">
        <v>30007</v>
      </c>
      <c r="D10129" s="1">
        <v>127.0</v>
      </c>
    </row>
    <row r="10130">
      <c r="A10130" s="1" t="s">
        <v>30008</v>
      </c>
      <c r="B10130" s="1" t="s">
        <v>30009</v>
      </c>
      <c r="C10130" s="1" t="s">
        <v>30010</v>
      </c>
      <c r="D10130" s="1">
        <v>1024.0</v>
      </c>
    </row>
    <row r="10131">
      <c r="A10131" s="1" t="s">
        <v>30011</v>
      </c>
      <c r="B10131" s="1" t="s">
        <v>30012</v>
      </c>
      <c r="C10131" s="1" t="s">
        <v>30013</v>
      </c>
      <c r="D10131" s="1">
        <v>288.0</v>
      </c>
    </row>
    <row r="10132">
      <c r="A10132" s="1" t="s">
        <v>30014</v>
      </c>
      <c r="B10132" s="1" t="s">
        <v>30015</v>
      </c>
      <c r="C10132" s="1" t="s">
        <v>30016</v>
      </c>
      <c r="D10132" s="1">
        <v>23.0</v>
      </c>
    </row>
    <row r="10133">
      <c r="A10133" s="1" t="s">
        <v>30017</v>
      </c>
      <c r="B10133" s="1" t="s">
        <v>30018</v>
      </c>
      <c r="C10133" s="1" t="s">
        <v>30019</v>
      </c>
      <c r="D10133" s="1">
        <v>221.0</v>
      </c>
    </row>
    <row r="10134">
      <c r="A10134" s="1" t="s">
        <v>30020</v>
      </c>
      <c r="B10134" s="1" t="s">
        <v>30021</v>
      </c>
      <c r="C10134" s="1" t="s">
        <v>30022</v>
      </c>
      <c r="D10134" s="1">
        <v>546.0</v>
      </c>
    </row>
    <row r="10135">
      <c r="A10135" s="1" t="s">
        <v>30023</v>
      </c>
      <c r="B10135" s="1" t="s">
        <v>30024</v>
      </c>
      <c r="C10135" s="1" t="s">
        <v>30025</v>
      </c>
      <c r="D10135" s="1">
        <v>8652.0</v>
      </c>
    </row>
    <row r="10136">
      <c r="A10136" s="1" t="s">
        <v>30026</v>
      </c>
      <c r="B10136" s="1" t="s">
        <v>30027</v>
      </c>
      <c r="C10136" s="1" t="s">
        <v>30028</v>
      </c>
      <c r="D10136" s="1">
        <v>181.0</v>
      </c>
    </row>
    <row r="10137">
      <c r="A10137" s="1" t="s">
        <v>30029</v>
      </c>
      <c r="B10137" s="1" t="s">
        <v>30030</v>
      </c>
      <c r="C10137" s="1" t="s">
        <v>30031</v>
      </c>
      <c r="D10137" s="1">
        <v>2352.0</v>
      </c>
    </row>
    <row r="10138">
      <c r="A10138" s="1" t="s">
        <v>30032</v>
      </c>
      <c r="B10138" s="1" t="s">
        <v>30033</v>
      </c>
      <c r="C10138" s="1" t="s">
        <v>30034</v>
      </c>
      <c r="D10138" s="1">
        <v>44.0</v>
      </c>
    </row>
    <row r="10139">
      <c r="A10139" s="1" t="s">
        <v>30035</v>
      </c>
      <c r="B10139" s="1" t="s">
        <v>30036</v>
      </c>
      <c r="C10139" s="1" t="s">
        <v>30037</v>
      </c>
      <c r="D10139" s="1">
        <v>4794.0</v>
      </c>
    </row>
    <row r="10140">
      <c r="A10140" s="1" t="s">
        <v>30038</v>
      </c>
      <c r="B10140" s="1" t="s">
        <v>30039</v>
      </c>
      <c r="C10140" s="1" t="s">
        <v>30040</v>
      </c>
      <c r="D10140" s="1">
        <v>1737.0</v>
      </c>
    </row>
    <row r="10141">
      <c r="A10141" s="1" t="s">
        <v>25688</v>
      </c>
      <c r="B10141" s="1" t="s">
        <v>25689</v>
      </c>
      <c r="C10141" s="1" t="s">
        <v>30041</v>
      </c>
      <c r="D10141" s="1">
        <v>528.0</v>
      </c>
    </row>
    <row r="10142">
      <c r="A10142" s="1" t="s">
        <v>30042</v>
      </c>
      <c r="B10142" s="1" t="s">
        <v>30043</v>
      </c>
      <c r="C10142" s="1" t="s">
        <v>30044</v>
      </c>
      <c r="D10142" s="1">
        <v>193.0</v>
      </c>
    </row>
    <row r="10143">
      <c r="A10143" s="1" t="s">
        <v>30045</v>
      </c>
      <c r="B10143" s="1" t="s">
        <v>30046</v>
      </c>
      <c r="C10143" s="1" t="s">
        <v>30047</v>
      </c>
      <c r="D10143" s="1">
        <v>92.0</v>
      </c>
    </row>
    <row r="10144">
      <c r="A10144" s="1" t="s">
        <v>30048</v>
      </c>
      <c r="B10144" s="1" t="s">
        <v>30049</v>
      </c>
      <c r="C10144" s="1" t="s">
        <v>30050</v>
      </c>
      <c r="D10144" s="1">
        <v>34.0</v>
      </c>
    </row>
    <row r="10145">
      <c r="A10145" s="1" t="s">
        <v>30051</v>
      </c>
      <c r="B10145" s="1" t="s">
        <v>30052</v>
      </c>
      <c r="C10145" s="1" t="s">
        <v>30053</v>
      </c>
      <c r="D10145" s="1">
        <v>1797.0</v>
      </c>
    </row>
    <row r="10146">
      <c r="A10146" s="1" t="s">
        <v>30054</v>
      </c>
      <c r="B10146" s="1" t="s">
        <v>30055</v>
      </c>
      <c r="C10146" s="1" t="s">
        <v>30056</v>
      </c>
      <c r="D10146" s="1">
        <v>953.0</v>
      </c>
    </row>
    <row r="10147">
      <c r="A10147" s="1" t="s">
        <v>30057</v>
      </c>
      <c r="B10147" s="1" t="s">
        <v>30058</v>
      </c>
      <c r="C10147" s="1" t="s">
        <v>30059</v>
      </c>
      <c r="D10147" s="1">
        <v>242.0</v>
      </c>
    </row>
    <row r="10148">
      <c r="A10148" s="1" t="s">
        <v>30060</v>
      </c>
      <c r="B10148" s="1" t="s">
        <v>30061</v>
      </c>
      <c r="C10148" s="1" t="s">
        <v>30062</v>
      </c>
      <c r="D10148" s="1">
        <v>150.0</v>
      </c>
    </row>
    <row r="10149">
      <c r="A10149" s="1" t="s">
        <v>30063</v>
      </c>
      <c r="B10149" s="1" t="s">
        <v>30064</v>
      </c>
      <c r="C10149" s="1" t="s">
        <v>30065</v>
      </c>
      <c r="D10149" s="1">
        <v>51.0</v>
      </c>
    </row>
    <row r="10150">
      <c r="A10150" s="1" t="s">
        <v>30066</v>
      </c>
      <c r="B10150" s="1" t="s">
        <v>30067</v>
      </c>
      <c r="C10150" s="1" t="s">
        <v>30068</v>
      </c>
      <c r="D10150" s="1">
        <v>289.0</v>
      </c>
    </row>
    <row r="10151">
      <c r="A10151" s="1" t="s">
        <v>30069</v>
      </c>
      <c r="B10151" s="1" t="s">
        <v>30070</v>
      </c>
      <c r="C10151" s="1" t="s">
        <v>30071</v>
      </c>
      <c r="D10151" s="1">
        <v>35.0</v>
      </c>
    </row>
    <row r="10152">
      <c r="A10152" s="1" t="s">
        <v>30072</v>
      </c>
      <c r="B10152" s="1" t="s">
        <v>30073</v>
      </c>
      <c r="C10152" s="1" t="s">
        <v>30074</v>
      </c>
      <c r="D10152" s="1">
        <v>163.0</v>
      </c>
    </row>
    <row r="10153">
      <c r="A10153" s="1" t="s">
        <v>30075</v>
      </c>
      <c r="B10153" s="1" t="s">
        <v>30076</v>
      </c>
      <c r="C10153" s="1" t="s">
        <v>30077</v>
      </c>
      <c r="D10153" s="1">
        <v>548.0</v>
      </c>
    </row>
    <row r="10154">
      <c r="A10154" s="1" t="s">
        <v>30078</v>
      </c>
      <c r="B10154" s="1" t="s">
        <v>30079</v>
      </c>
      <c r="C10154" s="1" t="s">
        <v>30080</v>
      </c>
      <c r="D10154" s="1">
        <v>734.0</v>
      </c>
    </row>
    <row r="10155">
      <c r="A10155" s="1" t="s">
        <v>30081</v>
      </c>
      <c r="B10155" s="1" t="s">
        <v>30082</v>
      </c>
      <c r="C10155" s="1" t="s">
        <v>30083</v>
      </c>
      <c r="D10155" s="1">
        <v>48.0</v>
      </c>
    </row>
    <row r="10156">
      <c r="A10156" s="1" t="s">
        <v>30084</v>
      </c>
      <c r="B10156" s="1" t="s">
        <v>30085</v>
      </c>
      <c r="C10156" s="1" t="s">
        <v>30086</v>
      </c>
      <c r="D10156" s="1">
        <v>890.0</v>
      </c>
    </row>
    <row r="10157">
      <c r="A10157" s="1" t="s">
        <v>30087</v>
      </c>
      <c r="B10157" s="1" t="s">
        <v>30088</v>
      </c>
      <c r="C10157" s="1" t="s">
        <v>30089</v>
      </c>
      <c r="D10157" s="1">
        <v>906.0</v>
      </c>
    </row>
    <row r="10158">
      <c r="A10158" s="1" t="s">
        <v>30090</v>
      </c>
      <c r="B10158" s="1" t="s">
        <v>30091</v>
      </c>
      <c r="C10158" s="1" t="s">
        <v>30092</v>
      </c>
      <c r="D10158" s="1">
        <v>688.0</v>
      </c>
    </row>
    <row r="10159">
      <c r="A10159" s="1" t="s">
        <v>30093</v>
      </c>
      <c r="B10159" s="1" t="s">
        <v>30094</v>
      </c>
      <c r="C10159" s="1" t="s">
        <v>30095</v>
      </c>
      <c r="D10159" s="1">
        <v>91.0</v>
      </c>
    </row>
    <row r="10160">
      <c r="A10160" s="1" t="s">
        <v>30096</v>
      </c>
      <c r="B10160" s="1" t="s">
        <v>30097</v>
      </c>
      <c r="C10160" s="1" t="s">
        <v>30098</v>
      </c>
      <c r="D10160" s="1">
        <v>1148.0</v>
      </c>
    </row>
    <row r="10161">
      <c r="A10161" s="1" t="s">
        <v>30099</v>
      </c>
      <c r="B10161" s="1" t="s">
        <v>30100</v>
      </c>
      <c r="C10161" s="1" t="s">
        <v>30101</v>
      </c>
      <c r="D10161" s="1">
        <v>265.0</v>
      </c>
    </row>
    <row r="10162">
      <c r="A10162" s="1" t="s">
        <v>30102</v>
      </c>
      <c r="B10162" s="1" t="s">
        <v>30103</v>
      </c>
      <c r="C10162" s="1" t="s">
        <v>30104</v>
      </c>
      <c r="D10162" s="1">
        <v>2732.0</v>
      </c>
    </row>
    <row r="10163">
      <c r="A10163" s="1" t="s">
        <v>30105</v>
      </c>
      <c r="B10163" s="1" t="s">
        <v>30106</v>
      </c>
      <c r="C10163" s="1" t="s">
        <v>30107</v>
      </c>
      <c r="D10163" s="1">
        <v>465.0</v>
      </c>
    </row>
    <row r="10164">
      <c r="A10164" s="1" t="s">
        <v>30108</v>
      </c>
      <c r="B10164" s="1" t="s">
        <v>30109</v>
      </c>
      <c r="C10164" s="1" t="s">
        <v>30110</v>
      </c>
      <c r="D10164" s="1">
        <v>75.0</v>
      </c>
    </row>
    <row r="10165">
      <c r="A10165" s="1" t="s">
        <v>30111</v>
      </c>
      <c r="B10165" s="1" t="s">
        <v>30112</v>
      </c>
      <c r="C10165" s="1" t="s">
        <v>30113</v>
      </c>
      <c r="D10165" s="1">
        <v>19.0</v>
      </c>
    </row>
    <row r="10166">
      <c r="A10166" s="1" t="s">
        <v>30114</v>
      </c>
      <c r="B10166" s="1" t="s">
        <v>30115</v>
      </c>
      <c r="C10166" s="1" t="s">
        <v>30116</v>
      </c>
      <c r="D10166" s="1">
        <v>401.0</v>
      </c>
    </row>
    <row r="10167">
      <c r="A10167" s="1" t="s">
        <v>30117</v>
      </c>
      <c r="B10167" s="1" t="s">
        <v>30118</v>
      </c>
      <c r="C10167" s="1" t="s">
        <v>30119</v>
      </c>
      <c r="D10167" s="1">
        <v>850.0</v>
      </c>
    </row>
    <row r="10168">
      <c r="A10168" s="1" t="s">
        <v>30120</v>
      </c>
      <c r="B10168" s="1" t="s">
        <v>30121</v>
      </c>
      <c r="C10168" s="1" t="s">
        <v>30122</v>
      </c>
      <c r="D10168" s="1">
        <v>218.0</v>
      </c>
    </row>
    <row r="10169">
      <c r="A10169" s="1" t="s">
        <v>30123</v>
      </c>
      <c r="B10169" s="1" t="s">
        <v>30124</v>
      </c>
      <c r="C10169" s="1" t="s">
        <v>30125</v>
      </c>
      <c r="D10169" s="1">
        <v>245.0</v>
      </c>
    </row>
    <row r="10170">
      <c r="A10170" s="1" t="s">
        <v>30126</v>
      </c>
      <c r="B10170" s="1" t="s">
        <v>30127</v>
      </c>
      <c r="C10170" s="1" t="s">
        <v>30128</v>
      </c>
      <c r="D10170" s="1">
        <v>424.0</v>
      </c>
    </row>
    <row r="10171">
      <c r="A10171" s="1" t="s">
        <v>30129</v>
      </c>
      <c r="B10171" s="1" t="s">
        <v>30130</v>
      </c>
      <c r="C10171" s="1" t="s">
        <v>30131</v>
      </c>
      <c r="D10171" s="1">
        <v>795.0</v>
      </c>
    </row>
    <row r="10172">
      <c r="A10172" s="1" t="s">
        <v>30132</v>
      </c>
      <c r="B10172" s="1" t="s">
        <v>30133</v>
      </c>
      <c r="C10172" s="1" t="s">
        <v>30134</v>
      </c>
      <c r="D10172" s="1">
        <v>284.0</v>
      </c>
    </row>
    <row r="10173">
      <c r="A10173" s="1" t="s">
        <v>30135</v>
      </c>
      <c r="B10173" s="1" t="s">
        <v>30136</v>
      </c>
      <c r="C10173" s="1" t="s">
        <v>30137</v>
      </c>
      <c r="D10173" s="1">
        <v>5899.0</v>
      </c>
    </row>
    <row r="10174">
      <c r="A10174" s="1" t="s">
        <v>30138</v>
      </c>
      <c r="B10174" s="1" t="s">
        <v>30139</v>
      </c>
      <c r="C10174" s="1" t="s">
        <v>30140</v>
      </c>
      <c r="D10174" s="1">
        <v>199.0</v>
      </c>
    </row>
    <row r="10175">
      <c r="A10175" s="1" t="s">
        <v>30141</v>
      </c>
      <c r="B10175" s="1" t="s">
        <v>30142</v>
      </c>
      <c r="C10175" s="1" t="s">
        <v>30143</v>
      </c>
      <c r="D10175" s="1">
        <v>115.0</v>
      </c>
    </row>
    <row r="10176">
      <c r="A10176" s="1" t="s">
        <v>30144</v>
      </c>
      <c r="B10176" s="1" t="s">
        <v>30145</v>
      </c>
      <c r="C10176" s="1" t="s">
        <v>30146</v>
      </c>
      <c r="D10176" s="1">
        <v>329.0</v>
      </c>
    </row>
    <row r="10177">
      <c r="A10177" s="1" t="s">
        <v>30147</v>
      </c>
      <c r="B10177" s="1" t="s">
        <v>30148</v>
      </c>
      <c r="C10177" s="1" t="s">
        <v>30149</v>
      </c>
      <c r="D10177" s="1">
        <v>178.0</v>
      </c>
    </row>
    <row r="10178">
      <c r="A10178" s="1" t="s">
        <v>30150</v>
      </c>
      <c r="B10178" s="1" t="s">
        <v>30151</v>
      </c>
      <c r="C10178" s="1" t="s">
        <v>30152</v>
      </c>
      <c r="D10178" s="1">
        <v>601.0</v>
      </c>
    </row>
    <row r="10179">
      <c r="A10179" s="1" t="s">
        <v>30153</v>
      </c>
      <c r="B10179" s="1" t="s">
        <v>30154</v>
      </c>
      <c r="C10179" s="1" t="s">
        <v>30155</v>
      </c>
      <c r="D10179" s="1">
        <v>28.0</v>
      </c>
    </row>
    <row r="10180">
      <c r="A10180" s="1" t="s">
        <v>30156</v>
      </c>
      <c r="B10180" s="1" t="s">
        <v>30156</v>
      </c>
      <c r="C10180" s="1" t="s">
        <v>30157</v>
      </c>
      <c r="D10180" s="1">
        <v>502.0</v>
      </c>
    </row>
    <row r="10181">
      <c r="A10181" s="1" t="s">
        <v>30158</v>
      </c>
      <c r="B10181" s="1" t="s">
        <v>30159</v>
      </c>
      <c r="C10181" s="1" t="s">
        <v>30160</v>
      </c>
      <c r="D10181" s="1">
        <v>198.0</v>
      </c>
    </row>
    <row r="10182">
      <c r="A10182" s="1" t="s">
        <v>30161</v>
      </c>
      <c r="B10182" s="1" t="s">
        <v>30162</v>
      </c>
      <c r="C10182" s="1" t="s">
        <v>30163</v>
      </c>
      <c r="D10182" s="1">
        <v>149.0</v>
      </c>
    </row>
    <row r="10183">
      <c r="A10183" s="1" t="s">
        <v>30164</v>
      </c>
      <c r="B10183" s="1" t="s">
        <v>30165</v>
      </c>
      <c r="C10183" s="1" t="s">
        <v>30166</v>
      </c>
      <c r="D10183" s="1">
        <v>105.0</v>
      </c>
    </row>
    <row r="10184">
      <c r="A10184" s="1" t="s">
        <v>30167</v>
      </c>
      <c r="B10184" s="1" t="s">
        <v>30168</v>
      </c>
      <c r="C10184" s="1" t="s">
        <v>30169</v>
      </c>
      <c r="D10184" s="1">
        <v>1559.0</v>
      </c>
    </row>
    <row r="10185">
      <c r="A10185" s="1" t="s">
        <v>30170</v>
      </c>
      <c r="B10185" s="1" t="s">
        <v>30171</v>
      </c>
      <c r="C10185" s="1" t="s">
        <v>30172</v>
      </c>
      <c r="D10185" s="1">
        <v>44.0</v>
      </c>
    </row>
    <row r="10186">
      <c r="A10186" s="1" t="s">
        <v>30173</v>
      </c>
      <c r="B10186" s="1" t="s">
        <v>30174</v>
      </c>
      <c r="C10186" s="1" t="s">
        <v>30175</v>
      </c>
      <c r="D10186" s="1">
        <v>115.0</v>
      </c>
    </row>
    <row r="10187">
      <c r="A10187" s="1" t="s">
        <v>30176</v>
      </c>
      <c r="B10187" s="1" t="s">
        <v>30177</v>
      </c>
      <c r="C10187" s="1" t="s">
        <v>30178</v>
      </c>
      <c r="D10187" s="1">
        <v>321.0</v>
      </c>
    </row>
    <row r="10188">
      <c r="A10188" s="1" t="s">
        <v>30179</v>
      </c>
      <c r="B10188" s="1" t="s">
        <v>30180</v>
      </c>
      <c r="C10188" s="1" t="s">
        <v>30181</v>
      </c>
      <c r="D10188" s="1">
        <v>681.0</v>
      </c>
    </row>
    <row r="10189">
      <c r="A10189" s="1" t="s">
        <v>30182</v>
      </c>
      <c r="B10189" s="1" t="s">
        <v>30183</v>
      </c>
      <c r="C10189" s="1" t="s">
        <v>30184</v>
      </c>
      <c r="D10189" s="1">
        <v>367.0</v>
      </c>
    </row>
    <row r="10190">
      <c r="A10190" s="1" t="s">
        <v>30185</v>
      </c>
      <c r="B10190" s="1" t="s">
        <v>30186</v>
      </c>
      <c r="C10190" s="1" t="s">
        <v>30187</v>
      </c>
      <c r="D10190" s="1">
        <v>197.0</v>
      </c>
    </row>
    <row r="10191">
      <c r="A10191" s="1" t="s">
        <v>30188</v>
      </c>
      <c r="B10191" s="1" t="s">
        <v>30189</v>
      </c>
      <c r="C10191" s="1" t="s">
        <v>30190</v>
      </c>
      <c r="D10191" s="1">
        <v>156.0</v>
      </c>
    </row>
    <row r="10192">
      <c r="A10192" s="1" t="s">
        <v>30191</v>
      </c>
      <c r="B10192" s="1" t="s">
        <v>30192</v>
      </c>
      <c r="C10192" s="1" t="s">
        <v>30193</v>
      </c>
      <c r="D10192" s="1">
        <v>155.0</v>
      </c>
    </row>
    <row r="10193">
      <c r="A10193" s="1" t="s">
        <v>30194</v>
      </c>
      <c r="B10193" s="1" t="s">
        <v>30195</v>
      </c>
      <c r="C10193" s="1" t="s">
        <v>30196</v>
      </c>
      <c r="D10193" s="1">
        <v>603.0</v>
      </c>
    </row>
    <row r="10194">
      <c r="A10194" s="1" t="s">
        <v>30197</v>
      </c>
      <c r="B10194" s="1" t="s">
        <v>30198</v>
      </c>
      <c r="C10194" s="1" t="s">
        <v>30199</v>
      </c>
      <c r="D10194" s="1">
        <v>559.0</v>
      </c>
    </row>
    <row r="10195">
      <c r="A10195" s="1" t="s">
        <v>30200</v>
      </c>
      <c r="B10195" s="1" t="s">
        <v>30201</v>
      </c>
      <c r="C10195" s="1" t="s">
        <v>30202</v>
      </c>
      <c r="D10195" s="1">
        <v>858.0</v>
      </c>
    </row>
    <row r="10196">
      <c r="A10196" s="1" t="s">
        <v>30203</v>
      </c>
      <c r="B10196" s="1" t="s">
        <v>30204</v>
      </c>
      <c r="C10196" s="1" t="s">
        <v>30205</v>
      </c>
      <c r="D10196" s="1">
        <v>114.0</v>
      </c>
    </row>
    <row r="10197">
      <c r="A10197" s="1" t="s">
        <v>30206</v>
      </c>
      <c r="B10197" s="1" t="s">
        <v>30207</v>
      </c>
      <c r="C10197" s="1" t="s">
        <v>30208</v>
      </c>
      <c r="D10197" s="1">
        <v>49.0</v>
      </c>
    </row>
    <row r="10198">
      <c r="A10198" s="1" t="s">
        <v>30209</v>
      </c>
      <c r="B10198" s="1" t="s">
        <v>30210</v>
      </c>
      <c r="C10198" s="1" t="s">
        <v>30211</v>
      </c>
      <c r="D10198" s="1">
        <v>161.0</v>
      </c>
    </row>
    <row r="10199">
      <c r="A10199" s="1" t="s">
        <v>30212</v>
      </c>
      <c r="B10199" s="1" t="s">
        <v>30213</v>
      </c>
      <c r="C10199" s="1" t="s">
        <v>30214</v>
      </c>
      <c r="D10199" s="1">
        <v>68.0</v>
      </c>
    </row>
    <row r="10200">
      <c r="A10200" s="1" t="s">
        <v>30215</v>
      </c>
      <c r="B10200" s="1" t="s">
        <v>30216</v>
      </c>
      <c r="C10200" s="1" t="s">
        <v>30217</v>
      </c>
      <c r="D10200" s="1">
        <v>29.0</v>
      </c>
    </row>
    <row r="10201">
      <c r="A10201" s="1" t="s">
        <v>30218</v>
      </c>
      <c r="B10201" s="1" t="s">
        <v>30219</v>
      </c>
      <c r="C10201" s="1" t="s">
        <v>30220</v>
      </c>
      <c r="D10201" s="1">
        <v>1363.0</v>
      </c>
    </row>
    <row r="10202">
      <c r="A10202" s="1" t="s">
        <v>30221</v>
      </c>
      <c r="B10202" s="1" t="s">
        <v>30221</v>
      </c>
      <c r="C10202" s="1" t="s">
        <v>30222</v>
      </c>
      <c r="D10202" s="1">
        <v>419.0</v>
      </c>
    </row>
    <row r="10203">
      <c r="A10203" s="1" t="s">
        <v>30223</v>
      </c>
      <c r="B10203" s="1" t="s">
        <v>30224</v>
      </c>
      <c r="C10203" s="1" t="s">
        <v>30225</v>
      </c>
      <c r="D10203" s="1">
        <v>285.0</v>
      </c>
    </row>
    <row r="10204">
      <c r="A10204" s="1" t="s">
        <v>30226</v>
      </c>
      <c r="B10204" s="1" t="s">
        <v>30227</v>
      </c>
      <c r="C10204" s="1" t="s">
        <v>30228</v>
      </c>
      <c r="D10204" s="1">
        <v>1202.0</v>
      </c>
    </row>
    <row r="10205">
      <c r="A10205" s="1" t="s">
        <v>30229</v>
      </c>
      <c r="B10205" s="1" t="s">
        <v>30230</v>
      </c>
      <c r="C10205" s="1" t="s">
        <v>30231</v>
      </c>
      <c r="D10205" s="1">
        <v>1518.0</v>
      </c>
    </row>
    <row r="10206">
      <c r="A10206" s="1" t="s">
        <v>30232</v>
      </c>
      <c r="B10206" s="1" t="s">
        <v>30233</v>
      </c>
      <c r="C10206" s="1" t="s">
        <v>30234</v>
      </c>
      <c r="D10206" s="1">
        <v>705.0</v>
      </c>
    </row>
    <row r="10207">
      <c r="A10207" s="1" t="s">
        <v>30235</v>
      </c>
      <c r="B10207" s="1" t="s">
        <v>30236</v>
      </c>
      <c r="C10207" s="1" t="s">
        <v>30237</v>
      </c>
      <c r="D10207" s="1">
        <v>826.0</v>
      </c>
    </row>
    <row r="10208">
      <c r="A10208" s="1" t="s">
        <v>30238</v>
      </c>
      <c r="B10208" s="1" t="s">
        <v>30239</v>
      </c>
      <c r="C10208" s="1" t="s">
        <v>30240</v>
      </c>
      <c r="D10208" s="1">
        <v>529.0</v>
      </c>
    </row>
    <row r="10209">
      <c r="A10209" s="1" t="s">
        <v>30241</v>
      </c>
      <c r="B10209" s="1" t="s">
        <v>30242</v>
      </c>
      <c r="C10209" s="1" t="s">
        <v>30243</v>
      </c>
      <c r="D10209" s="1">
        <v>51.0</v>
      </c>
    </row>
    <row r="10210">
      <c r="A10210" s="1" t="s">
        <v>30244</v>
      </c>
      <c r="B10210" s="1" t="s">
        <v>30245</v>
      </c>
      <c r="C10210" s="1" t="s">
        <v>30246</v>
      </c>
      <c r="D10210" s="1">
        <v>2380.0</v>
      </c>
    </row>
    <row r="10211">
      <c r="A10211" s="1" t="s">
        <v>30247</v>
      </c>
      <c r="B10211" s="1" t="s">
        <v>30248</v>
      </c>
      <c r="C10211" s="1" t="s">
        <v>30249</v>
      </c>
      <c r="D10211" s="1">
        <v>104.0</v>
      </c>
    </row>
    <row r="10212">
      <c r="A10212" s="1" t="s">
        <v>30250</v>
      </c>
      <c r="B10212" s="1" t="s">
        <v>30251</v>
      </c>
      <c r="C10212" s="1" t="s">
        <v>30252</v>
      </c>
      <c r="D10212" s="1">
        <v>56.0</v>
      </c>
    </row>
    <row r="10213">
      <c r="A10213" s="1" t="s">
        <v>30253</v>
      </c>
      <c r="B10213" s="1" t="s">
        <v>30254</v>
      </c>
      <c r="C10213" s="1" t="s">
        <v>30255</v>
      </c>
      <c r="D10213" s="1">
        <v>247.0</v>
      </c>
    </row>
    <row r="10214">
      <c r="A10214" s="1" t="s">
        <v>30256</v>
      </c>
      <c r="B10214" s="1" t="s">
        <v>30257</v>
      </c>
      <c r="C10214" s="1" t="s">
        <v>30258</v>
      </c>
      <c r="D10214" s="1">
        <v>60.0</v>
      </c>
    </row>
    <row r="10215">
      <c r="A10215" s="1" t="s">
        <v>30259</v>
      </c>
      <c r="B10215" s="1" t="s">
        <v>30260</v>
      </c>
      <c r="C10215" s="1" t="s">
        <v>30261</v>
      </c>
      <c r="D10215" s="1">
        <v>923.0</v>
      </c>
    </row>
    <row r="10216">
      <c r="A10216" s="1" t="s">
        <v>30262</v>
      </c>
      <c r="B10216" s="1" t="s">
        <v>30263</v>
      </c>
      <c r="C10216" s="1" t="s">
        <v>30264</v>
      </c>
      <c r="D10216" s="1">
        <v>69.0</v>
      </c>
    </row>
    <row r="10217">
      <c r="A10217" s="1" t="s">
        <v>30265</v>
      </c>
      <c r="B10217" s="1" t="s">
        <v>30266</v>
      </c>
      <c r="C10217" s="1" t="s">
        <v>30267</v>
      </c>
      <c r="D10217" s="1">
        <v>167.0</v>
      </c>
    </row>
    <row r="10218">
      <c r="A10218" s="1" t="s">
        <v>30268</v>
      </c>
      <c r="B10218" s="1" t="s">
        <v>30269</v>
      </c>
      <c r="C10218" s="1" t="s">
        <v>30270</v>
      </c>
      <c r="D10218" s="1">
        <v>109.0</v>
      </c>
    </row>
    <row r="10219">
      <c r="A10219" s="1" t="s">
        <v>30271</v>
      </c>
      <c r="B10219" s="1" t="s">
        <v>30272</v>
      </c>
      <c r="C10219" s="1" t="s">
        <v>30273</v>
      </c>
      <c r="D10219" s="1">
        <v>316.0</v>
      </c>
    </row>
    <row r="10220">
      <c r="A10220" s="1" t="s">
        <v>30274</v>
      </c>
      <c r="B10220" s="1" t="s">
        <v>30275</v>
      </c>
      <c r="C10220" s="1" t="s">
        <v>30276</v>
      </c>
      <c r="D10220" s="1">
        <v>79.0</v>
      </c>
    </row>
    <row r="10221">
      <c r="A10221" s="1" t="s">
        <v>30277</v>
      </c>
      <c r="B10221" s="1" t="s">
        <v>30278</v>
      </c>
      <c r="C10221" s="1" t="s">
        <v>30279</v>
      </c>
      <c r="D10221" s="1">
        <v>89.0</v>
      </c>
    </row>
    <row r="10222">
      <c r="A10222" s="1" t="s">
        <v>30280</v>
      </c>
      <c r="B10222" s="1" t="s">
        <v>30281</v>
      </c>
      <c r="C10222" s="1" t="s">
        <v>30282</v>
      </c>
      <c r="D10222" s="1">
        <v>299.0</v>
      </c>
    </row>
    <row r="10223">
      <c r="A10223" s="1" t="s">
        <v>30283</v>
      </c>
      <c r="B10223" s="1" t="s">
        <v>30284</v>
      </c>
      <c r="C10223" s="1" t="s">
        <v>30285</v>
      </c>
      <c r="D10223" s="1">
        <v>168.0</v>
      </c>
    </row>
    <row r="10224">
      <c r="A10224" s="1" t="s">
        <v>30286</v>
      </c>
      <c r="B10224" s="1" t="s">
        <v>30287</v>
      </c>
      <c r="C10224" s="1" t="s">
        <v>30288</v>
      </c>
      <c r="D10224" s="1">
        <v>314.0</v>
      </c>
    </row>
    <row r="10225">
      <c r="A10225" s="1" t="s">
        <v>30289</v>
      </c>
      <c r="B10225" s="1" t="s">
        <v>30290</v>
      </c>
      <c r="C10225" s="1" t="s">
        <v>30291</v>
      </c>
      <c r="D10225" s="1">
        <v>5433.0</v>
      </c>
    </row>
    <row r="10226">
      <c r="A10226" s="1" t="s">
        <v>30292</v>
      </c>
      <c r="B10226" s="1" t="s">
        <v>30293</v>
      </c>
      <c r="C10226" s="1" t="s">
        <v>30294</v>
      </c>
      <c r="D10226" s="1">
        <v>2170.0</v>
      </c>
    </row>
    <row r="10227">
      <c r="A10227" s="1" t="s">
        <v>30295</v>
      </c>
      <c r="B10227" s="1" t="s">
        <v>30296</v>
      </c>
      <c r="C10227" s="1" t="s">
        <v>30297</v>
      </c>
      <c r="D10227" s="1">
        <v>211.0</v>
      </c>
    </row>
    <row r="10228">
      <c r="A10228" s="1" t="s">
        <v>30298</v>
      </c>
      <c r="B10228" s="1" t="s">
        <v>30299</v>
      </c>
      <c r="C10228" s="1" t="s">
        <v>30300</v>
      </c>
      <c r="D10228" s="1">
        <v>98.0</v>
      </c>
    </row>
    <row r="10229">
      <c r="A10229" s="1" t="s">
        <v>30301</v>
      </c>
      <c r="B10229" s="1" t="s">
        <v>30302</v>
      </c>
      <c r="C10229" s="1" t="s">
        <v>30303</v>
      </c>
      <c r="D10229" s="1">
        <v>909.0</v>
      </c>
    </row>
    <row r="10230">
      <c r="A10230" s="1" t="s">
        <v>30304</v>
      </c>
      <c r="B10230" s="1" t="s">
        <v>30305</v>
      </c>
      <c r="C10230" s="1" t="s">
        <v>30306</v>
      </c>
      <c r="D10230" s="1">
        <v>348.0</v>
      </c>
    </row>
    <row r="10231">
      <c r="A10231" s="1" t="s">
        <v>30307</v>
      </c>
      <c r="B10231" s="1" t="s">
        <v>30308</v>
      </c>
      <c r="C10231" s="1" t="s">
        <v>30309</v>
      </c>
      <c r="D10231" s="1">
        <v>88.0</v>
      </c>
    </row>
    <row r="10232">
      <c r="A10232" s="1" t="s">
        <v>30310</v>
      </c>
      <c r="B10232" s="1" t="s">
        <v>30311</v>
      </c>
      <c r="C10232" s="1" t="s">
        <v>30312</v>
      </c>
      <c r="D10232" s="1">
        <v>916.0</v>
      </c>
    </row>
    <row r="10233">
      <c r="A10233" s="1" t="s">
        <v>30313</v>
      </c>
      <c r="B10233" s="1" t="s">
        <v>30314</v>
      </c>
      <c r="C10233" s="1" t="s">
        <v>30315</v>
      </c>
      <c r="D10233" s="1">
        <v>37.0</v>
      </c>
    </row>
    <row r="10234">
      <c r="A10234" s="1" t="s">
        <v>30316</v>
      </c>
      <c r="B10234" s="1" t="s">
        <v>30317</v>
      </c>
      <c r="C10234" s="1" t="s">
        <v>30318</v>
      </c>
      <c r="D10234" s="1">
        <v>103.0</v>
      </c>
    </row>
    <row r="10235">
      <c r="A10235" s="1" t="s">
        <v>30319</v>
      </c>
      <c r="B10235" s="1" t="s">
        <v>30320</v>
      </c>
      <c r="C10235" s="1" t="s">
        <v>30321</v>
      </c>
      <c r="D10235" s="1">
        <v>18.0</v>
      </c>
    </row>
    <row r="10236">
      <c r="A10236" s="1" t="s">
        <v>30322</v>
      </c>
      <c r="B10236" s="1" t="s">
        <v>30323</v>
      </c>
      <c r="C10236" s="1" t="s">
        <v>30324</v>
      </c>
      <c r="D10236" s="1">
        <v>1879.0</v>
      </c>
    </row>
    <row r="10237">
      <c r="A10237" s="1" t="s">
        <v>30325</v>
      </c>
      <c r="B10237" s="1" t="s">
        <v>30326</v>
      </c>
      <c r="C10237" s="1" t="s">
        <v>30327</v>
      </c>
      <c r="D10237" s="1">
        <v>109.0</v>
      </c>
    </row>
    <row r="10238">
      <c r="A10238" s="1" t="s">
        <v>30328</v>
      </c>
      <c r="B10238" s="1" t="s">
        <v>30329</v>
      </c>
      <c r="C10238" s="1" t="s">
        <v>30330</v>
      </c>
      <c r="D10238" s="1">
        <v>246.0</v>
      </c>
    </row>
    <row r="10239">
      <c r="A10239" s="1" t="s">
        <v>30331</v>
      </c>
      <c r="B10239" s="1" t="s">
        <v>30332</v>
      </c>
      <c r="C10239" s="1" t="s">
        <v>30333</v>
      </c>
      <c r="D10239" s="1">
        <v>687.0</v>
      </c>
    </row>
    <row r="10240">
      <c r="A10240" s="1" t="s">
        <v>30334</v>
      </c>
      <c r="B10240" s="1" t="s">
        <v>30335</v>
      </c>
      <c r="C10240" s="1" t="s">
        <v>30336</v>
      </c>
      <c r="D10240" s="1">
        <v>33.0</v>
      </c>
    </row>
    <row r="10241">
      <c r="A10241" s="1" t="s">
        <v>8574</v>
      </c>
      <c r="B10241" s="1" t="s">
        <v>8575</v>
      </c>
      <c r="C10241" s="1" t="s">
        <v>30337</v>
      </c>
      <c r="D10241" s="1">
        <v>117.0</v>
      </c>
    </row>
    <row r="10242">
      <c r="A10242" s="1" t="s">
        <v>30338</v>
      </c>
      <c r="B10242" s="1" t="s">
        <v>30339</v>
      </c>
      <c r="C10242" s="1" t="s">
        <v>30340</v>
      </c>
      <c r="D10242" s="1">
        <v>131.0</v>
      </c>
    </row>
    <row r="10243">
      <c r="A10243" s="1" t="s">
        <v>30341</v>
      </c>
      <c r="B10243" s="1" t="s">
        <v>30342</v>
      </c>
      <c r="C10243" s="1" t="s">
        <v>30343</v>
      </c>
      <c r="D10243" s="1">
        <v>729.0</v>
      </c>
    </row>
    <row r="10244">
      <c r="A10244" s="1" t="s">
        <v>30344</v>
      </c>
      <c r="B10244" s="1" t="s">
        <v>30345</v>
      </c>
      <c r="C10244" s="1" t="s">
        <v>30346</v>
      </c>
      <c r="D10244" s="1">
        <v>2682.0</v>
      </c>
    </row>
    <row r="10245">
      <c r="A10245" s="1" t="s">
        <v>30347</v>
      </c>
      <c r="B10245" s="1" t="s">
        <v>30348</v>
      </c>
      <c r="C10245" s="1" t="s">
        <v>30349</v>
      </c>
      <c r="D10245" s="1">
        <v>209.0</v>
      </c>
    </row>
    <row r="10246">
      <c r="A10246" s="1" t="s">
        <v>30350</v>
      </c>
      <c r="B10246" s="1" t="s">
        <v>30351</v>
      </c>
      <c r="C10246" s="1" t="s">
        <v>30352</v>
      </c>
      <c r="D10246" s="1">
        <v>51.0</v>
      </c>
    </row>
    <row r="10247">
      <c r="A10247" s="1" t="s">
        <v>30353</v>
      </c>
      <c r="B10247" s="1" t="s">
        <v>30354</v>
      </c>
      <c r="C10247" s="1" t="s">
        <v>30355</v>
      </c>
      <c r="D10247" s="1">
        <v>791.0</v>
      </c>
    </row>
    <row r="10248">
      <c r="A10248" s="1" t="s">
        <v>30356</v>
      </c>
      <c r="B10248" s="1" t="s">
        <v>30356</v>
      </c>
      <c r="C10248" s="1" t="s">
        <v>30357</v>
      </c>
      <c r="D10248" s="1">
        <v>426.0</v>
      </c>
    </row>
    <row r="10249">
      <c r="A10249" s="1" t="s">
        <v>30358</v>
      </c>
      <c r="B10249" s="1" t="s">
        <v>30359</v>
      </c>
      <c r="C10249" s="1" t="s">
        <v>30360</v>
      </c>
      <c r="D10249" s="1">
        <v>83.0</v>
      </c>
    </row>
    <row r="10250">
      <c r="A10250" s="1" t="s">
        <v>30361</v>
      </c>
      <c r="B10250" s="1" t="s">
        <v>30362</v>
      </c>
      <c r="C10250" s="1" t="s">
        <v>30363</v>
      </c>
      <c r="D10250" s="1">
        <v>12882.0</v>
      </c>
    </row>
    <row r="10251">
      <c r="A10251" s="1" t="s">
        <v>30364</v>
      </c>
      <c r="B10251" s="1" t="s">
        <v>30365</v>
      </c>
      <c r="C10251" s="1" t="s">
        <v>30366</v>
      </c>
      <c r="D10251" s="1">
        <v>345.0</v>
      </c>
    </row>
    <row r="10252">
      <c r="A10252" s="1" t="s">
        <v>30367</v>
      </c>
      <c r="B10252" s="1" t="s">
        <v>30368</v>
      </c>
      <c r="C10252" s="1" t="s">
        <v>30369</v>
      </c>
      <c r="D10252" s="1">
        <v>3900.0</v>
      </c>
    </row>
    <row r="10253">
      <c r="A10253" s="1" t="s">
        <v>30370</v>
      </c>
      <c r="B10253" s="1" t="s">
        <v>30371</v>
      </c>
      <c r="C10253" s="1" t="s">
        <v>30372</v>
      </c>
      <c r="D10253" s="1">
        <v>141.0</v>
      </c>
    </row>
    <row r="10254">
      <c r="A10254" s="1" t="s">
        <v>30373</v>
      </c>
      <c r="B10254" s="1" t="s">
        <v>30374</v>
      </c>
      <c r="C10254" s="1" t="s">
        <v>30375</v>
      </c>
      <c r="D10254" s="1">
        <v>566.0</v>
      </c>
    </row>
    <row r="10255">
      <c r="A10255" s="1" t="s">
        <v>30376</v>
      </c>
      <c r="B10255" s="1" t="s">
        <v>30377</v>
      </c>
      <c r="C10255" s="1" t="s">
        <v>30378</v>
      </c>
      <c r="D10255" s="1">
        <v>1595.0</v>
      </c>
    </row>
    <row r="10256">
      <c r="A10256" s="1" t="s">
        <v>30379</v>
      </c>
      <c r="B10256" s="1" t="s">
        <v>30380</v>
      </c>
      <c r="C10256" s="1" t="s">
        <v>30381</v>
      </c>
      <c r="D10256" s="1">
        <v>100.0</v>
      </c>
    </row>
    <row r="10257">
      <c r="A10257" s="1" t="s">
        <v>30382</v>
      </c>
      <c r="B10257" s="1" t="s">
        <v>30383</v>
      </c>
      <c r="C10257" s="1" t="s">
        <v>30384</v>
      </c>
      <c r="D10257" s="1">
        <v>1899.0</v>
      </c>
    </row>
    <row r="10258">
      <c r="A10258" s="1" t="s">
        <v>30385</v>
      </c>
      <c r="B10258" s="1" t="s">
        <v>30386</v>
      </c>
      <c r="C10258" s="1" t="s">
        <v>30387</v>
      </c>
      <c r="D10258" s="1">
        <v>66.0</v>
      </c>
    </row>
    <row r="10259">
      <c r="A10259" s="1" t="s">
        <v>30388</v>
      </c>
      <c r="B10259" s="1" t="s">
        <v>30389</v>
      </c>
      <c r="C10259" s="1" t="s">
        <v>30390</v>
      </c>
      <c r="D10259" s="1">
        <v>76.0</v>
      </c>
    </row>
    <row r="10260">
      <c r="A10260" s="1" t="s">
        <v>30391</v>
      </c>
      <c r="B10260" s="1" t="s">
        <v>30392</v>
      </c>
      <c r="C10260" s="1" t="s">
        <v>30393</v>
      </c>
      <c r="D10260" s="1">
        <v>1613.0</v>
      </c>
    </row>
    <row r="10261">
      <c r="A10261" s="1" t="s">
        <v>30394</v>
      </c>
      <c r="B10261" s="1" t="s">
        <v>30395</v>
      </c>
      <c r="C10261" s="1" t="s">
        <v>30396</v>
      </c>
      <c r="D10261" s="1">
        <v>359.0</v>
      </c>
    </row>
    <row r="10262">
      <c r="A10262" s="1" t="s">
        <v>30397</v>
      </c>
      <c r="B10262" s="1" t="s">
        <v>30398</v>
      </c>
      <c r="C10262" s="1" t="s">
        <v>30399</v>
      </c>
      <c r="D10262" s="1">
        <v>576.0</v>
      </c>
    </row>
    <row r="10263">
      <c r="A10263" s="1" t="s">
        <v>30400</v>
      </c>
      <c r="B10263" s="1" t="s">
        <v>30401</v>
      </c>
      <c r="C10263" s="1" t="s">
        <v>30402</v>
      </c>
      <c r="D10263" s="1">
        <v>1144.0</v>
      </c>
    </row>
    <row r="10264">
      <c r="A10264" s="1" t="s">
        <v>30403</v>
      </c>
      <c r="B10264" s="1" t="s">
        <v>30404</v>
      </c>
      <c r="C10264" s="1" t="s">
        <v>30405</v>
      </c>
      <c r="D10264" s="1">
        <v>30.0</v>
      </c>
    </row>
    <row r="10265">
      <c r="A10265" s="1" t="s">
        <v>30406</v>
      </c>
      <c r="B10265" s="1" t="s">
        <v>30407</v>
      </c>
      <c r="C10265" s="1" t="s">
        <v>30408</v>
      </c>
      <c r="D10265" s="1">
        <v>142.0</v>
      </c>
    </row>
    <row r="10266">
      <c r="A10266" s="1" t="s">
        <v>30409</v>
      </c>
      <c r="B10266" s="1" t="s">
        <v>30410</v>
      </c>
      <c r="C10266" s="1" t="s">
        <v>30411</v>
      </c>
      <c r="D10266" s="1">
        <v>343.0</v>
      </c>
    </row>
    <row r="10267">
      <c r="A10267" s="1" t="s">
        <v>30412</v>
      </c>
      <c r="B10267" s="1" t="s">
        <v>30413</v>
      </c>
      <c r="C10267" s="1" t="s">
        <v>30414</v>
      </c>
      <c r="D10267" s="1">
        <v>310.0</v>
      </c>
    </row>
    <row r="10268">
      <c r="A10268" s="1" t="s">
        <v>30415</v>
      </c>
      <c r="B10268" s="1" t="s">
        <v>30416</v>
      </c>
      <c r="C10268" s="1" t="s">
        <v>30417</v>
      </c>
      <c r="D10268" s="1">
        <v>344.0</v>
      </c>
    </row>
    <row r="10269">
      <c r="A10269" s="1" t="s">
        <v>30418</v>
      </c>
      <c r="B10269" s="1" t="s">
        <v>30419</v>
      </c>
      <c r="C10269" s="1" t="s">
        <v>30420</v>
      </c>
      <c r="D10269" s="1">
        <v>828.0</v>
      </c>
    </row>
    <row r="10270">
      <c r="A10270" s="1" t="s">
        <v>30421</v>
      </c>
      <c r="B10270" s="1" t="s">
        <v>30422</v>
      </c>
      <c r="C10270" s="1" t="s">
        <v>30423</v>
      </c>
      <c r="D10270" s="1">
        <v>1259.0</v>
      </c>
    </row>
    <row r="10271">
      <c r="A10271" s="1" t="s">
        <v>30424</v>
      </c>
      <c r="B10271" s="1" t="s">
        <v>30425</v>
      </c>
      <c r="C10271" s="1" t="s">
        <v>30426</v>
      </c>
      <c r="D10271" s="1">
        <v>141.0</v>
      </c>
    </row>
    <row r="10272">
      <c r="A10272" s="1" t="s">
        <v>30427</v>
      </c>
      <c r="B10272" s="1" t="s">
        <v>30428</v>
      </c>
      <c r="C10272" s="1" t="s">
        <v>30429</v>
      </c>
      <c r="D10272" s="1">
        <v>26.0</v>
      </c>
    </row>
    <row r="10273">
      <c r="A10273" s="1" t="s">
        <v>30430</v>
      </c>
      <c r="B10273" s="1" t="s">
        <v>30431</v>
      </c>
      <c r="C10273" s="1" t="s">
        <v>30432</v>
      </c>
      <c r="D10273" s="1">
        <v>68.0</v>
      </c>
    </row>
    <row r="10274">
      <c r="A10274" s="1" t="s">
        <v>30433</v>
      </c>
      <c r="B10274" s="1" t="s">
        <v>30434</v>
      </c>
      <c r="C10274" s="1" t="s">
        <v>30435</v>
      </c>
      <c r="D10274" s="1">
        <v>8857.0</v>
      </c>
    </row>
    <row r="10275">
      <c r="A10275" s="1" t="s">
        <v>30436</v>
      </c>
      <c r="B10275" s="1" t="s">
        <v>30437</v>
      </c>
      <c r="C10275" s="1" t="s">
        <v>30438</v>
      </c>
      <c r="D10275" s="1">
        <v>686.0</v>
      </c>
    </row>
    <row r="10276">
      <c r="A10276" s="1" t="s">
        <v>30439</v>
      </c>
      <c r="B10276" s="1" t="s">
        <v>30440</v>
      </c>
      <c r="C10276" s="1" t="s">
        <v>30441</v>
      </c>
      <c r="D10276" s="1">
        <v>1473.0</v>
      </c>
    </row>
    <row r="10277">
      <c r="A10277" s="1" t="s">
        <v>30442</v>
      </c>
      <c r="B10277" s="1" t="s">
        <v>30443</v>
      </c>
      <c r="C10277" s="1" t="s">
        <v>30444</v>
      </c>
      <c r="D10277" s="1">
        <v>222.0</v>
      </c>
    </row>
    <row r="10278">
      <c r="A10278" s="1" t="s">
        <v>30445</v>
      </c>
      <c r="B10278" s="1" t="s">
        <v>30446</v>
      </c>
      <c r="C10278" s="1" t="s">
        <v>30447</v>
      </c>
      <c r="D10278" s="1">
        <v>190.0</v>
      </c>
    </row>
    <row r="10279">
      <c r="A10279" s="1" t="s">
        <v>30448</v>
      </c>
      <c r="B10279" s="1" t="s">
        <v>30449</v>
      </c>
      <c r="C10279" s="1" t="s">
        <v>30450</v>
      </c>
      <c r="D10279" s="1">
        <v>1521.0</v>
      </c>
    </row>
    <row r="10280">
      <c r="A10280" s="1" t="s">
        <v>30451</v>
      </c>
      <c r="B10280" s="1" t="s">
        <v>30452</v>
      </c>
      <c r="C10280" s="1" t="s">
        <v>30453</v>
      </c>
      <c r="D10280" s="1">
        <v>19.0</v>
      </c>
    </row>
    <row r="10281">
      <c r="A10281" s="1" t="s">
        <v>30454</v>
      </c>
      <c r="B10281" s="1" t="s">
        <v>30455</v>
      </c>
      <c r="C10281" s="1" t="s">
        <v>30456</v>
      </c>
      <c r="D10281" s="1">
        <v>943.0</v>
      </c>
    </row>
    <row r="10282">
      <c r="A10282" s="1" t="s">
        <v>30457</v>
      </c>
      <c r="B10282" s="1" t="s">
        <v>30458</v>
      </c>
      <c r="C10282" s="1" t="s">
        <v>30459</v>
      </c>
      <c r="D10282" s="1">
        <v>67.0</v>
      </c>
    </row>
    <row r="10283">
      <c r="A10283" s="1" t="s">
        <v>30460</v>
      </c>
      <c r="B10283" s="1" t="s">
        <v>30461</v>
      </c>
      <c r="C10283" s="1" t="s">
        <v>30462</v>
      </c>
      <c r="D10283" s="1">
        <v>28.0</v>
      </c>
    </row>
    <row r="10284">
      <c r="A10284" s="1" t="s">
        <v>30463</v>
      </c>
      <c r="B10284" s="1" t="s">
        <v>30464</v>
      </c>
      <c r="C10284" s="1" t="s">
        <v>30465</v>
      </c>
      <c r="D10284" s="1">
        <v>201.0</v>
      </c>
    </row>
    <row r="10285">
      <c r="A10285" s="1" t="s">
        <v>30466</v>
      </c>
      <c r="B10285" s="1" t="s">
        <v>30467</v>
      </c>
      <c r="C10285" s="1" t="s">
        <v>30468</v>
      </c>
      <c r="D10285" s="1">
        <v>311.0</v>
      </c>
    </row>
    <row r="10286">
      <c r="A10286" s="1" t="s">
        <v>30469</v>
      </c>
      <c r="B10286" s="1" t="s">
        <v>30470</v>
      </c>
      <c r="C10286" s="1" t="s">
        <v>30471</v>
      </c>
      <c r="D10286" s="1">
        <v>179.0</v>
      </c>
    </row>
    <row r="10287">
      <c r="A10287" s="1" t="s">
        <v>30472</v>
      </c>
      <c r="B10287" s="1" t="s">
        <v>30473</v>
      </c>
      <c r="C10287" s="1" t="s">
        <v>30474</v>
      </c>
      <c r="D10287" s="1">
        <v>1664.0</v>
      </c>
    </row>
    <row r="10288">
      <c r="A10288" s="1" t="s">
        <v>30475</v>
      </c>
      <c r="B10288" s="1" t="s">
        <v>30476</v>
      </c>
      <c r="C10288" s="1" t="s">
        <v>30477</v>
      </c>
      <c r="D10288" s="1">
        <v>1262.0</v>
      </c>
    </row>
    <row r="10289">
      <c r="A10289" s="1" t="s">
        <v>30478</v>
      </c>
      <c r="B10289" s="1" t="s">
        <v>30479</v>
      </c>
      <c r="C10289" s="1" t="s">
        <v>30480</v>
      </c>
      <c r="D10289" s="1">
        <v>13709.0</v>
      </c>
    </row>
    <row r="10290">
      <c r="A10290" s="1" t="s">
        <v>30481</v>
      </c>
      <c r="B10290" s="1" t="s">
        <v>30481</v>
      </c>
      <c r="C10290" s="1" t="s">
        <v>30482</v>
      </c>
      <c r="D10290" s="1">
        <v>1315.0</v>
      </c>
    </row>
    <row r="10291">
      <c r="A10291" s="1" t="s">
        <v>30483</v>
      </c>
      <c r="B10291" s="1" t="s">
        <v>30484</v>
      </c>
      <c r="C10291" s="1" t="s">
        <v>30485</v>
      </c>
      <c r="D10291" s="1">
        <v>3752.0</v>
      </c>
    </row>
    <row r="10292">
      <c r="A10292" s="1" t="s">
        <v>30486</v>
      </c>
      <c r="B10292" s="1" t="s">
        <v>30487</v>
      </c>
      <c r="C10292" s="1" t="s">
        <v>30488</v>
      </c>
      <c r="D10292" s="1">
        <v>100.0</v>
      </c>
    </row>
    <row r="10293">
      <c r="A10293" s="1" t="s">
        <v>30489</v>
      </c>
      <c r="B10293" s="1" t="s">
        <v>30490</v>
      </c>
      <c r="C10293" s="1" t="s">
        <v>30491</v>
      </c>
      <c r="D10293" s="1">
        <v>361.0</v>
      </c>
    </row>
    <row r="10294">
      <c r="A10294" s="1" t="s">
        <v>30492</v>
      </c>
      <c r="B10294" s="1" t="s">
        <v>30493</v>
      </c>
      <c r="C10294" s="1" t="s">
        <v>30494</v>
      </c>
      <c r="D10294" s="1">
        <v>45.0</v>
      </c>
    </row>
    <row r="10295">
      <c r="A10295" s="1" t="s">
        <v>30495</v>
      </c>
      <c r="B10295" s="1" t="s">
        <v>30496</v>
      </c>
      <c r="C10295" s="1" t="s">
        <v>30497</v>
      </c>
      <c r="D10295" s="1">
        <v>355.0</v>
      </c>
    </row>
    <row r="10296">
      <c r="A10296" s="1" t="s">
        <v>30498</v>
      </c>
      <c r="B10296" s="1" t="s">
        <v>30499</v>
      </c>
      <c r="C10296" s="1" t="s">
        <v>30500</v>
      </c>
      <c r="D10296" s="1">
        <v>111.0</v>
      </c>
    </row>
    <row r="10297">
      <c r="A10297" s="1" t="s">
        <v>30501</v>
      </c>
      <c r="B10297" s="1" t="s">
        <v>30502</v>
      </c>
      <c r="C10297" s="1" t="s">
        <v>30503</v>
      </c>
      <c r="D10297" s="1">
        <v>116.0</v>
      </c>
    </row>
    <row r="10298">
      <c r="A10298" s="1" t="s">
        <v>30504</v>
      </c>
      <c r="B10298" s="1" t="s">
        <v>30505</v>
      </c>
      <c r="C10298" s="1" t="s">
        <v>30506</v>
      </c>
      <c r="D10298" s="1">
        <v>175.0</v>
      </c>
    </row>
    <row r="10299">
      <c r="A10299" s="1" t="s">
        <v>30507</v>
      </c>
      <c r="B10299" s="1" t="s">
        <v>30508</v>
      </c>
      <c r="C10299" s="1" t="s">
        <v>30509</v>
      </c>
      <c r="D10299" s="1">
        <v>14.0</v>
      </c>
    </row>
    <row r="10300">
      <c r="A10300" s="1" t="s">
        <v>30510</v>
      </c>
      <c r="B10300" s="1" t="s">
        <v>30511</v>
      </c>
      <c r="C10300" s="1" t="s">
        <v>30512</v>
      </c>
      <c r="D10300" s="1">
        <v>143.0</v>
      </c>
    </row>
    <row r="10301">
      <c r="A10301" s="1" t="s">
        <v>30513</v>
      </c>
      <c r="B10301" s="1" t="s">
        <v>30514</v>
      </c>
      <c r="C10301" s="1" t="s">
        <v>30515</v>
      </c>
      <c r="D10301" s="1">
        <v>21.0</v>
      </c>
    </row>
    <row r="10302">
      <c r="A10302" s="1" t="s">
        <v>30516</v>
      </c>
      <c r="B10302" s="1" t="s">
        <v>30517</v>
      </c>
      <c r="C10302" s="1" t="s">
        <v>30518</v>
      </c>
      <c r="D10302" s="1">
        <v>1718.0</v>
      </c>
    </row>
    <row r="10303">
      <c r="A10303" s="1" t="s">
        <v>30519</v>
      </c>
      <c r="B10303" s="1" t="s">
        <v>30520</v>
      </c>
      <c r="C10303" s="1" t="s">
        <v>30521</v>
      </c>
      <c r="D10303" s="1">
        <v>332.0</v>
      </c>
    </row>
    <row r="10304">
      <c r="A10304" s="1" t="s">
        <v>30522</v>
      </c>
      <c r="B10304" s="1" t="s">
        <v>30523</v>
      </c>
      <c r="C10304" s="1" t="s">
        <v>30524</v>
      </c>
      <c r="D10304" s="1">
        <v>101.0</v>
      </c>
    </row>
    <row r="10305">
      <c r="A10305" s="1" t="s">
        <v>30525</v>
      </c>
      <c r="B10305" s="1" t="s">
        <v>30526</v>
      </c>
      <c r="C10305" s="1" t="s">
        <v>30527</v>
      </c>
      <c r="D10305" s="1">
        <v>673.0</v>
      </c>
    </row>
    <row r="10306">
      <c r="A10306" s="1" t="s">
        <v>30528</v>
      </c>
      <c r="B10306" s="1" t="s">
        <v>30529</v>
      </c>
      <c r="C10306" s="1" t="s">
        <v>30530</v>
      </c>
      <c r="D10306" s="1">
        <v>315.0</v>
      </c>
    </row>
    <row r="10307">
      <c r="A10307" s="1" t="s">
        <v>30531</v>
      </c>
      <c r="B10307" s="1" t="s">
        <v>30532</v>
      </c>
      <c r="C10307" s="1" t="s">
        <v>30533</v>
      </c>
      <c r="D10307" s="1">
        <v>372.0</v>
      </c>
    </row>
    <row r="10308">
      <c r="A10308" s="1" t="s">
        <v>30534</v>
      </c>
      <c r="B10308" s="1" t="s">
        <v>30535</v>
      </c>
      <c r="C10308" s="1" t="s">
        <v>30536</v>
      </c>
      <c r="D10308" s="1">
        <v>107.0</v>
      </c>
    </row>
    <row r="10309">
      <c r="A10309" s="1" t="s">
        <v>30537</v>
      </c>
      <c r="B10309" s="1" t="s">
        <v>30538</v>
      </c>
      <c r="C10309" s="1" t="s">
        <v>30539</v>
      </c>
      <c r="D10309" s="1">
        <v>109.0</v>
      </c>
    </row>
    <row r="10310">
      <c r="A10310" s="1" t="s">
        <v>30540</v>
      </c>
      <c r="B10310" s="1" t="s">
        <v>30541</v>
      </c>
      <c r="C10310" s="1" t="s">
        <v>30542</v>
      </c>
      <c r="D10310" s="1">
        <v>121.0</v>
      </c>
    </row>
    <row r="10311">
      <c r="A10311" s="1" t="s">
        <v>30543</v>
      </c>
      <c r="B10311" s="1" t="s">
        <v>30544</v>
      </c>
      <c r="C10311" s="1" t="s">
        <v>30545</v>
      </c>
      <c r="D10311" s="1">
        <v>180.0</v>
      </c>
    </row>
    <row r="10312">
      <c r="A10312" s="1" t="s">
        <v>30546</v>
      </c>
      <c r="B10312" s="1" t="s">
        <v>30547</v>
      </c>
      <c r="C10312" s="1" t="s">
        <v>30548</v>
      </c>
      <c r="D10312" s="1">
        <v>585.0</v>
      </c>
    </row>
    <row r="10313">
      <c r="A10313" s="1" t="s">
        <v>30549</v>
      </c>
      <c r="B10313" s="1" t="s">
        <v>30550</v>
      </c>
      <c r="C10313" s="1" t="s">
        <v>30551</v>
      </c>
      <c r="D10313" s="1">
        <v>38.0</v>
      </c>
    </row>
    <row r="10314">
      <c r="A10314" s="1" t="s">
        <v>30552</v>
      </c>
      <c r="B10314" s="1" t="s">
        <v>30553</v>
      </c>
      <c r="C10314" s="1" t="s">
        <v>30554</v>
      </c>
      <c r="D10314" s="1">
        <v>292.0</v>
      </c>
    </row>
    <row r="10315">
      <c r="A10315" s="1" t="s">
        <v>30555</v>
      </c>
      <c r="B10315" s="1" t="s">
        <v>30556</v>
      </c>
      <c r="C10315" s="1" t="s">
        <v>30557</v>
      </c>
      <c r="D10315" s="1">
        <v>78.0</v>
      </c>
    </row>
    <row r="10316">
      <c r="A10316" s="1" t="s">
        <v>30558</v>
      </c>
      <c r="B10316" s="1" t="s">
        <v>30559</v>
      </c>
      <c r="C10316" s="1" t="s">
        <v>30560</v>
      </c>
      <c r="D10316" s="1">
        <v>195.0</v>
      </c>
    </row>
    <row r="10317">
      <c r="A10317" s="1" t="s">
        <v>30561</v>
      </c>
      <c r="B10317" s="1" t="s">
        <v>30562</v>
      </c>
      <c r="C10317" s="1" t="s">
        <v>30563</v>
      </c>
      <c r="D10317" s="1">
        <v>85.0</v>
      </c>
    </row>
    <row r="10318">
      <c r="A10318" s="1" t="s">
        <v>30564</v>
      </c>
      <c r="B10318" s="1" t="s">
        <v>30565</v>
      </c>
      <c r="C10318" s="1" t="s">
        <v>30566</v>
      </c>
      <c r="D10318" s="1">
        <v>487.0</v>
      </c>
    </row>
    <row r="10319">
      <c r="A10319" s="1" t="s">
        <v>30567</v>
      </c>
      <c r="B10319" s="1" t="s">
        <v>30568</v>
      </c>
      <c r="C10319" s="1" t="s">
        <v>30569</v>
      </c>
      <c r="D10319" s="1">
        <v>91.0</v>
      </c>
    </row>
    <row r="10320">
      <c r="A10320" s="1" t="s">
        <v>30570</v>
      </c>
      <c r="B10320" s="1" t="s">
        <v>30571</v>
      </c>
      <c r="C10320" s="1" t="s">
        <v>30572</v>
      </c>
      <c r="D10320" s="1">
        <v>57.0</v>
      </c>
    </row>
    <row r="10321">
      <c r="A10321" s="1" t="s">
        <v>30573</v>
      </c>
      <c r="B10321" s="1" t="s">
        <v>30574</v>
      </c>
      <c r="C10321" s="1" t="s">
        <v>30575</v>
      </c>
      <c r="D10321" s="1">
        <v>738.0</v>
      </c>
    </row>
    <row r="10322">
      <c r="A10322" s="1" t="s">
        <v>30576</v>
      </c>
      <c r="B10322" s="1" t="s">
        <v>30577</v>
      </c>
      <c r="C10322" s="1" t="s">
        <v>30578</v>
      </c>
      <c r="D10322" s="1">
        <v>385.0</v>
      </c>
    </row>
    <row r="10323">
      <c r="A10323" s="1" t="s">
        <v>30579</v>
      </c>
      <c r="B10323" s="1" t="s">
        <v>30580</v>
      </c>
      <c r="C10323" s="1" t="s">
        <v>30581</v>
      </c>
      <c r="D10323" s="1">
        <v>98.0</v>
      </c>
    </row>
    <row r="10324">
      <c r="A10324" s="1" t="s">
        <v>30582</v>
      </c>
      <c r="B10324" s="1" t="s">
        <v>30583</v>
      </c>
      <c r="C10324" s="1" t="s">
        <v>30584</v>
      </c>
      <c r="D10324" s="1">
        <v>1123.0</v>
      </c>
    </row>
    <row r="10325">
      <c r="A10325" s="1" t="s">
        <v>30585</v>
      </c>
      <c r="B10325" s="1" t="s">
        <v>30586</v>
      </c>
      <c r="C10325" s="1" t="s">
        <v>30587</v>
      </c>
      <c r="D10325" s="1">
        <v>571.0</v>
      </c>
    </row>
    <row r="10326">
      <c r="A10326" s="1" t="s">
        <v>30588</v>
      </c>
      <c r="B10326" s="1" t="s">
        <v>30589</v>
      </c>
      <c r="C10326" s="1" t="s">
        <v>30590</v>
      </c>
      <c r="D10326" s="1">
        <v>1010.0</v>
      </c>
    </row>
    <row r="10327">
      <c r="A10327" s="1" t="s">
        <v>30591</v>
      </c>
      <c r="B10327" s="1" t="s">
        <v>30592</v>
      </c>
      <c r="C10327" s="1" t="s">
        <v>30593</v>
      </c>
      <c r="D10327" s="1">
        <v>722.0</v>
      </c>
    </row>
    <row r="10328">
      <c r="A10328" s="1" t="s">
        <v>30594</v>
      </c>
      <c r="B10328" s="1" t="s">
        <v>30595</v>
      </c>
      <c r="C10328" s="1" t="s">
        <v>30596</v>
      </c>
      <c r="D10328" s="1">
        <v>704.0</v>
      </c>
    </row>
    <row r="10329">
      <c r="A10329" s="1" t="s">
        <v>30597</v>
      </c>
      <c r="B10329" s="1" t="s">
        <v>30598</v>
      </c>
      <c r="C10329" s="1" t="s">
        <v>30599</v>
      </c>
      <c r="D10329" s="1">
        <v>172.0</v>
      </c>
    </row>
    <row r="10330">
      <c r="A10330" s="1" t="s">
        <v>30600</v>
      </c>
      <c r="B10330" s="1" t="s">
        <v>30601</v>
      </c>
      <c r="C10330" s="1" t="s">
        <v>30602</v>
      </c>
      <c r="D10330" s="1">
        <v>181.0</v>
      </c>
    </row>
    <row r="10331">
      <c r="A10331" s="1" t="s">
        <v>30603</v>
      </c>
      <c r="B10331" s="1" t="s">
        <v>30604</v>
      </c>
      <c r="C10331" s="1" t="s">
        <v>30605</v>
      </c>
      <c r="D10331" s="1">
        <v>402.0</v>
      </c>
    </row>
    <row r="10332">
      <c r="A10332" s="1" t="s">
        <v>30606</v>
      </c>
      <c r="B10332" s="1" t="s">
        <v>30607</v>
      </c>
      <c r="C10332" s="1" t="s">
        <v>30608</v>
      </c>
      <c r="D10332" s="1">
        <v>280.0</v>
      </c>
    </row>
    <row r="10333">
      <c r="A10333" s="1" t="s">
        <v>30609</v>
      </c>
      <c r="B10333" s="1" t="s">
        <v>30610</v>
      </c>
      <c r="C10333" s="1" t="s">
        <v>30611</v>
      </c>
      <c r="D10333" s="1">
        <v>358.0</v>
      </c>
    </row>
    <row r="10334">
      <c r="A10334" s="1" t="s">
        <v>30612</v>
      </c>
      <c r="B10334" s="1" t="s">
        <v>30613</v>
      </c>
      <c r="C10334" s="1" t="s">
        <v>30614</v>
      </c>
      <c r="D10334" s="1">
        <v>3154.0</v>
      </c>
    </row>
    <row r="10335">
      <c r="A10335" s="1" t="s">
        <v>30615</v>
      </c>
      <c r="B10335" s="1" t="s">
        <v>30616</v>
      </c>
      <c r="C10335" s="1" t="s">
        <v>30617</v>
      </c>
      <c r="D10335" s="1">
        <v>14.0</v>
      </c>
    </row>
    <row r="10336">
      <c r="A10336" s="1" t="s">
        <v>30618</v>
      </c>
      <c r="B10336" s="1" t="s">
        <v>30619</v>
      </c>
      <c r="C10336" s="1" t="s">
        <v>30620</v>
      </c>
      <c r="D10336" s="1">
        <v>622.0</v>
      </c>
    </row>
    <row r="10337">
      <c r="A10337" s="1" t="s">
        <v>30621</v>
      </c>
      <c r="B10337" s="1" t="s">
        <v>30622</v>
      </c>
      <c r="C10337" s="1" t="s">
        <v>30623</v>
      </c>
      <c r="D10337" s="1">
        <v>422.0</v>
      </c>
    </row>
    <row r="10338">
      <c r="A10338" s="1" t="s">
        <v>30624</v>
      </c>
      <c r="B10338" s="1" t="s">
        <v>30625</v>
      </c>
      <c r="C10338" s="1" t="s">
        <v>30626</v>
      </c>
      <c r="D10338" s="1">
        <v>522.0</v>
      </c>
    </row>
    <row r="10339">
      <c r="A10339" s="1" t="s">
        <v>30627</v>
      </c>
      <c r="B10339" s="1" t="s">
        <v>30628</v>
      </c>
      <c r="C10339" s="1" t="s">
        <v>30629</v>
      </c>
      <c r="D10339" s="1">
        <v>208.0</v>
      </c>
    </row>
    <row r="10340">
      <c r="A10340" s="1" t="s">
        <v>30630</v>
      </c>
      <c r="B10340" s="1" t="s">
        <v>30631</v>
      </c>
      <c r="C10340" s="1" t="s">
        <v>30632</v>
      </c>
      <c r="D10340" s="1">
        <v>141.0</v>
      </c>
    </row>
    <row r="10341">
      <c r="A10341" s="1" t="s">
        <v>30633</v>
      </c>
      <c r="B10341" s="1" t="s">
        <v>30634</v>
      </c>
      <c r="C10341" s="1" t="s">
        <v>30635</v>
      </c>
      <c r="D10341" s="1">
        <v>286.0</v>
      </c>
    </row>
    <row r="10342">
      <c r="A10342" s="1" t="s">
        <v>30636</v>
      </c>
      <c r="B10342" s="1" t="s">
        <v>30637</v>
      </c>
      <c r="C10342" s="1" t="s">
        <v>30638</v>
      </c>
      <c r="D10342" s="1">
        <v>143.0</v>
      </c>
    </row>
    <row r="10343">
      <c r="A10343" s="1" t="s">
        <v>30639</v>
      </c>
      <c r="B10343" s="1" t="s">
        <v>30640</v>
      </c>
      <c r="C10343" s="1" t="s">
        <v>30641</v>
      </c>
      <c r="D10343" s="1">
        <v>534.0</v>
      </c>
    </row>
    <row r="10344">
      <c r="A10344" s="1" t="s">
        <v>30642</v>
      </c>
      <c r="B10344" s="1" t="s">
        <v>30643</v>
      </c>
      <c r="C10344" s="1" t="s">
        <v>30644</v>
      </c>
      <c r="D10344" s="1">
        <v>812.0</v>
      </c>
    </row>
    <row r="10345">
      <c r="A10345" s="1" t="s">
        <v>30645</v>
      </c>
      <c r="B10345" s="1" t="s">
        <v>30646</v>
      </c>
      <c r="C10345" s="1" t="s">
        <v>30647</v>
      </c>
      <c r="D10345" s="1">
        <v>286.0</v>
      </c>
    </row>
    <row r="10346">
      <c r="A10346" s="1" t="s">
        <v>30648</v>
      </c>
      <c r="B10346" s="1" t="s">
        <v>30649</v>
      </c>
      <c r="C10346" s="1" t="s">
        <v>30650</v>
      </c>
      <c r="D10346" s="1">
        <v>548.0</v>
      </c>
    </row>
    <row r="10347">
      <c r="A10347" s="1" t="s">
        <v>30651</v>
      </c>
      <c r="B10347" s="1" t="s">
        <v>30652</v>
      </c>
      <c r="C10347" s="1" t="s">
        <v>30653</v>
      </c>
      <c r="D10347" s="1">
        <v>539.0</v>
      </c>
    </row>
    <row r="10348">
      <c r="A10348" s="1" t="s">
        <v>30654</v>
      </c>
      <c r="B10348" s="1" t="s">
        <v>30655</v>
      </c>
      <c r="C10348" s="1" t="s">
        <v>30656</v>
      </c>
      <c r="D10348" s="1">
        <v>48.0</v>
      </c>
    </row>
    <row r="10349">
      <c r="A10349" s="1" t="s">
        <v>30657</v>
      </c>
      <c r="B10349" s="1" t="s">
        <v>30658</v>
      </c>
      <c r="C10349" s="1" t="s">
        <v>30659</v>
      </c>
      <c r="D10349" s="1">
        <v>588.0</v>
      </c>
    </row>
    <row r="10350">
      <c r="A10350" s="1" t="s">
        <v>30660</v>
      </c>
      <c r="B10350" s="1" t="s">
        <v>30661</v>
      </c>
      <c r="C10350" s="1" t="s">
        <v>30662</v>
      </c>
      <c r="D10350" s="1">
        <v>2229.0</v>
      </c>
    </row>
    <row r="10351">
      <c r="A10351" s="1" t="s">
        <v>30663</v>
      </c>
      <c r="B10351" s="1" t="s">
        <v>30664</v>
      </c>
      <c r="C10351" s="1" t="s">
        <v>30665</v>
      </c>
      <c r="D10351" s="1">
        <v>48.0</v>
      </c>
    </row>
    <row r="10352">
      <c r="A10352" s="1" t="s">
        <v>30666</v>
      </c>
      <c r="B10352" s="1" t="s">
        <v>30667</v>
      </c>
      <c r="C10352" s="1" t="s">
        <v>30668</v>
      </c>
      <c r="D10352" s="1">
        <v>326.0</v>
      </c>
    </row>
    <row r="10353">
      <c r="A10353" s="1" t="s">
        <v>30669</v>
      </c>
      <c r="B10353" s="1" t="s">
        <v>30670</v>
      </c>
      <c r="C10353" s="1" t="s">
        <v>30671</v>
      </c>
      <c r="D10353" s="1">
        <v>1785.0</v>
      </c>
    </row>
    <row r="10354">
      <c r="A10354" s="1" t="s">
        <v>30672</v>
      </c>
      <c r="B10354" s="1" t="s">
        <v>30673</v>
      </c>
      <c r="C10354" s="1" t="s">
        <v>30674</v>
      </c>
      <c r="D10354" s="1">
        <v>1507.0</v>
      </c>
    </row>
    <row r="10355">
      <c r="A10355" s="1" t="s">
        <v>30675</v>
      </c>
      <c r="B10355" s="1" t="s">
        <v>30676</v>
      </c>
      <c r="C10355" s="1" t="s">
        <v>30677</v>
      </c>
      <c r="D10355" s="1">
        <v>459.0</v>
      </c>
    </row>
    <row r="10356">
      <c r="A10356" s="1" t="s">
        <v>30678</v>
      </c>
      <c r="B10356" s="1" t="s">
        <v>30679</v>
      </c>
      <c r="C10356" s="1" t="s">
        <v>30680</v>
      </c>
      <c r="D10356" s="1">
        <v>34.0</v>
      </c>
    </row>
    <row r="10357">
      <c r="A10357" s="1" t="s">
        <v>30681</v>
      </c>
      <c r="B10357" s="1" t="s">
        <v>30682</v>
      </c>
      <c r="C10357" s="1" t="s">
        <v>30683</v>
      </c>
      <c r="D10357" s="1">
        <v>376.0</v>
      </c>
    </row>
    <row r="10358">
      <c r="A10358" s="1" t="s">
        <v>30684</v>
      </c>
      <c r="B10358" s="1" t="s">
        <v>30685</v>
      </c>
      <c r="C10358" s="1" t="s">
        <v>30686</v>
      </c>
      <c r="D10358" s="1">
        <v>62.0</v>
      </c>
    </row>
    <row r="10359">
      <c r="A10359" s="1" t="s">
        <v>30687</v>
      </c>
      <c r="B10359" s="1" t="s">
        <v>30688</v>
      </c>
      <c r="C10359" s="1" t="s">
        <v>30689</v>
      </c>
      <c r="D10359" s="1">
        <v>501.0</v>
      </c>
    </row>
    <row r="10360">
      <c r="A10360" s="1" t="s">
        <v>30690</v>
      </c>
      <c r="B10360" s="1" t="s">
        <v>30691</v>
      </c>
      <c r="C10360" s="1" t="s">
        <v>30692</v>
      </c>
      <c r="D10360" s="1">
        <v>178.0</v>
      </c>
    </row>
    <row r="10361">
      <c r="A10361" s="1" t="s">
        <v>30693</v>
      </c>
      <c r="B10361" s="1" t="s">
        <v>30693</v>
      </c>
      <c r="C10361" s="1" t="s">
        <v>30694</v>
      </c>
      <c r="D10361" s="1">
        <v>169.0</v>
      </c>
    </row>
    <row r="10362">
      <c r="A10362" s="1" t="s">
        <v>30695</v>
      </c>
      <c r="B10362" s="1" t="s">
        <v>30696</v>
      </c>
      <c r="C10362" s="1" t="s">
        <v>30697</v>
      </c>
      <c r="D10362" s="1">
        <v>1495.0</v>
      </c>
    </row>
    <row r="10363">
      <c r="A10363" s="1" t="s">
        <v>30698</v>
      </c>
      <c r="B10363" s="1" t="s">
        <v>30699</v>
      </c>
      <c r="C10363" s="1" t="s">
        <v>30700</v>
      </c>
      <c r="D10363" s="1">
        <v>99.0</v>
      </c>
    </row>
    <row r="10364">
      <c r="A10364" s="1" t="s">
        <v>30701</v>
      </c>
      <c r="B10364" s="1" t="s">
        <v>30702</v>
      </c>
      <c r="C10364" s="1" t="s">
        <v>30703</v>
      </c>
      <c r="D10364" s="1">
        <v>21.0</v>
      </c>
    </row>
    <row r="10365">
      <c r="A10365" s="1" t="s">
        <v>30704</v>
      </c>
      <c r="B10365" s="1" t="s">
        <v>30705</v>
      </c>
      <c r="C10365" s="1" t="s">
        <v>30706</v>
      </c>
      <c r="D10365" s="1">
        <v>628.0</v>
      </c>
    </row>
    <row r="10366">
      <c r="A10366" s="1" t="s">
        <v>30707</v>
      </c>
      <c r="B10366" s="1" t="s">
        <v>30708</v>
      </c>
      <c r="C10366" s="1" t="s">
        <v>30709</v>
      </c>
      <c r="D10366" s="1">
        <v>849.0</v>
      </c>
    </row>
    <row r="10367">
      <c r="A10367" s="1" t="s">
        <v>30710</v>
      </c>
      <c r="B10367" s="1" t="s">
        <v>30711</v>
      </c>
      <c r="C10367" s="1" t="s">
        <v>30712</v>
      </c>
      <c r="D10367" s="1">
        <v>695.0</v>
      </c>
    </row>
    <row r="10368">
      <c r="A10368" s="1" t="s">
        <v>30713</v>
      </c>
      <c r="B10368" s="1" t="s">
        <v>30714</v>
      </c>
      <c r="C10368" s="1" t="s">
        <v>30715</v>
      </c>
      <c r="D10368" s="1">
        <v>39.0</v>
      </c>
    </row>
    <row r="10369">
      <c r="A10369" s="1" t="s">
        <v>30716</v>
      </c>
      <c r="B10369" s="1" t="s">
        <v>30717</v>
      </c>
      <c r="C10369" s="1" t="s">
        <v>30718</v>
      </c>
      <c r="D10369" s="1">
        <v>58.0</v>
      </c>
    </row>
    <row r="10370">
      <c r="A10370" s="1" t="s">
        <v>30719</v>
      </c>
      <c r="B10370" s="1" t="s">
        <v>30720</v>
      </c>
      <c r="C10370" s="1" t="s">
        <v>30721</v>
      </c>
      <c r="D10370" s="1">
        <v>189.0</v>
      </c>
    </row>
    <row r="10371">
      <c r="A10371" s="1" t="s">
        <v>30722</v>
      </c>
      <c r="B10371" s="1" t="s">
        <v>30723</v>
      </c>
      <c r="C10371" s="1" t="s">
        <v>30724</v>
      </c>
      <c r="D10371" s="1">
        <v>172.0</v>
      </c>
    </row>
    <row r="10372">
      <c r="A10372" s="1" t="s">
        <v>30725</v>
      </c>
      <c r="B10372" s="1" t="s">
        <v>30726</v>
      </c>
      <c r="C10372" s="1" t="s">
        <v>30727</v>
      </c>
      <c r="D10372" s="1">
        <v>283.0</v>
      </c>
    </row>
    <row r="10373">
      <c r="A10373" s="1" t="s">
        <v>30728</v>
      </c>
      <c r="B10373" s="1" t="s">
        <v>30729</v>
      </c>
      <c r="C10373" s="1" t="s">
        <v>30730</v>
      </c>
      <c r="D10373" s="1">
        <v>1259.0</v>
      </c>
    </row>
    <row r="10374">
      <c r="A10374" s="1" t="s">
        <v>30731</v>
      </c>
      <c r="B10374" s="1" t="s">
        <v>30732</v>
      </c>
      <c r="C10374" s="1" t="s">
        <v>30733</v>
      </c>
      <c r="D10374" s="1">
        <v>972.0</v>
      </c>
    </row>
    <row r="10375">
      <c r="A10375" s="1" t="s">
        <v>30734</v>
      </c>
      <c r="B10375" s="1" t="s">
        <v>30735</v>
      </c>
      <c r="C10375" s="1" t="s">
        <v>30736</v>
      </c>
      <c r="D10375" s="1">
        <v>162.0</v>
      </c>
    </row>
    <row r="10376">
      <c r="A10376" s="1" t="s">
        <v>30737</v>
      </c>
      <c r="B10376" s="1" t="s">
        <v>30738</v>
      </c>
      <c r="C10376" s="1" t="s">
        <v>30739</v>
      </c>
      <c r="D10376" s="1">
        <v>24.0</v>
      </c>
    </row>
    <row r="10377">
      <c r="A10377" s="1" t="s">
        <v>30740</v>
      </c>
      <c r="B10377" s="1" t="s">
        <v>30741</v>
      </c>
      <c r="C10377" s="1" t="s">
        <v>30742</v>
      </c>
      <c r="D10377" s="1">
        <v>57.0</v>
      </c>
    </row>
    <row r="10378">
      <c r="A10378" s="1" t="s">
        <v>30743</v>
      </c>
      <c r="B10378" s="1" t="s">
        <v>30744</v>
      </c>
      <c r="C10378" s="1" t="s">
        <v>30745</v>
      </c>
      <c r="D10378" s="1">
        <v>220.0</v>
      </c>
    </row>
    <row r="10379">
      <c r="A10379" s="1" t="s">
        <v>30746</v>
      </c>
      <c r="B10379" s="1" t="s">
        <v>30747</v>
      </c>
      <c r="C10379" s="1" t="s">
        <v>30748</v>
      </c>
      <c r="D10379" s="1">
        <v>753.0</v>
      </c>
    </row>
    <row r="10380">
      <c r="A10380" s="1" t="s">
        <v>30749</v>
      </c>
      <c r="B10380" s="1" t="s">
        <v>30750</v>
      </c>
      <c r="C10380" s="1" t="s">
        <v>30751</v>
      </c>
      <c r="D10380" s="1">
        <v>184.0</v>
      </c>
    </row>
    <row r="10381">
      <c r="A10381" s="1" t="s">
        <v>30752</v>
      </c>
      <c r="B10381" s="1" t="s">
        <v>30753</v>
      </c>
      <c r="C10381" s="1" t="s">
        <v>30754</v>
      </c>
      <c r="D10381" s="1">
        <v>315.0</v>
      </c>
    </row>
    <row r="10382">
      <c r="A10382" s="1" t="s">
        <v>30755</v>
      </c>
      <c r="B10382" s="1" t="s">
        <v>30756</v>
      </c>
      <c r="C10382" s="1" t="s">
        <v>30757</v>
      </c>
      <c r="D10382" s="1">
        <v>436.0</v>
      </c>
    </row>
    <row r="10383">
      <c r="A10383" s="1" t="s">
        <v>30758</v>
      </c>
      <c r="B10383" s="1" t="s">
        <v>30759</v>
      </c>
      <c r="C10383" s="1" t="s">
        <v>30760</v>
      </c>
      <c r="D10383" s="1">
        <v>306.0</v>
      </c>
    </row>
    <row r="10384">
      <c r="A10384" s="1" t="s">
        <v>30761</v>
      </c>
      <c r="B10384" s="1" t="s">
        <v>30762</v>
      </c>
      <c r="C10384" s="1" t="s">
        <v>30763</v>
      </c>
      <c r="D10384" s="1">
        <v>88.0</v>
      </c>
    </row>
    <row r="10385">
      <c r="A10385" s="1" t="s">
        <v>30764</v>
      </c>
      <c r="B10385" s="1" t="s">
        <v>30765</v>
      </c>
      <c r="C10385" s="1" t="s">
        <v>30766</v>
      </c>
      <c r="D10385" s="1">
        <v>288.0</v>
      </c>
    </row>
    <row r="10386">
      <c r="A10386" s="1" t="s">
        <v>30767</v>
      </c>
      <c r="B10386" s="1" t="s">
        <v>30768</v>
      </c>
      <c r="C10386" s="1" t="s">
        <v>30769</v>
      </c>
      <c r="D10386" s="1">
        <v>102.0</v>
      </c>
    </row>
    <row r="10387">
      <c r="A10387" s="1" t="s">
        <v>7191</v>
      </c>
      <c r="B10387" s="1" t="s">
        <v>9926</v>
      </c>
      <c r="C10387" s="1" t="s">
        <v>30770</v>
      </c>
      <c r="D10387" s="1">
        <v>257.0</v>
      </c>
    </row>
    <row r="10388">
      <c r="A10388" s="1" t="s">
        <v>30771</v>
      </c>
      <c r="B10388" s="1" t="s">
        <v>30772</v>
      </c>
      <c r="C10388" s="1" t="s">
        <v>30773</v>
      </c>
      <c r="D10388" s="1">
        <v>266.0</v>
      </c>
    </row>
    <row r="10389">
      <c r="A10389" s="1" t="s">
        <v>30774</v>
      </c>
      <c r="B10389" s="1" t="s">
        <v>30775</v>
      </c>
      <c r="C10389" s="1" t="s">
        <v>30776</v>
      </c>
      <c r="D10389" s="1">
        <v>303.0</v>
      </c>
    </row>
    <row r="10390">
      <c r="A10390" s="1" t="s">
        <v>30777</v>
      </c>
      <c r="B10390" s="1" t="s">
        <v>30778</v>
      </c>
      <c r="C10390" s="1" t="s">
        <v>30779</v>
      </c>
      <c r="D10390" s="1">
        <v>102.0</v>
      </c>
    </row>
    <row r="10391">
      <c r="A10391" s="1" t="s">
        <v>30780</v>
      </c>
      <c r="B10391" s="1" t="s">
        <v>30781</v>
      </c>
      <c r="C10391" s="1" t="s">
        <v>30782</v>
      </c>
      <c r="D10391" s="1">
        <v>213.0</v>
      </c>
    </row>
    <row r="10392">
      <c r="A10392" s="1" t="s">
        <v>30783</v>
      </c>
      <c r="B10392" s="1" t="s">
        <v>30784</v>
      </c>
      <c r="C10392" s="1" t="s">
        <v>30785</v>
      </c>
      <c r="D10392" s="1">
        <v>77.0</v>
      </c>
    </row>
    <row r="10393">
      <c r="A10393" s="1" t="s">
        <v>30786</v>
      </c>
      <c r="B10393" s="1" t="s">
        <v>30787</v>
      </c>
      <c r="C10393" s="1" t="s">
        <v>30788</v>
      </c>
      <c r="D10393" s="1">
        <v>252.0</v>
      </c>
    </row>
    <row r="10394">
      <c r="A10394" s="1" t="s">
        <v>30789</v>
      </c>
      <c r="B10394" s="1" t="s">
        <v>30790</v>
      </c>
      <c r="C10394" s="1" t="s">
        <v>30791</v>
      </c>
      <c r="D10394" s="1">
        <v>352.0</v>
      </c>
    </row>
    <row r="10395">
      <c r="A10395" s="1" t="s">
        <v>30792</v>
      </c>
      <c r="B10395" s="1" t="s">
        <v>30793</v>
      </c>
      <c r="C10395" s="1" t="s">
        <v>30794</v>
      </c>
      <c r="D10395" s="1">
        <v>1385.0</v>
      </c>
    </row>
    <row r="10396">
      <c r="A10396" s="1" t="s">
        <v>30795</v>
      </c>
      <c r="B10396" s="1" t="s">
        <v>30796</v>
      </c>
      <c r="C10396" s="1" t="s">
        <v>30797</v>
      </c>
      <c r="D10396" s="1">
        <v>21.0</v>
      </c>
    </row>
    <row r="10397">
      <c r="A10397" s="1" t="s">
        <v>30798</v>
      </c>
      <c r="B10397" s="1" t="s">
        <v>30799</v>
      </c>
      <c r="C10397" s="1" t="s">
        <v>30800</v>
      </c>
      <c r="D10397" s="1">
        <v>844.0</v>
      </c>
    </row>
    <row r="10398">
      <c r="A10398" s="1" t="s">
        <v>30801</v>
      </c>
      <c r="B10398" s="1" t="s">
        <v>30802</v>
      </c>
      <c r="C10398" s="1" t="s">
        <v>30803</v>
      </c>
      <c r="D10398" s="1">
        <v>186.0</v>
      </c>
    </row>
    <row r="10399">
      <c r="A10399" s="1" t="s">
        <v>30804</v>
      </c>
      <c r="B10399" s="1" t="s">
        <v>30805</v>
      </c>
      <c r="C10399" s="1" t="s">
        <v>30806</v>
      </c>
      <c r="D10399" s="1">
        <v>4111.0</v>
      </c>
    </row>
    <row r="10400">
      <c r="A10400" s="1" t="s">
        <v>30807</v>
      </c>
      <c r="B10400" s="1" t="s">
        <v>30808</v>
      </c>
      <c r="C10400" s="1" t="s">
        <v>30809</v>
      </c>
      <c r="D10400" s="1">
        <v>29.0</v>
      </c>
    </row>
    <row r="10401">
      <c r="A10401" s="1" t="s">
        <v>30810</v>
      </c>
      <c r="B10401" s="1" t="s">
        <v>30811</v>
      </c>
      <c r="C10401" s="1" t="s">
        <v>30812</v>
      </c>
      <c r="D10401" s="1">
        <v>1709.0</v>
      </c>
    </row>
    <row r="10402">
      <c r="A10402" s="1" t="s">
        <v>30813</v>
      </c>
      <c r="B10402" s="1" t="s">
        <v>30813</v>
      </c>
      <c r="C10402" s="1" t="s">
        <v>30814</v>
      </c>
      <c r="D10402" s="1">
        <v>249.0</v>
      </c>
    </row>
    <row r="10403">
      <c r="A10403" s="1" t="s">
        <v>30815</v>
      </c>
      <c r="B10403" s="1" t="s">
        <v>30816</v>
      </c>
      <c r="C10403" s="1" t="s">
        <v>30817</v>
      </c>
      <c r="D10403" s="1">
        <v>163.0</v>
      </c>
    </row>
    <row r="10404">
      <c r="A10404" s="1" t="s">
        <v>30818</v>
      </c>
      <c r="B10404" s="1" t="s">
        <v>30819</v>
      </c>
      <c r="C10404" s="1" t="s">
        <v>30820</v>
      </c>
      <c r="D10404" s="1">
        <v>162.0</v>
      </c>
    </row>
    <row r="10405">
      <c r="A10405" s="1" t="s">
        <v>30821</v>
      </c>
      <c r="B10405" s="1" t="s">
        <v>30822</v>
      </c>
      <c r="C10405" s="1" t="s">
        <v>30823</v>
      </c>
      <c r="D10405" s="1">
        <v>317.0</v>
      </c>
    </row>
    <row r="10406">
      <c r="A10406" s="1" t="s">
        <v>30824</v>
      </c>
      <c r="B10406" s="1" t="s">
        <v>30825</v>
      </c>
      <c r="C10406" s="1" t="s">
        <v>30826</v>
      </c>
      <c r="D10406" s="1">
        <v>1250.0</v>
      </c>
    </row>
    <row r="10407">
      <c r="A10407" s="1" t="s">
        <v>30827</v>
      </c>
      <c r="B10407" s="1" t="s">
        <v>30828</v>
      </c>
      <c r="C10407" s="1" t="s">
        <v>30829</v>
      </c>
      <c r="D10407" s="1">
        <v>149.0</v>
      </c>
    </row>
    <row r="10408">
      <c r="A10408" s="1" t="s">
        <v>30830</v>
      </c>
      <c r="B10408" s="1" t="s">
        <v>30831</v>
      </c>
      <c r="C10408" s="1" t="s">
        <v>30832</v>
      </c>
      <c r="D10408" s="1">
        <v>33.0</v>
      </c>
    </row>
    <row r="10409">
      <c r="A10409" s="1" t="s">
        <v>30833</v>
      </c>
      <c r="B10409" s="1" t="s">
        <v>30834</v>
      </c>
      <c r="C10409" s="1" t="s">
        <v>30835</v>
      </c>
      <c r="D10409" s="1">
        <v>612.0</v>
      </c>
    </row>
    <row r="10410">
      <c r="A10410" s="1" t="s">
        <v>30836</v>
      </c>
      <c r="B10410" s="1" t="s">
        <v>30837</v>
      </c>
      <c r="C10410" s="1" t="s">
        <v>30838</v>
      </c>
      <c r="D10410" s="1">
        <v>78.0</v>
      </c>
    </row>
    <row r="10411">
      <c r="A10411" s="1" t="s">
        <v>30839</v>
      </c>
      <c r="B10411" s="1" t="s">
        <v>30840</v>
      </c>
      <c r="C10411" s="1" t="s">
        <v>30841</v>
      </c>
      <c r="D10411" s="1">
        <v>2624.0</v>
      </c>
    </row>
    <row r="10412">
      <c r="A10412" s="1" t="s">
        <v>30842</v>
      </c>
      <c r="B10412" s="1" t="s">
        <v>30843</v>
      </c>
      <c r="C10412" s="1" t="s">
        <v>30844</v>
      </c>
      <c r="D10412" s="1">
        <v>2179.0</v>
      </c>
    </row>
    <row r="10413">
      <c r="A10413" s="1" t="s">
        <v>30845</v>
      </c>
      <c r="B10413" s="1" t="s">
        <v>30846</v>
      </c>
      <c r="C10413" s="1" t="s">
        <v>30847</v>
      </c>
      <c r="D10413" s="1">
        <v>180.0</v>
      </c>
    </row>
    <row r="10414">
      <c r="A10414" s="1" t="s">
        <v>30848</v>
      </c>
      <c r="B10414" s="1" t="s">
        <v>30849</v>
      </c>
      <c r="C10414" s="1" t="s">
        <v>30850</v>
      </c>
      <c r="D10414" s="1">
        <v>18.0</v>
      </c>
    </row>
    <row r="10415">
      <c r="A10415" s="1" t="s">
        <v>30851</v>
      </c>
      <c r="B10415" s="1" t="s">
        <v>30852</v>
      </c>
      <c r="C10415" s="1" t="s">
        <v>30853</v>
      </c>
      <c r="D10415" s="1">
        <v>88.0</v>
      </c>
    </row>
    <row r="10416">
      <c r="A10416" s="1" t="s">
        <v>30854</v>
      </c>
      <c r="B10416" s="1" t="s">
        <v>30855</v>
      </c>
      <c r="C10416" s="1" t="s">
        <v>30856</v>
      </c>
      <c r="D10416" s="1">
        <v>52.0</v>
      </c>
    </row>
    <row r="10417">
      <c r="A10417" s="1" t="s">
        <v>30857</v>
      </c>
      <c r="B10417" s="1" t="s">
        <v>30858</v>
      </c>
      <c r="C10417" s="1" t="s">
        <v>30859</v>
      </c>
      <c r="D10417" s="1">
        <v>164.0</v>
      </c>
    </row>
    <row r="10418">
      <c r="A10418" s="1" t="s">
        <v>30860</v>
      </c>
      <c r="B10418" s="1" t="s">
        <v>30861</v>
      </c>
      <c r="C10418" s="1" t="s">
        <v>30862</v>
      </c>
      <c r="D10418" s="1">
        <v>17.0</v>
      </c>
    </row>
    <row r="10419">
      <c r="A10419" s="1" t="s">
        <v>30863</v>
      </c>
      <c r="B10419" s="1" t="s">
        <v>30864</v>
      </c>
      <c r="C10419" s="1" t="s">
        <v>30865</v>
      </c>
      <c r="D10419" s="1">
        <v>113.0</v>
      </c>
    </row>
    <row r="10420">
      <c r="A10420" s="1" t="s">
        <v>30866</v>
      </c>
      <c r="B10420" s="1" t="s">
        <v>30867</v>
      </c>
      <c r="C10420" s="1" t="s">
        <v>30868</v>
      </c>
      <c r="D10420" s="1">
        <v>199.0</v>
      </c>
    </row>
    <row r="10421">
      <c r="A10421" s="1" t="s">
        <v>30869</v>
      </c>
      <c r="B10421" s="1" t="s">
        <v>30870</v>
      </c>
      <c r="C10421" s="1" t="s">
        <v>30871</v>
      </c>
      <c r="D10421" s="1">
        <v>113.0</v>
      </c>
    </row>
    <row r="10422">
      <c r="A10422" s="1" t="s">
        <v>30872</v>
      </c>
      <c r="B10422" s="1" t="s">
        <v>30873</v>
      </c>
      <c r="C10422" s="1" t="s">
        <v>30874</v>
      </c>
      <c r="D10422" s="1">
        <v>1510.0</v>
      </c>
    </row>
    <row r="10423">
      <c r="A10423" s="1" t="s">
        <v>30875</v>
      </c>
      <c r="B10423" s="1" t="s">
        <v>30876</v>
      </c>
      <c r="C10423" s="1" t="s">
        <v>30877</v>
      </c>
      <c r="D10423" s="1">
        <v>82.0</v>
      </c>
    </row>
    <row r="10424">
      <c r="A10424" s="1" t="s">
        <v>30878</v>
      </c>
      <c r="B10424" s="1" t="s">
        <v>30879</v>
      </c>
      <c r="C10424" s="1" t="s">
        <v>30880</v>
      </c>
      <c r="D10424" s="1">
        <v>1011.0</v>
      </c>
    </row>
    <row r="10425">
      <c r="A10425" s="1" t="s">
        <v>30881</v>
      </c>
      <c r="B10425" s="1" t="s">
        <v>30882</v>
      </c>
      <c r="C10425" s="1" t="s">
        <v>30883</v>
      </c>
      <c r="D10425" s="1">
        <v>29.0</v>
      </c>
    </row>
    <row r="10426">
      <c r="A10426" s="1" t="s">
        <v>30884</v>
      </c>
      <c r="B10426" s="1" t="s">
        <v>30885</v>
      </c>
      <c r="C10426" s="1" t="s">
        <v>30886</v>
      </c>
      <c r="D10426" s="1">
        <v>12.0</v>
      </c>
    </row>
    <row r="10427">
      <c r="A10427" s="1" t="s">
        <v>30887</v>
      </c>
      <c r="B10427" s="1" t="s">
        <v>30888</v>
      </c>
      <c r="C10427" s="1" t="s">
        <v>30889</v>
      </c>
      <c r="D10427" s="1">
        <v>60.0</v>
      </c>
    </row>
    <row r="10428">
      <c r="A10428" s="1" t="s">
        <v>30890</v>
      </c>
      <c r="B10428" s="1" t="s">
        <v>30891</v>
      </c>
      <c r="C10428" s="1" t="s">
        <v>30892</v>
      </c>
      <c r="D10428" s="1">
        <v>90.0</v>
      </c>
    </row>
    <row r="10429">
      <c r="A10429" s="1" t="s">
        <v>30893</v>
      </c>
      <c r="B10429" s="1" t="s">
        <v>30894</v>
      </c>
      <c r="C10429" s="1" t="s">
        <v>30895</v>
      </c>
      <c r="D10429" s="1">
        <v>120.0</v>
      </c>
    </row>
    <row r="10430">
      <c r="A10430" s="1" t="s">
        <v>30896</v>
      </c>
      <c r="B10430" s="1" t="s">
        <v>30897</v>
      </c>
      <c r="C10430" s="1" t="s">
        <v>30898</v>
      </c>
      <c r="D10430" s="1">
        <v>92.0</v>
      </c>
    </row>
    <row r="10431">
      <c r="A10431" s="1" t="s">
        <v>30899</v>
      </c>
      <c r="B10431" s="1" t="s">
        <v>30900</v>
      </c>
      <c r="C10431" s="1" t="s">
        <v>30901</v>
      </c>
      <c r="D10431" s="1">
        <v>932.0</v>
      </c>
    </row>
    <row r="10432">
      <c r="A10432" s="1" t="s">
        <v>30902</v>
      </c>
      <c r="B10432" s="1" t="s">
        <v>30903</v>
      </c>
      <c r="C10432" s="1" t="s">
        <v>30904</v>
      </c>
      <c r="D10432" s="1">
        <v>16399.0</v>
      </c>
    </row>
    <row r="10433">
      <c r="A10433" s="1" t="s">
        <v>30905</v>
      </c>
      <c r="B10433" s="1" t="s">
        <v>30906</v>
      </c>
      <c r="C10433" s="1" t="s">
        <v>30907</v>
      </c>
      <c r="D10433" s="1">
        <v>516.0</v>
      </c>
    </row>
    <row r="10434">
      <c r="A10434" s="1" t="s">
        <v>30908</v>
      </c>
      <c r="B10434" s="1" t="s">
        <v>30909</v>
      </c>
      <c r="C10434" s="1" t="s">
        <v>30910</v>
      </c>
      <c r="D10434" s="1">
        <v>176.0</v>
      </c>
    </row>
    <row r="10435">
      <c r="A10435" s="1" t="s">
        <v>30911</v>
      </c>
      <c r="B10435" s="1" t="s">
        <v>30912</v>
      </c>
      <c r="C10435" s="1" t="s">
        <v>30913</v>
      </c>
      <c r="D10435" s="1">
        <v>853.0</v>
      </c>
    </row>
    <row r="10436">
      <c r="A10436" s="1" t="s">
        <v>30914</v>
      </c>
      <c r="B10436" s="1" t="s">
        <v>30915</v>
      </c>
      <c r="C10436" s="1" t="s">
        <v>30916</v>
      </c>
      <c r="D10436" s="1">
        <v>150.0</v>
      </c>
    </row>
    <row r="10437">
      <c r="A10437" s="1" t="s">
        <v>30917</v>
      </c>
      <c r="B10437" s="1" t="s">
        <v>30918</v>
      </c>
      <c r="C10437" s="1" t="s">
        <v>30919</v>
      </c>
      <c r="D10437" s="1">
        <v>90.0</v>
      </c>
    </row>
    <row r="10438">
      <c r="A10438" s="1" t="s">
        <v>30920</v>
      </c>
      <c r="B10438" s="1" t="s">
        <v>30921</v>
      </c>
      <c r="C10438" s="1" t="s">
        <v>30922</v>
      </c>
      <c r="D10438" s="1">
        <v>248.0</v>
      </c>
    </row>
    <row r="10439">
      <c r="A10439" s="1" t="s">
        <v>30923</v>
      </c>
      <c r="B10439" s="1" t="s">
        <v>30924</v>
      </c>
      <c r="C10439" s="1" t="s">
        <v>30925</v>
      </c>
      <c r="D10439" s="1">
        <v>55.0</v>
      </c>
    </row>
    <row r="10440">
      <c r="A10440" s="1" t="s">
        <v>30926</v>
      </c>
      <c r="B10440" s="1" t="s">
        <v>30927</v>
      </c>
      <c r="C10440" s="1" t="s">
        <v>30928</v>
      </c>
      <c r="D10440" s="1">
        <v>11.0</v>
      </c>
    </row>
    <row r="10441">
      <c r="A10441" s="1" t="s">
        <v>30929</v>
      </c>
      <c r="B10441" s="1" t="s">
        <v>30930</v>
      </c>
      <c r="C10441" s="1" t="s">
        <v>30931</v>
      </c>
      <c r="D10441" s="1">
        <v>5363.0</v>
      </c>
    </row>
    <row r="10442">
      <c r="A10442" s="1" t="s">
        <v>30932</v>
      </c>
      <c r="B10442" s="1" t="s">
        <v>30933</v>
      </c>
      <c r="C10442" s="1" t="s">
        <v>30934</v>
      </c>
      <c r="D10442" s="1">
        <v>4820.0</v>
      </c>
    </row>
    <row r="10443">
      <c r="A10443" s="1" t="s">
        <v>30935</v>
      </c>
      <c r="B10443" s="1" t="s">
        <v>30936</v>
      </c>
      <c r="C10443" s="1" t="s">
        <v>30937</v>
      </c>
      <c r="D10443" s="1">
        <v>959.0</v>
      </c>
    </row>
    <row r="10444">
      <c r="A10444" s="1" t="s">
        <v>30938</v>
      </c>
      <c r="B10444" s="1" t="s">
        <v>30939</v>
      </c>
      <c r="C10444" s="1" t="s">
        <v>30940</v>
      </c>
      <c r="D10444" s="1">
        <v>125.0</v>
      </c>
    </row>
    <row r="10445">
      <c r="A10445" s="1" t="s">
        <v>30941</v>
      </c>
      <c r="B10445" s="1" t="s">
        <v>30942</v>
      </c>
      <c r="C10445" s="1" t="s">
        <v>30943</v>
      </c>
      <c r="D10445" s="1">
        <v>314.0</v>
      </c>
    </row>
    <row r="10446">
      <c r="A10446" s="1" t="s">
        <v>30944</v>
      </c>
      <c r="B10446" s="1" t="s">
        <v>30945</v>
      </c>
      <c r="C10446" s="1" t="s">
        <v>30946</v>
      </c>
      <c r="D10446" s="1">
        <v>764.0</v>
      </c>
    </row>
    <row r="10447">
      <c r="A10447" s="1" t="s">
        <v>30947</v>
      </c>
      <c r="B10447" s="1" t="s">
        <v>30948</v>
      </c>
      <c r="C10447" s="1" t="s">
        <v>30949</v>
      </c>
      <c r="D10447" s="1">
        <v>67.0</v>
      </c>
    </row>
    <row r="10448">
      <c r="A10448" s="1" t="s">
        <v>30950</v>
      </c>
      <c r="B10448" s="1" t="s">
        <v>30950</v>
      </c>
      <c r="C10448" s="1" t="s">
        <v>30951</v>
      </c>
      <c r="D10448" s="1">
        <v>166.0</v>
      </c>
    </row>
    <row r="10449">
      <c r="A10449" s="1" t="s">
        <v>30952</v>
      </c>
      <c r="B10449" s="1" t="s">
        <v>30953</v>
      </c>
      <c r="C10449" s="1" t="s">
        <v>30954</v>
      </c>
      <c r="D10449" s="1">
        <v>33.0</v>
      </c>
    </row>
    <row r="10450">
      <c r="A10450" s="1" t="s">
        <v>30955</v>
      </c>
      <c r="B10450" s="1" t="s">
        <v>30956</v>
      </c>
      <c r="C10450" s="1" t="s">
        <v>30957</v>
      </c>
      <c r="D10450" s="1">
        <v>90.0</v>
      </c>
    </row>
    <row r="10451">
      <c r="A10451" s="1" t="s">
        <v>30958</v>
      </c>
      <c r="B10451" s="1" t="s">
        <v>30959</v>
      </c>
      <c r="C10451" s="1" t="s">
        <v>30960</v>
      </c>
      <c r="D10451" s="1">
        <v>112.0</v>
      </c>
    </row>
    <row r="10452">
      <c r="A10452" s="1" t="s">
        <v>30961</v>
      </c>
      <c r="B10452" s="1" t="s">
        <v>30962</v>
      </c>
      <c r="C10452" s="1" t="s">
        <v>30963</v>
      </c>
      <c r="D10452" s="1">
        <v>1709.0</v>
      </c>
    </row>
    <row r="10453">
      <c r="A10453" s="1" t="s">
        <v>30964</v>
      </c>
      <c r="B10453" s="1" t="s">
        <v>30965</v>
      </c>
      <c r="C10453" s="1" t="s">
        <v>30966</v>
      </c>
      <c r="D10453" s="1">
        <v>135.0</v>
      </c>
    </row>
    <row r="10454">
      <c r="A10454" s="1" t="s">
        <v>30967</v>
      </c>
      <c r="B10454" s="1" t="s">
        <v>30968</v>
      </c>
      <c r="C10454" s="1" t="s">
        <v>30969</v>
      </c>
      <c r="D10454" s="1">
        <v>126.0</v>
      </c>
    </row>
    <row r="10455">
      <c r="A10455" s="1" t="s">
        <v>30970</v>
      </c>
      <c r="B10455" s="1" t="s">
        <v>30971</v>
      </c>
      <c r="C10455" s="1" t="s">
        <v>30972</v>
      </c>
      <c r="D10455" s="1">
        <v>192.0</v>
      </c>
    </row>
    <row r="10456">
      <c r="A10456" s="1" t="s">
        <v>30973</v>
      </c>
      <c r="B10456" s="1" t="s">
        <v>30974</v>
      </c>
      <c r="C10456" s="1" t="s">
        <v>30975</v>
      </c>
      <c r="D10456" s="1">
        <v>37.0</v>
      </c>
    </row>
    <row r="10457">
      <c r="A10457" s="1" t="s">
        <v>30976</v>
      </c>
      <c r="B10457" s="1" t="s">
        <v>30977</v>
      </c>
      <c r="C10457" s="1" t="s">
        <v>30978</v>
      </c>
      <c r="D10457" s="1">
        <v>482.0</v>
      </c>
    </row>
    <row r="10458">
      <c r="A10458" s="1" t="s">
        <v>30979</v>
      </c>
      <c r="B10458" s="1" t="s">
        <v>30980</v>
      </c>
      <c r="C10458" s="1" t="s">
        <v>30981</v>
      </c>
      <c r="D10458" s="1">
        <v>57.0</v>
      </c>
    </row>
    <row r="10459">
      <c r="A10459" s="1" t="s">
        <v>30982</v>
      </c>
      <c r="B10459" s="1" t="s">
        <v>30983</v>
      </c>
      <c r="C10459" s="1" t="s">
        <v>30984</v>
      </c>
      <c r="D10459" s="1">
        <v>99.0</v>
      </c>
    </row>
    <row r="10460">
      <c r="A10460" s="1" t="s">
        <v>30985</v>
      </c>
      <c r="B10460" s="1" t="s">
        <v>30986</v>
      </c>
      <c r="C10460" s="1" t="s">
        <v>30987</v>
      </c>
      <c r="D10460" s="1">
        <v>287.0</v>
      </c>
    </row>
    <row r="10461">
      <c r="A10461" s="1" t="s">
        <v>30988</v>
      </c>
      <c r="B10461" s="1" t="s">
        <v>30989</v>
      </c>
      <c r="C10461" s="1" t="s">
        <v>30990</v>
      </c>
      <c r="D10461" s="1">
        <v>1723.0</v>
      </c>
    </row>
    <row r="10462">
      <c r="A10462" s="1" t="s">
        <v>30991</v>
      </c>
      <c r="B10462" s="1" t="s">
        <v>30992</v>
      </c>
      <c r="C10462" s="1" t="s">
        <v>30993</v>
      </c>
      <c r="D10462" s="1">
        <v>726.0</v>
      </c>
    </row>
    <row r="10463">
      <c r="A10463" s="1" t="s">
        <v>30994</v>
      </c>
      <c r="B10463" s="1" t="s">
        <v>30995</v>
      </c>
      <c r="C10463" s="1" t="s">
        <v>30996</v>
      </c>
      <c r="D10463" s="1">
        <v>264.0</v>
      </c>
    </row>
    <row r="10464">
      <c r="A10464" s="1" t="s">
        <v>30997</v>
      </c>
      <c r="B10464" s="1" t="s">
        <v>30998</v>
      </c>
      <c r="C10464" s="1" t="s">
        <v>30999</v>
      </c>
      <c r="D10464" s="1">
        <v>344.0</v>
      </c>
    </row>
    <row r="10465">
      <c r="A10465" s="1" t="s">
        <v>31000</v>
      </c>
      <c r="B10465" s="1" t="s">
        <v>31001</v>
      </c>
      <c r="C10465" s="1" t="s">
        <v>31002</v>
      </c>
      <c r="D10465" s="1">
        <v>559.0</v>
      </c>
    </row>
    <row r="10466">
      <c r="A10466" s="1" t="s">
        <v>31003</v>
      </c>
      <c r="B10466" s="1" t="s">
        <v>31004</v>
      </c>
      <c r="C10466" s="1" t="s">
        <v>31005</v>
      </c>
      <c r="D10466" s="1">
        <v>53.0</v>
      </c>
    </row>
    <row r="10467">
      <c r="A10467" s="1" t="s">
        <v>31006</v>
      </c>
      <c r="B10467" s="1" t="s">
        <v>31007</v>
      </c>
      <c r="C10467" s="1" t="s">
        <v>31008</v>
      </c>
      <c r="D10467" s="1">
        <v>308.0</v>
      </c>
    </row>
    <row r="10468">
      <c r="A10468" s="1" t="s">
        <v>31009</v>
      </c>
      <c r="B10468" s="1" t="s">
        <v>31010</v>
      </c>
      <c r="C10468" s="1" t="s">
        <v>31011</v>
      </c>
      <c r="D10468" s="1">
        <v>192.0</v>
      </c>
    </row>
    <row r="10469">
      <c r="A10469" s="1" t="s">
        <v>31012</v>
      </c>
      <c r="B10469" s="1" t="s">
        <v>31013</v>
      </c>
      <c r="C10469" s="1" t="s">
        <v>31014</v>
      </c>
      <c r="D10469" s="1">
        <v>566.0</v>
      </c>
    </row>
    <row r="10470">
      <c r="A10470" s="1" t="s">
        <v>31015</v>
      </c>
      <c r="B10470" s="1" t="s">
        <v>31016</v>
      </c>
      <c r="C10470" s="1" t="s">
        <v>31017</v>
      </c>
      <c r="D10470" s="1">
        <v>367.0</v>
      </c>
    </row>
    <row r="10471">
      <c r="A10471" s="1" t="s">
        <v>31018</v>
      </c>
      <c r="B10471" s="1" t="s">
        <v>31019</v>
      </c>
      <c r="C10471" s="1" t="s">
        <v>31020</v>
      </c>
      <c r="D10471" s="1">
        <v>209.0</v>
      </c>
    </row>
    <row r="10472">
      <c r="A10472" s="1" t="s">
        <v>31021</v>
      </c>
      <c r="B10472" s="1" t="s">
        <v>31022</v>
      </c>
      <c r="C10472" s="1" t="s">
        <v>31023</v>
      </c>
      <c r="D10472" s="1">
        <v>907.0</v>
      </c>
    </row>
    <row r="10473">
      <c r="A10473" s="1" t="s">
        <v>31024</v>
      </c>
      <c r="B10473" s="1" t="s">
        <v>31025</v>
      </c>
      <c r="C10473" s="1" t="s">
        <v>31026</v>
      </c>
      <c r="D10473" s="1">
        <v>25.0</v>
      </c>
    </row>
    <row r="10474">
      <c r="A10474" s="1" t="s">
        <v>31027</v>
      </c>
      <c r="B10474" s="1" t="s">
        <v>31028</v>
      </c>
      <c r="C10474" s="1" t="s">
        <v>31029</v>
      </c>
      <c r="D10474" s="1">
        <v>543.0</v>
      </c>
    </row>
    <row r="10475">
      <c r="A10475" s="1" t="s">
        <v>31030</v>
      </c>
      <c r="B10475" s="1" t="s">
        <v>31031</v>
      </c>
      <c r="C10475" s="1" t="s">
        <v>31032</v>
      </c>
      <c r="D10475" s="1">
        <v>566.0</v>
      </c>
    </row>
    <row r="10476">
      <c r="A10476" s="1" t="s">
        <v>31033</v>
      </c>
      <c r="B10476" s="1" t="s">
        <v>31034</v>
      </c>
      <c r="C10476" s="1" t="s">
        <v>31035</v>
      </c>
      <c r="D10476" s="1">
        <v>143.0</v>
      </c>
    </row>
    <row r="10477">
      <c r="A10477" s="1" t="s">
        <v>31036</v>
      </c>
      <c r="B10477" s="1" t="s">
        <v>31037</v>
      </c>
      <c r="C10477" s="1" t="s">
        <v>31038</v>
      </c>
      <c r="D10477" s="1">
        <v>234.0</v>
      </c>
    </row>
    <row r="10478">
      <c r="A10478" s="1" t="s">
        <v>31039</v>
      </c>
      <c r="B10478" s="1" t="s">
        <v>31040</v>
      </c>
      <c r="C10478" s="1" t="s">
        <v>31041</v>
      </c>
      <c r="D10478" s="1">
        <v>279.0</v>
      </c>
    </row>
    <row r="10479">
      <c r="A10479" s="1" t="s">
        <v>31042</v>
      </c>
      <c r="B10479" s="1" t="s">
        <v>31043</v>
      </c>
      <c r="C10479" s="1" t="s">
        <v>31044</v>
      </c>
      <c r="D10479" s="1">
        <v>152.0</v>
      </c>
    </row>
    <row r="10480">
      <c r="A10480" s="1" t="s">
        <v>31045</v>
      </c>
      <c r="B10480" s="1" t="s">
        <v>31046</v>
      </c>
      <c r="C10480" s="1" t="s">
        <v>31047</v>
      </c>
      <c r="D10480" s="1">
        <v>50.0</v>
      </c>
    </row>
    <row r="10481">
      <c r="A10481" s="1" t="s">
        <v>31048</v>
      </c>
      <c r="B10481" s="1" t="s">
        <v>31049</v>
      </c>
      <c r="C10481" s="1" t="s">
        <v>31050</v>
      </c>
      <c r="D10481" s="1">
        <v>904.0</v>
      </c>
    </row>
    <row r="10482">
      <c r="A10482" s="1" t="s">
        <v>31051</v>
      </c>
      <c r="B10482" s="1" t="s">
        <v>31052</v>
      </c>
      <c r="C10482" s="1" t="s">
        <v>31053</v>
      </c>
      <c r="D10482" s="1">
        <v>517.0</v>
      </c>
    </row>
    <row r="10483">
      <c r="A10483" s="1" t="s">
        <v>31054</v>
      </c>
      <c r="B10483" s="1" t="s">
        <v>31055</v>
      </c>
      <c r="C10483" s="1" t="s">
        <v>31056</v>
      </c>
      <c r="D10483" s="1">
        <v>1431.0</v>
      </c>
    </row>
    <row r="10484">
      <c r="A10484" s="1" t="s">
        <v>31057</v>
      </c>
      <c r="B10484" s="1" t="s">
        <v>31058</v>
      </c>
      <c r="C10484" s="1" t="s">
        <v>31059</v>
      </c>
      <c r="D10484" s="1">
        <v>124.0</v>
      </c>
    </row>
    <row r="10485">
      <c r="A10485" s="1" t="s">
        <v>31060</v>
      </c>
      <c r="B10485" s="1" t="s">
        <v>31061</v>
      </c>
      <c r="C10485" s="1" t="s">
        <v>31062</v>
      </c>
      <c r="D10485" s="1">
        <v>250.0</v>
      </c>
    </row>
    <row r="10486">
      <c r="A10486" s="1" t="s">
        <v>31063</v>
      </c>
      <c r="B10486" s="1" t="s">
        <v>31064</v>
      </c>
      <c r="C10486" s="1" t="s">
        <v>31065</v>
      </c>
      <c r="D10486" s="1">
        <v>1112.0</v>
      </c>
    </row>
    <row r="10487">
      <c r="A10487" s="1" t="s">
        <v>31066</v>
      </c>
      <c r="B10487" s="1" t="s">
        <v>31067</v>
      </c>
      <c r="C10487" s="1" t="s">
        <v>31068</v>
      </c>
      <c r="D10487" s="1">
        <v>1032.0</v>
      </c>
    </row>
    <row r="10488">
      <c r="A10488" s="1" t="s">
        <v>31069</v>
      </c>
      <c r="B10488" s="1" t="s">
        <v>31070</v>
      </c>
      <c r="C10488" s="1" t="s">
        <v>31071</v>
      </c>
      <c r="D10488" s="1">
        <v>114.0</v>
      </c>
    </row>
    <row r="10489">
      <c r="A10489" s="1" t="s">
        <v>31072</v>
      </c>
      <c r="B10489" s="1" t="s">
        <v>31073</v>
      </c>
      <c r="C10489" s="1" t="s">
        <v>31074</v>
      </c>
      <c r="D10489" s="1">
        <v>214.0</v>
      </c>
    </row>
    <row r="10490">
      <c r="A10490" s="1" t="s">
        <v>31075</v>
      </c>
      <c r="B10490" s="1" t="s">
        <v>31076</v>
      </c>
      <c r="C10490" s="1" t="s">
        <v>31077</v>
      </c>
      <c r="D10490" s="1">
        <v>477.0</v>
      </c>
    </row>
    <row r="10491">
      <c r="A10491" s="1" t="s">
        <v>31078</v>
      </c>
      <c r="B10491" s="1" t="s">
        <v>31079</v>
      </c>
      <c r="C10491" s="1" t="s">
        <v>31080</v>
      </c>
      <c r="D10491" s="1">
        <v>55.0</v>
      </c>
    </row>
    <row r="10492">
      <c r="A10492" s="1" t="s">
        <v>31081</v>
      </c>
      <c r="B10492" s="1" t="s">
        <v>31082</v>
      </c>
      <c r="C10492" s="1" t="s">
        <v>31083</v>
      </c>
      <c r="D10492" s="1">
        <v>360.0</v>
      </c>
    </row>
    <row r="10493">
      <c r="A10493" s="1" t="s">
        <v>31084</v>
      </c>
      <c r="B10493" s="1" t="s">
        <v>31085</v>
      </c>
      <c r="C10493" s="1" t="s">
        <v>31086</v>
      </c>
      <c r="D10493" s="1">
        <v>220.0</v>
      </c>
    </row>
    <row r="10494">
      <c r="A10494" s="1" t="s">
        <v>31087</v>
      </c>
      <c r="B10494" s="1" t="s">
        <v>31088</v>
      </c>
      <c r="C10494" s="1" t="s">
        <v>31089</v>
      </c>
      <c r="D10494" s="1">
        <v>23.0</v>
      </c>
    </row>
    <row r="10495">
      <c r="A10495" s="1" t="s">
        <v>31090</v>
      </c>
      <c r="B10495" s="1" t="s">
        <v>31091</v>
      </c>
      <c r="C10495" s="1" t="s">
        <v>31092</v>
      </c>
      <c r="D10495" s="1">
        <v>556.0</v>
      </c>
    </row>
    <row r="10496">
      <c r="A10496" s="1" t="s">
        <v>31093</v>
      </c>
      <c r="B10496" s="1" t="s">
        <v>31093</v>
      </c>
      <c r="C10496" s="1" t="s">
        <v>31094</v>
      </c>
      <c r="D10496" s="1">
        <v>1001.0</v>
      </c>
    </row>
    <row r="10497">
      <c r="A10497" s="1" t="s">
        <v>31095</v>
      </c>
      <c r="B10497" s="1" t="s">
        <v>31096</v>
      </c>
      <c r="C10497" s="1" t="s">
        <v>31097</v>
      </c>
      <c r="D10497" s="1">
        <v>105.0</v>
      </c>
    </row>
    <row r="10498">
      <c r="A10498" s="1" t="s">
        <v>31098</v>
      </c>
      <c r="B10498" s="1" t="s">
        <v>31099</v>
      </c>
      <c r="C10498" s="1" t="s">
        <v>31100</v>
      </c>
      <c r="D10498" s="1">
        <v>285.0</v>
      </c>
    </row>
    <row r="10499">
      <c r="A10499" s="1" t="s">
        <v>31101</v>
      </c>
      <c r="B10499" s="1" t="s">
        <v>31102</v>
      </c>
      <c r="C10499" s="1" t="s">
        <v>31103</v>
      </c>
      <c r="D10499" s="1">
        <v>401.0</v>
      </c>
    </row>
    <row r="10500">
      <c r="A10500" s="1" t="s">
        <v>31104</v>
      </c>
      <c r="B10500" s="1" t="s">
        <v>31105</v>
      </c>
      <c r="C10500" s="1" t="s">
        <v>31106</v>
      </c>
      <c r="D10500" s="1">
        <v>559.0</v>
      </c>
    </row>
    <row r="10501">
      <c r="A10501" s="1" t="s">
        <v>31107</v>
      </c>
      <c r="B10501" s="1" t="s">
        <v>31108</v>
      </c>
      <c r="C10501" s="1" t="s">
        <v>31109</v>
      </c>
      <c r="D10501" s="1">
        <v>26.0</v>
      </c>
    </row>
    <row r="10502">
      <c r="A10502" s="1" t="s">
        <v>31110</v>
      </c>
      <c r="B10502" s="1" t="s">
        <v>31111</v>
      </c>
      <c r="C10502" s="1" t="s">
        <v>31112</v>
      </c>
      <c r="D10502" s="1">
        <v>840.0</v>
      </c>
    </row>
    <row r="10503">
      <c r="A10503" s="1" t="s">
        <v>31113</v>
      </c>
      <c r="B10503" s="1" t="s">
        <v>31114</v>
      </c>
      <c r="C10503" s="1" t="s">
        <v>31115</v>
      </c>
      <c r="D10503" s="1">
        <v>118.0</v>
      </c>
    </row>
    <row r="10504">
      <c r="A10504" s="1" t="s">
        <v>31116</v>
      </c>
      <c r="B10504" s="1" t="s">
        <v>31117</v>
      </c>
      <c r="C10504" s="1" t="s">
        <v>31118</v>
      </c>
      <c r="D10504" s="1">
        <v>560.0</v>
      </c>
    </row>
    <row r="10505">
      <c r="A10505" s="1" t="s">
        <v>31119</v>
      </c>
      <c r="B10505" s="1" t="s">
        <v>31120</v>
      </c>
      <c r="C10505" s="1" t="s">
        <v>31121</v>
      </c>
      <c r="D10505" s="1">
        <v>101.0</v>
      </c>
    </row>
    <row r="10506">
      <c r="A10506" s="1" t="s">
        <v>31122</v>
      </c>
      <c r="B10506" s="1" t="s">
        <v>31123</v>
      </c>
      <c r="C10506" s="1" t="s">
        <v>31124</v>
      </c>
      <c r="D10506" s="1">
        <v>224.0</v>
      </c>
    </row>
    <row r="10507">
      <c r="A10507" s="1" t="s">
        <v>31125</v>
      </c>
      <c r="B10507" s="1" t="s">
        <v>31126</v>
      </c>
      <c r="C10507" s="1" t="s">
        <v>31127</v>
      </c>
      <c r="D10507" s="1">
        <v>157.0</v>
      </c>
    </row>
    <row r="10508">
      <c r="A10508" s="1" t="s">
        <v>31128</v>
      </c>
      <c r="B10508" s="1" t="s">
        <v>31129</v>
      </c>
      <c r="C10508" s="1" t="s">
        <v>31130</v>
      </c>
      <c r="D10508" s="1">
        <v>57.0</v>
      </c>
    </row>
    <row r="10509">
      <c r="A10509" s="1" t="s">
        <v>31131</v>
      </c>
      <c r="B10509" s="1" t="s">
        <v>31132</v>
      </c>
      <c r="C10509" s="1" t="s">
        <v>31133</v>
      </c>
      <c r="D10509" s="1">
        <v>1137.0</v>
      </c>
    </row>
    <row r="10510">
      <c r="A10510" s="1" t="s">
        <v>31134</v>
      </c>
      <c r="B10510" s="1" t="s">
        <v>31135</v>
      </c>
      <c r="C10510" s="1" t="s">
        <v>31136</v>
      </c>
      <c r="D10510" s="1">
        <v>1162.0</v>
      </c>
    </row>
    <row r="10511">
      <c r="A10511" s="1" t="s">
        <v>31137</v>
      </c>
      <c r="B10511" s="1" t="s">
        <v>31138</v>
      </c>
      <c r="C10511" s="1" t="s">
        <v>31139</v>
      </c>
      <c r="D10511" s="1">
        <v>48.0</v>
      </c>
    </row>
    <row r="10512">
      <c r="A10512" s="1" t="s">
        <v>31140</v>
      </c>
      <c r="B10512" s="1" t="s">
        <v>31141</v>
      </c>
      <c r="C10512" s="1" t="s">
        <v>31142</v>
      </c>
      <c r="D10512" s="1">
        <v>27.0</v>
      </c>
    </row>
    <row r="10513">
      <c r="A10513" s="1" t="s">
        <v>31143</v>
      </c>
      <c r="B10513" s="1" t="s">
        <v>31144</v>
      </c>
      <c r="C10513" s="1" t="s">
        <v>31145</v>
      </c>
      <c r="D10513" s="1">
        <v>524.0</v>
      </c>
    </row>
    <row r="10514">
      <c r="A10514" s="1" t="s">
        <v>31146</v>
      </c>
      <c r="B10514" s="1" t="s">
        <v>31147</v>
      </c>
      <c r="C10514" s="1" t="s">
        <v>31148</v>
      </c>
      <c r="D10514" s="1">
        <v>48.0</v>
      </c>
    </row>
    <row r="10515">
      <c r="A10515" s="1" t="s">
        <v>31149</v>
      </c>
      <c r="B10515" s="1" t="s">
        <v>31150</v>
      </c>
      <c r="C10515" s="1" t="s">
        <v>31151</v>
      </c>
      <c r="D10515" s="1">
        <v>69.0</v>
      </c>
    </row>
    <row r="10516">
      <c r="A10516" s="1" t="s">
        <v>31152</v>
      </c>
      <c r="B10516" s="1" t="s">
        <v>31153</v>
      </c>
      <c r="C10516" s="1" t="s">
        <v>31154</v>
      </c>
      <c r="D10516" s="1">
        <v>509.0</v>
      </c>
    </row>
    <row r="10517">
      <c r="A10517" s="1" t="s">
        <v>31155</v>
      </c>
      <c r="B10517" s="1" t="s">
        <v>31156</v>
      </c>
      <c r="C10517" s="1" t="s">
        <v>31157</v>
      </c>
      <c r="D10517" s="1">
        <v>235.0</v>
      </c>
    </row>
    <row r="10518">
      <c r="A10518" s="1" t="s">
        <v>31158</v>
      </c>
      <c r="B10518" s="1" t="s">
        <v>31159</v>
      </c>
      <c r="C10518" s="1" t="s">
        <v>31160</v>
      </c>
      <c r="D10518" s="1">
        <v>49.0</v>
      </c>
    </row>
    <row r="10519">
      <c r="A10519" s="1" t="s">
        <v>31161</v>
      </c>
      <c r="B10519" s="1" t="s">
        <v>31162</v>
      </c>
      <c r="C10519" s="1" t="s">
        <v>31163</v>
      </c>
      <c r="D10519" s="1">
        <v>339.0</v>
      </c>
    </row>
    <row r="10520">
      <c r="A10520" s="1" t="s">
        <v>31164</v>
      </c>
      <c r="B10520" s="1" t="s">
        <v>31165</v>
      </c>
      <c r="C10520" s="1" t="s">
        <v>31166</v>
      </c>
      <c r="D10520" s="1">
        <v>930.0</v>
      </c>
    </row>
    <row r="10521">
      <c r="A10521" s="1" t="s">
        <v>31167</v>
      </c>
      <c r="B10521" s="1" t="s">
        <v>31168</v>
      </c>
      <c r="C10521" s="1" t="s">
        <v>31169</v>
      </c>
      <c r="D10521" s="1">
        <v>71.0</v>
      </c>
    </row>
    <row r="10522">
      <c r="A10522" s="1" t="s">
        <v>31170</v>
      </c>
      <c r="B10522" s="1" t="s">
        <v>31171</v>
      </c>
      <c r="C10522" s="1" t="s">
        <v>31172</v>
      </c>
      <c r="D10522" s="1">
        <v>124.0</v>
      </c>
    </row>
    <row r="10523">
      <c r="A10523" s="1" t="s">
        <v>31173</v>
      </c>
      <c r="B10523" s="1" t="s">
        <v>31174</v>
      </c>
      <c r="C10523" s="1" t="s">
        <v>31175</v>
      </c>
      <c r="D10523" s="1">
        <v>317.0</v>
      </c>
    </row>
    <row r="10524">
      <c r="A10524" s="1" t="s">
        <v>31176</v>
      </c>
      <c r="B10524" s="1" t="s">
        <v>31177</v>
      </c>
      <c r="C10524" s="1" t="s">
        <v>31178</v>
      </c>
      <c r="D10524" s="1">
        <v>686.0</v>
      </c>
    </row>
    <row r="10525">
      <c r="A10525" s="1" t="s">
        <v>31179</v>
      </c>
      <c r="B10525" s="1" t="s">
        <v>31180</v>
      </c>
      <c r="C10525" s="1" t="s">
        <v>31181</v>
      </c>
      <c r="D10525" s="1">
        <v>35.0</v>
      </c>
    </row>
    <row r="10526">
      <c r="A10526" s="1" t="s">
        <v>31182</v>
      </c>
      <c r="B10526" s="1" t="s">
        <v>31183</v>
      </c>
      <c r="C10526" s="1" t="s">
        <v>31184</v>
      </c>
      <c r="D10526" s="1">
        <v>150.0</v>
      </c>
    </row>
    <row r="10527">
      <c r="A10527" s="1" t="s">
        <v>31185</v>
      </c>
      <c r="B10527" s="1" t="s">
        <v>31186</v>
      </c>
      <c r="C10527" s="1" t="s">
        <v>31187</v>
      </c>
      <c r="D10527" s="1">
        <v>900.0</v>
      </c>
    </row>
    <row r="10528">
      <c r="A10528" s="1" t="s">
        <v>2048</v>
      </c>
      <c r="B10528" s="1" t="s">
        <v>31188</v>
      </c>
      <c r="C10528" s="1" t="s">
        <v>31189</v>
      </c>
      <c r="D10528" s="1">
        <v>1020.0</v>
      </c>
    </row>
    <row r="10529">
      <c r="A10529" s="1" t="s">
        <v>31190</v>
      </c>
      <c r="B10529" s="1" t="s">
        <v>31191</v>
      </c>
      <c r="C10529" s="1" t="s">
        <v>31192</v>
      </c>
      <c r="D10529" s="1">
        <v>15.0</v>
      </c>
    </row>
    <row r="10530">
      <c r="A10530" s="1" t="s">
        <v>31193</v>
      </c>
      <c r="B10530" s="1" t="s">
        <v>31194</v>
      </c>
      <c r="C10530" s="1" t="s">
        <v>31195</v>
      </c>
      <c r="D10530" s="1">
        <v>66.0</v>
      </c>
    </row>
    <row r="10531">
      <c r="A10531" s="1" t="s">
        <v>31196</v>
      </c>
      <c r="B10531" s="1" t="s">
        <v>31197</v>
      </c>
      <c r="C10531" s="1" t="s">
        <v>31198</v>
      </c>
      <c r="D10531" s="1">
        <v>735.0</v>
      </c>
    </row>
    <row r="10532">
      <c r="A10532" s="1" t="s">
        <v>31199</v>
      </c>
      <c r="B10532" s="1" t="s">
        <v>31200</v>
      </c>
      <c r="C10532" s="1" t="s">
        <v>31201</v>
      </c>
      <c r="D10532" s="1">
        <v>321.0</v>
      </c>
    </row>
    <row r="10533">
      <c r="A10533" s="1" t="s">
        <v>31202</v>
      </c>
      <c r="B10533" s="1" t="s">
        <v>31203</v>
      </c>
      <c r="C10533" s="1" t="s">
        <v>31204</v>
      </c>
      <c r="D10533" s="1">
        <v>1346.0</v>
      </c>
    </row>
    <row r="10534">
      <c r="A10534" s="1" t="s">
        <v>31205</v>
      </c>
      <c r="B10534" s="1" t="s">
        <v>31206</v>
      </c>
      <c r="C10534" s="1" t="s">
        <v>31207</v>
      </c>
      <c r="D10534" s="1">
        <v>209.0</v>
      </c>
    </row>
    <row r="10535">
      <c r="A10535" s="1" t="s">
        <v>31208</v>
      </c>
      <c r="B10535" s="1" t="s">
        <v>31209</v>
      </c>
      <c r="C10535" s="1" t="s">
        <v>31210</v>
      </c>
      <c r="D10535" s="1">
        <v>3051.0</v>
      </c>
    </row>
    <row r="10536">
      <c r="A10536" s="1" t="s">
        <v>31211</v>
      </c>
      <c r="B10536" s="1" t="s">
        <v>31212</v>
      </c>
      <c r="C10536" s="1" t="s">
        <v>31213</v>
      </c>
      <c r="D10536" s="1">
        <v>819.0</v>
      </c>
    </row>
    <row r="10537">
      <c r="A10537" s="1" t="s">
        <v>31214</v>
      </c>
      <c r="B10537" s="1" t="s">
        <v>31215</v>
      </c>
      <c r="C10537" s="1" t="s">
        <v>31216</v>
      </c>
      <c r="D10537" s="1">
        <v>62.0</v>
      </c>
    </row>
    <row r="10538">
      <c r="A10538" s="1" t="s">
        <v>31217</v>
      </c>
      <c r="B10538" s="1" t="s">
        <v>31217</v>
      </c>
      <c r="C10538" s="1" t="s">
        <v>31218</v>
      </c>
      <c r="D10538" s="1">
        <v>9.0</v>
      </c>
    </row>
    <row r="10539">
      <c r="A10539" s="1" t="s">
        <v>31219</v>
      </c>
      <c r="B10539" s="1" t="s">
        <v>31220</v>
      </c>
      <c r="C10539" s="1" t="s">
        <v>31221</v>
      </c>
      <c r="D10539" s="1">
        <v>544.0</v>
      </c>
    </row>
    <row r="10540">
      <c r="A10540" s="1" t="s">
        <v>31222</v>
      </c>
      <c r="B10540" s="1" t="s">
        <v>31223</v>
      </c>
      <c r="C10540" s="1" t="s">
        <v>31224</v>
      </c>
      <c r="D10540" s="1">
        <v>549.0</v>
      </c>
    </row>
    <row r="10541">
      <c r="A10541" s="1" t="s">
        <v>31225</v>
      </c>
      <c r="B10541" s="1" t="s">
        <v>31226</v>
      </c>
      <c r="C10541" s="1" t="s">
        <v>31227</v>
      </c>
      <c r="D10541" s="1">
        <v>506.0</v>
      </c>
    </row>
    <row r="10542">
      <c r="A10542" s="1" t="s">
        <v>31228</v>
      </c>
      <c r="B10542" s="1" t="s">
        <v>31229</v>
      </c>
      <c r="C10542" s="1" t="s">
        <v>31230</v>
      </c>
      <c r="D10542" s="1">
        <v>1260.0</v>
      </c>
    </row>
    <row r="10543">
      <c r="A10543" s="1" t="s">
        <v>31231</v>
      </c>
      <c r="B10543" s="1" t="s">
        <v>31232</v>
      </c>
      <c r="C10543" s="1" t="s">
        <v>31233</v>
      </c>
      <c r="D10543" s="1">
        <v>563.0</v>
      </c>
    </row>
    <row r="10544">
      <c r="A10544" s="1" t="s">
        <v>31234</v>
      </c>
      <c r="B10544" s="1" t="s">
        <v>31235</v>
      </c>
      <c r="C10544" s="1" t="s">
        <v>31236</v>
      </c>
      <c r="D10544" s="1">
        <v>172.0</v>
      </c>
    </row>
    <row r="10545">
      <c r="A10545" s="1" t="s">
        <v>31237</v>
      </c>
      <c r="B10545" s="1" t="s">
        <v>31238</v>
      </c>
      <c r="C10545" s="1" t="s">
        <v>31239</v>
      </c>
      <c r="D10545" s="1">
        <v>73.0</v>
      </c>
    </row>
    <row r="10546">
      <c r="A10546" s="1" t="s">
        <v>31240</v>
      </c>
      <c r="B10546" s="1" t="s">
        <v>31241</v>
      </c>
      <c r="C10546" s="1" t="s">
        <v>31242</v>
      </c>
      <c r="D10546" s="1">
        <v>1723.0</v>
      </c>
    </row>
    <row r="10547">
      <c r="A10547" s="1" t="s">
        <v>31243</v>
      </c>
      <c r="B10547" s="1" t="s">
        <v>31244</v>
      </c>
      <c r="C10547" s="1" t="s">
        <v>31245</v>
      </c>
      <c r="D10547" s="1">
        <v>117.0</v>
      </c>
    </row>
    <row r="10548">
      <c r="A10548" s="1" t="s">
        <v>31246</v>
      </c>
      <c r="B10548" s="1" t="s">
        <v>31246</v>
      </c>
      <c r="C10548" s="1" t="s">
        <v>31247</v>
      </c>
      <c r="D10548" s="1">
        <v>649.0</v>
      </c>
    </row>
    <row r="10549">
      <c r="A10549" s="1" t="s">
        <v>31248</v>
      </c>
      <c r="B10549" s="1" t="s">
        <v>31249</v>
      </c>
      <c r="C10549" s="1" t="s">
        <v>31250</v>
      </c>
      <c r="D10549" s="1">
        <v>1691.0</v>
      </c>
    </row>
    <row r="10550">
      <c r="A10550" s="1" t="s">
        <v>31251</v>
      </c>
      <c r="B10550" s="1" t="s">
        <v>31252</v>
      </c>
      <c r="C10550" s="1" t="s">
        <v>31253</v>
      </c>
      <c r="D10550" s="1">
        <v>114.0</v>
      </c>
    </row>
    <row r="10551">
      <c r="A10551" s="1" t="s">
        <v>31254</v>
      </c>
      <c r="B10551" s="1" t="s">
        <v>31255</v>
      </c>
      <c r="C10551" s="1" t="s">
        <v>31256</v>
      </c>
      <c r="D10551" s="1">
        <v>1259.0</v>
      </c>
    </row>
    <row r="10552">
      <c r="A10552" s="1" t="s">
        <v>31257</v>
      </c>
      <c r="B10552" s="1" t="s">
        <v>31258</v>
      </c>
      <c r="C10552" s="1" t="s">
        <v>31259</v>
      </c>
      <c r="D10552" s="1">
        <v>1123.0</v>
      </c>
    </row>
    <row r="10553">
      <c r="A10553" s="1" t="s">
        <v>31260</v>
      </c>
      <c r="B10553" s="1" t="s">
        <v>31261</v>
      </c>
      <c r="C10553" s="1" t="s">
        <v>31262</v>
      </c>
      <c r="D10553" s="1">
        <v>92.0</v>
      </c>
    </row>
    <row r="10554">
      <c r="A10554" s="1" t="s">
        <v>31263</v>
      </c>
      <c r="B10554" s="1" t="s">
        <v>31264</v>
      </c>
      <c r="C10554" s="1" t="s">
        <v>31265</v>
      </c>
      <c r="D10554" s="1">
        <v>66.0</v>
      </c>
    </row>
    <row r="10555">
      <c r="A10555" s="1" t="s">
        <v>31266</v>
      </c>
      <c r="B10555" s="1" t="s">
        <v>31267</v>
      </c>
      <c r="C10555" s="1" t="s">
        <v>31268</v>
      </c>
      <c r="D10555" s="1">
        <v>499.0</v>
      </c>
    </row>
    <row r="10556">
      <c r="A10556" s="1" t="s">
        <v>31269</v>
      </c>
      <c r="B10556" s="1" t="s">
        <v>31270</v>
      </c>
      <c r="C10556" s="1" t="s">
        <v>31271</v>
      </c>
      <c r="D10556" s="1">
        <v>21.0</v>
      </c>
    </row>
    <row r="10557">
      <c r="A10557" s="1" t="s">
        <v>31272</v>
      </c>
      <c r="B10557" s="1" t="s">
        <v>31273</v>
      </c>
      <c r="C10557" s="1" t="s">
        <v>31274</v>
      </c>
      <c r="D10557" s="1">
        <v>64.0</v>
      </c>
    </row>
    <row r="10558">
      <c r="A10558" s="1" t="s">
        <v>31275</v>
      </c>
      <c r="B10558" s="1" t="s">
        <v>31276</v>
      </c>
      <c r="C10558" s="1" t="s">
        <v>31277</v>
      </c>
      <c r="D10558" s="1">
        <v>171.0</v>
      </c>
    </row>
    <row r="10559">
      <c r="A10559" s="1" t="s">
        <v>31278</v>
      </c>
      <c r="B10559" s="1" t="s">
        <v>31279</v>
      </c>
      <c r="C10559" s="1" t="s">
        <v>31280</v>
      </c>
      <c r="D10559" s="1">
        <v>252.0</v>
      </c>
    </row>
    <row r="10560">
      <c r="A10560" s="1" t="s">
        <v>31281</v>
      </c>
      <c r="B10560" s="1" t="s">
        <v>31282</v>
      </c>
      <c r="C10560" s="1" t="s">
        <v>31283</v>
      </c>
      <c r="D10560" s="1">
        <v>2717.0</v>
      </c>
    </row>
    <row r="10561">
      <c r="A10561" s="1" t="s">
        <v>31284</v>
      </c>
      <c r="B10561" s="1" t="s">
        <v>31285</v>
      </c>
      <c r="C10561" s="1" t="s">
        <v>31286</v>
      </c>
      <c r="D10561" s="1">
        <v>1028.0</v>
      </c>
    </row>
    <row r="10562">
      <c r="A10562" s="1" t="s">
        <v>31287</v>
      </c>
      <c r="B10562" s="1" t="s">
        <v>31288</v>
      </c>
      <c r="C10562" s="1" t="s">
        <v>31289</v>
      </c>
      <c r="D10562" s="1">
        <v>298.0</v>
      </c>
    </row>
    <row r="10563">
      <c r="A10563" s="1" t="s">
        <v>31290</v>
      </c>
      <c r="B10563" s="1" t="s">
        <v>31291</v>
      </c>
      <c r="C10563" s="1" t="s">
        <v>31292</v>
      </c>
      <c r="D10563" s="1">
        <v>187.0</v>
      </c>
    </row>
    <row r="10564">
      <c r="A10564" s="1" t="s">
        <v>31293</v>
      </c>
      <c r="B10564" s="1" t="s">
        <v>31294</v>
      </c>
      <c r="C10564" s="1" t="s">
        <v>31295</v>
      </c>
      <c r="D10564" s="1">
        <v>39.0</v>
      </c>
    </row>
    <row r="10565">
      <c r="A10565" s="1" t="s">
        <v>31296</v>
      </c>
      <c r="B10565" s="1" t="s">
        <v>31297</v>
      </c>
      <c r="C10565" s="1" t="s">
        <v>31298</v>
      </c>
      <c r="D10565" s="1">
        <v>887.0</v>
      </c>
    </row>
    <row r="10566">
      <c r="A10566" s="1" t="s">
        <v>31299</v>
      </c>
      <c r="B10566" s="1" t="s">
        <v>31300</v>
      </c>
      <c r="C10566" s="1" t="s">
        <v>31301</v>
      </c>
      <c r="D10566" s="1">
        <v>172.0</v>
      </c>
    </row>
    <row r="10567">
      <c r="A10567" s="1" t="s">
        <v>31302</v>
      </c>
      <c r="B10567" s="1" t="s">
        <v>31303</v>
      </c>
      <c r="C10567" s="1" t="s">
        <v>31304</v>
      </c>
      <c r="D10567" s="1">
        <v>1494.0</v>
      </c>
    </row>
    <row r="10568">
      <c r="A10568" s="1" t="s">
        <v>31305</v>
      </c>
      <c r="B10568" s="1" t="s">
        <v>31306</v>
      </c>
      <c r="C10568" s="1" t="s">
        <v>31307</v>
      </c>
      <c r="D10568" s="1">
        <v>562.0</v>
      </c>
    </row>
    <row r="10569">
      <c r="A10569" s="1" t="s">
        <v>31308</v>
      </c>
      <c r="B10569" s="1" t="s">
        <v>31309</v>
      </c>
      <c r="C10569" s="1" t="s">
        <v>31310</v>
      </c>
      <c r="D10569" s="1">
        <v>251.0</v>
      </c>
    </row>
    <row r="10570">
      <c r="A10570" s="1" t="s">
        <v>31311</v>
      </c>
      <c r="B10570" s="1" t="s">
        <v>31312</v>
      </c>
      <c r="C10570" s="1" t="s">
        <v>31313</v>
      </c>
      <c r="D10570" s="1">
        <v>106.0</v>
      </c>
    </row>
    <row r="10571">
      <c r="A10571" s="1" t="s">
        <v>31314</v>
      </c>
      <c r="B10571" s="1" t="s">
        <v>31315</v>
      </c>
      <c r="C10571" s="1" t="s">
        <v>31316</v>
      </c>
      <c r="D10571" s="1">
        <v>346.0</v>
      </c>
    </row>
    <row r="10572">
      <c r="A10572" s="1" t="s">
        <v>31317</v>
      </c>
      <c r="B10572" s="1" t="s">
        <v>31318</v>
      </c>
      <c r="C10572" s="1" t="s">
        <v>31319</v>
      </c>
      <c r="D10572" s="1">
        <v>3103.0</v>
      </c>
    </row>
    <row r="10573">
      <c r="A10573" s="1" t="s">
        <v>31320</v>
      </c>
      <c r="B10573" s="1" t="s">
        <v>31321</v>
      </c>
      <c r="C10573" s="1" t="s">
        <v>31322</v>
      </c>
      <c r="D10573" s="1">
        <v>46.0</v>
      </c>
    </row>
    <row r="10574">
      <c r="A10574" s="1" t="s">
        <v>31323</v>
      </c>
      <c r="B10574" s="1" t="s">
        <v>31324</v>
      </c>
      <c r="C10574" s="1" t="s">
        <v>31325</v>
      </c>
      <c r="D10574" s="1">
        <v>74.0</v>
      </c>
    </row>
    <row r="10575">
      <c r="A10575" s="1" t="s">
        <v>31326</v>
      </c>
      <c r="B10575" s="1" t="s">
        <v>31327</v>
      </c>
      <c r="C10575" s="1" t="s">
        <v>31328</v>
      </c>
      <c r="D10575" s="1">
        <v>127.0</v>
      </c>
    </row>
    <row r="10576">
      <c r="A10576" s="1" t="s">
        <v>31329</v>
      </c>
      <c r="B10576" s="1" t="s">
        <v>31330</v>
      </c>
      <c r="C10576" s="1" t="s">
        <v>31331</v>
      </c>
      <c r="D10576" s="1">
        <v>1717.0</v>
      </c>
    </row>
    <row r="10577">
      <c r="A10577" s="1" t="s">
        <v>31332</v>
      </c>
      <c r="B10577" s="1" t="s">
        <v>31333</v>
      </c>
      <c r="C10577" s="1" t="s">
        <v>31334</v>
      </c>
      <c r="D10577" s="1">
        <v>27.0</v>
      </c>
    </row>
    <row r="10578">
      <c r="A10578" s="1" t="s">
        <v>31335</v>
      </c>
      <c r="B10578" s="1" t="s">
        <v>31336</v>
      </c>
      <c r="C10578" s="1" t="s">
        <v>31337</v>
      </c>
      <c r="D10578" s="1">
        <v>223.0</v>
      </c>
    </row>
    <row r="10579">
      <c r="A10579" s="1" t="s">
        <v>31338</v>
      </c>
      <c r="B10579" s="1" t="s">
        <v>31339</v>
      </c>
      <c r="C10579" s="1" t="s">
        <v>31340</v>
      </c>
      <c r="D10579" s="1">
        <v>129.0</v>
      </c>
    </row>
    <row r="10580">
      <c r="A10580" s="1" t="s">
        <v>31341</v>
      </c>
      <c r="B10580" s="1" t="s">
        <v>31342</v>
      </c>
      <c r="C10580" s="1" t="s">
        <v>31343</v>
      </c>
      <c r="D10580" s="1">
        <v>214.0</v>
      </c>
    </row>
    <row r="10581">
      <c r="A10581" s="1" t="s">
        <v>31344</v>
      </c>
      <c r="B10581" s="1" t="s">
        <v>31345</v>
      </c>
      <c r="C10581" s="1" t="s">
        <v>31346</v>
      </c>
      <c r="D10581" s="1">
        <v>666.0</v>
      </c>
    </row>
    <row r="10582">
      <c r="A10582" s="1" t="s">
        <v>31347</v>
      </c>
      <c r="B10582" s="1" t="s">
        <v>31348</v>
      </c>
      <c r="C10582" s="1" t="s">
        <v>31349</v>
      </c>
      <c r="D10582" s="1">
        <v>112.0</v>
      </c>
    </row>
    <row r="10583">
      <c r="A10583" s="1" t="s">
        <v>31350</v>
      </c>
      <c r="B10583" s="1" t="s">
        <v>31351</v>
      </c>
      <c r="C10583" s="1" t="s">
        <v>31352</v>
      </c>
      <c r="D10583" s="1">
        <v>575.0</v>
      </c>
    </row>
    <row r="10584">
      <c r="A10584" s="1" t="s">
        <v>31353</v>
      </c>
      <c r="B10584" s="1" t="s">
        <v>31354</v>
      </c>
      <c r="C10584" s="1" t="s">
        <v>31355</v>
      </c>
      <c r="D10584" s="1">
        <v>359.0</v>
      </c>
    </row>
    <row r="10585">
      <c r="A10585" s="1" t="s">
        <v>31356</v>
      </c>
      <c r="B10585" s="1" t="s">
        <v>31357</v>
      </c>
      <c r="C10585" s="1" t="s">
        <v>31358</v>
      </c>
      <c r="D10585" s="1">
        <v>959.0</v>
      </c>
    </row>
    <row r="10586">
      <c r="A10586" s="1" t="s">
        <v>27634</v>
      </c>
      <c r="B10586" s="1" t="s">
        <v>27635</v>
      </c>
      <c r="C10586" s="1" t="s">
        <v>31359</v>
      </c>
      <c r="D10586" s="1">
        <v>65.0</v>
      </c>
    </row>
    <row r="10587">
      <c r="A10587" s="1" t="s">
        <v>31360</v>
      </c>
      <c r="B10587" s="1" t="s">
        <v>31361</v>
      </c>
      <c r="C10587" s="1" t="s">
        <v>31362</v>
      </c>
      <c r="D10587" s="1">
        <v>276.0</v>
      </c>
    </row>
    <row r="10588">
      <c r="A10588" s="1" t="s">
        <v>31363</v>
      </c>
      <c r="B10588" s="1" t="s">
        <v>31364</v>
      </c>
      <c r="C10588" s="1" t="s">
        <v>31365</v>
      </c>
      <c r="D10588" s="1">
        <v>265.0</v>
      </c>
    </row>
    <row r="10589">
      <c r="A10589" s="1" t="s">
        <v>31366</v>
      </c>
      <c r="B10589" s="1" t="s">
        <v>31367</v>
      </c>
      <c r="C10589" s="1" t="s">
        <v>31368</v>
      </c>
      <c r="D10589" s="1">
        <v>483.0</v>
      </c>
    </row>
    <row r="10590">
      <c r="A10590" s="1" t="s">
        <v>31369</v>
      </c>
      <c r="B10590" s="1" t="s">
        <v>31370</v>
      </c>
      <c r="C10590" s="1" t="s">
        <v>31371</v>
      </c>
      <c r="D10590" s="1">
        <v>1259.0</v>
      </c>
    </row>
    <row r="10591">
      <c r="A10591" s="1" t="s">
        <v>31372</v>
      </c>
      <c r="B10591" s="1" t="s">
        <v>31373</v>
      </c>
      <c r="C10591" s="1" t="s">
        <v>31374</v>
      </c>
      <c r="D10591" s="1">
        <v>179.0</v>
      </c>
    </row>
    <row r="10592">
      <c r="A10592" s="1" t="s">
        <v>31375</v>
      </c>
      <c r="B10592" s="1" t="s">
        <v>31376</v>
      </c>
      <c r="C10592" s="1" t="s">
        <v>31377</v>
      </c>
      <c r="D10592" s="1">
        <v>916.0</v>
      </c>
    </row>
    <row r="10593">
      <c r="A10593" s="1" t="s">
        <v>31378</v>
      </c>
      <c r="B10593" s="1" t="s">
        <v>31379</v>
      </c>
      <c r="C10593" s="1" t="s">
        <v>31380</v>
      </c>
      <c r="D10593" s="1">
        <v>637.0</v>
      </c>
    </row>
    <row r="10594">
      <c r="A10594" s="1" t="s">
        <v>31381</v>
      </c>
      <c r="B10594" s="1" t="s">
        <v>31382</v>
      </c>
      <c r="C10594" s="1" t="s">
        <v>31383</v>
      </c>
      <c r="D10594" s="1">
        <v>179.0</v>
      </c>
    </row>
    <row r="10595">
      <c r="A10595" s="1" t="s">
        <v>31384</v>
      </c>
      <c r="B10595" s="1" t="s">
        <v>31385</v>
      </c>
      <c r="C10595" s="1" t="s">
        <v>31386</v>
      </c>
      <c r="D10595" s="1">
        <v>15.0</v>
      </c>
    </row>
    <row r="10596">
      <c r="A10596" s="1" t="s">
        <v>31387</v>
      </c>
      <c r="B10596" s="1" t="s">
        <v>31388</v>
      </c>
      <c r="C10596" s="1" t="s">
        <v>31389</v>
      </c>
      <c r="D10596" s="1">
        <v>32.0</v>
      </c>
    </row>
    <row r="10597">
      <c r="A10597" s="1" t="s">
        <v>31390</v>
      </c>
      <c r="B10597" s="1" t="s">
        <v>31391</v>
      </c>
      <c r="C10597" s="1" t="s">
        <v>31392</v>
      </c>
      <c r="D10597" s="1">
        <v>2339.0</v>
      </c>
    </row>
    <row r="10598">
      <c r="A10598" s="1" t="s">
        <v>31393</v>
      </c>
      <c r="B10598" s="1" t="s">
        <v>31394</v>
      </c>
      <c r="C10598" s="1" t="s">
        <v>31395</v>
      </c>
      <c r="D10598" s="1">
        <v>229.0</v>
      </c>
    </row>
    <row r="10599">
      <c r="A10599" s="1" t="s">
        <v>31396</v>
      </c>
      <c r="B10599" s="1" t="s">
        <v>31397</v>
      </c>
      <c r="C10599" s="1" t="s">
        <v>31398</v>
      </c>
      <c r="D10599" s="1">
        <v>188.0</v>
      </c>
    </row>
    <row r="10600">
      <c r="A10600" s="1" t="s">
        <v>31399</v>
      </c>
      <c r="B10600" s="1" t="s">
        <v>31400</v>
      </c>
      <c r="C10600" s="1" t="s">
        <v>31401</v>
      </c>
      <c r="D10600" s="1">
        <v>1841.0</v>
      </c>
    </row>
    <row r="10601">
      <c r="A10601" s="1" t="s">
        <v>31402</v>
      </c>
      <c r="B10601" s="1" t="s">
        <v>31403</v>
      </c>
      <c r="C10601" s="1" t="s">
        <v>31404</v>
      </c>
      <c r="D10601" s="1">
        <v>3565.0</v>
      </c>
    </row>
    <row r="10602">
      <c r="A10602" s="1" t="s">
        <v>31405</v>
      </c>
      <c r="B10602" s="1" t="s">
        <v>31406</v>
      </c>
      <c r="C10602" s="1" t="s">
        <v>31407</v>
      </c>
      <c r="D10602" s="1">
        <v>1070.0</v>
      </c>
    </row>
    <row r="10603">
      <c r="A10603" s="1" t="s">
        <v>31408</v>
      </c>
      <c r="B10603" s="1" t="s">
        <v>31409</v>
      </c>
      <c r="C10603" s="1" t="s">
        <v>31410</v>
      </c>
      <c r="D10603" s="1">
        <v>3174.0</v>
      </c>
    </row>
    <row r="10604">
      <c r="A10604" s="1" t="s">
        <v>31411</v>
      </c>
      <c r="B10604" s="1" t="s">
        <v>31412</v>
      </c>
      <c r="C10604" s="1" t="s">
        <v>31413</v>
      </c>
      <c r="D10604" s="1">
        <v>66.0</v>
      </c>
    </row>
    <row r="10605">
      <c r="A10605" s="1" t="s">
        <v>31414</v>
      </c>
      <c r="B10605" s="1" t="s">
        <v>31415</v>
      </c>
      <c r="C10605" s="1" t="s">
        <v>31416</v>
      </c>
      <c r="D10605" s="1">
        <v>1535.0</v>
      </c>
    </row>
    <row r="10606">
      <c r="A10606" s="1" t="s">
        <v>31417</v>
      </c>
      <c r="B10606" s="1" t="s">
        <v>31418</v>
      </c>
      <c r="C10606" s="1" t="s">
        <v>31419</v>
      </c>
      <c r="D10606" s="1">
        <v>125.0</v>
      </c>
    </row>
    <row r="10607">
      <c r="A10607" s="1" t="s">
        <v>31420</v>
      </c>
      <c r="B10607" s="1" t="s">
        <v>31421</v>
      </c>
      <c r="C10607" s="1" t="s">
        <v>31422</v>
      </c>
      <c r="D10607" s="1">
        <v>71.0</v>
      </c>
    </row>
    <row r="10608">
      <c r="A10608" s="1" t="s">
        <v>31423</v>
      </c>
      <c r="B10608" s="1" t="s">
        <v>31424</v>
      </c>
      <c r="C10608" s="1" t="s">
        <v>31425</v>
      </c>
      <c r="D10608" s="1">
        <v>109.0</v>
      </c>
    </row>
    <row r="10609">
      <c r="A10609" s="1" t="s">
        <v>31426</v>
      </c>
      <c r="B10609" s="1" t="s">
        <v>31427</v>
      </c>
      <c r="C10609" s="1" t="s">
        <v>31428</v>
      </c>
      <c r="D10609" s="1">
        <v>1093.0</v>
      </c>
    </row>
    <row r="10610">
      <c r="A10610" s="1" t="s">
        <v>31429</v>
      </c>
      <c r="B10610" s="1" t="s">
        <v>31430</v>
      </c>
      <c r="C10610" s="1" t="s">
        <v>31431</v>
      </c>
      <c r="D10610" s="1">
        <v>320.0</v>
      </c>
    </row>
    <row r="10611">
      <c r="A10611" s="1" t="s">
        <v>31432</v>
      </c>
      <c r="B10611" s="1" t="s">
        <v>31433</v>
      </c>
      <c r="C10611" s="1" t="s">
        <v>31434</v>
      </c>
      <c r="D10611" s="1">
        <v>508.0</v>
      </c>
    </row>
    <row r="10612">
      <c r="A10612" s="1" t="s">
        <v>31435</v>
      </c>
      <c r="B10612" s="1" t="s">
        <v>31436</v>
      </c>
      <c r="C10612" s="1" t="s">
        <v>31437</v>
      </c>
      <c r="D10612" s="1">
        <v>354.0</v>
      </c>
    </row>
    <row r="10613">
      <c r="A10613" s="1" t="s">
        <v>31438</v>
      </c>
      <c r="B10613" s="1" t="s">
        <v>31439</v>
      </c>
      <c r="C10613" s="1" t="s">
        <v>31440</v>
      </c>
      <c r="D10613" s="1">
        <v>398.0</v>
      </c>
    </row>
    <row r="10614">
      <c r="A10614" s="1" t="s">
        <v>31441</v>
      </c>
      <c r="B10614" s="1" t="s">
        <v>31442</v>
      </c>
      <c r="C10614" s="1" t="s">
        <v>31443</v>
      </c>
      <c r="D10614" s="1">
        <v>166.0</v>
      </c>
    </row>
    <row r="10615">
      <c r="A10615" s="1" t="s">
        <v>31444</v>
      </c>
      <c r="B10615" s="1" t="s">
        <v>31445</v>
      </c>
      <c r="C10615" s="1" t="s">
        <v>31446</v>
      </c>
      <c r="D10615" s="1">
        <v>43.0</v>
      </c>
    </row>
    <row r="10616">
      <c r="A10616" s="1" t="s">
        <v>31447</v>
      </c>
      <c r="B10616" s="1" t="s">
        <v>31448</v>
      </c>
      <c r="C10616" s="1" t="s">
        <v>31449</v>
      </c>
      <c r="D10616" s="1">
        <v>60.0</v>
      </c>
    </row>
    <row r="10617">
      <c r="A10617" s="1" t="s">
        <v>31450</v>
      </c>
      <c r="B10617" s="1" t="s">
        <v>31451</v>
      </c>
      <c r="C10617" s="1" t="s">
        <v>31452</v>
      </c>
      <c r="D10617" s="1">
        <v>159.0</v>
      </c>
    </row>
    <row r="10618">
      <c r="A10618" s="1" t="s">
        <v>31453</v>
      </c>
      <c r="B10618" s="1" t="s">
        <v>31454</v>
      </c>
      <c r="C10618" s="1" t="s">
        <v>31455</v>
      </c>
      <c r="D10618" s="1">
        <v>454.0</v>
      </c>
    </row>
    <row r="10619">
      <c r="A10619" s="1" t="s">
        <v>31456</v>
      </c>
      <c r="B10619" s="1" t="s">
        <v>31457</v>
      </c>
      <c r="C10619" s="1" t="s">
        <v>31458</v>
      </c>
      <c r="D10619" s="1">
        <v>149.0</v>
      </c>
    </row>
    <row r="10620">
      <c r="A10620" s="1" t="s">
        <v>31459</v>
      </c>
      <c r="B10620" s="1" t="s">
        <v>31460</v>
      </c>
      <c r="C10620" s="1" t="s">
        <v>31461</v>
      </c>
      <c r="D10620" s="1">
        <v>1969.0</v>
      </c>
    </row>
    <row r="10621">
      <c r="A10621" s="1" t="s">
        <v>31462</v>
      </c>
      <c r="B10621" s="1" t="s">
        <v>31463</v>
      </c>
      <c r="C10621" s="1" t="s">
        <v>31464</v>
      </c>
      <c r="D10621" s="1">
        <v>594.0</v>
      </c>
    </row>
    <row r="10622">
      <c r="A10622" s="1" t="s">
        <v>31465</v>
      </c>
      <c r="B10622" s="1" t="s">
        <v>31466</v>
      </c>
      <c r="C10622" s="1" t="s">
        <v>31467</v>
      </c>
      <c r="D10622" s="1">
        <v>18.0</v>
      </c>
    </row>
    <row r="10623">
      <c r="A10623" s="1" t="s">
        <v>31468</v>
      </c>
      <c r="B10623" s="1" t="s">
        <v>31469</v>
      </c>
      <c r="C10623" s="1" t="s">
        <v>31470</v>
      </c>
      <c r="D10623" s="1">
        <v>742.0</v>
      </c>
    </row>
    <row r="10624">
      <c r="A10624" s="1" t="s">
        <v>31471</v>
      </c>
      <c r="B10624" s="1" t="s">
        <v>31472</v>
      </c>
      <c r="C10624" s="1" t="s">
        <v>31473</v>
      </c>
      <c r="D10624" s="1">
        <v>1151.0</v>
      </c>
    </row>
    <row r="10625">
      <c r="A10625" s="1" t="s">
        <v>31474</v>
      </c>
      <c r="B10625" s="1" t="s">
        <v>31475</v>
      </c>
      <c r="C10625" s="1" t="s">
        <v>31476</v>
      </c>
      <c r="D10625" s="1">
        <v>266.0</v>
      </c>
    </row>
    <row r="10626">
      <c r="A10626" s="1" t="s">
        <v>31477</v>
      </c>
      <c r="B10626" s="1" t="s">
        <v>31478</v>
      </c>
      <c r="C10626" s="1" t="s">
        <v>31479</v>
      </c>
      <c r="D10626" s="1">
        <v>57.0</v>
      </c>
    </row>
    <row r="10627">
      <c r="A10627" s="1" t="s">
        <v>31480</v>
      </c>
      <c r="B10627" s="1" t="s">
        <v>31481</v>
      </c>
      <c r="C10627" s="1" t="s">
        <v>31482</v>
      </c>
      <c r="D10627" s="1">
        <v>94.0</v>
      </c>
    </row>
    <row r="10628">
      <c r="A10628" s="1" t="s">
        <v>31483</v>
      </c>
      <c r="B10628" s="1" t="s">
        <v>31484</v>
      </c>
      <c r="C10628" s="1" t="s">
        <v>31485</v>
      </c>
      <c r="D10628" s="1">
        <v>85.0</v>
      </c>
    </row>
    <row r="10629">
      <c r="A10629" s="1" t="s">
        <v>31486</v>
      </c>
      <c r="B10629" s="1" t="s">
        <v>31487</v>
      </c>
      <c r="C10629" s="1" t="s">
        <v>31488</v>
      </c>
      <c r="D10629" s="1">
        <v>135.0</v>
      </c>
    </row>
    <row r="10630">
      <c r="A10630" s="1" t="s">
        <v>31489</v>
      </c>
      <c r="B10630" s="1" t="s">
        <v>31490</v>
      </c>
      <c r="C10630" s="1" t="s">
        <v>31491</v>
      </c>
      <c r="D10630" s="1">
        <v>107.0</v>
      </c>
    </row>
    <row r="10631">
      <c r="A10631" s="1" t="s">
        <v>31492</v>
      </c>
      <c r="B10631" s="1" t="s">
        <v>31493</v>
      </c>
      <c r="C10631" s="1" t="s">
        <v>31494</v>
      </c>
      <c r="D10631" s="1">
        <v>29.0</v>
      </c>
    </row>
    <row r="10632">
      <c r="A10632" s="1" t="s">
        <v>31495</v>
      </c>
      <c r="B10632" s="1" t="s">
        <v>31496</v>
      </c>
      <c r="C10632" s="1" t="s">
        <v>31497</v>
      </c>
      <c r="D10632" s="1">
        <v>1900.0</v>
      </c>
    </row>
    <row r="10633">
      <c r="A10633" s="1" t="s">
        <v>31498</v>
      </c>
      <c r="B10633" s="1" t="s">
        <v>31499</v>
      </c>
      <c r="C10633" s="1" t="s">
        <v>31500</v>
      </c>
      <c r="D10633" s="1">
        <v>649.0</v>
      </c>
    </row>
    <row r="10634">
      <c r="A10634" s="1" t="s">
        <v>31501</v>
      </c>
      <c r="B10634" s="1" t="s">
        <v>31502</v>
      </c>
      <c r="C10634" s="1" t="s">
        <v>31503</v>
      </c>
      <c r="D10634" s="1">
        <v>686.0</v>
      </c>
    </row>
    <row r="10635">
      <c r="A10635" s="1" t="s">
        <v>31504</v>
      </c>
      <c r="B10635" s="1" t="s">
        <v>31505</v>
      </c>
      <c r="C10635" s="1" t="s">
        <v>31506</v>
      </c>
      <c r="D10635" s="1">
        <v>400.0</v>
      </c>
    </row>
    <row r="10636">
      <c r="A10636" s="1" t="s">
        <v>31507</v>
      </c>
      <c r="B10636" s="1" t="s">
        <v>31508</v>
      </c>
      <c r="C10636" s="1" t="s">
        <v>31509</v>
      </c>
      <c r="D10636" s="1">
        <v>26.0</v>
      </c>
    </row>
    <row r="10637">
      <c r="A10637" s="1" t="s">
        <v>31510</v>
      </c>
      <c r="B10637" s="1" t="s">
        <v>31511</v>
      </c>
      <c r="C10637" s="1" t="s">
        <v>31512</v>
      </c>
      <c r="D10637" s="1">
        <v>1187.0</v>
      </c>
    </row>
    <row r="10638">
      <c r="A10638" s="1" t="s">
        <v>31513</v>
      </c>
      <c r="B10638" s="1" t="s">
        <v>31514</v>
      </c>
      <c r="C10638" s="1" t="s">
        <v>31515</v>
      </c>
      <c r="D10638" s="1">
        <v>575.0</v>
      </c>
    </row>
    <row r="10639">
      <c r="A10639" s="1" t="s">
        <v>31516</v>
      </c>
      <c r="B10639" s="1" t="s">
        <v>31517</v>
      </c>
      <c r="C10639" s="1" t="s">
        <v>31518</v>
      </c>
      <c r="D10639" s="1">
        <v>120.0</v>
      </c>
    </row>
    <row r="10640">
      <c r="A10640" s="1" t="s">
        <v>31519</v>
      </c>
      <c r="B10640" s="1" t="s">
        <v>31520</v>
      </c>
      <c r="C10640" s="1" t="s">
        <v>31521</v>
      </c>
      <c r="D10640" s="1">
        <v>1884.0</v>
      </c>
    </row>
    <row r="10641">
      <c r="A10641" s="1" t="s">
        <v>31522</v>
      </c>
      <c r="B10641" s="1" t="s">
        <v>31523</v>
      </c>
      <c r="C10641" s="1" t="s">
        <v>31524</v>
      </c>
      <c r="D10641" s="1">
        <v>122.0</v>
      </c>
    </row>
    <row r="10642">
      <c r="A10642" s="1" t="s">
        <v>31525</v>
      </c>
      <c r="B10642" s="1" t="s">
        <v>31526</v>
      </c>
      <c r="C10642" s="1" t="s">
        <v>31527</v>
      </c>
      <c r="D10642" s="1">
        <v>349.0</v>
      </c>
    </row>
    <row r="10643">
      <c r="A10643" s="1" t="s">
        <v>31528</v>
      </c>
      <c r="B10643" s="1" t="s">
        <v>31529</v>
      </c>
      <c r="C10643" s="1" t="s">
        <v>31530</v>
      </c>
      <c r="D10643" s="1">
        <v>2254.0</v>
      </c>
    </row>
    <row r="10644">
      <c r="A10644" s="1" t="s">
        <v>31531</v>
      </c>
      <c r="B10644" s="1" t="s">
        <v>31532</v>
      </c>
      <c r="C10644" s="1" t="s">
        <v>31533</v>
      </c>
      <c r="D10644" s="1">
        <v>267.0</v>
      </c>
    </row>
    <row r="10645">
      <c r="A10645" s="1" t="s">
        <v>31534</v>
      </c>
      <c r="B10645" s="1" t="s">
        <v>31535</v>
      </c>
      <c r="C10645" s="1" t="s">
        <v>31536</v>
      </c>
      <c r="D10645" s="1">
        <v>886.0</v>
      </c>
    </row>
    <row r="10646">
      <c r="A10646" s="1" t="s">
        <v>24653</v>
      </c>
      <c r="B10646" s="1" t="s">
        <v>24654</v>
      </c>
      <c r="C10646" s="1" t="s">
        <v>31537</v>
      </c>
      <c r="D10646" s="1">
        <v>35.0</v>
      </c>
    </row>
    <row r="10647">
      <c r="A10647" s="1" t="s">
        <v>31538</v>
      </c>
      <c r="B10647" s="1" t="s">
        <v>31539</v>
      </c>
      <c r="C10647" s="1" t="s">
        <v>31540</v>
      </c>
      <c r="D10647" s="1">
        <v>328.0</v>
      </c>
    </row>
    <row r="10648">
      <c r="A10648" s="1" t="s">
        <v>31541</v>
      </c>
      <c r="B10648" s="1" t="s">
        <v>31542</v>
      </c>
      <c r="C10648" s="1" t="s">
        <v>31543</v>
      </c>
      <c r="D10648" s="1">
        <v>25.0</v>
      </c>
    </row>
    <row r="10649">
      <c r="A10649" s="1" t="s">
        <v>31544</v>
      </c>
      <c r="B10649" s="1" t="s">
        <v>31545</v>
      </c>
      <c r="C10649" s="1" t="s">
        <v>31546</v>
      </c>
      <c r="D10649" s="1">
        <v>421.0</v>
      </c>
    </row>
    <row r="10650">
      <c r="A10650" s="1" t="s">
        <v>31547</v>
      </c>
      <c r="B10650" s="1" t="s">
        <v>31548</v>
      </c>
      <c r="C10650" s="1" t="s">
        <v>31549</v>
      </c>
      <c r="D10650" s="1">
        <v>367.0</v>
      </c>
    </row>
    <row r="10651">
      <c r="A10651" s="1" t="s">
        <v>31550</v>
      </c>
      <c r="B10651" s="1" t="s">
        <v>31551</v>
      </c>
      <c r="C10651" s="1" t="s">
        <v>31552</v>
      </c>
      <c r="D10651" s="1">
        <v>125.0</v>
      </c>
    </row>
    <row r="10652">
      <c r="A10652" s="1" t="s">
        <v>31553</v>
      </c>
      <c r="B10652" s="1" t="s">
        <v>31553</v>
      </c>
      <c r="C10652" s="1" t="s">
        <v>31554</v>
      </c>
      <c r="D10652" s="1">
        <v>155.0</v>
      </c>
    </row>
    <row r="10653">
      <c r="A10653" s="1" t="s">
        <v>31555</v>
      </c>
      <c r="B10653" s="1" t="s">
        <v>31556</v>
      </c>
      <c r="C10653" s="1" t="s">
        <v>31557</v>
      </c>
      <c r="D10653" s="1">
        <v>1089.0</v>
      </c>
    </row>
    <row r="10654">
      <c r="A10654" s="1" t="s">
        <v>31558</v>
      </c>
      <c r="B10654" s="1" t="s">
        <v>31559</v>
      </c>
      <c r="C10654" s="1" t="s">
        <v>31560</v>
      </c>
      <c r="D10654" s="1">
        <v>425.0</v>
      </c>
    </row>
    <row r="10655">
      <c r="A10655" s="1" t="s">
        <v>31561</v>
      </c>
      <c r="B10655" s="1" t="s">
        <v>31562</v>
      </c>
      <c r="C10655" s="1" t="s">
        <v>31563</v>
      </c>
      <c r="D10655" s="1">
        <v>447.0</v>
      </c>
    </row>
    <row r="10656">
      <c r="A10656" s="1" t="s">
        <v>31564</v>
      </c>
      <c r="B10656" s="1" t="s">
        <v>31565</v>
      </c>
      <c r="C10656" s="1" t="s">
        <v>31566</v>
      </c>
      <c r="D10656" s="1">
        <v>1558.0</v>
      </c>
    </row>
    <row r="10657">
      <c r="A10657" s="1" t="s">
        <v>31567</v>
      </c>
      <c r="B10657" s="1" t="s">
        <v>31568</v>
      </c>
      <c r="C10657" s="1" t="s">
        <v>31569</v>
      </c>
      <c r="D10657" s="1">
        <v>259.0</v>
      </c>
    </row>
    <row r="10658">
      <c r="A10658" s="1" t="s">
        <v>31570</v>
      </c>
      <c r="B10658" s="1" t="s">
        <v>31571</v>
      </c>
      <c r="C10658" s="1" t="s">
        <v>31572</v>
      </c>
      <c r="D10658" s="1">
        <v>299.0</v>
      </c>
    </row>
    <row r="10659">
      <c r="A10659" s="1" t="s">
        <v>31573</v>
      </c>
      <c r="B10659" s="1" t="s">
        <v>31574</v>
      </c>
      <c r="C10659" s="1" t="s">
        <v>31575</v>
      </c>
      <c r="D10659" s="1">
        <v>848.0</v>
      </c>
    </row>
    <row r="10660">
      <c r="A10660" s="1" t="s">
        <v>31576</v>
      </c>
      <c r="B10660" s="1" t="s">
        <v>31577</v>
      </c>
      <c r="C10660" s="1" t="s">
        <v>31578</v>
      </c>
      <c r="D10660" s="1">
        <v>138.0</v>
      </c>
    </row>
    <row r="10661">
      <c r="A10661" s="1" t="s">
        <v>31579</v>
      </c>
      <c r="B10661" s="1" t="s">
        <v>31580</v>
      </c>
      <c r="C10661" s="1" t="s">
        <v>31581</v>
      </c>
      <c r="D10661" s="1">
        <v>594.0</v>
      </c>
    </row>
    <row r="10662">
      <c r="A10662" s="1" t="s">
        <v>31582</v>
      </c>
      <c r="B10662" s="1" t="s">
        <v>31583</v>
      </c>
      <c r="C10662" s="1" t="s">
        <v>31584</v>
      </c>
      <c r="D10662" s="1">
        <v>123.0</v>
      </c>
    </row>
    <row r="10663">
      <c r="A10663" s="1" t="s">
        <v>31585</v>
      </c>
      <c r="B10663" s="1" t="s">
        <v>31586</v>
      </c>
      <c r="C10663" s="1" t="s">
        <v>31587</v>
      </c>
      <c r="D10663" s="1">
        <v>320.0</v>
      </c>
    </row>
    <row r="10664">
      <c r="A10664" s="1" t="s">
        <v>31588</v>
      </c>
      <c r="B10664" s="1" t="s">
        <v>31589</v>
      </c>
      <c r="C10664" s="1" t="s">
        <v>31590</v>
      </c>
      <c r="D10664" s="1">
        <v>249.0</v>
      </c>
    </row>
    <row r="10665">
      <c r="A10665" s="1" t="s">
        <v>31591</v>
      </c>
      <c r="B10665" s="1" t="s">
        <v>31592</v>
      </c>
      <c r="C10665" s="1" t="s">
        <v>31593</v>
      </c>
      <c r="D10665" s="1">
        <v>738.0</v>
      </c>
    </row>
    <row r="10666">
      <c r="A10666" s="1" t="s">
        <v>31594</v>
      </c>
      <c r="B10666" s="1" t="s">
        <v>31594</v>
      </c>
      <c r="C10666" s="1" t="s">
        <v>31595</v>
      </c>
      <c r="D10666" s="1">
        <v>24.0</v>
      </c>
    </row>
    <row r="10667">
      <c r="A10667" s="1" t="s">
        <v>31596</v>
      </c>
      <c r="B10667" s="1" t="s">
        <v>31597</v>
      </c>
      <c r="C10667" s="1" t="s">
        <v>31598</v>
      </c>
      <c r="D10667" s="1">
        <v>3646.0</v>
      </c>
    </row>
    <row r="10668">
      <c r="A10668" s="1" t="s">
        <v>31599</v>
      </c>
      <c r="B10668" s="1" t="s">
        <v>31600</v>
      </c>
      <c r="C10668" s="1" t="s">
        <v>31601</v>
      </c>
      <c r="D10668" s="1">
        <v>31490.0</v>
      </c>
    </row>
    <row r="10669">
      <c r="A10669" s="1" t="s">
        <v>31602</v>
      </c>
      <c r="B10669" s="1" t="s">
        <v>31603</v>
      </c>
      <c r="C10669" s="1" t="s">
        <v>31604</v>
      </c>
      <c r="D10669" s="1">
        <v>283.0</v>
      </c>
    </row>
    <row r="10670">
      <c r="A10670" s="1" t="s">
        <v>31605</v>
      </c>
      <c r="B10670" s="1" t="s">
        <v>31606</v>
      </c>
      <c r="C10670" s="1" t="s">
        <v>31607</v>
      </c>
      <c r="D10670" s="1">
        <v>6498.0</v>
      </c>
    </row>
    <row r="10671">
      <c r="A10671" s="1" t="s">
        <v>31608</v>
      </c>
      <c r="B10671" s="1" t="s">
        <v>31609</v>
      </c>
      <c r="C10671" s="1" t="s">
        <v>31610</v>
      </c>
      <c r="D10671" s="1">
        <v>119.0</v>
      </c>
    </row>
    <row r="10672">
      <c r="A10672" s="1" t="s">
        <v>31611</v>
      </c>
      <c r="B10672" s="1" t="s">
        <v>31612</v>
      </c>
      <c r="C10672" s="1" t="s">
        <v>31613</v>
      </c>
      <c r="D10672" s="1">
        <v>520.0</v>
      </c>
    </row>
    <row r="10673">
      <c r="A10673" s="1" t="s">
        <v>31614</v>
      </c>
      <c r="B10673" s="1" t="s">
        <v>31615</v>
      </c>
      <c r="C10673" s="1" t="s">
        <v>31616</v>
      </c>
      <c r="D10673" s="1">
        <v>2451.0</v>
      </c>
    </row>
    <row r="10674">
      <c r="A10674" s="1" t="s">
        <v>31617</v>
      </c>
      <c r="B10674" s="1" t="s">
        <v>31618</v>
      </c>
      <c r="C10674" s="1" t="s">
        <v>31619</v>
      </c>
      <c r="D10674" s="1">
        <v>526.0</v>
      </c>
    </row>
    <row r="10675">
      <c r="A10675" s="1" t="s">
        <v>31620</v>
      </c>
      <c r="B10675" s="1" t="s">
        <v>31621</v>
      </c>
      <c r="C10675" s="1" t="s">
        <v>31622</v>
      </c>
      <c r="D10675" s="1">
        <v>936.0</v>
      </c>
    </row>
    <row r="10676">
      <c r="A10676" s="1" t="s">
        <v>31623</v>
      </c>
      <c r="B10676" s="1" t="s">
        <v>31624</v>
      </c>
      <c r="C10676" s="1" t="s">
        <v>31625</v>
      </c>
      <c r="D10676" s="1">
        <v>299.0</v>
      </c>
    </row>
    <row r="10677">
      <c r="A10677" s="1" t="s">
        <v>31626</v>
      </c>
      <c r="B10677" s="1" t="s">
        <v>31627</v>
      </c>
      <c r="C10677" s="1" t="s">
        <v>31628</v>
      </c>
      <c r="D10677" s="1">
        <v>974.0</v>
      </c>
    </row>
    <row r="10678">
      <c r="A10678" s="1" t="s">
        <v>31629</v>
      </c>
      <c r="B10678" s="1" t="s">
        <v>31630</v>
      </c>
      <c r="C10678" s="1" t="s">
        <v>31631</v>
      </c>
      <c r="D10678" s="1">
        <v>621.0</v>
      </c>
    </row>
    <row r="10679">
      <c r="A10679" s="1" t="s">
        <v>31632</v>
      </c>
      <c r="B10679" s="1" t="s">
        <v>31633</v>
      </c>
      <c r="C10679" s="1" t="s">
        <v>31634</v>
      </c>
      <c r="D10679" s="1">
        <v>139.0</v>
      </c>
    </row>
    <row r="10680">
      <c r="A10680" s="1" t="s">
        <v>31635</v>
      </c>
      <c r="B10680" s="1" t="s">
        <v>31636</v>
      </c>
      <c r="C10680" s="1" t="s">
        <v>31637</v>
      </c>
      <c r="D10680" s="1">
        <v>345.0</v>
      </c>
    </row>
    <row r="10681">
      <c r="A10681" s="1" t="s">
        <v>31638</v>
      </c>
      <c r="B10681" s="1" t="s">
        <v>31639</v>
      </c>
      <c r="C10681" s="1" t="s">
        <v>31640</v>
      </c>
      <c r="D10681" s="1">
        <v>122.0</v>
      </c>
    </row>
    <row r="10682">
      <c r="A10682" s="1" t="s">
        <v>31641</v>
      </c>
      <c r="B10682" s="1" t="s">
        <v>31642</v>
      </c>
      <c r="C10682" s="1" t="s">
        <v>31643</v>
      </c>
      <c r="D10682" s="1">
        <v>2853.0</v>
      </c>
    </row>
    <row r="10683">
      <c r="A10683" s="1" t="s">
        <v>31644</v>
      </c>
      <c r="B10683" s="1" t="s">
        <v>31645</v>
      </c>
      <c r="C10683" s="1" t="s">
        <v>31646</v>
      </c>
      <c r="D10683" s="1">
        <v>1034.0</v>
      </c>
    </row>
    <row r="10684">
      <c r="A10684" s="1" t="s">
        <v>31647</v>
      </c>
      <c r="B10684" s="1" t="s">
        <v>31648</v>
      </c>
      <c r="C10684" s="1" t="s">
        <v>31649</v>
      </c>
      <c r="D10684" s="1">
        <v>2699.0</v>
      </c>
    </row>
    <row r="10685">
      <c r="A10685" s="1" t="s">
        <v>31650</v>
      </c>
      <c r="B10685" s="1" t="s">
        <v>31651</v>
      </c>
      <c r="C10685" s="1" t="s">
        <v>31652</v>
      </c>
      <c r="D10685" s="1">
        <v>17.0</v>
      </c>
    </row>
    <row r="10686">
      <c r="A10686" s="1" t="s">
        <v>31653</v>
      </c>
      <c r="B10686" s="1" t="s">
        <v>31654</v>
      </c>
      <c r="C10686" s="1" t="s">
        <v>31655</v>
      </c>
      <c r="D10686" s="1">
        <v>2749.0</v>
      </c>
    </row>
    <row r="10687">
      <c r="A10687" s="1" t="s">
        <v>31656</v>
      </c>
      <c r="B10687" s="1" t="s">
        <v>31657</v>
      </c>
      <c r="C10687" s="1" t="s">
        <v>31658</v>
      </c>
      <c r="D10687" s="1">
        <v>34.0</v>
      </c>
    </row>
    <row r="10688">
      <c r="A10688" s="1" t="s">
        <v>31659</v>
      </c>
      <c r="B10688" s="1" t="s">
        <v>31660</v>
      </c>
      <c r="C10688" s="1" t="s">
        <v>31661</v>
      </c>
      <c r="D10688" s="1">
        <v>69.0</v>
      </c>
    </row>
    <row r="10689">
      <c r="A10689" s="1" t="s">
        <v>31662</v>
      </c>
      <c r="B10689" s="1" t="s">
        <v>31663</v>
      </c>
      <c r="C10689" s="1" t="s">
        <v>31664</v>
      </c>
      <c r="D10689" s="1">
        <v>167.0</v>
      </c>
    </row>
    <row r="10690">
      <c r="A10690" s="1" t="s">
        <v>31665</v>
      </c>
      <c r="B10690" s="1" t="s">
        <v>31666</v>
      </c>
      <c r="C10690" s="1" t="s">
        <v>31667</v>
      </c>
      <c r="D10690" s="1">
        <v>248.0</v>
      </c>
    </row>
    <row r="10691">
      <c r="A10691" s="1" t="s">
        <v>31668</v>
      </c>
      <c r="B10691" s="1" t="s">
        <v>31669</v>
      </c>
      <c r="C10691" s="1" t="s">
        <v>31670</v>
      </c>
      <c r="D10691" s="1">
        <v>98.0</v>
      </c>
    </row>
    <row r="10692">
      <c r="A10692" s="1" t="s">
        <v>31671</v>
      </c>
      <c r="B10692" s="1" t="s">
        <v>31671</v>
      </c>
      <c r="C10692" s="1" t="s">
        <v>31672</v>
      </c>
      <c r="D10692" s="1">
        <v>199.0</v>
      </c>
    </row>
    <row r="10693">
      <c r="A10693" s="1" t="s">
        <v>31673</v>
      </c>
      <c r="B10693" s="1" t="s">
        <v>31674</v>
      </c>
      <c r="C10693" s="1" t="s">
        <v>31675</v>
      </c>
      <c r="D10693" s="1">
        <v>27.0</v>
      </c>
    </row>
    <row r="10694">
      <c r="A10694" s="1" t="s">
        <v>31676</v>
      </c>
      <c r="B10694" s="1" t="s">
        <v>31677</v>
      </c>
      <c r="C10694" s="1" t="s">
        <v>31678</v>
      </c>
      <c r="D10694" s="1">
        <v>225.0</v>
      </c>
    </row>
    <row r="10695">
      <c r="A10695" s="1" t="s">
        <v>31679</v>
      </c>
      <c r="B10695" s="1" t="s">
        <v>31680</v>
      </c>
      <c r="C10695" s="1" t="s">
        <v>31681</v>
      </c>
      <c r="D10695" s="1">
        <v>8029.0</v>
      </c>
    </row>
    <row r="10696">
      <c r="A10696" s="1" t="s">
        <v>31682</v>
      </c>
      <c r="B10696" s="1" t="s">
        <v>31683</v>
      </c>
      <c r="C10696" s="1" t="s">
        <v>31684</v>
      </c>
      <c r="D10696" s="1">
        <v>3305.0</v>
      </c>
    </row>
    <row r="10697">
      <c r="A10697" s="1" t="s">
        <v>31685</v>
      </c>
      <c r="B10697" s="1" t="s">
        <v>31686</v>
      </c>
      <c r="C10697" s="1" t="s">
        <v>31687</v>
      </c>
      <c r="D10697" s="1">
        <v>1948.0</v>
      </c>
    </row>
    <row r="10698">
      <c r="A10698" s="1" t="s">
        <v>31688</v>
      </c>
      <c r="B10698" s="1" t="s">
        <v>31689</v>
      </c>
      <c r="C10698" s="1" t="s">
        <v>31690</v>
      </c>
      <c r="D10698" s="1">
        <v>177.0</v>
      </c>
    </row>
    <row r="10699">
      <c r="A10699" s="1" t="s">
        <v>7811</v>
      </c>
      <c r="B10699" s="1" t="s">
        <v>7812</v>
      </c>
      <c r="C10699" s="1" t="s">
        <v>31691</v>
      </c>
      <c r="D10699" s="1">
        <v>536.0</v>
      </c>
    </row>
    <row r="10700">
      <c r="A10700" s="1" t="s">
        <v>31692</v>
      </c>
      <c r="B10700" s="1" t="s">
        <v>31693</v>
      </c>
      <c r="C10700" s="1" t="s">
        <v>31694</v>
      </c>
      <c r="D10700" s="1">
        <v>179.0</v>
      </c>
    </row>
    <row r="10701">
      <c r="A10701" s="1" t="s">
        <v>31695</v>
      </c>
      <c r="B10701" s="1" t="s">
        <v>31696</v>
      </c>
      <c r="C10701" s="1" t="s">
        <v>31697</v>
      </c>
      <c r="D10701" s="1">
        <v>627.0</v>
      </c>
    </row>
    <row r="10702">
      <c r="A10702" s="1" t="s">
        <v>31698</v>
      </c>
      <c r="B10702" s="1" t="s">
        <v>31699</v>
      </c>
      <c r="C10702" s="1" t="s">
        <v>31700</v>
      </c>
      <c r="D10702" s="1">
        <v>476.0</v>
      </c>
    </row>
    <row r="10703">
      <c r="A10703" s="1" t="s">
        <v>31701</v>
      </c>
      <c r="B10703" s="1" t="s">
        <v>31702</v>
      </c>
      <c r="C10703" s="1" t="s">
        <v>31703</v>
      </c>
      <c r="D10703" s="1">
        <v>408.0</v>
      </c>
    </row>
    <row r="10704">
      <c r="A10704" s="1" t="s">
        <v>31704</v>
      </c>
      <c r="B10704" s="1" t="s">
        <v>31705</v>
      </c>
      <c r="C10704" s="1" t="s">
        <v>31706</v>
      </c>
      <c r="D10704" s="1">
        <v>131.0</v>
      </c>
    </row>
    <row r="10705">
      <c r="A10705" s="1" t="s">
        <v>31707</v>
      </c>
      <c r="B10705" s="1" t="s">
        <v>31707</v>
      </c>
      <c r="C10705" s="1" t="s">
        <v>31708</v>
      </c>
      <c r="D10705" s="1">
        <v>316.0</v>
      </c>
    </row>
    <row r="10706">
      <c r="A10706" s="1" t="s">
        <v>31709</v>
      </c>
      <c r="B10706" s="1" t="s">
        <v>31710</v>
      </c>
      <c r="C10706" s="1" t="s">
        <v>31711</v>
      </c>
      <c r="D10706" s="1">
        <v>197.0</v>
      </c>
    </row>
    <row r="10707">
      <c r="A10707" s="1" t="s">
        <v>31712</v>
      </c>
      <c r="B10707" s="1" t="s">
        <v>31713</v>
      </c>
      <c r="C10707" s="1" t="s">
        <v>31714</v>
      </c>
      <c r="D10707" s="1">
        <v>47.0</v>
      </c>
    </row>
    <row r="10708">
      <c r="A10708" s="1" t="s">
        <v>31715</v>
      </c>
      <c r="B10708" s="1" t="s">
        <v>31716</v>
      </c>
      <c r="C10708" s="1" t="s">
        <v>31717</v>
      </c>
      <c r="D10708" s="1">
        <v>70.0</v>
      </c>
    </row>
    <row r="10709">
      <c r="A10709" s="1" t="s">
        <v>31718</v>
      </c>
      <c r="B10709" s="1" t="s">
        <v>31719</v>
      </c>
      <c r="C10709" s="1" t="s">
        <v>31720</v>
      </c>
      <c r="D10709" s="1">
        <v>161.0</v>
      </c>
    </row>
    <row r="10710">
      <c r="A10710" s="1" t="s">
        <v>31721</v>
      </c>
      <c r="B10710" s="1" t="s">
        <v>31722</v>
      </c>
      <c r="C10710" s="1" t="s">
        <v>31723</v>
      </c>
      <c r="D10710" s="1">
        <v>899.0</v>
      </c>
    </row>
    <row r="10711">
      <c r="A10711" s="1" t="s">
        <v>31724</v>
      </c>
      <c r="B10711" s="1" t="s">
        <v>31725</v>
      </c>
      <c r="C10711" s="1" t="s">
        <v>31726</v>
      </c>
      <c r="D10711" s="1">
        <v>5618.0</v>
      </c>
    </row>
    <row r="10712">
      <c r="A10712" s="1" t="s">
        <v>31727</v>
      </c>
      <c r="B10712" s="1" t="s">
        <v>31727</v>
      </c>
      <c r="C10712" s="1" t="s">
        <v>31728</v>
      </c>
      <c r="D10712" s="1">
        <v>71.0</v>
      </c>
    </row>
    <row r="10713">
      <c r="A10713" s="1" t="s">
        <v>31729</v>
      </c>
      <c r="B10713" s="1" t="s">
        <v>31730</v>
      </c>
      <c r="C10713" s="1" t="s">
        <v>31731</v>
      </c>
      <c r="D10713" s="1">
        <v>105.0</v>
      </c>
    </row>
    <row r="10714">
      <c r="A10714" s="1" t="s">
        <v>31732</v>
      </c>
      <c r="B10714" s="1" t="s">
        <v>31733</v>
      </c>
      <c r="C10714" s="1" t="s">
        <v>31734</v>
      </c>
      <c r="D10714" s="1">
        <v>249.0</v>
      </c>
    </row>
    <row r="10715">
      <c r="A10715" s="1" t="s">
        <v>31735</v>
      </c>
      <c r="B10715" s="1" t="s">
        <v>31736</v>
      </c>
      <c r="C10715" s="1" t="s">
        <v>31737</v>
      </c>
      <c r="D10715" s="1">
        <v>57.0</v>
      </c>
    </row>
    <row r="10716">
      <c r="A10716" s="1" t="s">
        <v>31738</v>
      </c>
      <c r="B10716" s="1" t="s">
        <v>31739</v>
      </c>
      <c r="C10716" s="1" t="s">
        <v>31740</v>
      </c>
      <c r="D10716" s="1">
        <v>121.0</v>
      </c>
    </row>
    <row r="10717">
      <c r="A10717" s="1" t="s">
        <v>31741</v>
      </c>
      <c r="B10717" s="1" t="s">
        <v>31742</v>
      </c>
      <c r="C10717" s="1" t="s">
        <v>31743</v>
      </c>
      <c r="D10717" s="1">
        <v>279.0</v>
      </c>
    </row>
    <row r="10718">
      <c r="A10718" s="1" t="s">
        <v>31744</v>
      </c>
      <c r="B10718" s="1" t="s">
        <v>31745</v>
      </c>
      <c r="C10718" s="1" t="s">
        <v>31746</v>
      </c>
      <c r="D10718" s="1">
        <v>175.0</v>
      </c>
    </row>
    <row r="10719">
      <c r="A10719" s="1" t="s">
        <v>31747</v>
      </c>
      <c r="B10719" s="1" t="s">
        <v>31748</v>
      </c>
      <c r="C10719" s="1" t="s">
        <v>31749</v>
      </c>
      <c r="D10719" s="1">
        <v>1499.0</v>
      </c>
    </row>
    <row r="10720">
      <c r="A10720" s="1" t="s">
        <v>31750</v>
      </c>
      <c r="B10720" s="1" t="s">
        <v>31750</v>
      </c>
      <c r="C10720" s="1" t="s">
        <v>31751</v>
      </c>
      <c r="D10720" s="1">
        <v>743.0</v>
      </c>
    </row>
    <row r="10721">
      <c r="A10721" s="1" t="s">
        <v>31752</v>
      </c>
      <c r="B10721" s="1" t="s">
        <v>31753</v>
      </c>
      <c r="C10721" s="1" t="s">
        <v>31754</v>
      </c>
      <c r="D10721" s="1">
        <v>435.0</v>
      </c>
    </row>
    <row r="10722">
      <c r="A10722" s="1" t="s">
        <v>31755</v>
      </c>
      <c r="B10722" s="1" t="s">
        <v>31756</v>
      </c>
      <c r="C10722" s="1" t="s">
        <v>31757</v>
      </c>
      <c r="D10722" s="1">
        <v>189.0</v>
      </c>
    </row>
    <row r="10723">
      <c r="A10723" s="1" t="s">
        <v>31758</v>
      </c>
      <c r="B10723" s="1" t="s">
        <v>31759</v>
      </c>
      <c r="C10723" s="1" t="s">
        <v>31760</v>
      </c>
      <c r="D10723" s="1">
        <v>220.0</v>
      </c>
    </row>
    <row r="10724">
      <c r="A10724" s="1" t="s">
        <v>31761</v>
      </c>
      <c r="B10724" s="1" t="s">
        <v>31762</v>
      </c>
      <c r="C10724" s="1" t="s">
        <v>31763</v>
      </c>
      <c r="D10724" s="1">
        <v>453.0</v>
      </c>
    </row>
    <row r="10725">
      <c r="A10725" s="1" t="s">
        <v>31764</v>
      </c>
      <c r="B10725" s="1" t="s">
        <v>31765</v>
      </c>
      <c r="C10725" s="1" t="s">
        <v>31766</v>
      </c>
      <c r="D10725" s="1">
        <v>685.0</v>
      </c>
    </row>
    <row r="10726">
      <c r="A10726" s="1" t="s">
        <v>31767</v>
      </c>
      <c r="B10726" s="1" t="s">
        <v>31768</v>
      </c>
      <c r="C10726" s="1" t="s">
        <v>31769</v>
      </c>
      <c r="D10726" s="1">
        <v>165.0</v>
      </c>
    </row>
    <row r="10727">
      <c r="A10727" s="1" t="s">
        <v>31770</v>
      </c>
      <c r="B10727" s="1" t="s">
        <v>31771</v>
      </c>
      <c r="C10727" s="1" t="s">
        <v>31772</v>
      </c>
      <c r="D10727" s="1">
        <v>518.0</v>
      </c>
    </row>
    <row r="10728">
      <c r="A10728" s="1" t="s">
        <v>31773</v>
      </c>
      <c r="B10728" s="1" t="s">
        <v>31774</v>
      </c>
      <c r="C10728" s="1" t="s">
        <v>31775</v>
      </c>
      <c r="D10728" s="1">
        <v>381.0</v>
      </c>
    </row>
    <row r="10729">
      <c r="A10729" s="1" t="s">
        <v>31776</v>
      </c>
      <c r="B10729" s="1" t="s">
        <v>31777</v>
      </c>
      <c r="C10729" s="1" t="s">
        <v>31778</v>
      </c>
      <c r="D10729" s="1">
        <v>109.0</v>
      </c>
    </row>
    <row r="10730">
      <c r="A10730" s="1" t="s">
        <v>31779</v>
      </c>
      <c r="B10730" s="1" t="s">
        <v>31780</v>
      </c>
      <c r="C10730" s="1" t="s">
        <v>31781</v>
      </c>
      <c r="D10730" s="1">
        <v>79.0</v>
      </c>
    </row>
    <row r="10731">
      <c r="A10731" s="1" t="s">
        <v>31782</v>
      </c>
      <c r="B10731" s="1" t="s">
        <v>31783</v>
      </c>
      <c r="C10731" s="1" t="s">
        <v>31784</v>
      </c>
      <c r="D10731" s="1">
        <v>1049.0</v>
      </c>
    </row>
    <row r="10732">
      <c r="A10732" s="1" t="s">
        <v>31785</v>
      </c>
      <c r="B10732" s="1" t="s">
        <v>31786</v>
      </c>
      <c r="C10732" s="1" t="s">
        <v>31787</v>
      </c>
      <c r="D10732" s="1">
        <v>472.0</v>
      </c>
    </row>
    <row r="10733">
      <c r="A10733" s="1" t="s">
        <v>31788</v>
      </c>
      <c r="B10733" s="1" t="s">
        <v>31789</v>
      </c>
      <c r="C10733" s="1" t="s">
        <v>31790</v>
      </c>
      <c r="D10733" s="1">
        <v>595.0</v>
      </c>
    </row>
    <row r="10734">
      <c r="A10734" s="1" t="s">
        <v>31791</v>
      </c>
      <c r="B10734" s="1" t="s">
        <v>31792</v>
      </c>
      <c r="C10734" s="1" t="s">
        <v>31793</v>
      </c>
      <c r="D10734" s="1">
        <v>61.0</v>
      </c>
    </row>
    <row r="10735">
      <c r="A10735" s="1" t="s">
        <v>31794</v>
      </c>
      <c r="B10735" s="1" t="s">
        <v>31795</v>
      </c>
      <c r="C10735" s="1" t="s">
        <v>31796</v>
      </c>
      <c r="D10735" s="1">
        <v>400.0</v>
      </c>
    </row>
    <row r="10736">
      <c r="A10736" s="1" t="s">
        <v>31797</v>
      </c>
      <c r="B10736" s="1" t="s">
        <v>31798</v>
      </c>
      <c r="C10736" s="1" t="s">
        <v>31799</v>
      </c>
      <c r="D10736" s="1">
        <v>318.0</v>
      </c>
    </row>
    <row r="10737">
      <c r="A10737" s="1" t="s">
        <v>31800</v>
      </c>
      <c r="B10737" s="1" t="s">
        <v>31801</v>
      </c>
      <c r="C10737" s="1" t="s">
        <v>31802</v>
      </c>
      <c r="D10737" s="1">
        <v>380.0</v>
      </c>
    </row>
    <row r="10738">
      <c r="A10738" s="1" t="s">
        <v>31803</v>
      </c>
      <c r="B10738" s="1" t="s">
        <v>31804</v>
      </c>
      <c r="C10738" s="1" t="s">
        <v>31805</v>
      </c>
      <c r="D10738" s="1">
        <v>18.0</v>
      </c>
    </row>
    <row r="10739">
      <c r="A10739" s="1" t="s">
        <v>31806</v>
      </c>
      <c r="B10739" s="1" t="s">
        <v>31807</v>
      </c>
      <c r="C10739" s="1" t="s">
        <v>31808</v>
      </c>
      <c r="D10739" s="1">
        <v>119.0</v>
      </c>
    </row>
    <row r="10740">
      <c r="A10740" s="1" t="s">
        <v>31809</v>
      </c>
      <c r="B10740" s="1" t="s">
        <v>31810</v>
      </c>
      <c r="C10740" s="1" t="s">
        <v>31811</v>
      </c>
      <c r="D10740" s="1">
        <v>749.0</v>
      </c>
    </row>
    <row r="10741">
      <c r="A10741" s="1" t="s">
        <v>31812</v>
      </c>
      <c r="B10741" s="1" t="s">
        <v>31813</v>
      </c>
      <c r="C10741" s="1" t="s">
        <v>31814</v>
      </c>
      <c r="D10741" s="1">
        <v>543.0</v>
      </c>
    </row>
    <row r="10742">
      <c r="A10742" s="1" t="s">
        <v>31815</v>
      </c>
      <c r="B10742" s="1" t="s">
        <v>31816</v>
      </c>
      <c r="C10742" s="1" t="s">
        <v>31817</v>
      </c>
      <c r="D10742" s="1">
        <v>1776.0</v>
      </c>
    </row>
    <row r="10743">
      <c r="A10743" s="1" t="s">
        <v>31818</v>
      </c>
      <c r="B10743" s="1" t="s">
        <v>31819</v>
      </c>
      <c r="C10743" s="1" t="s">
        <v>31820</v>
      </c>
      <c r="D10743" s="1">
        <v>115.0</v>
      </c>
    </row>
    <row r="10744">
      <c r="A10744" s="1" t="s">
        <v>31821</v>
      </c>
      <c r="B10744" s="1" t="s">
        <v>31821</v>
      </c>
      <c r="C10744" s="1" t="s">
        <v>31822</v>
      </c>
      <c r="D10744" s="1">
        <v>240.0</v>
      </c>
    </row>
    <row r="10745">
      <c r="A10745" s="1" t="s">
        <v>31823</v>
      </c>
      <c r="B10745" s="1" t="s">
        <v>31824</v>
      </c>
      <c r="C10745" s="1" t="s">
        <v>31825</v>
      </c>
      <c r="D10745" s="1">
        <v>3534.0</v>
      </c>
    </row>
    <row r="10746">
      <c r="A10746" s="1" t="s">
        <v>31826</v>
      </c>
      <c r="B10746" s="1" t="s">
        <v>31827</v>
      </c>
      <c r="C10746" s="1" t="s">
        <v>31828</v>
      </c>
      <c r="D10746" s="1">
        <v>999.0</v>
      </c>
    </row>
    <row r="10747">
      <c r="A10747" s="1" t="s">
        <v>31829</v>
      </c>
      <c r="B10747" s="1" t="s">
        <v>31830</v>
      </c>
      <c r="C10747" s="1" t="s">
        <v>31831</v>
      </c>
      <c r="D10747" s="1">
        <v>513.0</v>
      </c>
    </row>
    <row r="10748">
      <c r="A10748" s="1" t="s">
        <v>31832</v>
      </c>
      <c r="B10748" s="1" t="s">
        <v>31833</v>
      </c>
      <c r="C10748" s="1" t="s">
        <v>31834</v>
      </c>
      <c r="D10748" s="1">
        <v>148.0</v>
      </c>
    </row>
    <row r="10749">
      <c r="A10749" s="1" t="s">
        <v>31835</v>
      </c>
      <c r="B10749" s="1" t="s">
        <v>31836</v>
      </c>
      <c r="C10749" s="1" t="s">
        <v>31837</v>
      </c>
      <c r="D10749" s="1">
        <v>2811.0</v>
      </c>
    </row>
    <row r="10750">
      <c r="A10750" s="1" t="s">
        <v>31838</v>
      </c>
      <c r="B10750" s="1" t="s">
        <v>31839</v>
      </c>
      <c r="C10750" s="1" t="s">
        <v>31840</v>
      </c>
      <c r="D10750" s="1">
        <v>421.0</v>
      </c>
    </row>
    <row r="10751">
      <c r="A10751" s="1" t="s">
        <v>31841</v>
      </c>
      <c r="B10751" s="1" t="s">
        <v>31842</v>
      </c>
      <c r="C10751" s="1" t="s">
        <v>31843</v>
      </c>
      <c r="D10751" s="1">
        <v>192.0</v>
      </c>
    </row>
    <row r="10752">
      <c r="A10752" s="1" t="s">
        <v>31844</v>
      </c>
      <c r="B10752" s="1" t="s">
        <v>31845</v>
      </c>
      <c r="C10752" s="1" t="s">
        <v>31846</v>
      </c>
      <c r="D10752" s="1">
        <v>1603.0</v>
      </c>
    </row>
    <row r="10753">
      <c r="A10753" s="1" t="s">
        <v>31847</v>
      </c>
      <c r="B10753" s="1" t="s">
        <v>31848</v>
      </c>
      <c r="C10753" s="1" t="s">
        <v>31849</v>
      </c>
      <c r="D10753" s="1">
        <v>2781.0</v>
      </c>
    </row>
    <row r="10754">
      <c r="A10754" s="1" t="s">
        <v>31850</v>
      </c>
      <c r="B10754" s="1" t="s">
        <v>31851</v>
      </c>
      <c r="C10754" s="1" t="s">
        <v>31852</v>
      </c>
      <c r="D10754" s="1">
        <v>66.0</v>
      </c>
    </row>
    <row r="10755">
      <c r="A10755" s="1" t="s">
        <v>31853</v>
      </c>
      <c r="B10755" s="1" t="s">
        <v>31854</v>
      </c>
      <c r="C10755" s="1" t="s">
        <v>31855</v>
      </c>
      <c r="D10755" s="1">
        <v>1682.0</v>
      </c>
    </row>
    <row r="10756">
      <c r="A10756" s="1" t="s">
        <v>31856</v>
      </c>
      <c r="B10756" s="1" t="s">
        <v>31857</v>
      </c>
      <c r="C10756" s="1" t="s">
        <v>31858</v>
      </c>
      <c r="D10756" s="1">
        <v>2172.0</v>
      </c>
    </row>
    <row r="10757">
      <c r="A10757" s="1" t="s">
        <v>31859</v>
      </c>
      <c r="B10757" s="1" t="s">
        <v>31860</v>
      </c>
      <c r="C10757" s="1" t="s">
        <v>31861</v>
      </c>
      <c r="D10757" s="1">
        <v>1540.0</v>
      </c>
    </row>
    <row r="10758">
      <c r="A10758" s="1" t="s">
        <v>31862</v>
      </c>
      <c r="B10758" s="1" t="s">
        <v>31863</v>
      </c>
      <c r="C10758" s="1" t="s">
        <v>31864</v>
      </c>
      <c r="D10758" s="1">
        <v>563.0</v>
      </c>
    </row>
    <row r="10759">
      <c r="A10759" s="1" t="s">
        <v>31865</v>
      </c>
      <c r="B10759" s="1" t="s">
        <v>31866</v>
      </c>
      <c r="C10759" s="1" t="s">
        <v>31867</v>
      </c>
      <c r="D10759" s="1">
        <v>265.0</v>
      </c>
    </row>
    <row r="10760">
      <c r="A10760" s="1" t="s">
        <v>31868</v>
      </c>
      <c r="B10760" s="1" t="s">
        <v>31869</v>
      </c>
      <c r="C10760" s="1" t="s">
        <v>31870</v>
      </c>
      <c r="D10760" s="1">
        <v>707.0</v>
      </c>
    </row>
    <row r="10761">
      <c r="A10761" s="1" t="s">
        <v>31871</v>
      </c>
      <c r="B10761" s="1" t="s">
        <v>31872</v>
      </c>
      <c r="C10761" s="1" t="s">
        <v>31873</v>
      </c>
      <c r="D10761" s="1">
        <v>131.0</v>
      </c>
    </row>
    <row r="10762">
      <c r="A10762" s="1" t="s">
        <v>31874</v>
      </c>
      <c r="B10762" s="1" t="s">
        <v>31875</v>
      </c>
      <c r="C10762" s="1" t="s">
        <v>31876</v>
      </c>
      <c r="D10762" s="1">
        <v>912.0</v>
      </c>
    </row>
    <row r="10763">
      <c r="A10763" s="1" t="s">
        <v>31877</v>
      </c>
      <c r="B10763" s="1" t="s">
        <v>31878</v>
      </c>
      <c r="C10763" s="1" t="s">
        <v>31879</v>
      </c>
      <c r="D10763" s="1">
        <v>210.0</v>
      </c>
    </row>
    <row r="10764">
      <c r="A10764" s="1" t="s">
        <v>31880</v>
      </c>
      <c r="B10764" s="1" t="s">
        <v>31881</v>
      </c>
      <c r="C10764" s="1" t="s">
        <v>31882</v>
      </c>
      <c r="D10764" s="1">
        <v>991.0</v>
      </c>
    </row>
    <row r="10765">
      <c r="A10765" s="1" t="s">
        <v>31883</v>
      </c>
      <c r="B10765" s="1" t="s">
        <v>31884</v>
      </c>
      <c r="C10765" s="1" t="s">
        <v>31885</v>
      </c>
      <c r="D10765" s="1">
        <v>1150.0</v>
      </c>
    </row>
    <row r="10766">
      <c r="A10766" s="1" t="s">
        <v>31886</v>
      </c>
      <c r="B10766" s="1" t="s">
        <v>31887</v>
      </c>
      <c r="C10766" s="1" t="s">
        <v>31888</v>
      </c>
      <c r="D10766" s="1">
        <v>654.0</v>
      </c>
    </row>
    <row r="10767">
      <c r="A10767" s="1" t="s">
        <v>31889</v>
      </c>
      <c r="B10767" s="1" t="s">
        <v>31890</v>
      </c>
      <c r="C10767" s="1" t="s">
        <v>31891</v>
      </c>
      <c r="D10767" s="1">
        <v>159.0</v>
      </c>
    </row>
    <row r="10768">
      <c r="A10768" s="1" t="s">
        <v>31892</v>
      </c>
      <c r="B10768" s="1" t="s">
        <v>31893</v>
      </c>
      <c r="C10768" s="1" t="s">
        <v>31894</v>
      </c>
      <c r="D10768" s="1">
        <v>163.0</v>
      </c>
    </row>
    <row r="10769">
      <c r="A10769" s="1" t="s">
        <v>31895</v>
      </c>
      <c r="B10769" s="1" t="s">
        <v>31896</v>
      </c>
      <c r="C10769" s="1" t="s">
        <v>31897</v>
      </c>
      <c r="D10769" s="1">
        <v>595.0</v>
      </c>
    </row>
    <row r="10770">
      <c r="A10770" s="1" t="s">
        <v>31898</v>
      </c>
      <c r="B10770" s="1" t="s">
        <v>31899</v>
      </c>
      <c r="C10770" s="1" t="s">
        <v>31900</v>
      </c>
      <c r="D10770" s="1">
        <v>72.0</v>
      </c>
    </row>
    <row r="10771">
      <c r="A10771" s="1" t="s">
        <v>31901</v>
      </c>
      <c r="B10771" s="1" t="s">
        <v>31902</v>
      </c>
      <c r="C10771" s="1" t="s">
        <v>31903</v>
      </c>
      <c r="D10771" s="1">
        <v>310.0</v>
      </c>
    </row>
    <row r="10772">
      <c r="A10772" s="1" t="s">
        <v>31904</v>
      </c>
      <c r="B10772" s="1" t="s">
        <v>31905</v>
      </c>
      <c r="C10772" s="1" t="s">
        <v>31906</v>
      </c>
      <c r="D10772" s="1">
        <v>429.0</v>
      </c>
    </row>
    <row r="10773">
      <c r="A10773" s="1" t="s">
        <v>31907</v>
      </c>
      <c r="B10773" s="1" t="s">
        <v>31908</v>
      </c>
      <c r="C10773" s="1" t="s">
        <v>31909</v>
      </c>
      <c r="D10773" s="1">
        <v>41.0</v>
      </c>
    </row>
    <row r="10774">
      <c r="A10774" s="1" t="s">
        <v>31910</v>
      </c>
      <c r="B10774" s="1" t="s">
        <v>31911</v>
      </c>
      <c r="C10774" s="1" t="s">
        <v>31912</v>
      </c>
      <c r="D10774" s="1">
        <v>173.0</v>
      </c>
    </row>
    <row r="10775">
      <c r="A10775" s="1" t="s">
        <v>31913</v>
      </c>
      <c r="B10775" s="1" t="s">
        <v>31914</v>
      </c>
      <c r="C10775" s="1" t="s">
        <v>31915</v>
      </c>
      <c r="D10775" s="1">
        <v>508.0</v>
      </c>
    </row>
    <row r="10776">
      <c r="A10776" s="1" t="s">
        <v>31916</v>
      </c>
      <c r="B10776" s="1" t="s">
        <v>31917</v>
      </c>
      <c r="C10776" s="1" t="s">
        <v>31918</v>
      </c>
      <c r="D10776" s="1">
        <v>840.0</v>
      </c>
    </row>
    <row r="10777">
      <c r="A10777" s="1" t="s">
        <v>31919</v>
      </c>
      <c r="B10777" s="1" t="s">
        <v>31920</v>
      </c>
      <c r="C10777" s="1" t="s">
        <v>31921</v>
      </c>
      <c r="D10777" s="1">
        <v>85.0</v>
      </c>
    </row>
    <row r="10778">
      <c r="A10778" s="1" t="s">
        <v>31922</v>
      </c>
      <c r="B10778" s="1" t="s">
        <v>31923</v>
      </c>
      <c r="C10778" s="1" t="s">
        <v>31924</v>
      </c>
      <c r="D10778" s="1">
        <v>226.0</v>
      </c>
    </row>
    <row r="10779">
      <c r="A10779" s="1" t="s">
        <v>31925</v>
      </c>
      <c r="B10779" s="1" t="s">
        <v>31926</v>
      </c>
      <c r="C10779" s="1" t="s">
        <v>31927</v>
      </c>
      <c r="D10779" s="1">
        <v>1179.0</v>
      </c>
    </row>
    <row r="10780">
      <c r="A10780" s="1" t="s">
        <v>31928</v>
      </c>
      <c r="B10780" s="1" t="s">
        <v>31929</v>
      </c>
      <c r="C10780" s="1" t="s">
        <v>31930</v>
      </c>
      <c r="D10780" s="1">
        <v>28.0</v>
      </c>
    </row>
    <row r="10781">
      <c r="A10781" s="1" t="s">
        <v>31931</v>
      </c>
      <c r="B10781" s="1" t="s">
        <v>31932</v>
      </c>
      <c r="C10781" s="1" t="s">
        <v>31933</v>
      </c>
      <c r="D10781" s="1">
        <v>629.0</v>
      </c>
    </row>
    <row r="10782">
      <c r="A10782" s="1" t="s">
        <v>31934</v>
      </c>
      <c r="B10782" s="1" t="s">
        <v>31935</v>
      </c>
      <c r="C10782" s="1" t="s">
        <v>31936</v>
      </c>
      <c r="D10782" s="1">
        <v>451.0</v>
      </c>
    </row>
    <row r="10783">
      <c r="A10783" s="1" t="s">
        <v>31937</v>
      </c>
      <c r="B10783" s="1" t="s">
        <v>31938</v>
      </c>
      <c r="C10783" s="1" t="s">
        <v>31939</v>
      </c>
      <c r="D10783" s="1">
        <v>57.0</v>
      </c>
    </row>
    <row r="10784">
      <c r="A10784" s="1" t="s">
        <v>31940</v>
      </c>
      <c r="B10784" s="1" t="s">
        <v>31941</v>
      </c>
      <c r="C10784" s="1" t="s">
        <v>31942</v>
      </c>
      <c r="D10784" s="1">
        <v>239.0</v>
      </c>
    </row>
    <row r="10785">
      <c r="A10785" s="1" t="s">
        <v>31943</v>
      </c>
      <c r="B10785" s="1" t="s">
        <v>31944</v>
      </c>
      <c r="C10785" s="1" t="s">
        <v>31945</v>
      </c>
      <c r="D10785" s="1">
        <v>46.0</v>
      </c>
    </row>
    <row r="10786">
      <c r="A10786" s="1" t="s">
        <v>31946</v>
      </c>
      <c r="B10786" s="1" t="s">
        <v>31947</v>
      </c>
      <c r="C10786" s="1" t="s">
        <v>31948</v>
      </c>
      <c r="D10786" s="1">
        <v>326.0</v>
      </c>
    </row>
    <row r="10787">
      <c r="A10787" s="1" t="s">
        <v>31949</v>
      </c>
      <c r="B10787" s="1" t="s">
        <v>31950</v>
      </c>
      <c r="C10787" s="1" t="s">
        <v>31951</v>
      </c>
      <c r="D10787" s="1">
        <v>122.0</v>
      </c>
    </row>
    <row r="10788">
      <c r="A10788" s="1" t="s">
        <v>31952</v>
      </c>
      <c r="B10788" s="1" t="s">
        <v>31953</v>
      </c>
      <c r="C10788" s="1" t="s">
        <v>31954</v>
      </c>
      <c r="D10788" s="1">
        <v>259.0</v>
      </c>
    </row>
    <row r="10789">
      <c r="A10789" s="1" t="s">
        <v>31955</v>
      </c>
      <c r="B10789" s="1" t="s">
        <v>31956</v>
      </c>
      <c r="C10789" s="1" t="s">
        <v>31957</v>
      </c>
      <c r="D10789" s="1">
        <v>1456.0</v>
      </c>
    </row>
    <row r="10790">
      <c r="A10790" s="1" t="s">
        <v>31958</v>
      </c>
      <c r="B10790" s="1" t="s">
        <v>31959</v>
      </c>
      <c r="C10790" s="1" t="s">
        <v>31960</v>
      </c>
      <c r="D10790" s="1">
        <v>20.0</v>
      </c>
    </row>
    <row r="10791">
      <c r="A10791" s="1" t="s">
        <v>31961</v>
      </c>
      <c r="B10791" s="1" t="s">
        <v>31962</v>
      </c>
      <c r="C10791" s="1" t="s">
        <v>31963</v>
      </c>
      <c r="D10791" s="1">
        <v>261.0</v>
      </c>
    </row>
    <row r="10792">
      <c r="A10792" s="1" t="s">
        <v>31964</v>
      </c>
      <c r="B10792" s="1" t="s">
        <v>31965</v>
      </c>
      <c r="C10792" s="1" t="s">
        <v>31966</v>
      </c>
      <c r="D10792" s="1">
        <v>24.0</v>
      </c>
    </row>
    <row r="10793">
      <c r="A10793" s="1" t="s">
        <v>31967</v>
      </c>
      <c r="B10793" s="1" t="s">
        <v>31968</v>
      </c>
      <c r="C10793" s="1" t="s">
        <v>31969</v>
      </c>
      <c r="D10793" s="1">
        <v>37.0</v>
      </c>
    </row>
    <row r="10794">
      <c r="A10794" s="1" t="s">
        <v>31970</v>
      </c>
      <c r="B10794" s="1" t="s">
        <v>31971</v>
      </c>
      <c r="C10794" s="1" t="s">
        <v>31972</v>
      </c>
      <c r="D10794" s="1">
        <v>146.0</v>
      </c>
    </row>
    <row r="10795">
      <c r="A10795" s="1" t="s">
        <v>31973</v>
      </c>
      <c r="B10795" s="1" t="s">
        <v>31974</v>
      </c>
      <c r="C10795" s="1" t="s">
        <v>31975</v>
      </c>
      <c r="D10795" s="1">
        <v>2549.0</v>
      </c>
    </row>
    <row r="10796">
      <c r="A10796" s="1" t="s">
        <v>31976</v>
      </c>
      <c r="B10796" s="1" t="s">
        <v>31977</v>
      </c>
      <c r="C10796" s="1" t="s">
        <v>31978</v>
      </c>
      <c r="D10796" s="1">
        <v>167.0</v>
      </c>
    </row>
    <row r="10797">
      <c r="A10797" s="1" t="s">
        <v>31979</v>
      </c>
      <c r="B10797" s="1" t="s">
        <v>31980</v>
      </c>
      <c r="C10797" s="1" t="s">
        <v>31981</v>
      </c>
      <c r="D10797" s="1">
        <v>270.0</v>
      </c>
    </row>
    <row r="10798">
      <c r="A10798" s="1" t="s">
        <v>31982</v>
      </c>
      <c r="B10798" s="1" t="s">
        <v>31983</v>
      </c>
      <c r="C10798" s="1" t="s">
        <v>31984</v>
      </c>
      <c r="D10798" s="1">
        <v>104.0</v>
      </c>
    </row>
    <row r="10799">
      <c r="A10799" s="1" t="s">
        <v>31985</v>
      </c>
      <c r="B10799" s="1" t="s">
        <v>31986</v>
      </c>
      <c r="C10799" s="1" t="s">
        <v>31987</v>
      </c>
      <c r="D10799" s="1">
        <v>465.0</v>
      </c>
    </row>
    <row r="10800">
      <c r="A10800" s="1" t="s">
        <v>31988</v>
      </c>
      <c r="B10800" s="1" t="s">
        <v>31989</v>
      </c>
      <c r="C10800" s="1" t="s">
        <v>31990</v>
      </c>
      <c r="D10800" s="1">
        <v>1395.0</v>
      </c>
    </row>
    <row r="10801">
      <c r="A10801" s="1" t="s">
        <v>31991</v>
      </c>
      <c r="B10801" s="1" t="s">
        <v>31992</v>
      </c>
      <c r="C10801" s="1" t="s">
        <v>31993</v>
      </c>
      <c r="D10801" s="1">
        <v>146.0</v>
      </c>
    </row>
    <row r="10802">
      <c r="A10802" s="1" t="s">
        <v>31994</v>
      </c>
      <c r="B10802" s="1" t="s">
        <v>31995</v>
      </c>
      <c r="C10802" s="1" t="s">
        <v>31996</v>
      </c>
      <c r="D10802" s="1">
        <v>43.0</v>
      </c>
    </row>
    <row r="10803">
      <c r="A10803" s="1" t="s">
        <v>31997</v>
      </c>
      <c r="B10803" s="1" t="s">
        <v>31998</v>
      </c>
      <c r="C10803" s="1" t="s">
        <v>31999</v>
      </c>
      <c r="D10803" s="1">
        <v>174.0</v>
      </c>
    </row>
    <row r="10804">
      <c r="A10804" s="1" t="s">
        <v>32000</v>
      </c>
      <c r="B10804" s="1" t="s">
        <v>32001</v>
      </c>
      <c r="C10804" s="1" t="s">
        <v>32002</v>
      </c>
      <c r="D10804" s="1">
        <v>609.0</v>
      </c>
    </row>
    <row r="10805">
      <c r="A10805" s="1" t="s">
        <v>32003</v>
      </c>
      <c r="B10805" s="1" t="s">
        <v>32004</v>
      </c>
      <c r="C10805" s="1" t="s">
        <v>32005</v>
      </c>
      <c r="D10805" s="1">
        <v>527.0</v>
      </c>
    </row>
    <row r="10806">
      <c r="A10806" s="1" t="s">
        <v>32006</v>
      </c>
      <c r="B10806" s="1" t="s">
        <v>32007</v>
      </c>
      <c r="C10806" s="1" t="s">
        <v>32008</v>
      </c>
      <c r="D10806" s="1">
        <v>965.0</v>
      </c>
    </row>
    <row r="10807">
      <c r="A10807" s="1" t="s">
        <v>32009</v>
      </c>
      <c r="B10807" s="1" t="s">
        <v>32010</v>
      </c>
      <c r="C10807" s="1" t="s">
        <v>32011</v>
      </c>
      <c r="D10807" s="1">
        <v>280.0</v>
      </c>
    </row>
    <row r="10808">
      <c r="A10808" s="1" t="s">
        <v>32012</v>
      </c>
      <c r="B10808" s="1" t="s">
        <v>32013</v>
      </c>
      <c r="C10808" s="1" t="s">
        <v>32014</v>
      </c>
      <c r="D10808" s="1">
        <v>739.0</v>
      </c>
    </row>
    <row r="10809">
      <c r="A10809" s="1" t="s">
        <v>32015</v>
      </c>
      <c r="B10809" s="1" t="s">
        <v>32016</v>
      </c>
      <c r="C10809" s="1" t="s">
        <v>32017</v>
      </c>
      <c r="D10809" s="1">
        <v>262.0</v>
      </c>
    </row>
    <row r="10810">
      <c r="A10810" s="1" t="s">
        <v>32018</v>
      </c>
      <c r="B10810" s="1" t="s">
        <v>32019</v>
      </c>
      <c r="C10810" s="1" t="s">
        <v>32020</v>
      </c>
      <c r="D10810" s="1">
        <v>185.0</v>
      </c>
    </row>
    <row r="10811">
      <c r="A10811" s="1" t="s">
        <v>32021</v>
      </c>
      <c r="B10811" s="1" t="s">
        <v>32022</v>
      </c>
      <c r="C10811" s="1" t="s">
        <v>32023</v>
      </c>
      <c r="D10811" s="1">
        <v>742.0</v>
      </c>
    </row>
    <row r="10812">
      <c r="A10812" s="1" t="s">
        <v>32024</v>
      </c>
      <c r="B10812" s="1" t="s">
        <v>32025</v>
      </c>
      <c r="C10812" s="1" t="s">
        <v>32026</v>
      </c>
      <c r="D10812" s="1">
        <v>189.0</v>
      </c>
    </row>
    <row r="10813">
      <c r="A10813" s="1" t="s">
        <v>32027</v>
      </c>
      <c r="B10813" s="1" t="s">
        <v>32028</v>
      </c>
      <c r="C10813" s="1" t="s">
        <v>32029</v>
      </c>
      <c r="D10813" s="1">
        <v>156.0</v>
      </c>
    </row>
    <row r="10814">
      <c r="A10814" s="1" t="s">
        <v>32030</v>
      </c>
      <c r="B10814" s="1" t="s">
        <v>32031</v>
      </c>
      <c r="C10814" s="1" t="s">
        <v>32032</v>
      </c>
      <c r="D10814" s="1">
        <v>1144.0</v>
      </c>
    </row>
    <row r="10815">
      <c r="A10815" s="1" t="s">
        <v>32033</v>
      </c>
      <c r="B10815" s="1" t="s">
        <v>32034</v>
      </c>
      <c r="C10815" s="1" t="s">
        <v>32035</v>
      </c>
      <c r="D10815" s="1">
        <v>79.0</v>
      </c>
    </row>
    <row r="10816">
      <c r="A10816" s="1" t="s">
        <v>32036</v>
      </c>
      <c r="B10816" s="1" t="s">
        <v>32037</v>
      </c>
      <c r="C10816" s="1" t="s">
        <v>32038</v>
      </c>
      <c r="D10816" s="1">
        <v>89.0</v>
      </c>
    </row>
    <row r="10817">
      <c r="A10817" s="1" t="s">
        <v>32039</v>
      </c>
      <c r="B10817" s="1" t="s">
        <v>32040</v>
      </c>
      <c r="C10817" s="1" t="s">
        <v>32041</v>
      </c>
      <c r="D10817" s="1">
        <v>1168.0</v>
      </c>
    </row>
    <row r="10818">
      <c r="A10818" s="1" t="s">
        <v>32042</v>
      </c>
      <c r="B10818" s="1" t="s">
        <v>32043</v>
      </c>
      <c r="C10818" s="1" t="s">
        <v>32044</v>
      </c>
      <c r="D10818" s="1">
        <v>24.0</v>
      </c>
    </row>
    <row r="10819">
      <c r="A10819" s="1" t="s">
        <v>32045</v>
      </c>
      <c r="B10819" s="1" t="s">
        <v>32046</v>
      </c>
      <c r="C10819" s="1" t="s">
        <v>32047</v>
      </c>
      <c r="D10819" s="1">
        <v>1295.0</v>
      </c>
    </row>
    <row r="10820">
      <c r="A10820" s="1" t="s">
        <v>32048</v>
      </c>
      <c r="B10820" s="1" t="s">
        <v>32049</v>
      </c>
      <c r="C10820" s="1" t="s">
        <v>32050</v>
      </c>
      <c r="D10820" s="1">
        <v>659.0</v>
      </c>
    </row>
    <row r="10821">
      <c r="A10821" s="1" t="s">
        <v>32051</v>
      </c>
      <c r="B10821" s="1" t="s">
        <v>32052</v>
      </c>
      <c r="C10821" s="1" t="s">
        <v>32053</v>
      </c>
      <c r="D10821" s="1">
        <v>625.0</v>
      </c>
    </row>
    <row r="10822">
      <c r="A10822" s="1" t="s">
        <v>32054</v>
      </c>
      <c r="B10822" s="1" t="s">
        <v>32055</v>
      </c>
      <c r="C10822" s="1" t="s">
        <v>32056</v>
      </c>
      <c r="D10822" s="1">
        <v>75.0</v>
      </c>
    </row>
    <row r="10823">
      <c r="A10823" s="1" t="s">
        <v>32057</v>
      </c>
      <c r="B10823" s="1" t="s">
        <v>32057</v>
      </c>
      <c r="C10823" s="1" t="s">
        <v>32058</v>
      </c>
      <c r="D10823" s="1">
        <v>43.0</v>
      </c>
    </row>
    <row r="10824">
      <c r="A10824" s="1" t="s">
        <v>32059</v>
      </c>
      <c r="B10824" s="1" t="s">
        <v>32060</v>
      </c>
      <c r="C10824" s="1" t="s">
        <v>32061</v>
      </c>
      <c r="D10824" s="1">
        <v>675.0</v>
      </c>
    </row>
    <row r="10825">
      <c r="A10825" s="1" t="s">
        <v>32062</v>
      </c>
      <c r="B10825" s="1" t="s">
        <v>32063</v>
      </c>
      <c r="C10825" s="1" t="s">
        <v>32064</v>
      </c>
      <c r="D10825" s="1">
        <v>25.0</v>
      </c>
    </row>
    <row r="10826">
      <c r="A10826" s="1" t="s">
        <v>32065</v>
      </c>
      <c r="B10826" s="1" t="s">
        <v>32066</v>
      </c>
      <c r="C10826" s="1" t="s">
        <v>32067</v>
      </c>
      <c r="D10826" s="1">
        <v>18.0</v>
      </c>
    </row>
    <row r="10827">
      <c r="A10827" s="1" t="s">
        <v>32068</v>
      </c>
      <c r="B10827" s="1" t="s">
        <v>32069</v>
      </c>
      <c r="C10827" s="1" t="s">
        <v>32070</v>
      </c>
      <c r="D10827" s="1">
        <v>182.0</v>
      </c>
    </row>
    <row r="10828">
      <c r="A10828" s="1" t="s">
        <v>32071</v>
      </c>
      <c r="B10828" s="1" t="s">
        <v>32072</v>
      </c>
      <c r="C10828" s="1" t="s">
        <v>32073</v>
      </c>
      <c r="D10828" s="1">
        <v>811.0</v>
      </c>
    </row>
    <row r="10829">
      <c r="A10829" s="1" t="s">
        <v>32074</v>
      </c>
      <c r="B10829" s="1" t="s">
        <v>32075</v>
      </c>
      <c r="C10829" s="1" t="s">
        <v>32076</v>
      </c>
      <c r="D10829" s="1">
        <v>70.0</v>
      </c>
    </row>
    <row r="10830">
      <c r="A10830" s="1" t="s">
        <v>32077</v>
      </c>
      <c r="B10830" s="1" t="s">
        <v>32078</v>
      </c>
      <c r="C10830" s="1" t="s">
        <v>32079</v>
      </c>
      <c r="D10830" s="1">
        <v>483.0</v>
      </c>
    </row>
    <row r="10831">
      <c r="A10831" s="1" t="s">
        <v>32080</v>
      </c>
      <c r="B10831" s="1" t="s">
        <v>32081</v>
      </c>
      <c r="C10831" s="1" t="s">
        <v>32082</v>
      </c>
      <c r="D10831" s="1">
        <v>135.0</v>
      </c>
    </row>
    <row r="10832">
      <c r="A10832" s="1" t="s">
        <v>32083</v>
      </c>
      <c r="B10832" s="1" t="s">
        <v>32084</v>
      </c>
      <c r="C10832" s="1" t="s">
        <v>32085</v>
      </c>
      <c r="D10832" s="1">
        <v>343.0</v>
      </c>
    </row>
    <row r="10833">
      <c r="A10833" s="1" t="s">
        <v>32086</v>
      </c>
      <c r="B10833" s="1" t="s">
        <v>32087</v>
      </c>
      <c r="C10833" s="1" t="s">
        <v>32088</v>
      </c>
      <c r="D10833" s="1">
        <v>82.0</v>
      </c>
    </row>
    <row r="10834">
      <c r="A10834" s="1" t="s">
        <v>32089</v>
      </c>
      <c r="B10834" s="1" t="s">
        <v>32090</v>
      </c>
      <c r="C10834" s="1" t="s">
        <v>32091</v>
      </c>
      <c r="D10834" s="1">
        <v>1723.0</v>
      </c>
    </row>
    <row r="10835">
      <c r="A10835" s="1" t="s">
        <v>32092</v>
      </c>
      <c r="B10835" s="1" t="s">
        <v>32093</v>
      </c>
      <c r="C10835" s="1" t="s">
        <v>32094</v>
      </c>
      <c r="D10835" s="1">
        <v>283.0</v>
      </c>
    </row>
    <row r="10836">
      <c r="A10836" s="1" t="s">
        <v>32095</v>
      </c>
      <c r="B10836" s="1" t="s">
        <v>32096</v>
      </c>
      <c r="C10836" s="1" t="s">
        <v>32097</v>
      </c>
      <c r="D10836" s="1">
        <v>47.0</v>
      </c>
    </row>
    <row r="10837">
      <c r="A10837" s="1" t="s">
        <v>32098</v>
      </c>
      <c r="B10837" s="1" t="s">
        <v>32099</v>
      </c>
      <c r="C10837" s="1" t="s">
        <v>32100</v>
      </c>
      <c r="D10837" s="1">
        <v>311.0</v>
      </c>
    </row>
    <row r="10838">
      <c r="A10838" s="1" t="s">
        <v>32101</v>
      </c>
      <c r="B10838" s="1" t="s">
        <v>32102</v>
      </c>
      <c r="C10838" s="1" t="s">
        <v>32103</v>
      </c>
      <c r="D10838" s="1">
        <v>73.0</v>
      </c>
    </row>
    <row r="10839">
      <c r="A10839" s="1" t="s">
        <v>32104</v>
      </c>
      <c r="B10839" s="1" t="s">
        <v>32105</v>
      </c>
      <c r="C10839" s="1" t="s">
        <v>32106</v>
      </c>
      <c r="D10839" s="1">
        <v>119.0</v>
      </c>
    </row>
    <row r="10840">
      <c r="A10840" s="1" t="s">
        <v>32107</v>
      </c>
      <c r="B10840" s="1" t="s">
        <v>32108</v>
      </c>
      <c r="C10840" s="1" t="s">
        <v>32109</v>
      </c>
      <c r="D10840" s="1">
        <v>44.0</v>
      </c>
    </row>
    <row r="10841">
      <c r="A10841" s="1" t="s">
        <v>32110</v>
      </c>
      <c r="B10841" s="1" t="s">
        <v>32111</v>
      </c>
      <c r="C10841" s="1" t="s">
        <v>32112</v>
      </c>
      <c r="D10841" s="1">
        <v>430.0</v>
      </c>
    </row>
    <row r="10842">
      <c r="A10842" s="1" t="s">
        <v>32113</v>
      </c>
      <c r="B10842" s="1" t="s">
        <v>32114</v>
      </c>
      <c r="C10842" s="1" t="s">
        <v>32115</v>
      </c>
      <c r="D10842" s="1">
        <v>674.0</v>
      </c>
    </row>
    <row r="10843">
      <c r="A10843" s="1" t="s">
        <v>32116</v>
      </c>
      <c r="B10843" s="1" t="s">
        <v>32117</v>
      </c>
      <c r="C10843" s="1" t="s">
        <v>32118</v>
      </c>
      <c r="D10843" s="1">
        <v>1094.0</v>
      </c>
    </row>
    <row r="10844">
      <c r="A10844" s="1" t="s">
        <v>32119</v>
      </c>
      <c r="B10844" s="1" t="s">
        <v>32120</v>
      </c>
      <c r="C10844" s="1" t="s">
        <v>32121</v>
      </c>
      <c r="D10844" s="1">
        <v>48.0</v>
      </c>
    </row>
    <row r="10845">
      <c r="A10845" s="1" t="s">
        <v>32122</v>
      </c>
      <c r="B10845" s="1" t="s">
        <v>32123</v>
      </c>
      <c r="C10845" s="1" t="s">
        <v>32124</v>
      </c>
      <c r="D10845" s="1">
        <v>120.0</v>
      </c>
    </row>
    <row r="10846">
      <c r="A10846" s="1" t="s">
        <v>32125</v>
      </c>
      <c r="B10846" s="1" t="s">
        <v>32126</v>
      </c>
      <c r="C10846" s="1" t="s">
        <v>32127</v>
      </c>
      <c r="D10846" s="1">
        <v>93.0</v>
      </c>
    </row>
    <row r="10847">
      <c r="A10847" s="1" t="s">
        <v>32128</v>
      </c>
      <c r="B10847" s="1" t="s">
        <v>32129</v>
      </c>
      <c r="C10847" s="1" t="s">
        <v>32130</v>
      </c>
      <c r="D10847" s="1">
        <v>519.0</v>
      </c>
    </row>
    <row r="10848">
      <c r="A10848" s="1" t="s">
        <v>32131</v>
      </c>
      <c r="B10848" s="1" t="s">
        <v>32132</v>
      </c>
      <c r="C10848" s="1" t="s">
        <v>32133</v>
      </c>
      <c r="D10848" s="1">
        <v>1101.0</v>
      </c>
    </row>
    <row r="10849">
      <c r="A10849" s="1" t="s">
        <v>32134</v>
      </c>
      <c r="B10849" s="1" t="s">
        <v>32135</v>
      </c>
      <c r="C10849" s="1" t="s">
        <v>32136</v>
      </c>
      <c r="D10849" s="1">
        <v>855.0</v>
      </c>
    </row>
    <row r="10850">
      <c r="A10850" s="1" t="s">
        <v>32137</v>
      </c>
      <c r="B10850" s="1" t="s">
        <v>32138</v>
      </c>
      <c r="C10850" s="1" t="s">
        <v>32139</v>
      </c>
      <c r="D10850" s="1">
        <v>804.0</v>
      </c>
    </row>
    <row r="10851">
      <c r="A10851" s="1" t="s">
        <v>32140</v>
      </c>
      <c r="B10851" s="1" t="s">
        <v>32141</v>
      </c>
      <c r="C10851" s="1" t="s">
        <v>32142</v>
      </c>
      <c r="D10851" s="1">
        <v>395.0</v>
      </c>
    </row>
    <row r="10852">
      <c r="A10852" s="1" t="s">
        <v>32143</v>
      </c>
      <c r="B10852" s="1" t="s">
        <v>32144</v>
      </c>
      <c r="C10852" s="1" t="s">
        <v>32145</v>
      </c>
      <c r="D10852" s="1">
        <v>3444.0</v>
      </c>
    </row>
    <row r="10853">
      <c r="A10853" s="1" t="s">
        <v>32146</v>
      </c>
      <c r="B10853" s="1" t="s">
        <v>32147</v>
      </c>
      <c r="C10853" s="1" t="s">
        <v>32148</v>
      </c>
      <c r="D10853" s="1">
        <v>358.0</v>
      </c>
    </row>
    <row r="10854">
      <c r="A10854" s="1" t="s">
        <v>32149</v>
      </c>
      <c r="B10854" s="1" t="s">
        <v>32150</v>
      </c>
      <c r="C10854" s="1" t="s">
        <v>32151</v>
      </c>
      <c r="D10854" s="1">
        <v>265.0</v>
      </c>
    </row>
    <row r="10855">
      <c r="A10855" s="1" t="s">
        <v>32152</v>
      </c>
      <c r="B10855" s="1" t="s">
        <v>32153</v>
      </c>
      <c r="C10855" s="1" t="s">
        <v>32154</v>
      </c>
      <c r="D10855" s="1">
        <v>77.0</v>
      </c>
    </row>
    <row r="10856">
      <c r="A10856" s="1" t="s">
        <v>32155</v>
      </c>
      <c r="B10856" s="1" t="s">
        <v>32156</v>
      </c>
      <c r="C10856" s="1" t="s">
        <v>32157</v>
      </c>
      <c r="D10856" s="1">
        <v>579.0</v>
      </c>
    </row>
    <row r="10857">
      <c r="A10857" s="1" t="s">
        <v>32158</v>
      </c>
      <c r="B10857" s="1" t="s">
        <v>32159</v>
      </c>
      <c r="C10857" s="1" t="s">
        <v>32160</v>
      </c>
      <c r="D10857" s="1">
        <v>27.0</v>
      </c>
    </row>
    <row r="10858">
      <c r="A10858" s="1" t="s">
        <v>32161</v>
      </c>
      <c r="B10858" s="1" t="s">
        <v>32162</v>
      </c>
      <c r="C10858" s="1" t="s">
        <v>32163</v>
      </c>
      <c r="D10858" s="1">
        <v>29.0</v>
      </c>
    </row>
    <row r="10859">
      <c r="A10859" s="1" t="s">
        <v>32164</v>
      </c>
      <c r="B10859" s="1" t="s">
        <v>32165</v>
      </c>
      <c r="C10859" s="1" t="s">
        <v>32166</v>
      </c>
      <c r="D10859" s="1">
        <v>97.0</v>
      </c>
    </row>
    <row r="10860">
      <c r="A10860" s="1" t="s">
        <v>32167</v>
      </c>
      <c r="B10860" s="1" t="s">
        <v>32168</v>
      </c>
      <c r="C10860" s="1" t="s">
        <v>32169</v>
      </c>
      <c r="D10860" s="1">
        <v>131.0</v>
      </c>
    </row>
    <row r="10861">
      <c r="A10861" s="1" t="s">
        <v>32170</v>
      </c>
      <c r="B10861" s="1" t="s">
        <v>32171</v>
      </c>
      <c r="C10861" s="1" t="s">
        <v>32172</v>
      </c>
      <c r="D10861" s="1">
        <v>798.0</v>
      </c>
    </row>
    <row r="10862">
      <c r="A10862" s="1" t="s">
        <v>32173</v>
      </c>
      <c r="B10862" s="1" t="s">
        <v>32174</v>
      </c>
      <c r="C10862" s="1" t="s">
        <v>32175</v>
      </c>
      <c r="D10862" s="1">
        <v>513.0</v>
      </c>
    </row>
    <row r="10863">
      <c r="A10863" s="1" t="s">
        <v>32176</v>
      </c>
      <c r="B10863" s="1" t="s">
        <v>32177</v>
      </c>
      <c r="C10863" s="1" t="s">
        <v>32178</v>
      </c>
      <c r="D10863" s="1">
        <v>566.0</v>
      </c>
    </row>
    <row r="10864">
      <c r="A10864" s="1" t="s">
        <v>32179</v>
      </c>
      <c r="B10864" s="1" t="s">
        <v>32180</v>
      </c>
      <c r="C10864" s="1" t="s">
        <v>32181</v>
      </c>
      <c r="D10864" s="1">
        <v>311.0</v>
      </c>
    </row>
    <row r="10865">
      <c r="A10865" s="1" t="s">
        <v>32182</v>
      </c>
      <c r="B10865" s="1" t="s">
        <v>32183</v>
      </c>
      <c r="C10865" s="1" t="s">
        <v>32184</v>
      </c>
      <c r="D10865" s="1">
        <v>284.0</v>
      </c>
    </row>
    <row r="10866">
      <c r="A10866" s="1" t="s">
        <v>32185</v>
      </c>
      <c r="B10866" s="1" t="s">
        <v>32186</v>
      </c>
      <c r="C10866" s="1" t="s">
        <v>32187</v>
      </c>
      <c r="D10866" s="1">
        <v>522.0</v>
      </c>
    </row>
    <row r="10867">
      <c r="A10867" s="1" t="s">
        <v>32188</v>
      </c>
      <c r="B10867" s="1" t="s">
        <v>32189</v>
      </c>
      <c r="C10867" s="1" t="s">
        <v>32190</v>
      </c>
      <c r="D10867" s="1">
        <v>26.0</v>
      </c>
    </row>
    <row r="10868">
      <c r="A10868" s="1" t="s">
        <v>32191</v>
      </c>
      <c r="B10868" s="1" t="s">
        <v>32192</v>
      </c>
      <c r="C10868" s="1" t="s">
        <v>32193</v>
      </c>
      <c r="D10868" s="1">
        <v>404.0</v>
      </c>
    </row>
    <row r="10869">
      <c r="A10869" s="1" t="s">
        <v>32194</v>
      </c>
      <c r="B10869" s="1" t="s">
        <v>32195</v>
      </c>
      <c r="C10869" s="1" t="s">
        <v>32196</v>
      </c>
      <c r="D10869" s="1">
        <v>77.0</v>
      </c>
    </row>
    <row r="10870">
      <c r="A10870" s="1" t="s">
        <v>32197</v>
      </c>
      <c r="B10870" s="1" t="s">
        <v>32198</v>
      </c>
      <c r="C10870" s="1" t="s">
        <v>32199</v>
      </c>
      <c r="D10870" s="1">
        <v>119.0</v>
      </c>
    </row>
    <row r="10871">
      <c r="A10871" s="1" t="s">
        <v>32200</v>
      </c>
      <c r="B10871" s="1" t="s">
        <v>32201</v>
      </c>
      <c r="C10871" s="1" t="s">
        <v>32202</v>
      </c>
      <c r="D10871" s="1">
        <v>346.0</v>
      </c>
    </row>
    <row r="10872">
      <c r="A10872" s="1" t="s">
        <v>32203</v>
      </c>
      <c r="B10872" s="1" t="s">
        <v>32204</v>
      </c>
      <c r="C10872" s="1" t="s">
        <v>32205</v>
      </c>
      <c r="D10872" s="1">
        <v>92.0</v>
      </c>
    </row>
    <row r="10873">
      <c r="A10873" s="1" t="s">
        <v>32206</v>
      </c>
      <c r="B10873" s="1" t="s">
        <v>32207</v>
      </c>
      <c r="C10873" s="1" t="s">
        <v>32208</v>
      </c>
      <c r="D10873" s="1">
        <v>968.0</v>
      </c>
    </row>
    <row r="10874">
      <c r="A10874" s="1" t="s">
        <v>32209</v>
      </c>
      <c r="B10874" s="1" t="s">
        <v>32210</v>
      </c>
      <c r="C10874" s="1" t="s">
        <v>32211</v>
      </c>
      <c r="D10874" s="1">
        <v>2260.0</v>
      </c>
    </row>
    <row r="10875">
      <c r="A10875" s="1" t="s">
        <v>32212</v>
      </c>
      <c r="B10875" s="1" t="s">
        <v>32213</v>
      </c>
      <c r="C10875" s="1" t="s">
        <v>32214</v>
      </c>
      <c r="D10875" s="1">
        <v>801.0</v>
      </c>
    </row>
    <row r="10876">
      <c r="A10876" s="1" t="s">
        <v>32215</v>
      </c>
      <c r="B10876" s="1" t="s">
        <v>32216</v>
      </c>
      <c r="C10876" s="1" t="s">
        <v>32217</v>
      </c>
      <c r="D10876" s="1">
        <v>231.0</v>
      </c>
    </row>
    <row r="10877">
      <c r="A10877" s="1" t="s">
        <v>32218</v>
      </c>
      <c r="B10877" s="1" t="s">
        <v>32219</v>
      </c>
      <c r="C10877" s="1" t="s">
        <v>32220</v>
      </c>
      <c r="D10877" s="1">
        <v>92.0</v>
      </c>
    </row>
    <row r="10878">
      <c r="A10878" s="1" t="s">
        <v>32221</v>
      </c>
      <c r="B10878" s="1" t="s">
        <v>32222</v>
      </c>
      <c r="C10878" s="1" t="s">
        <v>32223</v>
      </c>
      <c r="D10878" s="1">
        <v>438.0</v>
      </c>
    </row>
    <row r="10879">
      <c r="A10879" s="1" t="s">
        <v>32224</v>
      </c>
      <c r="B10879" s="1" t="s">
        <v>32225</v>
      </c>
      <c r="C10879" s="1" t="s">
        <v>32226</v>
      </c>
      <c r="D10879" s="1">
        <v>52.0</v>
      </c>
    </row>
    <row r="10880">
      <c r="A10880" s="1" t="s">
        <v>32227</v>
      </c>
      <c r="B10880" s="1" t="s">
        <v>32228</v>
      </c>
      <c r="C10880" s="1" t="s">
        <v>32229</v>
      </c>
      <c r="D10880" s="1">
        <v>20.0</v>
      </c>
    </row>
    <row r="10881">
      <c r="A10881" s="1" t="s">
        <v>32230</v>
      </c>
      <c r="B10881" s="1" t="s">
        <v>32231</v>
      </c>
      <c r="C10881" s="1" t="s">
        <v>32232</v>
      </c>
      <c r="D10881" s="1">
        <v>44.0</v>
      </c>
    </row>
    <row r="10882">
      <c r="A10882" s="1" t="s">
        <v>6592</v>
      </c>
      <c r="B10882" s="1" t="s">
        <v>6593</v>
      </c>
      <c r="C10882" s="1" t="s">
        <v>32233</v>
      </c>
      <c r="D10882" s="1">
        <v>249.0</v>
      </c>
    </row>
    <row r="10883">
      <c r="A10883" s="1" t="s">
        <v>32234</v>
      </c>
      <c r="B10883" s="1" t="s">
        <v>32235</v>
      </c>
      <c r="C10883" s="1" t="s">
        <v>32236</v>
      </c>
      <c r="D10883" s="1">
        <v>116.0</v>
      </c>
    </row>
    <row r="10884">
      <c r="A10884" s="1" t="s">
        <v>32237</v>
      </c>
      <c r="B10884" s="1" t="s">
        <v>32238</v>
      </c>
      <c r="C10884" s="1" t="s">
        <v>32239</v>
      </c>
      <c r="D10884" s="1">
        <v>20.0</v>
      </c>
    </row>
    <row r="10885">
      <c r="A10885" s="1" t="s">
        <v>32240</v>
      </c>
      <c r="B10885" s="1" t="s">
        <v>32241</v>
      </c>
      <c r="C10885" s="1" t="s">
        <v>32242</v>
      </c>
      <c r="D10885" s="1">
        <v>157.0</v>
      </c>
    </row>
    <row r="10886">
      <c r="A10886" s="1" t="s">
        <v>32243</v>
      </c>
      <c r="B10886" s="1" t="s">
        <v>32244</v>
      </c>
      <c r="C10886" s="1" t="s">
        <v>32245</v>
      </c>
      <c r="D10886" s="1">
        <v>109.0</v>
      </c>
    </row>
    <row r="10887">
      <c r="A10887" s="1" t="s">
        <v>32246</v>
      </c>
      <c r="B10887" s="1" t="s">
        <v>32247</v>
      </c>
      <c r="C10887" s="1" t="s">
        <v>32248</v>
      </c>
      <c r="D10887" s="1">
        <v>549.0</v>
      </c>
    </row>
    <row r="10888">
      <c r="A10888" s="1" t="s">
        <v>32249</v>
      </c>
      <c r="B10888" s="1" t="s">
        <v>32250</v>
      </c>
      <c r="C10888" s="1" t="s">
        <v>32251</v>
      </c>
      <c r="D10888" s="1">
        <v>18999.0</v>
      </c>
    </row>
    <row r="10889">
      <c r="A10889" s="1" t="s">
        <v>32252</v>
      </c>
      <c r="B10889" s="1" t="s">
        <v>32252</v>
      </c>
      <c r="C10889" s="1" t="s">
        <v>32253</v>
      </c>
      <c r="D10889" s="1">
        <v>549.0</v>
      </c>
    </row>
    <row r="10890">
      <c r="A10890" s="1" t="s">
        <v>32254</v>
      </c>
      <c r="B10890" s="1" t="s">
        <v>32255</v>
      </c>
      <c r="C10890" s="1" t="s">
        <v>32256</v>
      </c>
      <c r="D10890" s="1">
        <v>1259.0</v>
      </c>
    </row>
    <row r="10891">
      <c r="A10891" s="1" t="s">
        <v>32257</v>
      </c>
      <c r="B10891" s="1" t="s">
        <v>32258</v>
      </c>
      <c r="C10891" s="1" t="s">
        <v>32259</v>
      </c>
      <c r="D10891" s="1">
        <v>396.0</v>
      </c>
    </row>
    <row r="10892">
      <c r="A10892" s="1" t="s">
        <v>32260</v>
      </c>
      <c r="B10892" s="1" t="s">
        <v>32261</v>
      </c>
      <c r="C10892" s="1" t="s">
        <v>32262</v>
      </c>
      <c r="D10892" s="1">
        <v>405.0</v>
      </c>
    </row>
    <row r="10893">
      <c r="A10893" s="1" t="s">
        <v>32263</v>
      </c>
      <c r="B10893" s="1" t="s">
        <v>32264</v>
      </c>
      <c r="C10893" s="1" t="s">
        <v>32265</v>
      </c>
      <c r="D10893" s="1">
        <v>92.0</v>
      </c>
    </row>
    <row r="10894">
      <c r="A10894" s="1" t="s">
        <v>32266</v>
      </c>
      <c r="B10894" s="1" t="s">
        <v>32267</v>
      </c>
      <c r="C10894" s="1" t="s">
        <v>32268</v>
      </c>
      <c r="D10894" s="1">
        <v>363.0</v>
      </c>
    </row>
    <row r="10895">
      <c r="A10895" s="1" t="s">
        <v>32269</v>
      </c>
      <c r="B10895" s="1" t="s">
        <v>32270</v>
      </c>
      <c r="C10895" s="1" t="s">
        <v>32271</v>
      </c>
      <c r="D10895" s="1">
        <v>311.0</v>
      </c>
    </row>
    <row r="10896">
      <c r="A10896" s="1" t="s">
        <v>32272</v>
      </c>
      <c r="B10896" s="1" t="s">
        <v>32273</v>
      </c>
      <c r="C10896" s="1" t="s">
        <v>32274</v>
      </c>
      <c r="D10896" s="1">
        <v>822.0</v>
      </c>
    </row>
    <row r="10897">
      <c r="A10897" s="1" t="s">
        <v>32275</v>
      </c>
      <c r="B10897" s="1" t="s">
        <v>32276</v>
      </c>
      <c r="C10897" s="1" t="s">
        <v>32277</v>
      </c>
      <c r="D10897" s="1">
        <v>14928.0</v>
      </c>
    </row>
    <row r="10898">
      <c r="A10898" s="1" t="s">
        <v>32278</v>
      </c>
      <c r="B10898" s="1" t="s">
        <v>32279</v>
      </c>
      <c r="C10898" s="1" t="s">
        <v>32280</v>
      </c>
      <c r="D10898" s="1">
        <v>316.0</v>
      </c>
    </row>
    <row r="10899">
      <c r="A10899" s="1" t="s">
        <v>32281</v>
      </c>
      <c r="B10899" s="1" t="s">
        <v>32282</v>
      </c>
      <c r="C10899" s="1" t="s">
        <v>32283</v>
      </c>
      <c r="D10899" s="1">
        <v>1195.0</v>
      </c>
    </row>
    <row r="10900">
      <c r="A10900" s="1" t="s">
        <v>32284</v>
      </c>
      <c r="B10900" s="1" t="s">
        <v>32285</v>
      </c>
      <c r="C10900" s="1" t="s">
        <v>32286</v>
      </c>
      <c r="D10900" s="1">
        <v>722.0</v>
      </c>
    </row>
    <row r="10901">
      <c r="A10901" s="1" t="s">
        <v>32287</v>
      </c>
      <c r="B10901" s="1" t="s">
        <v>32288</v>
      </c>
      <c r="C10901" s="1" t="s">
        <v>32289</v>
      </c>
      <c r="D10901" s="1">
        <v>138.0</v>
      </c>
    </row>
    <row r="10902">
      <c r="A10902" s="1" t="s">
        <v>32290</v>
      </c>
      <c r="B10902" s="1" t="s">
        <v>32291</v>
      </c>
      <c r="C10902" s="1" t="s">
        <v>32292</v>
      </c>
      <c r="D10902" s="1">
        <v>29.0</v>
      </c>
    </row>
    <row r="10903">
      <c r="A10903" s="1" t="s">
        <v>32293</v>
      </c>
      <c r="B10903" s="1" t="s">
        <v>32294</v>
      </c>
      <c r="C10903" s="1" t="s">
        <v>32295</v>
      </c>
      <c r="D10903" s="1">
        <v>115.0</v>
      </c>
    </row>
    <row r="10904">
      <c r="A10904" s="1" t="s">
        <v>32296</v>
      </c>
      <c r="B10904" s="1" t="s">
        <v>32297</v>
      </c>
      <c r="C10904" s="1" t="s">
        <v>32298</v>
      </c>
      <c r="D10904" s="1">
        <v>229.0</v>
      </c>
    </row>
    <row r="10905">
      <c r="A10905" s="1" t="s">
        <v>32299</v>
      </c>
      <c r="B10905" s="1" t="s">
        <v>32300</v>
      </c>
      <c r="C10905" s="1" t="s">
        <v>32301</v>
      </c>
      <c r="D10905" s="1">
        <v>662.0</v>
      </c>
    </row>
    <row r="10906">
      <c r="A10906" s="1" t="s">
        <v>32302</v>
      </c>
      <c r="B10906" s="1" t="s">
        <v>32303</v>
      </c>
      <c r="C10906" s="1" t="s">
        <v>32304</v>
      </c>
      <c r="D10906" s="1">
        <v>4577.0</v>
      </c>
    </row>
    <row r="10907">
      <c r="A10907" s="1" t="s">
        <v>32305</v>
      </c>
      <c r="B10907" s="1" t="s">
        <v>32306</v>
      </c>
      <c r="C10907" s="1" t="s">
        <v>32307</v>
      </c>
      <c r="D10907" s="1">
        <v>942.0</v>
      </c>
    </row>
    <row r="10908">
      <c r="A10908" s="1" t="s">
        <v>32308</v>
      </c>
      <c r="B10908" s="1" t="s">
        <v>32309</v>
      </c>
      <c r="C10908" s="1" t="s">
        <v>32310</v>
      </c>
      <c r="D10908" s="1">
        <v>225.0</v>
      </c>
    </row>
    <row r="10909">
      <c r="A10909" s="1" t="s">
        <v>32311</v>
      </c>
      <c r="B10909" s="1" t="s">
        <v>32312</v>
      </c>
      <c r="C10909" s="1" t="s">
        <v>32313</v>
      </c>
      <c r="D10909" s="1">
        <v>86.0</v>
      </c>
    </row>
    <row r="10910">
      <c r="A10910" s="1" t="s">
        <v>32314</v>
      </c>
      <c r="B10910" s="1" t="s">
        <v>32315</v>
      </c>
      <c r="C10910" s="1" t="s">
        <v>32316</v>
      </c>
      <c r="D10910" s="1">
        <v>2151.0</v>
      </c>
    </row>
    <row r="10911">
      <c r="A10911" s="1" t="s">
        <v>32317</v>
      </c>
      <c r="B10911" s="1" t="s">
        <v>32318</v>
      </c>
      <c r="C10911" s="1" t="s">
        <v>32319</v>
      </c>
      <c r="D10911" s="1">
        <v>27.0</v>
      </c>
    </row>
    <row r="10912">
      <c r="A10912" s="1" t="s">
        <v>32320</v>
      </c>
      <c r="B10912" s="1" t="s">
        <v>32321</v>
      </c>
      <c r="C10912" s="1" t="s">
        <v>32322</v>
      </c>
      <c r="D10912" s="1">
        <v>120.0</v>
      </c>
    </row>
    <row r="10913">
      <c r="A10913" s="1" t="s">
        <v>32323</v>
      </c>
      <c r="B10913" s="1" t="s">
        <v>32324</v>
      </c>
      <c r="C10913" s="1" t="s">
        <v>32325</v>
      </c>
      <c r="D10913" s="1">
        <v>72.0</v>
      </c>
    </row>
    <row r="10914">
      <c r="A10914" s="1" t="s">
        <v>32326</v>
      </c>
      <c r="B10914" s="1" t="s">
        <v>32326</v>
      </c>
      <c r="C10914" s="1" t="s">
        <v>32327</v>
      </c>
      <c r="D10914" s="1">
        <v>197.0</v>
      </c>
    </row>
    <row r="10915">
      <c r="A10915" s="1" t="s">
        <v>32328</v>
      </c>
      <c r="B10915" s="1" t="s">
        <v>32329</v>
      </c>
      <c r="C10915" s="1" t="s">
        <v>32330</v>
      </c>
      <c r="D10915" s="1">
        <v>527.0</v>
      </c>
    </row>
    <row r="10916">
      <c r="A10916" s="1" t="s">
        <v>32331</v>
      </c>
      <c r="B10916" s="1" t="s">
        <v>32332</v>
      </c>
      <c r="C10916" s="1" t="s">
        <v>32333</v>
      </c>
      <c r="D10916" s="1">
        <v>3660.0</v>
      </c>
    </row>
    <row r="10917">
      <c r="A10917" s="1" t="s">
        <v>32334</v>
      </c>
      <c r="B10917" s="1" t="s">
        <v>32335</v>
      </c>
      <c r="C10917" s="1" t="s">
        <v>32336</v>
      </c>
      <c r="D10917" s="1">
        <v>245.0</v>
      </c>
    </row>
    <row r="10918">
      <c r="A10918" s="1" t="s">
        <v>32337</v>
      </c>
      <c r="B10918" s="1" t="s">
        <v>32338</v>
      </c>
      <c r="C10918" s="1" t="s">
        <v>32339</v>
      </c>
      <c r="D10918" s="1">
        <v>109.0</v>
      </c>
    </row>
    <row r="10919">
      <c r="A10919" s="1" t="s">
        <v>32340</v>
      </c>
      <c r="B10919" s="1" t="s">
        <v>32341</v>
      </c>
      <c r="C10919" s="1" t="s">
        <v>32342</v>
      </c>
      <c r="D10919" s="1">
        <v>1739.0</v>
      </c>
    </row>
    <row r="10920">
      <c r="A10920" s="1" t="s">
        <v>32343</v>
      </c>
      <c r="B10920" s="1" t="s">
        <v>32344</v>
      </c>
      <c r="C10920" s="1" t="s">
        <v>32345</v>
      </c>
      <c r="D10920" s="1">
        <v>126.0</v>
      </c>
    </row>
    <row r="10921">
      <c r="A10921" s="1" t="s">
        <v>32346</v>
      </c>
      <c r="B10921" s="1" t="s">
        <v>32347</v>
      </c>
      <c r="C10921" s="1" t="s">
        <v>32348</v>
      </c>
      <c r="D10921" s="1">
        <v>264.0</v>
      </c>
    </row>
    <row r="10922">
      <c r="A10922" s="1" t="s">
        <v>32349</v>
      </c>
      <c r="B10922" s="1" t="s">
        <v>32350</v>
      </c>
      <c r="C10922" s="1" t="s">
        <v>32351</v>
      </c>
      <c r="D10922" s="1">
        <v>126.0</v>
      </c>
    </row>
    <row r="10923">
      <c r="A10923" s="1" t="s">
        <v>32352</v>
      </c>
      <c r="B10923" s="1" t="s">
        <v>32353</v>
      </c>
      <c r="C10923" s="1" t="s">
        <v>32354</v>
      </c>
      <c r="D10923" s="1">
        <v>34.0</v>
      </c>
    </row>
    <row r="10924">
      <c r="A10924" s="1" t="s">
        <v>32355</v>
      </c>
      <c r="B10924" s="1" t="s">
        <v>32356</v>
      </c>
      <c r="C10924" s="1" t="s">
        <v>32357</v>
      </c>
      <c r="D10924" s="1">
        <v>523.0</v>
      </c>
    </row>
    <row r="10925">
      <c r="A10925" s="1" t="s">
        <v>32358</v>
      </c>
      <c r="B10925" s="1" t="s">
        <v>32359</v>
      </c>
      <c r="C10925" s="1" t="s">
        <v>32360</v>
      </c>
      <c r="D10925" s="1">
        <v>172.0</v>
      </c>
    </row>
    <row r="10926">
      <c r="A10926" s="1" t="s">
        <v>32361</v>
      </c>
      <c r="B10926" s="1" t="s">
        <v>32362</v>
      </c>
      <c r="C10926" s="1" t="s">
        <v>32363</v>
      </c>
      <c r="D10926" s="1">
        <v>1060.0</v>
      </c>
    </row>
    <row r="10927">
      <c r="A10927" s="1" t="s">
        <v>32364</v>
      </c>
      <c r="B10927" s="1" t="s">
        <v>32365</v>
      </c>
      <c r="C10927" s="1" t="s">
        <v>32366</v>
      </c>
      <c r="D10927" s="1">
        <v>1527.0</v>
      </c>
    </row>
    <row r="10928">
      <c r="A10928" s="1" t="s">
        <v>32367</v>
      </c>
      <c r="B10928" s="1" t="s">
        <v>32368</v>
      </c>
      <c r="C10928" s="1" t="s">
        <v>32369</v>
      </c>
      <c r="D10928" s="1">
        <v>867.0</v>
      </c>
    </row>
    <row r="10929">
      <c r="A10929" s="1" t="s">
        <v>32370</v>
      </c>
      <c r="B10929" s="1" t="s">
        <v>32371</v>
      </c>
      <c r="C10929" s="1" t="s">
        <v>32372</v>
      </c>
      <c r="D10929" s="1">
        <v>2291.0</v>
      </c>
    </row>
    <row r="10930">
      <c r="A10930" s="1" t="s">
        <v>32373</v>
      </c>
      <c r="B10930" s="1" t="s">
        <v>32374</v>
      </c>
      <c r="C10930" s="1" t="s">
        <v>32375</v>
      </c>
      <c r="D10930" s="1">
        <v>310.0</v>
      </c>
    </row>
    <row r="10931">
      <c r="A10931" s="1" t="s">
        <v>32376</v>
      </c>
      <c r="B10931" s="1" t="s">
        <v>32377</v>
      </c>
      <c r="C10931" s="1" t="s">
        <v>32378</v>
      </c>
      <c r="D10931" s="1">
        <v>110.0</v>
      </c>
    </row>
    <row r="10932">
      <c r="A10932" s="1" t="s">
        <v>32379</v>
      </c>
      <c r="B10932" s="1" t="s">
        <v>32380</v>
      </c>
      <c r="C10932" s="1" t="s">
        <v>32381</v>
      </c>
      <c r="D10932" s="1">
        <v>369.0</v>
      </c>
    </row>
    <row r="10933">
      <c r="A10933" s="1" t="s">
        <v>32382</v>
      </c>
      <c r="B10933" s="1" t="s">
        <v>32383</v>
      </c>
      <c r="C10933" s="1" t="s">
        <v>32384</v>
      </c>
      <c r="D10933" s="1">
        <v>311.0</v>
      </c>
    </row>
    <row r="10934">
      <c r="A10934" s="1" t="s">
        <v>32385</v>
      </c>
      <c r="B10934" s="1" t="s">
        <v>32386</v>
      </c>
      <c r="C10934" s="1" t="s">
        <v>32387</v>
      </c>
      <c r="D10934" s="1">
        <v>2625.0</v>
      </c>
    </row>
    <row r="10935">
      <c r="A10935" s="1" t="s">
        <v>32388</v>
      </c>
      <c r="B10935" s="1" t="s">
        <v>32389</v>
      </c>
      <c r="C10935" s="1" t="s">
        <v>32390</v>
      </c>
      <c r="D10935" s="1">
        <v>8084.0</v>
      </c>
    </row>
    <row r="10936">
      <c r="A10936" s="1" t="s">
        <v>32391</v>
      </c>
      <c r="B10936" s="1" t="s">
        <v>32392</v>
      </c>
      <c r="C10936" s="1" t="s">
        <v>32393</v>
      </c>
      <c r="D10936" s="1">
        <v>32.0</v>
      </c>
    </row>
    <row r="10937">
      <c r="A10937" s="1" t="s">
        <v>32394</v>
      </c>
      <c r="B10937" s="1" t="s">
        <v>32395</v>
      </c>
      <c r="C10937" s="1" t="s">
        <v>32396</v>
      </c>
      <c r="D10937" s="1">
        <v>55.0</v>
      </c>
    </row>
    <row r="10938">
      <c r="A10938" s="1" t="s">
        <v>32397</v>
      </c>
      <c r="B10938" s="1" t="s">
        <v>32398</v>
      </c>
      <c r="C10938" s="1" t="s">
        <v>32399</v>
      </c>
      <c r="D10938" s="1">
        <v>57.0</v>
      </c>
    </row>
    <row r="10939">
      <c r="A10939" s="1" t="s">
        <v>32400</v>
      </c>
      <c r="B10939" s="1" t="s">
        <v>32401</v>
      </c>
      <c r="C10939" s="1" t="s">
        <v>32402</v>
      </c>
      <c r="D10939" s="1">
        <v>512.0</v>
      </c>
    </row>
    <row r="10940">
      <c r="A10940" s="1" t="s">
        <v>32403</v>
      </c>
      <c r="B10940" s="1" t="s">
        <v>32404</v>
      </c>
      <c r="C10940" s="1" t="s">
        <v>32405</v>
      </c>
      <c r="D10940" s="1">
        <v>39.0</v>
      </c>
    </row>
    <row r="10941">
      <c r="A10941" s="1" t="s">
        <v>32406</v>
      </c>
      <c r="B10941" s="1" t="s">
        <v>32407</v>
      </c>
      <c r="C10941" s="1" t="s">
        <v>32408</v>
      </c>
      <c r="D10941" s="1">
        <v>98.0</v>
      </c>
    </row>
    <row r="10942">
      <c r="A10942" s="1" t="s">
        <v>32409</v>
      </c>
      <c r="B10942" s="1" t="s">
        <v>32410</v>
      </c>
      <c r="C10942" s="1" t="s">
        <v>32411</v>
      </c>
      <c r="D10942" s="1">
        <v>136.0</v>
      </c>
    </row>
    <row r="10943">
      <c r="A10943" s="1" t="s">
        <v>32412</v>
      </c>
      <c r="B10943" s="1" t="s">
        <v>32412</v>
      </c>
      <c r="C10943" s="1" t="s">
        <v>32413</v>
      </c>
      <c r="D10943" s="1">
        <v>23.0</v>
      </c>
    </row>
    <row r="10944">
      <c r="A10944" s="1" t="s">
        <v>32414</v>
      </c>
      <c r="B10944" s="1" t="s">
        <v>32415</v>
      </c>
      <c r="C10944" s="1" t="s">
        <v>32416</v>
      </c>
      <c r="D10944" s="1">
        <v>506.0</v>
      </c>
    </row>
    <row r="10945">
      <c r="A10945" s="1" t="s">
        <v>32417</v>
      </c>
      <c r="B10945" s="1" t="s">
        <v>32418</v>
      </c>
      <c r="C10945" s="1" t="s">
        <v>32419</v>
      </c>
      <c r="D10945" s="1">
        <v>158.0</v>
      </c>
    </row>
    <row r="10946">
      <c r="A10946" s="1" t="s">
        <v>32420</v>
      </c>
      <c r="B10946" s="1" t="s">
        <v>32421</v>
      </c>
      <c r="C10946" s="1" t="s">
        <v>32422</v>
      </c>
      <c r="D10946" s="1">
        <v>28.0</v>
      </c>
    </row>
    <row r="10947">
      <c r="A10947" s="1" t="s">
        <v>32423</v>
      </c>
      <c r="B10947" s="1" t="s">
        <v>32424</v>
      </c>
      <c r="C10947" s="1" t="s">
        <v>32425</v>
      </c>
      <c r="D10947" s="1">
        <v>52.0</v>
      </c>
    </row>
    <row r="10948">
      <c r="A10948" s="1" t="s">
        <v>32426</v>
      </c>
      <c r="B10948" s="1" t="s">
        <v>32427</v>
      </c>
      <c r="C10948" s="1" t="s">
        <v>32428</v>
      </c>
      <c r="D10948" s="1">
        <v>443.0</v>
      </c>
    </row>
    <row r="10949">
      <c r="A10949" s="1" t="s">
        <v>32429</v>
      </c>
      <c r="B10949" s="1" t="s">
        <v>32430</v>
      </c>
      <c r="C10949" s="1" t="s">
        <v>32431</v>
      </c>
      <c r="D10949" s="1">
        <v>178.0</v>
      </c>
    </row>
    <row r="10950">
      <c r="A10950" s="1" t="s">
        <v>32432</v>
      </c>
      <c r="B10950" s="1" t="s">
        <v>32433</v>
      </c>
      <c r="C10950" s="1" t="s">
        <v>32434</v>
      </c>
      <c r="D10950" s="1">
        <v>652.0</v>
      </c>
    </row>
    <row r="10951">
      <c r="A10951" s="1" t="s">
        <v>32435</v>
      </c>
      <c r="B10951" s="1" t="s">
        <v>32436</v>
      </c>
      <c r="C10951" s="1" t="s">
        <v>32437</v>
      </c>
      <c r="D10951" s="1">
        <v>562.0</v>
      </c>
    </row>
    <row r="10952">
      <c r="A10952" s="1" t="s">
        <v>31161</v>
      </c>
      <c r="B10952" s="1" t="s">
        <v>31162</v>
      </c>
      <c r="C10952" s="1" t="s">
        <v>32438</v>
      </c>
      <c r="D10952" s="1">
        <v>339.0</v>
      </c>
    </row>
    <row r="10953">
      <c r="A10953" s="1" t="s">
        <v>32439</v>
      </c>
      <c r="B10953" s="1" t="s">
        <v>32440</v>
      </c>
      <c r="C10953" s="1" t="s">
        <v>32441</v>
      </c>
      <c r="D10953" s="1">
        <v>202.0</v>
      </c>
    </row>
    <row r="10954">
      <c r="A10954" s="1" t="s">
        <v>32442</v>
      </c>
      <c r="B10954" s="1" t="s">
        <v>32443</v>
      </c>
      <c r="C10954" s="1" t="s">
        <v>32444</v>
      </c>
      <c r="D10954" s="1">
        <v>115.0</v>
      </c>
    </row>
    <row r="10955">
      <c r="A10955" s="1" t="s">
        <v>32445</v>
      </c>
      <c r="B10955" s="1" t="s">
        <v>32446</v>
      </c>
      <c r="C10955" s="1" t="s">
        <v>32447</v>
      </c>
      <c r="D10955" s="1">
        <v>2310.0</v>
      </c>
    </row>
    <row r="10956">
      <c r="A10956" s="1" t="s">
        <v>32448</v>
      </c>
      <c r="B10956" s="1" t="s">
        <v>32449</v>
      </c>
      <c r="C10956" s="1" t="s">
        <v>32450</v>
      </c>
      <c r="D10956" s="1">
        <v>508.0</v>
      </c>
    </row>
    <row r="10957">
      <c r="A10957" s="1" t="s">
        <v>32451</v>
      </c>
      <c r="B10957" s="1" t="s">
        <v>32452</v>
      </c>
      <c r="C10957" s="1" t="s">
        <v>32453</v>
      </c>
      <c r="D10957" s="1">
        <v>149.0</v>
      </c>
    </row>
    <row r="10958">
      <c r="A10958" s="1" t="s">
        <v>32454</v>
      </c>
      <c r="B10958" s="1" t="s">
        <v>32455</v>
      </c>
      <c r="C10958" s="1" t="s">
        <v>32456</v>
      </c>
      <c r="D10958" s="1">
        <v>86.0</v>
      </c>
    </row>
    <row r="10959">
      <c r="A10959" s="1" t="s">
        <v>32457</v>
      </c>
      <c r="B10959" s="1" t="s">
        <v>32458</v>
      </c>
      <c r="C10959" s="1" t="s">
        <v>32459</v>
      </c>
      <c r="D10959" s="1">
        <v>160.0</v>
      </c>
    </row>
    <row r="10960">
      <c r="A10960" s="1" t="s">
        <v>32460</v>
      </c>
      <c r="B10960" s="1" t="s">
        <v>32461</v>
      </c>
      <c r="C10960" s="1" t="s">
        <v>32462</v>
      </c>
      <c r="D10960" s="1">
        <v>149.0</v>
      </c>
    </row>
    <row r="10961">
      <c r="A10961" s="1" t="s">
        <v>32463</v>
      </c>
      <c r="B10961" s="1" t="s">
        <v>32464</v>
      </c>
      <c r="C10961" s="1" t="s">
        <v>32465</v>
      </c>
      <c r="D10961" s="1">
        <v>189.0</v>
      </c>
    </row>
    <row r="10962">
      <c r="A10962" s="1" t="s">
        <v>32466</v>
      </c>
      <c r="B10962" s="1" t="s">
        <v>32467</v>
      </c>
      <c r="C10962" s="1" t="s">
        <v>32468</v>
      </c>
      <c r="D10962" s="1">
        <v>299.0</v>
      </c>
    </row>
    <row r="10963">
      <c r="A10963" s="1" t="s">
        <v>32469</v>
      </c>
      <c r="B10963" s="1" t="s">
        <v>32470</v>
      </c>
      <c r="C10963" s="1" t="s">
        <v>32471</v>
      </c>
      <c r="D10963" s="1">
        <v>22.0</v>
      </c>
    </row>
    <row r="10964">
      <c r="A10964" s="1" t="s">
        <v>32472</v>
      </c>
      <c r="B10964" s="1" t="s">
        <v>32473</v>
      </c>
      <c r="C10964" s="1" t="s">
        <v>32474</v>
      </c>
      <c r="D10964" s="1">
        <v>306.0</v>
      </c>
    </row>
    <row r="10965">
      <c r="A10965" s="1" t="s">
        <v>32475</v>
      </c>
      <c r="B10965" s="1" t="s">
        <v>32476</v>
      </c>
      <c r="C10965" s="1" t="s">
        <v>32477</v>
      </c>
      <c r="D10965" s="1">
        <v>1050.0</v>
      </c>
    </row>
    <row r="10966">
      <c r="A10966" s="1" t="s">
        <v>32478</v>
      </c>
      <c r="B10966" s="1" t="s">
        <v>32479</v>
      </c>
      <c r="C10966" s="1" t="s">
        <v>32480</v>
      </c>
      <c r="D10966" s="1">
        <v>11439.0</v>
      </c>
    </row>
    <row r="10967">
      <c r="A10967" s="1" t="s">
        <v>32481</v>
      </c>
      <c r="B10967" s="1" t="s">
        <v>32482</v>
      </c>
      <c r="C10967" s="1" t="s">
        <v>32483</v>
      </c>
      <c r="D10967" s="1">
        <v>179.0</v>
      </c>
    </row>
    <row r="10968">
      <c r="A10968" s="1" t="s">
        <v>32484</v>
      </c>
      <c r="B10968" s="1" t="s">
        <v>32485</v>
      </c>
      <c r="C10968" s="1" t="s">
        <v>32486</v>
      </c>
      <c r="D10968" s="1">
        <v>113.0</v>
      </c>
    </row>
    <row r="10969">
      <c r="A10969" s="1" t="s">
        <v>32487</v>
      </c>
      <c r="B10969" s="1" t="s">
        <v>32488</v>
      </c>
      <c r="C10969" s="1" t="s">
        <v>32489</v>
      </c>
      <c r="D10969" s="1">
        <v>34.0</v>
      </c>
    </row>
    <row r="10970">
      <c r="A10970" s="1" t="s">
        <v>32490</v>
      </c>
      <c r="B10970" s="1" t="s">
        <v>32491</v>
      </c>
      <c r="C10970" s="1" t="s">
        <v>32492</v>
      </c>
      <c r="D10970" s="1">
        <v>120.0</v>
      </c>
    </row>
    <row r="10971">
      <c r="A10971" s="1" t="s">
        <v>32493</v>
      </c>
      <c r="B10971" s="1" t="s">
        <v>32494</v>
      </c>
      <c r="C10971" s="1" t="s">
        <v>32495</v>
      </c>
      <c r="D10971" s="1">
        <v>40.0</v>
      </c>
    </row>
    <row r="10972">
      <c r="A10972" s="1" t="s">
        <v>32496</v>
      </c>
      <c r="B10972" s="1" t="s">
        <v>32497</v>
      </c>
      <c r="C10972" s="1" t="s">
        <v>32498</v>
      </c>
      <c r="D10972" s="1">
        <v>343.0</v>
      </c>
    </row>
    <row r="10973">
      <c r="A10973" s="1" t="s">
        <v>32499</v>
      </c>
      <c r="B10973" s="1" t="s">
        <v>32500</v>
      </c>
      <c r="C10973" s="1" t="s">
        <v>32501</v>
      </c>
      <c r="D10973" s="1">
        <v>149.0</v>
      </c>
    </row>
    <row r="10974">
      <c r="A10974" s="1" t="s">
        <v>32502</v>
      </c>
      <c r="B10974" s="1" t="s">
        <v>32503</v>
      </c>
      <c r="C10974" s="1" t="s">
        <v>32504</v>
      </c>
      <c r="D10974" s="1">
        <v>218.0</v>
      </c>
    </row>
    <row r="10975">
      <c r="A10975" s="1" t="s">
        <v>32505</v>
      </c>
      <c r="B10975" s="1" t="s">
        <v>32506</v>
      </c>
      <c r="C10975" s="1" t="s">
        <v>32507</v>
      </c>
      <c r="D10975" s="1">
        <v>2068.0</v>
      </c>
    </row>
    <row r="10976">
      <c r="A10976" s="1" t="s">
        <v>32508</v>
      </c>
      <c r="B10976" s="1" t="s">
        <v>32509</v>
      </c>
      <c r="C10976" s="1" t="s">
        <v>32510</v>
      </c>
      <c r="D10976" s="1">
        <v>718.0</v>
      </c>
    </row>
    <row r="10977">
      <c r="A10977" s="1" t="s">
        <v>32511</v>
      </c>
      <c r="B10977" s="1" t="s">
        <v>32512</v>
      </c>
      <c r="C10977" s="1" t="s">
        <v>32513</v>
      </c>
      <c r="D10977" s="1">
        <v>66.0</v>
      </c>
    </row>
    <row r="10978">
      <c r="A10978" s="1" t="s">
        <v>32514</v>
      </c>
      <c r="B10978" s="1" t="s">
        <v>32515</v>
      </c>
      <c r="C10978" s="1" t="s">
        <v>32516</v>
      </c>
      <c r="D10978" s="1">
        <v>199.0</v>
      </c>
    </row>
    <row r="10979">
      <c r="A10979" s="1" t="s">
        <v>32517</v>
      </c>
      <c r="B10979" s="1" t="s">
        <v>32518</v>
      </c>
      <c r="C10979" s="1" t="s">
        <v>32519</v>
      </c>
      <c r="D10979" s="1">
        <v>47.0</v>
      </c>
    </row>
    <row r="10980">
      <c r="A10980" s="1" t="s">
        <v>32520</v>
      </c>
      <c r="B10980" s="1" t="s">
        <v>32521</v>
      </c>
      <c r="C10980" s="1" t="s">
        <v>32522</v>
      </c>
      <c r="D10980" s="1">
        <v>80.0</v>
      </c>
    </row>
    <row r="10981">
      <c r="A10981" s="1" t="s">
        <v>32523</v>
      </c>
      <c r="B10981" s="1" t="s">
        <v>32524</v>
      </c>
      <c r="C10981" s="1" t="s">
        <v>32525</v>
      </c>
      <c r="D10981" s="1">
        <v>35.0</v>
      </c>
    </row>
    <row r="10982">
      <c r="A10982" s="1" t="s">
        <v>32526</v>
      </c>
      <c r="B10982" s="1" t="s">
        <v>32527</v>
      </c>
      <c r="C10982" s="1" t="s">
        <v>32528</v>
      </c>
      <c r="D10982" s="1">
        <v>87.0</v>
      </c>
    </row>
    <row r="10983">
      <c r="A10983" s="1" t="s">
        <v>32529</v>
      </c>
      <c r="B10983" s="1" t="s">
        <v>32530</v>
      </c>
      <c r="C10983" s="1" t="s">
        <v>32531</v>
      </c>
      <c r="D10983" s="1">
        <v>440.0</v>
      </c>
    </row>
    <row r="10984">
      <c r="A10984" s="1" t="s">
        <v>32532</v>
      </c>
      <c r="B10984" s="1" t="s">
        <v>32533</v>
      </c>
      <c r="C10984" s="1" t="s">
        <v>32534</v>
      </c>
      <c r="D10984" s="1">
        <v>16.0</v>
      </c>
    </row>
    <row r="10985">
      <c r="A10985" s="1" t="s">
        <v>32535</v>
      </c>
      <c r="B10985" s="1" t="s">
        <v>32536</v>
      </c>
      <c r="C10985" s="1" t="s">
        <v>32537</v>
      </c>
      <c r="D10985" s="1">
        <v>11.0</v>
      </c>
    </row>
    <row r="10986">
      <c r="A10986" s="1" t="s">
        <v>32538</v>
      </c>
      <c r="B10986" s="1" t="s">
        <v>32539</v>
      </c>
      <c r="C10986" s="1" t="s">
        <v>32540</v>
      </c>
      <c r="D10986" s="1">
        <v>1265.0</v>
      </c>
    </row>
    <row r="10987">
      <c r="A10987" s="1" t="s">
        <v>32541</v>
      </c>
      <c r="B10987" s="1" t="s">
        <v>32542</v>
      </c>
      <c r="C10987" s="1" t="s">
        <v>32543</v>
      </c>
      <c r="D10987" s="1">
        <v>667.0</v>
      </c>
    </row>
    <row r="10988">
      <c r="A10988" s="1" t="s">
        <v>32544</v>
      </c>
      <c r="B10988" s="1" t="s">
        <v>32545</v>
      </c>
      <c r="C10988" s="1" t="s">
        <v>32546</v>
      </c>
      <c r="D10988" s="1">
        <v>41.0</v>
      </c>
    </row>
    <row r="10989">
      <c r="A10989" s="1" t="s">
        <v>32547</v>
      </c>
      <c r="B10989" s="1" t="s">
        <v>32548</v>
      </c>
      <c r="C10989" s="1" t="s">
        <v>32549</v>
      </c>
      <c r="D10989" s="1">
        <v>43.0</v>
      </c>
    </row>
    <row r="10990">
      <c r="A10990" s="1" t="s">
        <v>32550</v>
      </c>
      <c r="B10990" s="1" t="s">
        <v>32551</v>
      </c>
      <c r="C10990" s="1" t="s">
        <v>32552</v>
      </c>
      <c r="D10990" s="1">
        <v>348.0</v>
      </c>
    </row>
    <row r="10991">
      <c r="A10991" s="1" t="s">
        <v>32553</v>
      </c>
      <c r="B10991" s="1" t="s">
        <v>32554</v>
      </c>
      <c r="C10991" s="1" t="s">
        <v>32555</v>
      </c>
      <c r="D10991" s="1">
        <v>699.0</v>
      </c>
    </row>
    <row r="10992">
      <c r="A10992" s="1" t="s">
        <v>32556</v>
      </c>
      <c r="B10992" s="1" t="s">
        <v>32557</v>
      </c>
      <c r="C10992" s="1" t="s">
        <v>32558</v>
      </c>
      <c r="D10992" s="1">
        <v>1190.0</v>
      </c>
    </row>
    <row r="10993">
      <c r="A10993" s="1" t="s">
        <v>32559</v>
      </c>
      <c r="B10993" s="1" t="s">
        <v>32560</v>
      </c>
      <c r="C10993" s="1" t="s">
        <v>32561</v>
      </c>
      <c r="D10993" s="1">
        <v>870.0</v>
      </c>
    </row>
    <row r="10994">
      <c r="A10994" s="1" t="s">
        <v>32562</v>
      </c>
      <c r="B10994" s="1" t="s">
        <v>32563</v>
      </c>
      <c r="C10994" s="1" t="s">
        <v>32564</v>
      </c>
      <c r="D10994" s="1">
        <v>159.0</v>
      </c>
    </row>
    <row r="10995">
      <c r="A10995" s="1" t="s">
        <v>32565</v>
      </c>
      <c r="B10995" s="1" t="s">
        <v>32566</v>
      </c>
      <c r="C10995" s="1" t="s">
        <v>32567</v>
      </c>
      <c r="D10995" s="1">
        <v>71.0</v>
      </c>
    </row>
    <row r="10996">
      <c r="A10996" s="1" t="s">
        <v>32568</v>
      </c>
      <c r="B10996" s="1" t="s">
        <v>32569</v>
      </c>
      <c r="C10996" s="1" t="s">
        <v>32570</v>
      </c>
      <c r="D10996" s="1">
        <v>1073.0</v>
      </c>
    </row>
    <row r="10997">
      <c r="A10997" s="1" t="s">
        <v>32571</v>
      </c>
      <c r="B10997" s="1" t="s">
        <v>32572</v>
      </c>
      <c r="C10997" s="1" t="s">
        <v>32573</v>
      </c>
      <c r="D10997" s="1">
        <v>4528.0</v>
      </c>
    </row>
    <row r="10998">
      <c r="A10998" s="1" t="s">
        <v>32574</v>
      </c>
      <c r="B10998" s="1" t="s">
        <v>32575</v>
      </c>
      <c r="C10998" s="1" t="s">
        <v>32576</v>
      </c>
      <c r="D10998" s="1">
        <v>766.0</v>
      </c>
    </row>
    <row r="10999">
      <c r="A10999" s="1" t="s">
        <v>32577</v>
      </c>
      <c r="B10999" s="1" t="s">
        <v>32578</v>
      </c>
      <c r="C10999" s="1" t="s">
        <v>32579</v>
      </c>
      <c r="D10999" s="1">
        <v>551.0</v>
      </c>
    </row>
    <row r="11000">
      <c r="A11000" s="1" t="s">
        <v>32580</v>
      </c>
      <c r="B11000" s="1" t="s">
        <v>32581</v>
      </c>
      <c r="C11000" s="1" t="s">
        <v>32582</v>
      </c>
      <c r="D11000" s="1">
        <v>575.0</v>
      </c>
    </row>
    <row r="11001">
      <c r="A11001" s="1" t="s">
        <v>32583</v>
      </c>
      <c r="B11001" s="1" t="s">
        <v>32584</v>
      </c>
      <c r="C11001" s="1" t="s">
        <v>32585</v>
      </c>
      <c r="D11001" s="1">
        <v>50.0</v>
      </c>
    </row>
    <row r="11002">
      <c r="A11002" s="1" t="s">
        <v>32586</v>
      </c>
      <c r="B11002" s="1" t="s">
        <v>32587</v>
      </c>
      <c r="C11002" s="1" t="s">
        <v>32588</v>
      </c>
      <c r="D11002" s="1">
        <v>261.0</v>
      </c>
    </row>
    <row r="11003">
      <c r="A11003" s="1" t="s">
        <v>32589</v>
      </c>
      <c r="B11003" s="1" t="s">
        <v>32590</v>
      </c>
      <c r="C11003" s="1" t="s">
        <v>32591</v>
      </c>
      <c r="D11003" s="1">
        <v>395.0</v>
      </c>
    </row>
    <row r="11004">
      <c r="A11004" s="1" t="s">
        <v>32592</v>
      </c>
      <c r="B11004" s="1" t="s">
        <v>32593</v>
      </c>
      <c r="C11004" s="1" t="s">
        <v>32594</v>
      </c>
      <c r="D11004" s="1">
        <v>176.0</v>
      </c>
    </row>
    <row r="11005">
      <c r="A11005" s="1" t="s">
        <v>32595</v>
      </c>
      <c r="B11005" s="1" t="s">
        <v>32596</v>
      </c>
      <c r="C11005" s="1" t="s">
        <v>32597</v>
      </c>
      <c r="D11005" s="1">
        <v>542.0</v>
      </c>
    </row>
    <row r="11006">
      <c r="A11006" s="1" t="s">
        <v>32598</v>
      </c>
      <c r="B11006" s="1" t="s">
        <v>32599</v>
      </c>
      <c r="C11006" s="1" t="s">
        <v>32600</v>
      </c>
      <c r="D11006" s="1">
        <v>179.0</v>
      </c>
    </row>
    <row r="11007">
      <c r="A11007" s="1" t="s">
        <v>32601</v>
      </c>
      <c r="B11007" s="1" t="s">
        <v>32602</v>
      </c>
      <c r="C11007" s="1" t="s">
        <v>32603</v>
      </c>
      <c r="D11007" s="1">
        <v>423.0</v>
      </c>
    </row>
    <row r="11008">
      <c r="A11008" s="1" t="s">
        <v>32604</v>
      </c>
      <c r="B11008" s="1" t="s">
        <v>32605</v>
      </c>
      <c r="C11008" s="1" t="s">
        <v>32606</v>
      </c>
      <c r="D11008" s="1">
        <v>139.0</v>
      </c>
    </row>
    <row r="11009">
      <c r="A11009" s="1" t="s">
        <v>32607</v>
      </c>
      <c r="B11009" s="1" t="s">
        <v>32608</v>
      </c>
      <c r="C11009" s="1" t="s">
        <v>32609</v>
      </c>
      <c r="D11009" s="1">
        <v>285.0</v>
      </c>
    </row>
    <row r="11010">
      <c r="A11010" s="1" t="s">
        <v>32610</v>
      </c>
      <c r="B11010" s="1" t="s">
        <v>32611</v>
      </c>
      <c r="C11010" s="1" t="s">
        <v>32612</v>
      </c>
      <c r="D11010" s="1">
        <v>909.0</v>
      </c>
    </row>
    <row r="11011">
      <c r="A11011" s="1" t="s">
        <v>32613</v>
      </c>
      <c r="B11011" s="1" t="s">
        <v>32614</v>
      </c>
      <c r="C11011" s="1" t="s">
        <v>32615</v>
      </c>
      <c r="D11011" s="1">
        <v>286.0</v>
      </c>
    </row>
    <row r="11012">
      <c r="A11012" s="1" t="s">
        <v>32616</v>
      </c>
      <c r="B11012" s="1" t="s">
        <v>32617</v>
      </c>
      <c r="C11012" s="1" t="s">
        <v>32618</v>
      </c>
      <c r="D11012" s="1">
        <v>67.0</v>
      </c>
    </row>
    <row r="11013">
      <c r="A11013" s="1" t="s">
        <v>32619</v>
      </c>
      <c r="B11013" s="1" t="s">
        <v>32620</v>
      </c>
      <c r="C11013" s="1" t="s">
        <v>32621</v>
      </c>
      <c r="D11013" s="1">
        <v>1608.0</v>
      </c>
    </row>
    <row r="11014">
      <c r="A11014" s="1" t="s">
        <v>32622</v>
      </c>
      <c r="B11014" s="1" t="s">
        <v>32623</v>
      </c>
      <c r="C11014" s="1" t="s">
        <v>32624</v>
      </c>
      <c r="D11014" s="1">
        <v>1043.0</v>
      </c>
    </row>
    <row r="11015">
      <c r="A11015" s="1" t="s">
        <v>32625</v>
      </c>
      <c r="B11015" s="1" t="s">
        <v>32626</v>
      </c>
      <c r="C11015" s="1" t="s">
        <v>32627</v>
      </c>
      <c r="D11015" s="1">
        <v>23.0</v>
      </c>
    </row>
    <row r="11016">
      <c r="A11016" s="1" t="s">
        <v>32628</v>
      </c>
      <c r="B11016" s="1" t="s">
        <v>32629</v>
      </c>
      <c r="C11016" s="1" t="s">
        <v>32630</v>
      </c>
      <c r="D11016" s="1">
        <v>68.0</v>
      </c>
    </row>
    <row r="11017">
      <c r="A11017" s="1" t="s">
        <v>32631</v>
      </c>
      <c r="B11017" s="1" t="s">
        <v>32632</v>
      </c>
      <c r="C11017" s="1" t="s">
        <v>32633</v>
      </c>
      <c r="D11017" s="1">
        <v>1418.0</v>
      </c>
    </row>
    <row r="11018">
      <c r="A11018" s="1" t="s">
        <v>32634</v>
      </c>
      <c r="B11018" s="1" t="s">
        <v>32635</v>
      </c>
      <c r="C11018" s="1" t="s">
        <v>32636</v>
      </c>
      <c r="D11018" s="1">
        <v>410.0</v>
      </c>
    </row>
    <row r="11019">
      <c r="A11019" s="1" t="s">
        <v>32637</v>
      </c>
      <c r="B11019" s="1" t="s">
        <v>32638</v>
      </c>
      <c r="C11019" s="1" t="s">
        <v>32639</v>
      </c>
      <c r="D11019" s="1">
        <v>89.0</v>
      </c>
    </row>
    <row r="11020">
      <c r="A11020" s="1" t="s">
        <v>32640</v>
      </c>
      <c r="B11020" s="1" t="s">
        <v>32641</v>
      </c>
      <c r="C11020" s="1" t="s">
        <v>32642</v>
      </c>
      <c r="D11020" s="1">
        <v>545.0</v>
      </c>
    </row>
    <row r="11021">
      <c r="A11021" s="1" t="s">
        <v>32643</v>
      </c>
      <c r="B11021" s="1" t="s">
        <v>32644</v>
      </c>
      <c r="C11021" s="1" t="s">
        <v>32645</v>
      </c>
      <c r="D11021" s="1">
        <v>140.0</v>
      </c>
    </row>
    <row r="11022">
      <c r="A11022" s="1" t="s">
        <v>32646</v>
      </c>
      <c r="B11022" s="1" t="s">
        <v>32647</v>
      </c>
      <c r="C11022" s="1" t="s">
        <v>32648</v>
      </c>
      <c r="D11022" s="1">
        <v>912.0</v>
      </c>
    </row>
    <row r="11023">
      <c r="A11023" s="1" t="s">
        <v>32649</v>
      </c>
      <c r="B11023" s="1" t="s">
        <v>32650</v>
      </c>
      <c r="C11023" s="1" t="s">
        <v>32651</v>
      </c>
      <c r="D11023" s="1">
        <v>854.0</v>
      </c>
    </row>
    <row r="11024">
      <c r="A11024" s="1" t="s">
        <v>32652</v>
      </c>
      <c r="B11024" s="1" t="s">
        <v>32653</v>
      </c>
      <c r="C11024" s="1" t="s">
        <v>32654</v>
      </c>
      <c r="D11024" s="1">
        <v>199.0</v>
      </c>
    </row>
    <row r="11025">
      <c r="A11025" s="1" t="s">
        <v>32655</v>
      </c>
      <c r="B11025" s="1" t="s">
        <v>32656</v>
      </c>
      <c r="C11025" s="1" t="s">
        <v>32657</v>
      </c>
      <c r="D11025" s="1">
        <v>1875.0</v>
      </c>
    </row>
    <row r="11026">
      <c r="A11026" s="1" t="s">
        <v>32658</v>
      </c>
      <c r="B11026" s="1" t="s">
        <v>32659</v>
      </c>
      <c r="C11026" s="1" t="s">
        <v>32660</v>
      </c>
      <c r="D11026" s="1">
        <v>2111.0</v>
      </c>
    </row>
    <row r="11027">
      <c r="A11027" s="1" t="s">
        <v>32661</v>
      </c>
      <c r="B11027" s="1" t="s">
        <v>32662</v>
      </c>
      <c r="C11027" s="1" t="s">
        <v>32663</v>
      </c>
      <c r="D11027" s="1">
        <v>30.0</v>
      </c>
    </row>
    <row r="11028">
      <c r="A11028" s="1" t="s">
        <v>32664</v>
      </c>
      <c r="B11028" s="1" t="s">
        <v>32665</v>
      </c>
      <c r="C11028" s="1" t="s">
        <v>32666</v>
      </c>
      <c r="D11028" s="1">
        <v>284.0</v>
      </c>
    </row>
    <row r="11029">
      <c r="A11029" s="1" t="s">
        <v>32667</v>
      </c>
      <c r="B11029" s="1" t="s">
        <v>32668</v>
      </c>
      <c r="C11029" s="1" t="s">
        <v>32669</v>
      </c>
      <c r="D11029" s="1">
        <v>396.0</v>
      </c>
    </row>
    <row r="11030">
      <c r="A11030" s="1" t="s">
        <v>32670</v>
      </c>
      <c r="B11030" s="1" t="s">
        <v>32671</v>
      </c>
      <c r="C11030" s="1" t="s">
        <v>32672</v>
      </c>
      <c r="D11030" s="1">
        <v>765.0</v>
      </c>
    </row>
    <row r="11031">
      <c r="A11031" s="1" t="s">
        <v>32673</v>
      </c>
      <c r="B11031" s="1" t="s">
        <v>32674</v>
      </c>
      <c r="C11031" s="1" t="s">
        <v>32675</v>
      </c>
      <c r="D11031" s="1">
        <v>1139.0</v>
      </c>
    </row>
    <row r="11032">
      <c r="A11032" s="1" t="s">
        <v>32676</v>
      </c>
      <c r="B11032" s="1" t="s">
        <v>32677</v>
      </c>
      <c r="C11032" s="1" t="s">
        <v>32678</v>
      </c>
      <c r="D11032" s="1">
        <v>45.0</v>
      </c>
    </row>
    <row r="11033">
      <c r="A11033" s="1" t="s">
        <v>32679</v>
      </c>
      <c r="B11033" s="1" t="s">
        <v>32680</v>
      </c>
      <c r="C11033" s="1" t="s">
        <v>32681</v>
      </c>
      <c r="D11033" s="1">
        <v>868.0</v>
      </c>
    </row>
    <row r="11034">
      <c r="A11034" s="1" t="s">
        <v>32682</v>
      </c>
      <c r="B11034" s="1" t="s">
        <v>32683</v>
      </c>
      <c r="C11034" s="1" t="s">
        <v>32684</v>
      </c>
      <c r="D11034" s="1">
        <v>1895.0</v>
      </c>
    </row>
    <row r="11035">
      <c r="A11035" s="1" t="s">
        <v>32685</v>
      </c>
      <c r="B11035" s="1" t="s">
        <v>32686</v>
      </c>
      <c r="C11035" s="1" t="s">
        <v>32687</v>
      </c>
      <c r="D11035" s="1">
        <v>687.0</v>
      </c>
    </row>
    <row r="11036">
      <c r="A11036" s="1" t="s">
        <v>32688</v>
      </c>
      <c r="B11036" s="1" t="s">
        <v>32689</v>
      </c>
      <c r="C11036" s="1" t="s">
        <v>32690</v>
      </c>
      <c r="D11036" s="1">
        <v>382.0</v>
      </c>
    </row>
    <row r="11037">
      <c r="A11037" s="1" t="s">
        <v>32691</v>
      </c>
      <c r="B11037" s="1" t="s">
        <v>32692</v>
      </c>
      <c r="C11037" s="1" t="s">
        <v>32693</v>
      </c>
      <c r="D11037" s="1">
        <v>23.0</v>
      </c>
    </row>
    <row r="11038">
      <c r="A11038" s="1" t="s">
        <v>32694</v>
      </c>
      <c r="B11038" s="1" t="s">
        <v>32695</v>
      </c>
      <c r="C11038" s="1" t="s">
        <v>32696</v>
      </c>
      <c r="D11038" s="1">
        <v>146.0</v>
      </c>
    </row>
    <row r="11039">
      <c r="A11039" s="1" t="s">
        <v>32697</v>
      </c>
      <c r="B11039" s="1" t="s">
        <v>32698</v>
      </c>
      <c r="C11039" s="1" t="s">
        <v>32699</v>
      </c>
      <c r="D11039" s="1">
        <v>634.0</v>
      </c>
    </row>
    <row r="11040">
      <c r="A11040" s="1" t="s">
        <v>32700</v>
      </c>
      <c r="B11040" s="1" t="s">
        <v>32701</v>
      </c>
      <c r="C11040" s="1" t="s">
        <v>32702</v>
      </c>
      <c r="D11040" s="1">
        <v>2085.0</v>
      </c>
    </row>
    <row r="11041">
      <c r="A11041" s="1" t="s">
        <v>32703</v>
      </c>
      <c r="B11041" s="1" t="s">
        <v>32704</v>
      </c>
      <c r="C11041" s="1" t="s">
        <v>32705</v>
      </c>
      <c r="D11041" s="1">
        <v>880.0</v>
      </c>
    </row>
    <row r="11042">
      <c r="A11042" s="1" t="s">
        <v>32706</v>
      </c>
      <c r="B11042" s="1" t="s">
        <v>32707</v>
      </c>
      <c r="C11042" s="1" t="s">
        <v>32708</v>
      </c>
      <c r="D11042" s="1">
        <v>1515.0</v>
      </c>
    </row>
    <row r="11043">
      <c r="A11043" s="1" t="s">
        <v>32709</v>
      </c>
      <c r="B11043" s="1" t="s">
        <v>32710</v>
      </c>
      <c r="C11043" s="1" t="s">
        <v>32711</v>
      </c>
      <c r="D11043" s="1">
        <v>98.0</v>
      </c>
    </row>
    <row r="11044">
      <c r="A11044" s="1" t="s">
        <v>32712</v>
      </c>
      <c r="B11044" s="1" t="s">
        <v>32713</v>
      </c>
      <c r="C11044" s="1" t="s">
        <v>32714</v>
      </c>
      <c r="D11044" s="1">
        <v>715.0</v>
      </c>
    </row>
    <row r="11045">
      <c r="A11045" s="1" t="s">
        <v>32715</v>
      </c>
      <c r="B11045" s="1" t="s">
        <v>32716</v>
      </c>
      <c r="C11045" s="1" t="s">
        <v>32717</v>
      </c>
      <c r="D11045" s="1">
        <v>177.0</v>
      </c>
    </row>
    <row r="11046">
      <c r="A11046" s="1" t="s">
        <v>32718</v>
      </c>
      <c r="B11046" s="1" t="s">
        <v>32719</v>
      </c>
      <c r="C11046" s="1" t="s">
        <v>32720</v>
      </c>
      <c r="D11046" s="1">
        <v>142.0</v>
      </c>
    </row>
    <row r="11047">
      <c r="A11047" s="1" t="s">
        <v>32721</v>
      </c>
      <c r="B11047" s="1" t="s">
        <v>32722</v>
      </c>
      <c r="C11047" s="1" t="s">
        <v>32723</v>
      </c>
      <c r="D11047" s="1">
        <v>1202.0</v>
      </c>
    </row>
    <row r="11048">
      <c r="A11048" s="1" t="s">
        <v>32724</v>
      </c>
      <c r="B11048" s="1" t="s">
        <v>32725</v>
      </c>
      <c r="C11048" s="1" t="s">
        <v>32726</v>
      </c>
      <c r="D11048" s="1">
        <v>3046.0</v>
      </c>
    </row>
    <row r="11049">
      <c r="A11049" s="1" t="s">
        <v>32727</v>
      </c>
      <c r="B11049" s="1" t="s">
        <v>32728</v>
      </c>
      <c r="C11049" s="1" t="s">
        <v>32729</v>
      </c>
      <c r="D11049" s="1">
        <v>299.0</v>
      </c>
    </row>
    <row r="11050">
      <c r="A11050" s="1" t="s">
        <v>32730</v>
      </c>
      <c r="B11050" s="1" t="s">
        <v>32731</v>
      </c>
      <c r="C11050" s="1" t="s">
        <v>32732</v>
      </c>
      <c r="D11050" s="1">
        <v>239.0</v>
      </c>
    </row>
    <row r="11051">
      <c r="A11051" s="1" t="s">
        <v>32733</v>
      </c>
      <c r="B11051" s="1" t="s">
        <v>32734</v>
      </c>
      <c r="C11051" s="1" t="s">
        <v>32735</v>
      </c>
      <c r="D11051" s="1">
        <v>11481.0</v>
      </c>
    </row>
    <row r="11052">
      <c r="A11052" s="1" t="s">
        <v>32736</v>
      </c>
      <c r="B11052" s="1" t="s">
        <v>32737</v>
      </c>
      <c r="C11052" s="1" t="s">
        <v>32738</v>
      </c>
      <c r="D11052" s="1">
        <v>451.0</v>
      </c>
    </row>
    <row r="11053">
      <c r="A11053" s="1" t="s">
        <v>32739</v>
      </c>
      <c r="B11053" s="1" t="s">
        <v>32740</v>
      </c>
      <c r="C11053" s="1" t="s">
        <v>32741</v>
      </c>
      <c r="D11053" s="1">
        <v>84.0</v>
      </c>
    </row>
    <row r="11054">
      <c r="A11054" s="1" t="s">
        <v>32742</v>
      </c>
      <c r="B11054" s="1" t="s">
        <v>32743</v>
      </c>
      <c r="C11054" s="1" t="s">
        <v>32744</v>
      </c>
      <c r="D11054" s="1">
        <v>1788.0</v>
      </c>
    </row>
    <row r="11055">
      <c r="A11055" s="1" t="s">
        <v>32745</v>
      </c>
      <c r="B11055" s="1" t="s">
        <v>32746</v>
      </c>
      <c r="C11055" s="1" t="s">
        <v>32747</v>
      </c>
      <c r="D11055" s="1">
        <v>499.0</v>
      </c>
    </row>
    <row r="11056">
      <c r="A11056" s="1" t="s">
        <v>32748</v>
      </c>
      <c r="B11056" s="1" t="s">
        <v>32749</v>
      </c>
      <c r="C11056" s="1" t="s">
        <v>32750</v>
      </c>
      <c r="D11056" s="1">
        <v>99.0</v>
      </c>
    </row>
    <row r="11057">
      <c r="A11057" s="1" t="s">
        <v>32751</v>
      </c>
      <c r="B11057" s="1" t="s">
        <v>32752</v>
      </c>
      <c r="C11057" s="1" t="s">
        <v>32753</v>
      </c>
      <c r="D11057" s="1">
        <v>1667.0</v>
      </c>
    </row>
    <row r="11058">
      <c r="A11058" s="1" t="s">
        <v>32754</v>
      </c>
      <c r="B11058" s="1" t="s">
        <v>32755</v>
      </c>
      <c r="C11058" s="1" t="s">
        <v>32756</v>
      </c>
      <c r="D11058" s="1">
        <v>68.0</v>
      </c>
    </row>
    <row r="11059">
      <c r="A11059" s="1" t="s">
        <v>32757</v>
      </c>
      <c r="B11059" s="1" t="s">
        <v>32758</v>
      </c>
      <c r="C11059" s="1" t="s">
        <v>32759</v>
      </c>
      <c r="D11059" s="1">
        <v>37.0</v>
      </c>
    </row>
    <row r="11060">
      <c r="A11060" s="1" t="s">
        <v>32760</v>
      </c>
      <c r="B11060" s="1" t="s">
        <v>32761</v>
      </c>
      <c r="C11060" s="1" t="s">
        <v>32762</v>
      </c>
      <c r="D11060" s="1">
        <v>172.0</v>
      </c>
    </row>
    <row r="11061">
      <c r="A11061" s="1" t="s">
        <v>32763</v>
      </c>
      <c r="B11061" s="1" t="s">
        <v>32764</v>
      </c>
      <c r="C11061" s="1" t="s">
        <v>32765</v>
      </c>
      <c r="D11061" s="1">
        <v>349.0</v>
      </c>
    </row>
    <row r="11062">
      <c r="A11062" s="1" t="s">
        <v>2896</v>
      </c>
      <c r="B11062" s="1" t="s">
        <v>14428</v>
      </c>
      <c r="C11062" s="1" t="s">
        <v>32766</v>
      </c>
      <c r="D11062" s="1">
        <v>278.0</v>
      </c>
    </row>
    <row r="11063">
      <c r="A11063" s="1" t="s">
        <v>32767</v>
      </c>
      <c r="B11063" s="1" t="s">
        <v>32768</v>
      </c>
      <c r="C11063" s="1" t="s">
        <v>32769</v>
      </c>
      <c r="D11063" s="1">
        <v>268.0</v>
      </c>
    </row>
    <row r="11064">
      <c r="A11064" s="1" t="s">
        <v>32770</v>
      </c>
      <c r="B11064" s="1" t="s">
        <v>32771</v>
      </c>
      <c r="C11064" s="1" t="s">
        <v>32772</v>
      </c>
      <c r="D11064" s="1">
        <v>445.0</v>
      </c>
    </row>
    <row r="11065">
      <c r="A11065" s="1" t="s">
        <v>32773</v>
      </c>
      <c r="B11065" s="1" t="s">
        <v>32774</v>
      </c>
      <c r="C11065" s="1" t="s">
        <v>32775</v>
      </c>
      <c r="D11065" s="1">
        <v>281.0</v>
      </c>
    </row>
    <row r="11066">
      <c r="A11066" s="1" t="s">
        <v>32776</v>
      </c>
      <c r="B11066" s="1" t="s">
        <v>32777</v>
      </c>
      <c r="C11066" s="1" t="s">
        <v>32778</v>
      </c>
      <c r="D11066" s="1">
        <v>6619.0</v>
      </c>
    </row>
    <row r="11067">
      <c r="A11067" s="1" t="s">
        <v>32779</v>
      </c>
      <c r="B11067" s="1" t="s">
        <v>32780</v>
      </c>
      <c r="C11067" s="1" t="s">
        <v>32781</v>
      </c>
      <c r="D11067" s="1">
        <v>559.0</v>
      </c>
    </row>
    <row r="11068">
      <c r="A11068" s="1" t="s">
        <v>32782</v>
      </c>
      <c r="B11068" s="1" t="s">
        <v>32783</v>
      </c>
      <c r="C11068" s="1" t="s">
        <v>32784</v>
      </c>
      <c r="D11068" s="1">
        <v>2236.0</v>
      </c>
    </row>
    <row r="11069">
      <c r="A11069" s="1" t="s">
        <v>32785</v>
      </c>
      <c r="B11069" s="1" t="s">
        <v>32786</v>
      </c>
      <c r="C11069" s="1" t="s">
        <v>32787</v>
      </c>
      <c r="D11069" s="1">
        <v>564.0</v>
      </c>
    </row>
    <row r="11070">
      <c r="A11070" s="1" t="s">
        <v>32788</v>
      </c>
      <c r="B11070" s="1" t="s">
        <v>32789</v>
      </c>
      <c r="C11070" s="1" t="s">
        <v>32790</v>
      </c>
      <c r="D11070" s="1">
        <v>1831.0</v>
      </c>
    </row>
    <row r="11071">
      <c r="A11071" s="1" t="s">
        <v>32791</v>
      </c>
      <c r="B11071" s="1" t="s">
        <v>32792</v>
      </c>
      <c r="C11071" s="1" t="s">
        <v>32793</v>
      </c>
      <c r="D11071" s="1">
        <v>379.0</v>
      </c>
    </row>
    <row r="11072">
      <c r="A11072" s="1" t="s">
        <v>32794</v>
      </c>
      <c r="B11072" s="1" t="s">
        <v>32795</v>
      </c>
      <c r="C11072" s="1" t="s">
        <v>32796</v>
      </c>
      <c r="D11072" s="1">
        <v>311.0</v>
      </c>
    </row>
    <row r="11073">
      <c r="A11073" s="1" t="s">
        <v>32797</v>
      </c>
      <c r="B11073" s="1" t="s">
        <v>32798</v>
      </c>
      <c r="C11073" s="1" t="s">
        <v>32799</v>
      </c>
      <c r="D11073" s="1">
        <v>1153.0</v>
      </c>
    </row>
    <row r="11074">
      <c r="A11074" s="1" t="s">
        <v>32800</v>
      </c>
      <c r="B11074" s="1" t="s">
        <v>32801</v>
      </c>
      <c r="C11074" s="1" t="s">
        <v>32802</v>
      </c>
      <c r="D11074" s="1">
        <v>1099.0</v>
      </c>
    </row>
    <row r="11075">
      <c r="A11075" s="1" t="s">
        <v>32803</v>
      </c>
      <c r="B11075" s="1" t="s">
        <v>32804</v>
      </c>
      <c r="C11075" s="1" t="s">
        <v>32805</v>
      </c>
      <c r="D11075" s="1">
        <v>888.0</v>
      </c>
    </row>
    <row r="11076">
      <c r="A11076" s="1" t="s">
        <v>32806</v>
      </c>
      <c r="B11076" s="1" t="s">
        <v>32807</v>
      </c>
      <c r="C11076" s="1" t="s">
        <v>32808</v>
      </c>
      <c r="D11076" s="1">
        <v>568.0</v>
      </c>
    </row>
    <row r="11077">
      <c r="A11077" s="1" t="s">
        <v>32809</v>
      </c>
      <c r="B11077" s="1" t="s">
        <v>32810</v>
      </c>
      <c r="C11077" s="1" t="s">
        <v>32811</v>
      </c>
      <c r="D11077" s="1">
        <v>25.0</v>
      </c>
    </row>
    <row r="11078">
      <c r="A11078" s="1" t="s">
        <v>32812</v>
      </c>
      <c r="B11078" s="1" t="s">
        <v>32813</v>
      </c>
      <c r="C11078" s="1" t="s">
        <v>32814</v>
      </c>
      <c r="D11078" s="1">
        <v>506.0</v>
      </c>
    </row>
    <row r="11079">
      <c r="A11079" s="1" t="s">
        <v>32815</v>
      </c>
      <c r="B11079" s="1" t="s">
        <v>32816</v>
      </c>
      <c r="C11079" s="1" t="s">
        <v>32817</v>
      </c>
      <c r="D11079" s="1">
        <v>1442.0</v>
      </c>
    </row>
    <row r="11080">
      <c r="A11080" s="1" t="s">
        <v>32818</v>
      </c>
      <c r="B11080" s="1" t="s">
        <v>32819</v>
      </c>
      <c r="C11080" s="1" t="s">
        <v>32820</v>
      </c>
      <c r="D11080" s="1">
        <v>499.0</v>
      </c>
    </row>
    <row r="11081">
      <c r="A11081" s="1" t="s">
        <v>32821</v>
      </c>
      <c r="B11081" s="1" t="s">
        <v>32822</v>
      </c>
      <c r="C11081" s="1" t="s">
        <v>32823</v>
      </c>
      <c r="D11081" s="1">
        <v>1661.0</v>
      </c>
    </row>
    <row r="11082">
      <c r="A11082" s="1" t="s">
        <v>32824</v>
      </c>
      <c r="B11082" s="1" t="s">
        <v>32825</v>
      </c>
      <c r="C11082" s="1" t="s">
        <v>32826</v>
      </c>
      <c r="D11082" s="1">
        <v>153.0</v>
      </c>
    </row>
    <row r="11083">
      <c r="A11083" s="1" t="s">
        <v>32827</v>
      </c>
      <c r="B11083" s="1" t="s">
        <v>32828</v>
      </c>
      <c r="C11083" s="1" t="s">
        <v>32829</v>
      </c>
      <c r="D11083" s="1">
        <v>1976.0</v>
      </c>
    </row>
    <row r="11084">
      <c r="A11084" s="1" t="s">
        <v>32830</v>
      </c>
      <c r="B11084" s="1" t="s">
        <v>32831</v>
      </c>
      <c r="C11084" s="1" t="s">
        <v>32832</v>
      </c>
      <c r="D11084" s="1">
        <v>26.0</v>
      </c>
    </row>
    <row r="11085">
      <c r="A11085" s="1" t="s">
        <v>32833</v>
      </c>
      <c r="B11085" s="1" t="s">
        <v>32834</v>
      </c>
      <c r="C11085" s="1" t="s">
        <v>32835</v>
      </c>
      <c r="D11085" s="1">
        <v>37.0</v>
      </c>
    </row>
    <row r="11086">
      <c r="A11086" s="1" t="s">
        <v>32836</v>
      </c>
      <c r="B11086" s="1" t="s">
        <v>32837</v>
      </c>
      <c r="C11086" s="1" t="s">
        <v>32838</v>
      </c>
      <c r="D11086" s="1">
        <v>415.0</v>
      </c>
    </row>
    <row r="11087">
      <c r="A11087" s="1" t="s">
        <v>32839</v>
      </c>
      <c r="B11087" s="1" t="s">
        <v>32840</v>
      </c>
      <c r="C11087" s="1" t="s">
        <v>32841</v>
      </c>
      <c r="D11087" s="1">
        <v>259.0</v>
      </c>
    </row>
    <row r="11088">
      <c r="A11088" s="1" t="s">
        <v>32842</v>
      </c>
      <c r="B11088" s="1" t="s">
        <v>32843</v>
      </c>
      <c r="C11088" s="1" t="s">
        <v>32844</v>
      </c>
      <c r="D11088" s="1">
        <v>156.0</v>
      </c>
    </row>
    <row r="11089">
      <c r="A11089" s="1" t="s">
        <v>32845</v>
      </c>
      <c r="B11089" s="1" t="s">
        <v>32846</v>
      </c>
      <c r="C11089" s="1" t="s">
        <v>32847</v>
      </c>
      <c r="D11089" s="1">
        <v>145.0</v>
      </c>
    </row>
    <row r="11090">
      <c r="A11090" s="1" t="s">
        <v>32848</v>
      </c>
      <c r="B11090" s="1" t="s">
        <v>32848</v>
      </c>
      <c r="C11090" s="1" t="s">
        <v>32849</v>
      </c>
      <c r="D11090" s="1">
        <v>43.0</v>
      </c>
    </row>
    <row r="11091">
      <c r="A11091" s="1" t="s">
        <v>32850</v>
      </c>
      <c r="B11091" s="1" t="s">
        <v>32851</v>
      </c>
      <c r="C11091" s="1" t="s">
        <v>32852</v>
      </c>
      <c r="D11091" s="1">
        <v>299.0</v>
      </c>
    </row>
    <row r="11092">
      <c r="A11092" s="1" t="s">
        <v>32853</v>
      </c>
      <c r="B11092" s="1" t="s">
        <v>32854</v>
      </c>
      <c r="C11092" s="1" t="s">
        <v>32855</v>
      </c>
      <c r="D11092" s="1">
        <v>306.0</v>
      </c>
    </row>
    <row r="11093">
      <c r="A11093" s="1" t="s">
        <v>32856</v>
      </c>
      <c r="B11093" s="1" t="s">
        <v>32857</v>
      </c>
      <c r="C11093" s="1" t="s">
        <v>32858</v>
      </c>
      <c r="D11093" s="1">
        <v>361.0</v>
      </c>
    </row>
    <row r="11094">
      <c r="A11094" s="1" t="s">
        <v>32859</v>
      </c>
      <c r="B11094" s="1" t="s">
        <v>32860</v>
      </c>
      <c r="C11094" s="1" t="s">
        <v>32861</v>
      </c>
      <c r="D11094" s="1">
        <v>29.0</v>
      </c>
    </row>
    <row r="11095">
      <c r="A11095" s="1" t="s">
        <v>32862</v>
      </c>
      <c r="B11095" s="1" t="s">
        <v>32863</v>
      </c>
      <c r="C11095" s="1" t="s">
        <v>32864</v>
      </c>
      <c r="D11095" s="1">
        <v>616.0</v>
      </c>
    </row>
    <row r="11096">
      <c r="A11096" s="1" t="s">
        <v>32865</v>
      </c>
      <c r="B11096" s="1" t="s">
        <v>32866</v>
      </c>
      <c r="C11096" s="1" t="s">
        <v>32867</v>
      </c>
      <c r="D11096" s="1">
        <v>59.0</v>
      </c>
    </row>
    <row r="11097">
      <c r="A11097" s="1" t="s">
        <v>32868</v>
      </c>
      <c r="B11097" s="1" t="s">
        <v>32869</v>
      </c>
      <c r="C11097" s="1" t="s">
        <v>32870</v>
      </c>
      <c r="D11097" s="1">
        <v>470.0</v>
      </c>
    </row>
    <row r="11098">
      <c r="A11098" s="1" t="s">
        <v>32871</v>
      </c>
      <c r="B11098" s="1" t="s">
        <v>32872</v>
      </c>
      <c r="C11098" s="1" t="s">
        <v>32873</v>
      </c>
      <c r="D11098" s="1">
        <v>82.0</v>
      </c>
    </row>
    <row r="11099">
      <c r="A11099" s="1" t="s">
        <v>32874</v>
      </c>
      <c r="B11099" s="1" t="s">
        <v>32875</v>
      </c>
      <c r="C11099" s="1" t="s">
        <v>32876</v>
      </c>
      <c r="D11099" s="1">
        <v>32.0</v>
      </c>
    </row>
    <row r="11100">
      <c r="A11100" s="1" t="s">
        <v>32877</v>
      </c>
      <c r="B11100" s="1" t="s">
        <v>32878</v>
      </c>
      <c r="C11100" s="1" t="s">
        <v>32879</v>
      </c>
      <c r="D11100" s="1">
        <v>874.0</v>
      </c>
    </row>
    <row r="11101">
      <c r="A11101" s="1" t="s">
        <v>32880</v>
      </c>
      <c r="B11101" s="1" t="s">
        <v>32881</v>
      </c>
      <c r="C11101" s="1" t="s">
        <v>32882</v>
      </c>
      <c r="D11101" s="1">
        <v>419.0</v>
      </c>
    </row>
    <row r="11102">
      <c r="A11102" s="1" t="s">
        <v>32883</v>
      </c>
      <c r="B11102" s="1" t="s">
        <v>32884</v>
      </c>
      <c r="C11102" s="1" t="s">
        <v>32885</v>
      </c>
      <c r="D11102" s="1">
        <v>116.0</v>
      </c>
    </row>
    <row r="11103">
      <c r="A11103" s="1" t="s">
        <v>32886</v>
      </c>
      <c r="B11103" s="1" t="s">
        <v>32887</v>
      </c>
      <c r="C11103" s="1" t="s">
        <v>32888</v>
      </c>
      <c r="D11103" s="1">
        <v>760.0</v>
      </c>
    </row>
    <row r="11104">
      <c r="A11104" s="1" t="s">
        <v>32889</v>
      </c>
      <c r="B11104" s="1" t="s">
        <v>32890</v>
      </c>
      <c r="C11104" s="1" t="s">
        <v>32891</v>
      </c>
      <c r="D11104" s="1">
        <v>257.0</v>
      </c>
    </row>
    <row r="11105">
      <c r="A11105" s="1" t="s">
        <v>32892</v>
      </c>
      <c r="B11105" s="1" t="s">
        <v>32893</v>
      </c>
      <c r="C11105" s="1" t="s">
        <v>32894</v>
      </c>
      <c r="D11105" s="1">
        <v>202.0</v>
      </c>
    </row>
    <row r="11106">
      <c r="A11106" s="1" t="s">
        <v>32895</v>
      </c>
      <c r="B11106" s="1" t="s">
        <v>32896</v>
      </c>
      <c r="C11106" s="1" t="s">
        <v>32897</v>
      </c>
      <c r="D11106" s="1">
        <v>541.0</v>
      </c>
    </row>
    <row r="11107">
      <c r="A11107" s="1" t="s">
        <v>32898</v>
      </c>
      <c r="B11107" s="1" t="s">
        <v>32899</v>
      </c>
      <c r="C11107" s="1" t="s">
        <v>32900</v>
      </c>
      <c r="D11107" s="1">
        <v>1259.0</v>
      </c>
    </row>
    <row r="11108">
      <c r="A11108" s="1" t="s">
        <v>32901</v>
      </c>
      <c r="B11108" s="1" t="s">
        <v>32902</v>
      </c>
      <c r="C11108" s="1" t="s">
        <v>32903</v>
      </c>
      <c r="D11108" s="1">
        <v>184.0</v>
      </c>
    </row>
    <row r="11109">
      <c r="A11109" s="1" t="s">
        <v>32904</v>
      </c>
      <c r="B11109" s="1" t="s">
        <v>32905</v>
      </c>
      <c r="C11109" s="1" t="s">
        <v>32906</v>
      </c>
      <c r="D11109" s="1">
        <v>115.0</v>
      </c>
    </row>
    <row r="11110">
      <c r="A11110" s="1" t="s">
        <v>32907</v>
      </c>
      <c r="B11110" s="1" t="s">
        <v>32908</v>
      </c>
      <c r="C11110" s="1" t="s">
        <v>32909</v>
      </c>
      <c r="D11110" s="1">
        <v>1378.0</v>
      </c>
    </row>
    <row r="11111">
      <c r="A11111" s="1" t="s">
        <v>32910</v>
      </c>
      <c r="B11111" s="1" t="s">
        <v>32911</v>
      </c>
      <c r="C11111" s="1" t="s">
        <v>32912</v>
      </c>
      <c r="D11111" s="1">
        <v>2111.0</v>
      </c>
    </row>
    <row r="11112">
      <c r="A11112" s="1" t="s">
        <v>32913</v>
      </c>
      <c r="B11112" s="1" t="s">
        <v>32914</v>
      </c>
      <c r="C11112" s="1" t="s">
        <v>32915</v>
      </c>
      <c r="D11112" s="1">
        <v>259.0</v>
      </c>
    </row>
    <row r="11113">
      <c r="A11113" s="1" t="s">
        <v>32916</v>
      </c>
      <c r="B11113" s="1" t="s">
        <v>32917</v>
      </c>
      <c r="C11113" s="1" t="s">
        <v>32918</v>
      </c>
      <c r="D11113" s="1">
        <v>47.0</v>
      </c>
    </row>
    <row r="11114">
      <c r="A11114" s="1" t="s">
        <v>32919</v>
      </c>
      <c r="B11114" s="1" t="s">
        <v>32920</v>
      </c>
      <c r="C11114" s="1" t="s">
        <v>32921</v>
      </c>
      <c r="D11114" s="1">
        <v>85.0</v>
      </c>
    </row>
    <row r="11115">
      <c r="A11115" s="1" t="s">
        <v>32922</v>
      </c>
      <c r="B11115" s="1" t="s">
        <v>32923</v>
      </c>
      <c r="C11115" s="1" t="s">
        <v>32924</v>
      </c>
      <c r="D11115" s="1">
        <v>258.0</v>
      </c>
    </row>
    <row r="11116">
      <c r="A11116" s="1" t="s">
        <v>32925</v>
      </c>
      <c r="B11116" s="1" t="s">
        <v>32926</v>
      </c>
      <c r="C11116" s="1" t="s">
        <v>32927</v>
      </c>
      <c r="D11116" s="1">
        <v>29.0</v>
      </c>
    </row>
    <row r="11117">
      <c r="A11117" s="1" t="s">
        <v>32928</v>
      </c>
      <c r="B11117" s="1" t="s">
        <v>32929</v>
      </c>
      <c r="C11117" s="1" t="s">
        <v>32930</v>
      </c>
      <c r="D11117" s="1">
        <v>1456.0</v>
      </c>
    </row>
    <row r="11118">
      <c r="A11118" s="1" t="s">
        <v>32931</v>
      </c>
      <c r="B11118" s="1" t="s">
        <v>32932</v>
      </c>
      <c r="C11118" s="1" t="s">
        <v>32933</v>
      </c>
      <c r="D11118" s="1">
        <v>88.0</v>
      </c>
    </row>
    <row r="11119">
      <c r="A11119" s="1" t="s">
        <v>32934</v>
      </c>
      <c r="B11119" s="1" t="s">
        <v>32935</v>
      </c>
      <c r="C11119" s="1" t="s">
        <v>32936</v>
      </c>
      <c r="D11119" s="1">
        <v>133.0</v>
      </c>
    </row>
    <row r="11120">
      <c r="A11120" s="1" t="s">
        <v>32937</v>
      </c>
      <c r="B11120" s="1" t="s">
        <v>32938</v>
      </c>
      <c r="C11120" s="1" t="s">
        <v>32939</v>
      </c>
      <c r="D11120" s="1">
        <v>693.0</v>
      </c>
    </row>
    <row r="11121">
      <c r="A11121" s="1" t="s">
        <v>32940</v>
      </c>
      <c r="B11121" s="1" t="s">
        <v>32941</v>
      </c>
      <c r="C11121" s="1" t="s">
        <v>32942</v>
      </c>
      <c r="D11121" s="1">
        <v>310.0</v>
      </c>
    </row>
    <row r="11122">
      <c r="A11122" s="1" t="s">
        <v>32943</v>
      </c>
      <c r="B11122" s="1" t="s">
        <v>32944</v>
      </c>
      <c r="C11122" s="1" t="s">
        <v>32945</v>
      </c>
      <c r="D11122" s="1">
        <v>431.0</v>
      </c>
    </row>
    <row r="11123">
      <c r="A11123" s="1" t="s">
        <v>32946</v>
      </c>
      <c r="B11123" s="1" t="s">
        <v>32947</v>
      </c>
      <c r="C11123" s="1" t="s">
        <v>32948</v>
      </c>
      <c r="D11123" s="1">
        <v>52.0</v>
      </c>
    </row>
    <row r="11124">
      <c r="A11124" s="1" t="s">
        <v>32949</v>
      </c>
      <c r="B11124" s="1" t="s">
        <v>32950</v>
      </c>
      <c r="C11124" s="1" t="s">
        <v>32951</v>
      </c>
      <c r="D11124" s="1">
        <v>53.0</v>
      </c>
    </row>
    <row r="11125">
      <c r="A11125" s="1" t="s">
        <v>32952</v>
      </c>
      <c r="B11125" s="1" t="s">
        <v>32953</v>
      </c>
      <c r="C11125" s="1" t="s">
        <v>32954</v>
      </c>
      <c r="D11125" s="1">
        <v>132.0</v>
      </c>
    </row>
    <row r="11126">
      <c r="A11126" s="1" t="s">
        <v>32955</v>
      </c>
      <c r="B11126" s="1" t="s">
        <v>32956</v>
      </c>
      <c r="C11126" s="1" t="s">
        <v>32957</v>
      </c>
      <c r="D11126" s="1">
        <v>286.0</v>
      </c>
    </row>
    <row r="11127">
      <c r="A11127" s="1" t="s">
        <v>32958</v>
      </c>
      <c r="B11127" s="1" t="s">
        <v>32959</v>
      </c>
      <c r="C11127" s="1" t="s">
        <v>32960</v>
      </c>
      <c r="D11127" s="1">
        <v>255.0</v>
      </c>
    </row>
    <row r="11128">
      <c r="A11128" s="1" t="s">
        <v>32961</v>
      </c>
      <c r="B11128" s="1" t="s">
        <v>32962</v>
      </c>
      <c r="C11128" s="1" t="s">
        <v>32963</v>
      </c>
      <c r="D11128" s="1">
        <v>85.0</v>
      </c>
    </row>
    <row r="11129">
      <c r="A11129" s="1" t="s">
        <v>32964</v>
      </c>
      <c r="B11129" s="1" t="s">
        <v>32965</v>
      </c>
      <c r="C11129" s="1" t="s">
        <v>32966</v>
      </c>
      <c r="D11129" s="1">
        <v>17.0</v>
      </c>
    </row>
    <row r="11130">
      <c r="A11130" s="1" t="s">
        <v>32967</v>
      </c>
      <c r="B11130" s="1" t="s">
        <v>32968</v>
      </c>
      <c r="C11130" s="1" t="s">
        <v>32969</v>
      </c>
      <c r="D11130" s="1">
        <v>3173.0</v>
      </c>
    </row>
    <row r="11131">
      <c r="A11131" s="1" t="s">
        <v>32970</v>
      </c>
      <c r="B11131" s="1" t="s">
        <v>32971</v>
      </c>
      <c r="C11131" s="1" t="s">
        <v>32972</v>
      </c>
      <c r="D11131" s="1">
        <v>99.0</v>
      </c>
    </row>
    <row r="11132">
      <c r="A11132" s="1" t="s">
        <v>32973</v>
      </c>
      <c r="B11132" s="1" t="s">
        <v>32974</v>
      </c>
      <c r="C11132" s="1" t="s">
        <v>32975</v>
      </c>
      <c r="D11132" s="1">
        <v>85.0</v>
      </c>
    </row>
    <row r="11133">
      <c r="A11133" s="1" t="s">
        <v>32976</v>
      </c>
      <c r="B11133" s="1" t="s">
        <v>32977</v>
      </c>
      <c r="C11133" s="1" t="s">
        <v>32978</v>
      </c>
      <c r="D11133" s="1">
        <v>500.0</v>
      </c>
    </row>
    <row r="11134">
      <c r="A11134" s="1" t="s">
        <v>32979</v>
      </c>
      <c r="B11134" s="1" t="s">
        <v>32980</v>
      </c>
      <c r="C11134" s="1" t="s">
        <v>32981</v>
      </c>
      <c r="D11134" s="1">
        <v>35.0</v>
      </c>
    </row>
    <row r="11135">
      <c r="A11135" s="1" t="s">
        <v>32982</v>
      </c>
      <c r="B11135" s="1" t="s">
        <v>32983</v>
      </c>
      <c r="C11135" s="1" t="s">
        <v>32984</v>
      </c>
      <c r="D11135" s="1">
        <v>235.0</v>
      </c>
    </row>
    <row r="11136">
      <c r="A11136" s="1" t="s">
        <v>32985</v>
      </c>
      <c r="B11136" s="1" t="s">
        <v>32986</v>
      </c>
      <c r="C11136" s="1" t="s">
        <v>32987</v>
      </c>
      <c r="D11136" s="1">
        <v>231.0</v>
      </c>
    </row>
    <row r="11137">
      <c r="A11137" s="1" t="s">
        <v>32988</v>
      </c>
      <c r="B11137" s="1" t="s">
        <v>32989</v>
      </c>
      <c r="C11137" s="1" t="s">
        <v>32990</v>
      </c>
      <c r="D11137" s="1">
        <v>37.0</v>
      </c>
    </row>
    <row r="11138">
      <c r="A11138" s="1" t="s">
        <v>32991</v>
      </c>
      <c r="B11138" s="1" t="s">
        <v>32992</v>
      </c>
      <c r="C11138" s="1" t="s">
        <v>32993</v>
      </c>
      <c r="D11138" s="1">
        <v>629.0</v>
      </c>
    </row>
    <row r="11139">
      <c r="A11139" s="1" t="s">
        <v>32994</v>
      </c>
      <c r="B11139" s="1" t="s">
        <v>32995</v>
      </c>
      <c r="C11139" s="1" t="s">
        <v>32996</v>
      </c>
      <c r="D11139" s="1">
        <v>252.0</v>
      </c>
    </row>
    <row r="11140">
      <c r="A11140" s="1" t="s">
        <v>32997</v>
      </c>
      <c r="B11140" s="1" t="s">
        <v>32998</v>
      </c>
      <c r="C11140" s="1" t="s">
        <v>32999</v>
      </c>
      <c r="D11140" s="1">
        <v>209.0</v>
      </c>
    </row>
    <row r="11141">
      <c r="A11141" s="1" t="s">
        <v>33000</v>
      </c>
      <c r="B11141" s="1" t="s">
        <v>33001</v>
      </c>
      <c r="C11141" s="1" t="s">
        <v>33002</v>
      </c>
      <c r="D11141" s="1">
        <v>189.0</v>
      </c>
    </row>
    <row r="11142">
      <c r="A11142" s="1" t="s">
        <v>33003</v>
      </c>
      <c r="B11142" s="1" t="s">
        <v>33004</v>
      </c>
      <c r="C11142" s="1" t="s">
        <v>33005</v>
      </c>
      <c r="D11142" s="1">
        <v>12.0</v>
      </c>
    </row>
    <row r="11143">
      <c r="A11143" s="1" t="s">
        <v>33006</v>
      </c>
      <c r="B11143" s="1" t="s">
        <v>33007</v>
      </c>
      <c r="C11143" s="1" t="s">
        <v>33008</v>
      </c>
      <c r="D11143" s="1">
        <v>158.0</v>
      </c>
    </row>
    <row r="11144">
      <c r="A11144" s="1" t="s">
        <v>33009</v>
      </c>
      <c r="B11144" s="1" t="s">
        <v>33010</v>
      </c>
      <c r="C11144" s="1" t="s">
        <v>33011</v>
      </c>
      <c r="D11144" s="1">
        <v>111.0</v>
      </c>
    </row>
    <row r="11145">
      <c r="A11145" s="1" t="s">
        <v>33012</v>
      </c>
      <c r="B11145" s="1" t="s">
        <v>33013</v>
      </c>
      <c r="C11145" s="1" t="s">
        <v>33014</v>
      </c>
      <c r="D11145" s="1">
        <v>5180.0</v>
      </c>
    </row>
    <row r="11146">
      <c r="A11146" s="1" t="s">
        <v>33015</v>
      </c>
      <c r="B11146" s="1" t="s">
        <v>33016</v>
      </c>
      <c r="C11146" s="1" t="s">
        <v>33017</v>
      </c>
      <c r="D11146" s="1">
        <v>250.0</v>
      </c>
    </row>
    <row r="11147">
      <c r="A11147" s="1" t="s">
        <v>33018</v>
      </c>
      <c r="B11147" s="1" t="s">
        <v>33019</v>
      </c>
      <c r="C11147" s="1" t="s">
        <v>33020</v>
      </c>
      <c r="D11147" s="1">
        <v>629.0</v>
      </c>
    </row>
    <row r="11148">
      <c r="A11148" s="1" t="s">
        <v>33021</v>
      </c>
      <c r="B11148" s="1" t="s">
        <v>33021</v>
      </c>
      <c r="C11148" s="1" t="s">
        <v>33022</v>
      </c>
      <c r="D11148" s="1">
        <v>1708.0</v>
      </c>
    </row>
    <row r="11149">
      <c r="A11149" s="1" t="s">
        <v>33023</v>
      </c>
      <c r="B11149" s="1" t="s">
        <v>33024</v>
      </c>
      <c r="C11149" s="1" t="s">
        <v>33025</v>
      </c>
      <c r="D11149" s="1">
        <v>1706.0</v>
      </c>
    </row>
    <row r="11150">
      <c r="A11150" s="1" t="s">
        <v>33026</v>
      </c>
      <c r="B11150" s="1" t="s">
        <v>33027</v>
      </c>
      <c r="C11150" s="1" t="s">
        <v>33028</v>
      </c>
      <c r="D11150" s="1">
        <v>87.0</v>
      </c>
    </row>
    <row r="11151">
      <c r="A11151" s="1" t="s">
        <v>33029</v>
      </c>
      <c r="B11151" s="1" t="s">
        <v>33030</v>
      </c>
      <c r="C11151" s="1" t="s">
        <v>33031</v>
      </c>
      <c r="D11151" s="1">
        <v>1837.0</v>
      </c>
    </row>
    <row r="11152">
      <c r="A11152" s="1" t="s">
        <v>33032</v>
      </c>
      <c r="B11152" s="1" t="s">
        <v>33033</v>
      </c>
      <c r="C11152" s="1" t="s">
        <v>33034</v>
      </c>
      <c r="D11152" s="1">
        <v>62.0</v>
      </c>
    </row>
    <row r="11153">
      <c r="A11153" s="1" t="s">
        <v>33035</v>
      </c>
      <c r="B11153" s="1" t="s">
        <v>33036</v>
      </c>
      <c r="C11153" s="1" t="s">
        <v>33037</v>
      </c>
      <c r="D11153" s="1">
        <v>63.0</v>
      </c>
    </row>
    <row r="11154">
      <c r="A11154" s="1" t="s">
        <v>33038</v>
      </c>
      <c r="B11154" s="1" t="s">
        <v>33039</v>
      </c>
      <c r="C11154" s="1" t="s">
        <v>33040</v>
      </c>
      <c r="D11154" s="1">
        <v>71.0</v>
      </c>
    </row>
    <row r="11155">
      <c r="A11155" s="1" t="s">
        <v>33041</v>
      </c>
      <c r="B11155" s="1" t="s">
        <v>33042</v>
      </c>
      <c r="C11155" s="1" t="s">
        <v>33043</v>
      </c>
      <c r="D11155" s="1">
        <v>718.0</v>
      </c>
    </row>
    <row r="11156">
      <c r="A11156" s="1" t="s">
        <v>33044</v>
      </c>
      <c r="B11156" s="1" t="s">
        <v>33045</v>
      </c>
      <c r="C11156" s="1" t="s">
        <v>33046</v>
      </c>
      <c r="D11156" s="1">
        <v>19.0</v>
      </c>
    </row>
    <row r="11157">
      <c r="A11157" s="1" t="s">
        <v>33047</v>
      </c>
      <c r="B11157" s="1" t="s">
        <v>33048</v>
      </c>
      <c r="C11157" s="1" t="s">
        <v>33049</v>
      </c>
      <c r="D11157" s="1">
        <v>1134.0</v>
      </c>
    </row>
    <row r="11158">
      <c r="A11158" s="1" t="s">
        <v>33050</v>
      </c>
      <c r="B11158" s="1" t="s">
        <v>33051</v>
      </c>
      <c r="C11158" s="1" t="s">
        <v>33052</v>
      </c>
      <c r="D11158" s="1">
        <v>282.0</v>
      </c>
    </row>
    <row r="11159">
      <c r="A11159" s="1" t="s">
        <v>33053</v>
      </c>
      <c r="B11159" s="1" t="s">
        <v>33054</v>
      </c>
      <c r="C11159" s="1" t="s">
        <v>33055</v>
      </c>
      <c r="D11159" s="1">
        <v>1146.0</v>
      </c>
    </row>
    <row r="11160">
      <c r="A11160" s="1" t="s">
        <v>33056</v>
      </c>
      <c r="B11160" s="1" t="s">
        <v>33057</v>
      </c>
      <c r="C11160" s="1" t="s">
        <v>33058</v>
      </c>
      <c r="D11160" s="1">
        <v>89.0</v>
      </c>
    </row>
    <row r="11161">
      <c r="A11161" s="1" t="s">
        <v>33059</v>
      </c>
      <c r="B11161" s="1" t="s">
        <v>33060</v>
      </c>
      <c r="C11161" s="1" t="s">
        <v>33061</v>
      </c>
      <c r="D11161" s="1">
        <v>404.0</v>
      </c>
    </row>
    <row r="11162">
      <c r="A11162" s="1" t="s">
        <v>33062</v>
      </c>
      <c r="B11162" s="1" t="s">
        <v>33063</v>
      </c>
      <c r="C11162" s="1" t="s">
        <v>33064</v>
      </c>
      <c r="D11162" s="1">
        <v>571.0</v>
      </c>
    </row>
    <row r="11163">
      <c r="A11163" s="1" t="s">
        <v>33065</v>
      </c>
      <c r="B11163" s="1" t="s">
        <v>33066</v>
      </c>
      <c r="C11163" s="1" t="s">
        <v>33067</v>
      </c>
      <c r="D11163" s="1">
        <v>148.0</v>
      </c>
    </row>
    <row r="11164">
      <c r="A11164" s="1" t="s">
        <v>33068</v>
      </c>
      <c r="B11164" s="1" t="s">
        <v>33069</v>
      </c>
      <c r="C11164" s="1" t="s">
        <v>33070</v>
      </c>
      <c r="D11164" s="1">
        <v>82.0</v>
      </c>
    </row>
    <row r="11165">
      <c r="A11165" s="1" t="s">
        <v>33071</v>
      </c>
      <c r="B11165" s="1" t="s">
        <v>33072</v>
      </c>
      <c r="C11165" s="1" t="s">
        <v>33073</v>
      </c>
      <c r="D11165" s="1">
        <v>144.0</v>
      </c>
    </row>
    <row r="11166">
      <c r="A11166" s="1" t="s">
        <v>33074</v>
      </c>
      <c r="B11166" s="1" t="s">
        <v>33075</v>
      </c>
      <c r="C11166" s="1" t="s">
        <v>33076</v>
      </c>
      <c r="D11166" s="1">
        <v>288.0</v>
      </c>
    </row>
    <row r="11167">
      <c r="A11167" s="1" t="s">
        <v>33077</v>
      </c>
      <c r="B11167" s="1" t="s">
        <v>33077</v>
      </c>
      <c r="C11167" s="1" t="s">
        <v>33078</v>
      </c>
      <c r="D11167" s="1">
        <v>187.0</v>
      </c>
    </row>
    <row r="11168">
      <c r="A11168" s="1" t="s">
        <v>33079</v>
      </c>
      <c r="B11168" s="1" t="s">
        <v>33080</v>
      </c>
      <c r="C11168" s="1" t="s">
        <v>33081</v>
      </c>
      <c r="D11168" s="1">
        <v>2017.0</v>
      </c>
    </row>
    <row r="11169">
      <c r="A11169" s="1" t="s">
        <v>33082</v>
      </c>
      <c r="B11169" s="1" t="s">
        <v>33083</v>
      </c>
      <c r="C11169" s="1" t="s">
        <v>33084</v>
      </c>
      <c r="D11169" s="1">
        <v>114.0</v>
      </c>
    </row>
    <row r="11170">
      <c r="A11170" s="1" t="s">
        <v>33085</v>
      </c>
      <c r="B11170" s="1" t="s">
        <v>33086</v>
      </c>
      <c r="C11170" s="1" t="s">
        <v>33087</v>
      </c>
      <c r="D11170" s="1">
        <v>312.0</v>
      </c>
    </row>
    <row r="11171">
      <c r="A11171" s="1" t="s">
        <v>33088</v>
      </c>
      <c r="B11171" s="1" t="s">
        <v>33089</v>
      </c>
      <c r="C11171" s="1" t="s">
        <v>33090</v>
      </c>
      <c r="D11171" s="1">
        <v>23.0</v>
      </c>
    </row>
    <row r="11172">
      <c r="A11172" s="1" t="s">
        <v>33091</v>
      </c>
      <c r="B11172" s="1" t="s">
        <v>33092</v>
      </c>
      <c r="C11172" s="1" t="s">
        <v>33093</v>
      </c>
      <c r="D11172" s="1">
        <v>159.0</v>
      </c>
    </row>
    <row r="11173">
      <c r="A11173" s="1" t="s">
        <v>33094</v>
      </c>
      <c r="B11173" s="1" t="s">
        <v>33095</v>
      </c>
      <c r="C11173" s="1" t="s">
        <v>33096</v>
      </c>
      <c r="D11173" s="1">
        <v>1452.0</v>
      </c>
    </row>
    <row r="11174">
      <c r="A11174" s="1" t="s">
        <v>33097</v>
      </c>
      <c r="B11174" s="1" t="s">
        <v>33098</v>
      </c>
      <c r="C11174" s="1" t="s">
        <v>33099</v>
      </c>
      <c r="D11174" s="1">
        <v>131.0</v>
      </c>
    </row>
    <row r="11175">
      <c r="A11175" s="1" t="s">
        <v>33100</v>
      </c>
      <c r="B11175" s="1" t="s">
        <v>33101</v>
      </c>
      <c r="C11175" s="1" t="s">
        <v>33102</v>
      </c>
      <c r="D11175" s="1">
        <v>102.0</v>
      </c>
    </row>
    <row r="11176">
      <c r="A11176" s="1" t="s">
        <v>33103</v>
      </c>
      <c r="B11176" s="1" t="s">
        <v>33104</v>
      </c>
      <c r="C11176" s="1" t="s">
        <v>33105</v>
      </c>
      <c r="D11176" s="1">
        <v>907.0</v>
      </c>
    </row>
    <row r="11177">
      <c r="A11177" s="1" t="s">
        <v>33106</v>
      </c>
      <c r="B11177" s="1" t="s">
        <v>33107</v>
      </c>
      <c r="C11177" s="1" t="s">
        <v>33108</v>
      </c>
      <c r="D11177" s="1">
        <v>9.0</v>
      </c>
    </row>
    <row r="11178">
      <c r="A11178" s="1" t="s">
        <v>33109</v>
      </c>
      <c r="B11178" s="1" t="s">
        <v>33110</v>
      </c>
      <c r="C11178" s="1" t="s">
        <v>33111</v>
      </c>
      <c r="D11178" s="1">
        <v>546.0</v>
      </c>
    </row>
    <row r="11179">
      <c r="A11179" s="1" t="s">
        <v>33112</v>
      </c>
      <c r="B11179" s="1" t="s">
        <v>33113</v>
      </c>
      <c r="C11179" s="1" t="s">
        <v>33114</v>
      </c>
      <c r="D11179" s="1">
        <v>8.0</v>
      </c>
    </row>
    <row r="11180">
      <c r="A11180" s="1" t="s">
        <v>33115</v>
      </c>
      <c r="B11180" s="1" t="s">
        <v>33116</v>
      </c>
      <c r="C11180" s="1" t="s">
        <v>33117</v>
      </c>
      <c r="D11180" s="1">
        <v>1329.0</v>
      </c>
    </row>
    <row r="11181">
      <c r="A11181" s="1" t="s">
        <v>33118</v>
      </c>
      <c r="B11181" s="1" t="s">
        <v>33119</v>
      </c>
      <c r="C11181" s="1" t="s">
        <v>33120</v>
      </c>
      <c r="D11181" s="1">
        <v>349.0</v>
      </c>
    </row>
    <row r="11182">
      <c r="A11182" s="1" t="s">
        <v>33121</v>
      </c>
      <c r="B11182" s="1" t="s">
        <v>33122</v>
      </c>
      <c r="C11182" s="1" t="s">
        <v>33123</v>
      </c>
      <c r="D11182" s="1">
        <v>344.0</v>
      </c>
    </row>
    <row r="11183">
      <c r="A11183" s="1" t="s">
        <v>33124</v>
      </c>
      <c r="B11183" s="1" t="s">
        <v>33125</v>
      </c>
      <c r="C11183" s="1" t="s">
        <v>33126</v>
      </c>
      <c r="D11183" s="1">
        <v>11.0</v>
      </c>
    </row>
    <row r="11184">
      <c r="A11184" s="1" t="s">
        <v>33127</v>
      </c>
      <c r="B11184" s="1" t="s">
        <v>33128</v>
      </c>
      <c r="C11184" s="1" t="s">
        <v>33129</v>
      </c>
      <c r="D11184" s="1">
        <v>34.0</v>
      </c>
    </row>
    <row r="11185">
      <c r="A11185" s="1" t="s">
        <v>33130</v>
      </c>
      <c r="B11185" s="1" t="s">
        <v>33131</v>
      </c>
      <c r="C11185" s="1" t="s">
        <v>33132</v>
      </c>
      <c r="D11185" s="1">
        <v>589.0</v>
      </c>
    </row>
    <row r="11186">
      <c r="A11186" s="1" t="s">
        <v>33133</v>
      </c>
      <c r="B11186" s="1" t="s">
        <v>33134</v>
      </c>
      <c r="C11186" s="1" t="s">
        <v>33135</v>
      </c>
      <c r="D11186" s="1">
        <v>191.0</v>
      </c>
    </row>
    <row r="11187">
      <c r="A11187" s="1" t="s">
        <v>33136</v>
      </c>
      <c r="B11187" s="1" t="s">
        <v>33137</v>
      </c>
      <c r="C11187" s="1" t="s">
        <v>33138</v>
      </c>
      <c r="D11187" s="1">
        <v>287.0</v>
      </c>
    </row>
    <row r="11188">
      <c r="A11188" s="1" t="s">
        <v>33139</v>
      </c>
      <c r="B11188" s="1" t="s">
        <v>33140</v>
      </c>
      <c r="C11188" s="1" t="s">
        <v>33141</v>
      </c>
      <c r="D11188" s="1">
        <v>741.0</v>
      </c>
    </row>
    <row r="11189">
      <c r="A11189" s="1" t="s">
        <v>33142</v>
      </c>
      <c r="B11189" s="1" t="s">
        <v>33143</v>
      </c>
      <c r="C11189" s="1" t="s">
        <v>33144</v>
      </c>
      <c r="D11189" s="1">
        <v>1409.0</v>
      </c>
    </row>
    <row r="11190">
      <c r="A11190" s="1" t="s">
        <v>33145</v>
      </c>
      <c r="B11190" s="1" t="s">
        <v>33146</v>
      </c>
      <c r="C11190" s="1" t="s">
        <v>33147</v>
      </c>
      <c r="D11190" s="1">
        <v>377.0</v>
      </c>
    </row>
    <row r="11191">
      <c r="A11191" s="1" t="s">
        <v>33148</v>
      </c>
      <c r="B11191" s="1" t="s">
        <v>33149</v>
      </c>
      <c r="C11191" s="1" t="s">
        <v>33150</v>
      </c>
      <c r="D11191" s="1">
        <v>468.0</v>
      </c>
    </row>
    <row r="11192">
      <c r="A11192" s="1" t="s">
        <v>33151</v>
      </c>
      <c r="B11192" s="1" t="s">
        <v>33152</v>
      </c>
      <c r="C11192" s="1" t="s">
        <v>33153</v>
      </c>
      <c r="D11192" s="1">
        <v>911.0</v>
      </c>
    </row>
    <row r="11193">
      <c r="A11193" s="1" t="s">
        <v>33154</v>
      </c>
      <c r="B11193" s="1" t="s">
        <v>33155</v>
      </c>
      <c r="C11193" s="1" t="s">
        <v>33156</v>
      </c>
      <c r="D11193" s="1">
        <v>4386.0</v>
      </c>
    </row>
    <row r="11194">
      <c r="A11194" s="1" t="s">
        <v>33157</v>
      </c>
      <c r="B11194" s="1" t="s">
        <v>33158</v>
      </c>
      <c r="C11194" s="1" t="s">
        <v>33159</v>
      </c>
      <c r="D11194" s="1">
        <v>204.0</v>
      </c>
    </row>
    <row r="11195">
      <c r="A11195" s="1" t="s">
        <v>33160</v>
      </c>
      <c r="B11195" s="1" t="s">
        <v>33161</v>
      </c>
      <c r="C11195" s="1" t="s">
        <v>33162</v>
      </c>
      <c r="D11195" s="1">
        <v>549.0</v>
      </c>
    </row>
    <row r="11196">
      <c r="A11196" s="1" t="s">
        <v>33163</v>
      </c>
      <c r="B11196" s="1" t="s">
        <v>33164</v>
      </c>
      <c r="C11196" s="1" t="s">
        <v>33165</v>
      </c>
      <c r="D11196" s="1">
        <v>393.0</v>
      </c>
    </row>
    <row r="11197">
      <c r="A11197" s="1" t="s">
        <v>33166</v>
      </c>
      <c r="B11197" s="1" t="s">
        <v>33167</v>
      </c>
      <c r="C11197" s="1" t="s">
        <v>33168</v>
      </c>
      <c r="D11197" s="1">
        <v>256.0</v>
      </c>
    </row>
    <row r="11198">
      <c r="A11198" s="1" t="s">
        <v>33169</v>
      </c>
      <c r="B11198" s="1" t="s">
        <v>33170</v>
      </c>
      <c r="C11198" s="1" t="s">
        <v>33171</v>
      </c>
      <c r="D11198" s="1">
        <v>155.0</v>
      </c>
    </row>
    <row r="11199">
      <c r="A11199" s="1" t="s">
        <v>33172</v>
      </c>
      <c r="B11199" s="1" t="s">
        <v>33173</v>
      </c>
      <c r="C11199" s="1" t="s">
        <v>33174</v>
      </c>
      <c r="D11199" s="1">
        <v>41.0</v>
      </c>
    </row>
    <row r="11200">
      <c r="A11200" s="1" t="s">
        <v>33175</v>
      </c>
      <c r="B11200" s="1" t="s">
        <v>33176</v>
      </c>
      <c r="C11200" s="1" t="s">
        <v>33177</v>
      </c>
      <c r="D11200" s="1">
        <v>172.0</v>
      </c>
    </row>
    <row r="11201">
      <c r="A11201" s="1" t="s">
        <v>33178</v>
      </c>
      <c r="B11201" s="1" t="s">
        <v>33179</v>
      </c>
      <c r="C11201" s="1" t="s">
        <v>33180</v>
      </c>
      <c r="D11201" s="1">
        <v>99.0</v>
      </c>
    </row>
    <row r="11202">
      <c r="A11202" s="1" t="s">
        <v>33181</v>
      </c>
      <c r="B11202" s="1" t="s">
        <v>33182</v>
      </c>
      <c r="C11202" s="1" t="s">
        <v>33183</v>
      </c>
      <c r="D11202" s="1">
        <v>554.0</v>
      </c>
    </row>
    <row r="11203">
      <c r="A11203" s="1" t="s">
        <v>33184</v>
      </c>
      <c r="B11203" s="1" t="s">
        <v>33185</v>
      </c>
      <c r="C11203" s="1" t="s">
        <v>33186</v>
      </c>
      <c r="D11203" s="1">
        <v>29.0</v>
      </c>
    </row>
    <row r="11204">
      <c r="A11204" s="1" t="s">
        <v>33187</v>
      </c>
      <c r="B11204" s="1" t="s">
        <v>33188</v>
      </c>
      <c r="C11204" s="1" t="s">
        <v>33189</v>
      </c>
      <c r="D11204" s="1">
        <v>842.0</v>
      </c>
    </row>
    <row r="11205">
      <c r="A11205" s="1" t="s">
        <v>33190</v>
      </c>
      <c r="B11205" s="1" t="s">
        <v>33191</v>
      </c>
      <c r="C11205" s="1" t="s">
        <v>33192</v>
      </c>
      <c r="D11205" s="1">
        <v>13.0</v>
      </c>
    </row>
    <row r="11206">
      <c r="A11206" s="1" t="s">
        <v>33193</v>
      </c>
      <c r="B11206" s="1" t="s">
        <v>33194</v>
      </c>
      <c r="C11206" s="1" t="s">
        <v>33195</v>
      </c>
      <c r="D11206" s="1">
        <v>28.0</v>
      </c>
    </row>
    <row r="11207">
      <c r="A11207" s="1" t="s">
        <v>33196</v>
      </c>
      <c r="B11207" s="1" t="s">
        <v>33197</v>
      </c>
      <c r="C11207" s="1" t="s">
        <v>33198</v>
      </c>
      <c r="D11207" s="1">
        <v>747.0</v>
      </c>
    </row>
    <row r="11208">
      <c r="C11208" s="1" t="s">
        <v>33199</v>
      </c>
      <c r="D11208" s="1">
        <v>418.0</v>
      </c>
    </row>
    <row r="11209">
      <c r="A11209" s="1" t="s">
        <v>33200</v>
      </c>
      <c r="B11209" s="1" t="s">
        <v>33201</v>
      </c>
      <c r="C11209" s="1" t="s">
        <v>33202</v>
      </c>
      <c r="D11209" s="1">
        <v>32.0</v>
      </c>
    </row>
    <row r="11210">
      <c r="A11210" s="1" t="s">
        <v>33203</v>
      </c>
      <c r="B11210" s="1" t="s">
        <v>33204</v>
      </c>
      <c r="C11210" s="1" t="s">
        <v>33205</v>
      </c>
      <c r="D11210" s="1">
        <v>4962.0</v>
      </c>
    </row>
    <row r="11211">
      <c r="A11211" s="1" t="s">
        <v>33206</v>
      </c>
      <c r="B11211" s="1" t="s">
        <v>33207</v>
      </c>
      <c r="C11211" s="1" t="s">
        <v>33208</v>
      </c>
      <c r="D11211" s="1">
        <v>22.0</v>
      </c>
    </row>
    <row r="11212">
      <c r="A11212" s="1" t="s">
        <v>33209</v>
      </c>
      <c r="B11212" s="1" t="s">
        <v>33210</v>
      </c>
      <c r="C11212" s="1" t="s">
        <v>33211</v>
      </c>
      <c r="D11212" s="1">
        <v>3079.0</v>
      </c>
    </row>
    <row r="11213">
      <c r="A11213" s="1" t="s">
        <v>33212</v>
      </c>
      <c r="B11213" s="1" t="s">
        <v>33213</v>
      </c>
      <c r="C11213" s="1" t="s">
        <v>33214</v>
      </c>
      <c r="D11213" s="1">
        <v>854.0</v>
      </c>
    </row>
    <row r="11214">
      <c r="A11214" s="1" t="s">
        <v>33215</v>
      </c>
      <c r="B11214" s="1" t="s">
        <v>33216</v>
      </c>
      <c r="C11214" s="1" t="s">
        <v>33217</v>
      </c>
      <c r="D11214" s="1">
        <v>500.0</v>
      </c>
    </row>
    <row r="11215">
      <c r="A11215" s="1" t="s">
        <v>33218</v>
      </c>
      <c r="B11215" s="1" t="s">
        <v>33219</v>
      </c>
      <c r="C11215" s="1" t="s">
        <v>33220</v>
      </c>
      <c r="D11215" s="1">
        <v>115.0</v>
      </c>
    </row>
    <row r="11216">
      <c r="A11216" s="1" t="s">
        <v>33221</v>
      </c>
      <c r="B11216" s="1" t="s">
        <v>33222</v>
      </c>
      <c r="C11216" s="1" t="s">
        <v>33223</v>
      </c>
      <c r="D11216" s="1">
        <v>703.0</v>
      </c>
    </row>
    <row r="11217">
      <c r="A11217" s="1" t="s">
        <v>33224</v>
      </c>
      <c r="B11217" s="1" t="s">
        <v>33225</v>
      </c>
      <c r="C11217" s="1" t="s">
        <v>33226</v>
      </c>
      <c r="D11217" s="1">
        <v>245.0</v>
      </c>
    </row>
    <row r="11218">
      <c r="A11218" s="1" t="s">
        <v>33227</v>
      </c>
      <c r="B11218" s="1" t="s">
        <v>33228</v>
      </c>
      <c r="C11218" s="1" t="s">
        <v>33229</v>
      </c>
      <c r="D11218" s="1">
        <v>505.0</v>
      </c>
    </row>
    <row r="11219">
      <c r="A11219" s="1" t="s">
        <v>33230</v>
      </c>
      <c r="B11219" s="1" t="s">
        <v>33231</v>
      </c>
      <c r="C11219" s="1" t="s">
        <v>33232</v>
      </c>
      <c r="D11219" s="1">
        <v>464.0</v>
      </c>
    </row>
    <row r="11220">
      <c r="A11220" s="1" t="s">
        <v>33233</v>
      </c>
      <c r="B11220" s="1" t="s">
        <v>33234</v>
      </c>
      <c r="C11220" s="1" t="s">
        <v>33235</v>
      </c>
      <c r="D11220" s="1">
        <v>165.0</v>
      </c>
    </row>
    <row r="11221">
      <c r="A11221" s="1" t="s">
        <v>33236</v>
      </c>
      <c r="B11221" s="1" t="s">
        <v>33237</v>
      </c>
      <c r="C11221" s="1" t="s">
        <v>33238</v>
      </c>
      <c r="D11221" s="1">
        <v>114.0</v>
      </c>
    </row>
    <row r="11222">
      <c r="A11222" s="1" t="s">
        <v>33239</v>
      </c>
      <c r="B11222" s="1" t="s">
        <v>33240</v>
      </c>
      <c r="C11222" s="1" t="s">
        <v>33241</v>
      </c>
      <c r="D11222" s="1">
        <v>708.0</v>
      </c>
    </row>
    <row r="11223">
      <c r="A11223" s="1" t="s">
        <v>18454</v>
      </c>
      <c r="B11223" s="1" t="s">
        <v>33242</v>
      </c>
      <c r="C11223" s="1" t="s">
        <v>33243</v>
      </c>
      <c r="D11223" s="1">
        <v>1148.0</v>
      </c>
    </row>
    <row r="11224">
      <c r="A11224" s="1" t="s">
        <v>33244</v>
      </c>
      <c r="B11224" s="1" t="s">
        <v>33245</v>
      </c>
      <c r="C11224" s="1" t="s">
        <v>33246</v>
      </c>
      <c r="D11224" s="1">
        <v>694.0</v>
      </c>
    </row>
    <row r="11225">
      <c r="A11225" s="1" t="s">
        <v>33247</v>
      </c>
      <c r="B11225" s="1" t="s">
        <v>33248</v>
      </c>
      <c r="C11225" s="1" t="s">
        <v>33249</v>
      </c>
      <c r="D11225" s="1">
        <v>200.0</v>
      </c>
    </row>
    <row r="11226">
      <c r="A11226" s="1" t="s">
        <v>33250</v>
      </c>
      <c r="B11226" s="1" t="s">
        <v>33251</v>
      </c>
      <c r="C11226" s="1" t="s">
        <v>33252</v>
      </c>
      <c r="D11226" s="1">
        <v>22.0</v>
      </c>
    </row>
    <row r="11227">
      <c r="A11227" s="1" t="s">
        <v>33253</v>
      </c>
      <c r="B11227" s="1" t="s">
        <v>33254</v>
      </c>
      <c r="C11227" s="1" t="s">
        <v>33255</v>
      </c>
      <c r="D11227" s="1">
        <v>210.0</v>
      </c>
    </row>
    <row r="11228">
      <c r="A11228" s="1" t="s">
        <v>33256</v>
      </c>
      <c r="B11228" s="1" t="s">
        <v>33257</v>
      </c>
      <c r="C11228" s="1" t="s">
        <v>33258</v>
      </c>
      <c r="D11228" s="1">
        <v>505.0</v>
      </c>
    </row>
    <row r="11229">
      <c r="A11229" s="1" t="s">
        <v>33259</v>
      </c>
      <c r="B11229" s="1" t="s">
        <v>33259</v>
      </c>
      <c r="C11229" s="1" t="s">
        <v>33260</v>
      </c>
      <c r="D11229" s="1">
        <v>133.0</v>
      </c>
    </row>
    <row r="11230">
      <c r="A11230" s="1" t="s">
        <v>33261</v>
      </c>
      <c r="B11230" s="1" t="s">
        <v>33262</v>
      </c>
      <c r="C11230" s="1" t="s">
        <v>33263</v>
      </c>
      <c r="D11230" s="1">
        <v>909.0</v>
      </c>
    </row>
    <row r="11231">
      <c r="A11231" s="1" t="s">
        <v>33264</v>
      </c>
      <c r="B11231" s="1" t="s">
        <v>33265</v>
      </c>
      <c r="C11231" s="1" t="s">
        <v>33266</v>
      </c>
      <c r="D11231" s="1">
        <v>49.0</v>
      </c>
    </row>
    <row r="11232">
      <c r="A11232" s="1" t="s">
        <v>33267</v>
      </c>
      <c r="B11232" s="1" t="s">
        <v>33268</v>
      </c>
      <c r="C11232" s="1" t="s">
        <v>33269</v>
      </c>
      <c r="D11232" s="1">
        <v>1699.0</v>
      </c>
    </row>
    <row r="11233">
      <c r="A11233" s="1" t="s">
        <v>33270</v>
      </c>
      <c r="B11233" s="1" t="s">
        <v>33271</v>
      </c>
      <c r="C11233" s="1" t="s">
        <v>33272</v>
      </c>
      <c r="D11233" s="1">
        <v>629.0</v>
      </c>
    </row>
    <row r="11234">
      <c r="A11234" s="1" t="s">
        <v>33273</v>
      </c>
      <c r="B11234" s="1" t="s">
        <v>33274</v>
      </c>
      <c r="C11234" s="1" t="s">
        <v>33275</v>
      </c>
      <c r="D11234" s="1">
        <v>183.0</v>
      </c>
    </row>
    <row r="11235">
      <c r="A11235" s="1" t="s">
        <v>33276</v>
      </c>
      <c r="B11235" s="1" t="s">
        <v>33277</v>
      </c>
      <c r="C11235" s="1" t="s">
        <v>33278</v>
      </c>
      <c r="D11235" s="1">
        <v>707.0</v>
      </c>
    </row>
    <row r="11236">
      <c r="A11236" s="1" t="s">
        <v>33279</v>
      </c>
      <c r="B11236" s="1" t="s">
        <v>33280</v>
      </c>
      <c r="C11236" s="1" t="s">
        <v>33281</v>
      </c>
      <c r="D11236" s="1">
        <v>465.0</v>
      </c>
    </row>
    <row r="11237">
      <c r="A11237" s="1" t="s">
        <v>33282</v>
      </c>
      <c r="B11237" s="1" t="s">
        <v>33282</v>
      </c>
      <c r="C11237" s="1" t="s">
        <v>33283</v>
      </c>
      <c r="D11237" s="1">
        <v>938.0</v>
      </c>
    </row>
    <row r="11238">
      <c r="A11238" s="1" t="s">
        <v>33284</v>
      </c>
      <c r="B11238" s="1" t="s">
        <v>33285</v>
      </c>
      <c r="C11238" s="1" t="s">
        <v>33286</v>
      </c>
      <c r="D11238" s="1">
        <v>189.0</v>
      </c>
    </row>
    <row r="11239">
      <c r="A11239" s="1" t="s">
        <v>33287</v>
      </c>
      <c r="B11239" s="1" t="s">
        <v>33288</v>
      </c>
      <c r="C11239" s="1" t="s">
        <v>33289</v>
      </c>
      <c r="D11239" s="1">
        <v>1218.0</v>
      </c>
    </row>
    <row r="11240">
      <c r="A11240" s="1" t="s">
        <v>33290</v>
      </c>
      <c r="B11240" s="1" t="s">
        <v>33291</v>
      </c>
      <c r="C11240" s="1" t="s">
        <v>33292</v>
      </c>
      <c r="D11240" s="1">
        <v>1922.0</v>
      </c>
    </row>
    <row r="11241">
      <c r="A11241" s="1" t="s">
        <v>33293</v>
      </c>
      <c r="B11241" s="1" t="s">
        <v>33294</v>
      </c>
      <c r="C11241" s="1" t="s">
        <v>33295</v>
      </c>
      <c r="D11241" s="1">
        <v>151.0</v>
      </c>
    </row>
    <row r="11242">
      <c r="A11242" s="1" t="s">
        <v>33296</v>
      </c>
      <c r="B11242" s="1" t="s">
        <v>33297</v>
      </c>
      <c r="C11242" s="1" t="s">
        <v>33298</v>
      </c>
      <c r="D11242" s="1">
        <v>442.0</v>
      </c>
    </row>
    <row r="11243">
      <c r="A11243" s="1" t="s">
        <v>33299</v>
      </c>
      <c r="B11243" s="1" t="s">
        <v>33300</v>
      </c>
      <c r="C11243" s="1" t="s">
        <v>33301</v>
      </c>
      <c r="D11243" s="1">
        <v>49.0</v>
      </c>
    </row>
    <row r="11244">
      <c r="A11244" s="1" t="s">
        <v>33302</v>
      </c>
      <c r="B11244" s="1" t="s">
        <v>33303</v>
      </c>
      <c r="C11244" s="1" t="s">
        <v>33304</v>
      </c>
      <c r="D11244" s="1">
        <v>239.0</v>
      </c>
    </row>
    <row r="11245">
      <c r="A11245" s="1" t="s">
        <v>33305</v>
      </c>
      <c r="B11245" s="1" t="s">
        <v>33306</v>
      </c>
      <c r="C11245" s="1" t="s">
        <v>33307</v>
      </c>
      <c r="D11245" s="1">
        <v>9.0</v>
      </c>
    </row>
    <row r="11246">
      <c r="A11246" s="1" t="s">
        <v>22979</v>
      </c>
      <c r="B11246" s="1" t="s">
        <v>22980</v>
      </c>
      <c r="C11246" s="1" t="s">
        <v>33308</v>
      </c>
      <c r="D11246" s="1">
        <v>23.0</v>
      </c>
    </row>
    <row r="11247">
      <c r="A11247" s="1" t="s">
        <v>33309</v>
      </c>
      <c r="B11247" s="1" t="s">
        <v>33310</v>
      </c>
      <c r="C11247" s="1" t="s">
        <v>33311</v>
      </c>
      <c r="D11247" s="1">
        <v>349.0</v>
      </c>
    </row>
    <row r="11248">
      <c r="A11248" s="1" t="s">
        <v>33312</v>
      </c>
      <c r="B11248" s="1" t="s">
        <v>33313</v>
      </c>
      <c r="C11248" s="1" t="s">
        <v>33314</v>
      </c>
      <c r="D11248" s="1">
        <v>420.0</v>
      </c>
    </row>
    <row r="11249">
      <c r="A11249" s="1" t="s">
        <v>33315</v>
      </c>
      <c r="B11249" s="1" t="s">
        <v>33316</v>
      </c>
      <c r="C11249" s="1" t="s">
        <v>33317</v>
      </c>
      <c r="D11249" s="1">
        <v>261.0</v>
      </c>
    </row>
    <row r="11250">
      <c r="A11250" s="1" t="s">
        <v>33318</v>
      </c>
      <c r="B11250" s="1" t="s">
        <v>33319</v>
      </c>
      <c r="C11250" s="1" t="s">
        <v>33320</v>
      </c>
      <c r="D11250" s="1">
        <v>198.0</v>
      </c>
    </row>
    <row r="11251">
      <c r="A11251" s="1" t="s">
        <v>33321</v>
      </c>
      <c r="B11251" s="1" t="s">
        <v>33322</v>
      </c>
      <c r="C11251" s="1" t="s">
        <v>33323</v>
      </c>
      <c r="D11251" s="1">
        <v>300.0</v>
      </c>
    </row>
    <row r="11252">
      <c r="A11252" s="1" t="s">
        <v>33324</v>
      </c>
      <c r="B11252" s="1" t="s">
        <v>33325</v>
      </c>
      <c r="C11252" s="1" t="s">
        <v>33326</v>
      </c>
      <c r="D11252" s="1">
        <v>309.0</v>
      </c>
    </row>
    <row r="11253">
      <c r="A11253" s="1" t="s">
        <v>33327</v>
      </c>
      <c r="B11253" s="1" t="s">
        <v>33328</v>
      </c>
      <c r="C11253" s="1" t="s">
        <v>33329</v>
      </c>
      <c r="D11253" s="1">
        <v>2116.0</v>
      </c>
    </row>
    <row r="11254">
      <c r="A11254" s="1" t="s">
        <v>33330</v>
      </c>
      <c r="B11254" s="1" t="s">
        <v>33331</v>
      </c>
      <c r="C11254" s="1" t="s">
        <v>33332</v>
      </c>
      <c r="D11254" s="1">
        <v>48.0</v>
      </c>
    </row>
    <row r="11255">
      <c r="A11255" s="1" t="s">
        <v>33333</v>
      </c>
      <c r="B11255" s="1" t="s">
        <v>33334</v>
      </c>
      <c r="C11255" s="1" t="s">
        <v>33335</v>
      </c>
      <c r="D11255" s="1">
        <v>94.0</v>
      </c>
    </row>
    <row r="11256">
      <c r="A11256" s="1" t="s">
        <v>33336</v>
      </c>
      <c r="B11256" s="1" t="s">
        <v>33337</v>
      </c>
      <c r="C11256" s="1" t="s">
        <v>33338</v>
      </c>
      <c r="D11256" s="1">
        <v>858.0</v>
      </c>
    </row>
    <row r="11257">
      <c r="A11257" s="1" t="s">
        <v>33339</v>
      </c>
      <c r="B11257" s="1" t="s">
        <v>33340</v>
      </c>
      <c r="C11257" s="1" t="s">
        <v>33341</v>
      </c>
      <c r="D11257" s="1">
        <v>316.0</v>
      </c>
    </row>
    <row r="11258">
      <c r="A11258" s="1" t="s">
        <v>33342</v>
      </c>
      <c r="B11258" s="1" t="s">
        <v>33343</v>
      </c>
      <c r="C11258" s="1" t="s">
        <v>33344</v>
      </c>
      <c r="D11258" s="1">
        <v>51.0</v>
      </c>
    </row>
    <row r="11259">
      <c r="A11259" s="1" t="s">
        <v>33345</v>
      </c>
      <c r="B11259" s="1" t="s">
        <v>33346</v>
      </c>
      <c r="C11259" s="1" t="s">
        <v>33347</v>
      </c>
      <c r="D11259" s="1">
        <v>318.0</v>
      </c>
    </row>
    <row r="11260">
      <c r="A11260" s="1" t="s">
        <v>33348</v>
      </c>
      <c r="B11260" s="1" t="s">
        <v>33349</v>
      </c>
      <c r="C11260" s="1" t="s">
        <v>33350</v>
      </c>
      <c r="D11260" s="1">
        <v>982.0</v>
      </c>
    </row>
    <row r="11261">
      <c r="A11261" s="1" t="s">
        <v>33351</v>
      </c>
      <c r="B11261" s="1" t="s">
        <v>33352</v>
      </c>
      <c r="C11261" s="1" t="s">
        <v>33353</v>
      </c>
      <c r="D11261" s="1">
        <v>149.0</v>
      </c>
    </row>
    <row r="11262">
      <c r="A11262" s="1" t="s">
        <v>33354</v>
      </c>
      <c r="B11262" s="1" t="s">
        <v>33355</v>
      </c>
      <c r="C11262" s="1" t="s">
        <v>33356</v>
      </c>
      <c r="D11262" s="1">
        <v>48.0</v>
      </c>
    </row>
    <row r="11263">
      <c r="A11263" s="1" t="s">
        <v>33357</v>
      </c>
      <c r="B11263" s="1" t="s">
        <v>33358</v>
      </c>
      <c r="C11263" s="1" t="s">
        <v>33359</v>
      </c>
      <c r="D11263" s="1">
        <v>218.0</v>
      </c>
    </row>
    <row r="11264">
      <c r="A11264" s="1" t="s">
        <v>33360</v>
      </c>
      <c r="B11264" s="1" t="s">
        <v>33361</v>
      </c>
      <c r="C11264" s="1" t="s">
        <v>33362</v>
      </c>
      <c r="D11264" s="1">
        <v>1031.0</v>
      </c>
    </row>
    <row r="11265">
      <c r="A11265" s="1" t="s">
        <v>33363</v>
      </c>
      <c r="B11265" s="1" t="s">
        <v>33364</v>
      </c>
      <c r="C11265" s="1" t="s">
        <v>33365</v>
      </c>
      <c r="D11265" s="1">
        <v>169.0</v>
      </c>
    </row>
    <row r="11266">
      <c r="A11266" s="1" t="s">
        <v>33366</v>
      </c>
      <c r="B11266" s="1" t="s">
        <v>33367</v>
      </c>
      <c r="C11266" s="1" t="s">
        <v>33368</v>
      </c>
      <c r="D11266" s="1">
        <v>140.0</v>
      </c>
    </row>
    <row r="11267">
      <c r="A11267" s="1" t="s">
        <v>33369</v>
      </c>
      <c r="B11267" s="1" t="s">
        <v>33370</v>
      </c>
      <c r="C11267" s="1" t="s">
        <v>33371</v>
      </c>
      <c r="D11267" s="1">
        <v>1003.0</v>
      </c>
    </row>
    <row r="11268">
      <c r="A11268" s="1" t="s">
        <v>33372</v>
      </c>
      <c r="B11268" s="1" t="s">
        <v>33373</v>
      </c>
      <c r="C11268" s="1" t="s">
        <v>33374</v>
      </c>
      <c r="D11268" s="1">
        <v>2236.0</v>
      </c>
    </row>
    <row r="11269">
      <c r="A11269" s="1" t="s">
        <v>33375</v>
      </c>
      <c r="B11269" s="1" t="s">
        <v>33376</v>
      </c>
      <c r="C11269" s="1" t="s">
        <v>33377</v>
      </c>
      <c r="D11269" s="1">
        <v>236.0</v>
      </c>
    </row>
    <row r="11270">
      <c r="A11270" s="1" t="s">
        <v>33378</v>
      </c>
      <c r="B11270" s="1" t="s">
        <v>33379</v>
      </c>
      <c r="C11270" s="1" t="s">
        <v>33380</v>
      </c>
      <c r="D11270" s="1">
        <v>103.0</v>
      </c>
    </row>
    <row r="11271">
      <c r="A11271" s="1" t="s">
        <v>33381</v>
      </c>
      <c r="B11271" s="1" t="s">
        <v>33382</v>
      </c>
      <c r="C11271" s="1" t="s">
        <v>33383</v>
      </c>
      <c r="D11271" s="1">
        <v>124.0</v>
      </c>
    </row>
    <row r="11272">
      <c r="A11272" s="1" t="s">
        <v>33384</v>
      </c>
      <c r="B11272" s="1" t="s">
        <v>33385</v>
      </c>
      <c r="C11272" s="1" t="s">
        <v>33386</v>
      </c>
      <c r="D11272" s="1">
        <v>424.0</v>
      </c>
    </row>
    <row r="11273">
      <c r="A11273" s="1" t="s">
        <v>33387</v>
      </c>
      <c r="B11273" s="1" t="s">
        <v>33388</v>
      </c>
      <c r="C11273" s="1" t="s">
        <v>33389</v>
      </c>
      <c r="D11273" s="1">
        <v>466.0</v>
      </c>
    </row>
    <row r="11274">
      <c r="A11274" s="1" t="s">
        <v>33390</v>
      </c>
      <c r="B11274" s="1" t="s">
        <v>33391</v>
      </c>
      <c r="C11274" s="1" t="s">
        <v>33392</v>
      </c>
      <c r="D11274" s="1">
        <v>289.0</v>
      </c>
    </row>
    <row r="11275">
      <c r="A11275" s="1" t="s">
        <v>33393</v>
      </c>
      <c r="B11275" s="1" t="s">
        <v>33394</v>
      </c>
      <c r="C11275" s="1" t="s">
        <v>33395</v>
      </c>
      <c r="D11275" s="1">
        <v>504.0</v>
      </c>
    </row>
    <row r="11276">
      <c r="A11276" s="1" t="s">
        <v>33396</v>
      </c>
      <c r="B11276" s="1" t="s">
        <v>33397</v>
      </c>
      <c r="C11276" s="1" t="s">
        <v>33398</v>
      </c>
      <c r="D11276" s="1">
        <v>760.0</v>
      </c>
    </row>
    <row r="11277">
      <c r="A11277" s="1" t="s">
        <v>33399</v>
      </c>
      <c r="B11277" s="1" t="s">
        <v>33400</v>
      </c>
      <c r="C11277" s="1" t="s">
        <v>33401</v>
      </c>
      <c r="D11277" s="1">
        <v>104.0</v>
      </c>
    </row>
    <row r="11278">
      <c r="A11278" s="1" t="s">
        <v>33402</v>
      </c>
      <c r="B11278" s="1" t="s">
        <v>33403</v>
      </c>
      <c r="C11278" s="1" t="s">
        <v>33404</v>
      </c>
      <c r="D11278" s="1">
        <v>2968.0</v>
      </c>
    </row>
    <row r="11279">
      <c r="A11279" s="1" t="s">
        <v>33405</v>
      </c>
      <c r="B11279" s="1" t="s">
        <v>33405</v>
      </c>
      <c r="C11279" s="1" t="s">
        <v>33406</v>
      </c>
      <c r="D11279" s="1">
        <v>128.0</v>
      </c>
    </row>
    <row r="11280">
      <c r="A11280" s="1" t="s">
        <v>33407</v>
      </c>
      <c r="B11280" s="1" t="s">
        <v>33408</v>
      </c>
      <c r="C11280" s="1" t="s">
        <v>33409</v>
      </c>
      <c r="D11280" s="1">
        <v>1031.0</v>
      </c>
    </row>
    <row r="11281">
      <c r="A11281" s="1" t="s">
        <v>33410</v>
      </c>
      <c r="B11281" s="1" t="s">
        <v>33411</v>
      </c>
      <c r="C11281" s="1" t="s">
        <v>33412</v>
      </c>
      <c r="D11281" s="1">
        <v>221.0</v>
      </c>
    </row>
    <row r="11282">
      <c r="A11282" s="1" t="s">
        <v>33413</v>
      </c>
      <c r="B11282" s="1" t="s">
        <v>33414</v>
      </c>
      <c r="C11282" s="1" t="s">
        <v>33415</v>
      </c>
      <c r="D11282" s="1">
        <v>40.0</v>
      </c>
    </row>
    <row r="11283">
      <c r="A11283" s="1" t="s">
        <v>33416</v>
      </c>
      <c r="B11283" s="1" t="s">
        <v>33417</v>
      </c>
      <c r="C11283" s="1" t="s">
        <v>33418</v>
      </c>
      <c r="D11283" s="1">
        <v>34.0</v>
      </c>
    </row>
    <row r="11284">
      <c r="A11284" s="1" t="s">
        <v>33419</v>
      </c>
      <c r="B11284" s="1" t="s">
        <v>33420</v>
      </c>
      <c r="C11284" s="1" t="s">
        <v>33421</v>
      </c>
      <c r="D11284" s="1">
        <v>849.0</v>
      </c>
    </row>
    <row r="11285">
      <c r="A11285" s="1" t="s">
        <v>33422</v>
      </c>
      <c r="B11285" s="1" t="s">
        <v>33423</v>
      </c>
      <c r="C11285" s="1" t="s">
        <v>33424</v>
      </c>
      <c r="D11285" s="1">
        <v>193.0</v>
      </c>
    </row>
    <row r="11286">
      <c r="A11286" s="1" t="s">
        <v>33425</v>
      </c>
      <c r="B11286" s="1" t="s">
        <v>33426</v>
      </c>
      <c r="C11286" s="1" t="s">
        <v>33427</v>
      </c>
      <c r="D11286" s="1">
        <v>2929.0</v>
      </c>
    </row>
    <row r="11287">
      <c r="A11287" s="1" t="s">
        <v>33428</v>
      </c>
      <c r="B11287" s="1" t="s">
        <v>33429</v>
      </c>
      <c r="C11287" s="1" t="s">
        <v>33430</v>
      </c>
      <c r="D11287" s="1">
        <v>952.0</v>
      </c>
    </row>
    <row r="11288">
      <c r="A11288" s="1" t="s">
        <v>33431</v>
      </c>
      <c r="B11288" s="1" t="s">
        <v>33432</v>
      </c>
      <c r="C11288" s="1" t="s">
        <v>33433</v>
      </c>
      <c r="D11288" s="1">
        <v>800.0</v>
      </c>
    </row>
    <row r="11289">
      <c r="A11289" s="1" t="s">
        <v>33434</v>
      </c>
      <c r="B11289" s="1" t="s">
        <v>33435</v>
      </c>
      <c r="C11289" s="1" t="s">
        <v>33436</v>
      </c>
      <c r="D11289" s="1">
        <v>76.0</v>
      </c>
    </row>
    <row r="11290">
      <c r="A11290" s="1" t="s">
        <v>33437</v>
      </c>
      <c r="B11290" s="1" t="s">
        <v>33438</v>
      </c>
      <c r="C11290" s="1" t="s">
        <v>33439</v>
      </c>
      <c r="D11290" s="1">
        <v>286.0</v>
      </c>
    </row>
    <row r="11291">
      <c r="A11291" s="1" t="s">
        <v>33440</v>
      </c>
      <c r="B11291" s="1" t="s">
        <v>33441</v>
      </c>
      <c r="C11291" s="1" t="s">
        <v>33442</v>
      </c>
      <c r="D11291" s="1">
        <v>722.0</v>
      </c>
    </row>
    <row r="11292">
      <c r="A11292" s="1" t="s">
        <v>33443</v>
      </c>
      <c r="B11292" s="1" t="s">
        <v>33444</v>
      </c>
      <c r="C11292" s="1" t="s">
        <v>33445</v>
      </c>
      <c r="D11292" s="1">
        <v>92.0</v>
      </c>
    </row>
    <row r="11293">
      <c r="A11293" s="1" t="s">
        <v>33446</v>
      </c>
      <c r="B11293" s="1" t="s">
        <v>33447</v>
      </c>
      <c r="C11293" s="1" t="s">
        <v>33448</v>
      </c>
      <c r="D11293" s="1">
        <v>47.0</v>
      </c>
    </row>
    <row r="11294">
      <c r="A11294" s="1" t="s">
        <v>33449</v>
      </c>
      <c r="B11294" s="1" t="s">
        <v>33450</v>
      </c>
      <c r="C11294" s="1" t="s">
        <v>33451</v>
      </c>
      <c r="D11294" s="1">
        <v>280.0</v>
      </c>
    </row>
    <row r="11295">
      <c r="A11295" s="1" t="s">
        <v>33452</v>
      </c>
      <c r="B11295" s="1" t="s">
        <v>33453</v>
      </c>
      <c r="C11295" s="1" t="s">
        <v>33454</v>
      </c>
      <c r="D11295" s="1">
        <v>679.0</v>
      </c>
    </row>
    <row r="11296">
      <c r="A11296" s="1" t="s">
        <v>33455</v>
      </c>
      <c r="B11296" s="1" t="s">
        <v>33456</v>
      </c>
      <c r="C11296" s="1" t="s">
        <v>33457</v>
      </c>
      <c r="D11296" s="1">
        <v>32.0</v>
      </c>
    </row>
    <row r="11297">
      <c r="A11297" s="1" t="s">
        <v>33458</v>
      </c>
      <c r="B11297" s="1" t="s">
        <v>33459</v>
      </c>
      <c r="C11297" s="1" t="s">
        <v>33460</v>
      </c>
      <c r="D11297" s="1">
        <v>805.0</v>
      </c>
    </row>
    <row r="11298">
      <c r="A11298" s="1" t="s">
        <v>33461</v>
      </c>
      <c r="B11298" s="1" t="s">
        <v>33462</v>
      </c>
      <c r="C11298" s="1" t="s">
        <v>33463</v>
      </c>
      <c r="D11298" s="1">
        <v>800.0</v>
      </c>
    </row>
    <row r="11299">
      <c r="A11299" s="1" t="s">
        <v>33464</v>
      </c>
      <c r="B11299" s="1" t="s">
        <v>33465</v>
      </c>
      <c r="C11299" s="1" t="s">
        <v>33466</v>
      </c>
      <c r="D11299" s="1">
        <v>546.0</v>
      </c>
    </row>
    <row r="11300">
      <c r="A11300" s="1" t="s">
        <v>33467</v>
      </c>
      <c r="B11300" s="1" t="s">
        <v>33468</v>
      </c>
      <c r="C11300" s="1" t="s">
        <v>33469</v>
      </c>
      <c r="D11300" s="1">
        <v>244.0</v>
      </c>
    </row>
    <row r="11301">
      <c r="A11301" s="1" t="s">
        <v>33470</v>
      </c>
      <c r="B11301" s="1" t="s">
        <v>33471</v>
      </c>
      <c r="C11301" s="1" t="s">
        <v>33472</v>
      </c>
      <c r="D11301" s="1">
        <v>138.0</v>
      </c>
    </row>
    <row r="11302">
      <c r="A11302" s="1" t="s">
        <v>33473</v>
      </c>
      <c r="B11302" s="1" t="s">
        <v>33474</v>
      </c>
      <c r="C11302" s="1" t="s">
        <v>33475</v>
      </c>
      <c r="D11302" s="1">
        <v>129.0</v>
      </c>
    </row>
    <row r="11303">
      <c r="A11303" s="1" t="s">
        <v>33476</v>
      </c>
      <c r="B11303" s="1" t="s">
        <v>33477</v>
      </c>
      <c r="C11303" s="1" t="s">
        <v>33478</v>
      </c>
      <c r="D11303" s="1">
        <v>329.0</v>
      </c>
    </row>
    <row r="11304">
      <c r="A11304" s="1" t="s">
        <v>33479</v>
      </c>
      <c r="B11304" s="1" t="s">
        <v>33480</v>
      </c>
      <c r="C11304" s="1" t="s">
        <v>33481</v>
      </c>
      <c r="D11304" s="1">
        <v>661.0</v>
      </c>
    </row>
    <row r="11305">
      <c r="A11305" s="1" t="s">
        <v>33482</v>
      </c>
      <c r="B11305" s="1" t="s">
        <v>33483</v>
      </c>
      <c r="C11305" s="1" t="s">
        <v>33484</v>
      </c>
      <c r="D11305" s="1">
        <v>171.0</v>
      </c>
    </row>
    <row r="11306">
      <c r="A11306" s="1" t="s">
        <v>33485</v>
      </c>
      <c r="B11306" s="1" t="s">
        <v>33486</v>
      </c>
      <c r="C11306" s="1" t="s">
        <v>33487</v>
      </c>
      <c r="D11306" s="1">
        <v>429.0</v>
      </c>
    </row>
    <row r="11307">
      <c r="A11307" s="1" t="s">
        <v>33488</v>
      </c>
      <c r="B11307" s="1" t="s">
        <v>33489</v>
      </c>
      <c r="C11307" s="1" t="s">
        <v>33490</v>
      </c>
      <c r="D11307" s="1">
        <v>790.0</v>
      </c>
    </row>
    <row r="11308">
      <c r="A11308" s="1" t="s">
        <v>33491</v>
      </c>
      <c r="B11308" s="1" t="s">
        <v>33492</v>
      </c>
      <c r="C11308" s="1" t="s">
        <v>33493</v>
      </c>
      <c r="D11308" s="1">
        <v>81.0</v>
      </c>
    </row>
    <row r="11309">
      <c r="A11309" s="1" t="s">
        <v>33494</v>
      </c>
      <c r="B11309" s="1" t="s">
        <v>33495</v>
      </c>
      <c r="C11309" s="1" t="s">
        <v>33496</v>
      </c>
      <c r="D11309" s="1">
        <v>144.0</v>
      </c>
    </row>
    <row r="11310">
      <c r="A11310" s="1" t="s">
        <v>33497</v>
      </c>
      <c r="B11310" s="1" t="s">
        <v>33498</v>
      </c>
      <c r="C11310" s="1" t="s">
        <v>33499</v>
      </c>
      <c r="D11310" s="1">
        <v>539.0</v>
      </c>
    </row>
    <row r="11311">
      <c r="A11311" s="1" t="s">
        <v>33500</v>
      </c>
      <c r="B11311" s="1" t="s">
        <v>33501</v>
      </c>
      <c r="C11311" s="1" t="s">
        <v>33502</v>
      </c>
      <c r="D11311" s="1">
        <v>1030.0</v>
      </c>
    </row>
    <row r="11312">
      <c r="A11312" s="1" t="s">
        <v>33503</v>
      </c>
      <c r="B11312" s="1" t="s">
        <v>33504</v>
      </c>
      <c r="C11312" s="1" t="s">
        <v>33505</v>
      </c>
      <c r="D11312" s="1">
        <v>434.0</v>
      </c>
    </row>
    <row r="11313">
      <c r="A11313" s="1" t="s">
        <v>33506</v>
      </c>
      <c r="B11313" s="1" t="s">
        <v>33507</v>
      </c>
      <c r="C11313" s="1" t="s">
        <v>33508</v>
      </c>
      <c r="D11313" s="1">
        <v>4000.0</v>
      </c>
    </row>
    <row r="11314">
      <c r="A11314" s="1" t="s">
        <v>33509</v>
      </c>
      <c r="B11314" s="1" t="s">
        <v>33510</v>
      </c>
      <c r="C11314" s="1" t="s">
        <v>33511</v>
      </c>
      <c r="D11314" s="1">
        <v>82.0</v>
      </c>
    </row>
    <row r="11315">
      <c r="A11315" s="1" t="s">
        <v>33512</v>
      </c>
      <c r="B11315" s="1" t="s">
        <v>33513</v>
      </c>
      <c r="C11315" s="1" t="s">
        <v>33514</v>
      </c>
      <c r="D11315" s="1">
        <v>98.0</v>
      </c>
    </row>
    <row r="11316">
      <c r="A11316" s="1" t="s">
        <v>33515</v>
      </c>
      <c r="B11316" s="1" t="s">
        <v>33516</v>
      </c>
      <c r="C11316" s="1" t="s">
        <v>33517</v>
      </c>
      <c r="D11316" s="1">
        <v>205.0</v>
      </c>
    </row>
    <row r="11317">
      <c r="A11317" s="1" t="s">
        <v>33518</v>
      </c>
      <c r="B11317" s="1" t="s">
        <v>33519</v>
      </c>
      <c r="C11317" s="1" t="s">
        <v>33520</v>
      </c>
      <c r="D11317" s="1">
        <v>127.0</v>
      </c>
    </row>
    <row r="11318">
      <c r="A11318" s="1" t="s">
        <v>33521</v>
      </c>
      <c r="B11318" s="1" t="s">
        <v>33522</v>
      </c>
      <c r="C11318" s="1" t="s">
        <v>33523</v>
      </c>
      <c r="D11318" s="1">
        <v>240.0</v>
      </c>
    </row>
    <row r="11319">
      <c r="A11319" s="1" t="s">
        <v>33524</v>
      </c>
      <c r="B11319" s="1" t="s">
        <v>33525</v>
      </c>
      <c r="C11319" s="1" t="s">
        <v>33526</v>
      </c>
      <c r="D11319" s="1">
        <v>1205.0</v>
      </c>
    </row>
    <row r="11320">
      <c r="A11320" s="1" t="s">
        <v>33527</v>
      </c>
      <c r="B11320" s="1" t="s">
        <v>33528</v>
      </c>
      <c r="C11320" s="1" t="s">
        <v>33529</v>
      </c>
      <c r="D11320" s="1">
        <v>352.0</v>
      </c>
    </row>
    <row r="11321">
      <c r="A11321" s="1" t="s">
        <v>33530</v>
      </c>
      <c r="B11321" s="1" t="s">
        <v>33531</v>
      </c>
      <c r="C11321" s="1" t="s">
        <v>33532</v>
      </c>
      <c r="D11321" s="1">
        <v>740.0</v>
      </c>
    </row>
    <row r="11322">
      <c r="A11322" s="1" t="s">
        <v>33533</v>
      </c>
      <c r="B11322" s="1" t="s">
        <v>33534</v>
      </c>
      <c r="C11322" s="1" t="s">
        <v>33535</v>
      </c>
      <c r="D11322" s="1">
        <v>92.0</v>
      </c>
    </row>
    <row r="11323">
      <c r="A11323" s="1" t="s">
        <v>33536</v>
      </c>
      <c r="B11323" s="1" t="s">
        <v>33537</v>
      </c>
      <c r="C11323" s="1" t="s">
        <v>33538</v>
      </c>
      <c r="D11323" s="1">
        <v>26.0</v>
      </c>
    </row>
    <row r="11324">
      <c r="A11324" s="1" t="s">
        <v>33539</v>
      </c>
      <c r="B11324" s="1" t="s">
        <v>33540</v>
      </c>
      <c r="C11324" s="1" t="s">
        <v>33541</v>
      </c>
      <c r="D11324" s="1">
        <v>152.0</v>
      </c>
    </row>
    <row r="11325">
      <c r="A11325" s="1" t="s">
        <v>33542</v>
      </c>
      <c r="B11325" s="1" t="s">
        <v>33543</v>
      </c>
      <c r="C11325" s="1" t="s">
        <v>33544</v>
      </c>
      <c r="D11325" s="1">
        <v>1784.0</v>
      </c>
    </row>
    <row r="11326">
      <c r="A11326" s="1" t="s">
        <v>33545</v>
      </c>
      <c r="B11326" s="1" t="s">
        <v>33545</v>
      </c>
      <c r="C11326" s="1" t="s">
        <v>33546</v>
      </c>
      <c r="D11326" s="1">
        <v>2217.0</v>
      </c>
    </row>
    <row r="11327">
      <c r="A11327" s="1" t="s">
        <v>33547</v>
      </c>
      <c r="B11327" s="1" t="s">
        <v>33547</v>
      </c>
      <c r="C11327" s="1" t="s">
        <v>33548</v>
      </c>
      <c r="D11327" s="1">
        <v>30.0</v>
      </c>
    </row>
    <row r="11328">
      <c r="A11328" s="1" t="s">
        <v>33549</v>
      </c>
      <c r="B11328" s="1" t="s">
        <v>33550</v>
      </c>
      <c r="C11328" s="1" t="s">
        <v>33551</v>
      </c>
      <c r="D11328" s="1">
        <v>378.0</v>
      </c>
    </row>
    <row r="11329">
      <c r="A11329" s="1" t="s">
        <v>33552</v>
      </c>
      <c r="B11329" s="1" t="s">
        <v>33553</v>
      </c>
      <c r="C11329" s="1" t="s">
        <v>33554</v>
      </c>
      <c r="D11329" s="1">
        <v>1086.0</v>
      </c>
    </row>
    <row r="11330">
      <c r="A11330" s="1" t="s">
        <v>33555</v>
      </c>
      <c r="B11330" s="1" t="s">
        <v>33556</v>
      </c>
      <c r="C11330" s="1" t="s">
        <v>33557</v>
      </c>
      <c r="D11330" s="1">
        <v>442.0</v>
      </c>
    </row>
    <row r="11331">
      <c r="A11331" s="1" t="s">
        <v>33558</v>
      </c>
      <c r="B11331" s="1" t="s">
        <v>33559</v>
      </c>
      <c r="C11331" s="1" t="s">
        <v>33560</v>
      </c>
      <c r="D11331" s="1">
        <v>312.0</v>
      </c>
    </row>
    <row r="11332">
      <c r="A11332" s="1" t="s">
        <v>33561</v>
      </c>
      <c r="B11332" s="1" t="s">
        <v>33562</v>
      </c>
      <c r="C11332" s="1" t="s">
        <v>33563</v>
      </c>
      <c r="D11332" s="1">
        <v>24.0</v>
      </c>
    </row>
    <row r="11333">
      <c r="A11333" s="1" t="s">
        <v>33564</v>
      </c>
      <c r="B11333" s="1" t="s">
        <v>33565</v>
      </c>
      <c r="C11333" s="1" t="s">
        <v>33566</v>
      </c>
      <c r="D11333" s="1">
        <v>2239.0</v>
      </c>
    </row>
    <row r="11334">
      <c r="A11334" s="1" t="s">
        <v>33567</v>
      </c>
      <c r="B11334" s="1" t="s">
        <v>33568</v>
      </c>
      <c r="C11334" s="1" t="s">
        <v>33569</v>
      </c>
      <c r="D11334" s="1">
        <v>311.0</v>
      </c>
    </row>
    <row r="11335">
      <c r="A11335" s="1" t="s">
        <v>33570</v>
      </c>
      <c r="B11335" s="1" t="s">
        <v>33571</v>
      </c>
      <c r="C11335" s="1" t="s">
        <v>33572</v>
      </c>
      <c r="D11335" s="1">
        <v>1374.0</v>
      </c>
    </row>
    <row r="11336">
      <c r="A11336" s="1" t="s">
        <v>33573</v>
      </c>
      <c r="B11336" s="1" t="s">
        <v>33574</v>
      </c>
      <c r="C11336" s="1" t="s">
        <v>33575</v>
      </c>
      <c r="D11336" s="1">
        <v>109.0</v>
      </c>
    </row>
    <row r="11337">
      <c r="A11337" s="1" t="s">
        <v>33576</v>
      </c>
      <c r="B11337" s="1" t="s">
        <v>33577</v>
      </c>
      <c r="C11337" s="1" t="s">
        <v>33578</v>
      </c>
      <c r="D11337" s="1">
        <v>1015.0</v>
      </c>
    </row>
    <row r="11338">
      <c r="A11338" s="1" t="s">
        <v>33579</v>
      </c>
      <c r="B11338" s="1" t="s">
        <v>33580</v>
      </c>
      <c r="C11338" s="1" t="s">
        <v>33581</v>
      </c>
      <c r="D11338" s="1">
        <v>650.0</v>
      </c>
    </row>
    <row r="11339">
      <c r="A11339" s="1" t="s">
        <v>33582</v>
      </c>
      <c r="B11339" s="1" t="s">
        <v>33583</v>
      </c>
      <c r="C11339" s="1" t="s">
        <v>33584</v>
      </c>
      <c r="D11339" s="1">
        <v>274.0</v>
      </c>
    </row>
    <row r="11340">
      <c r="A11340" s="1" t="s">
        <v>33585</v>
      </c>
      <c r="B11340" s="1" t="s">
        <v>33586</v>
      </c>
      <c r="C11340" s="1" t="s">
        <v>33587</v>
      </c>
      <c r="D11340" s="1">
        <v>15.0</v>
      </c>
    </row>
    <row r="11341">
      <c r="A11341" s="1" t="s">
        <v>33588</v>
      </c>
      <c r="B11341" s="1" t="s">
        <v>33589</v>
      </c>
      <c r="C11341" s="1" t="s">
        <v>33590</v>
      </c>
      <c r="D11341" s="1">
        <v>6423.0</v>
      </c>
    </row>
    <row r="11342">
      <c r="A11342" s="1" t="s">
        <v>33591</v>
      </c>
      <c r="B11342" s="1" t="s">
        <v>33592</v>
      </c>
      <c r="C11342" s="1" t="s">
        <v>33593</v>
      </c>
      <c r="D11342" s="1">
        <v>137.0</v>
      </c>
    </row>
    <row r="11343">
      <c r="A11343" s="1" t="s">
        <v>33594</v>
      </c>
      <c r="B11343" s="1" t="s">
        <v>33595</v>
      </c>
      <c r="C11343" s="1" t="s">
        <v>33596</v>
      </c>
      <c r="D11343" s="1">
        <v>2209.0</v>
      </c>
    </row>
    <row r="11344">
      <c r="A11344" s="1" t="s">
        <v>33597</v>
      </c>
      <c r="B11344" s="1" t="s">
        <v>33598</v>
      </c>
      <c r="C11344" s="1" t="s">
        <v>33599</v>
      </c>
      <c r="D11344" s="1">
        <v>30.0</v>
      </c>
    </row>
    <row r="11345">
      <c r="A11345" s="1" t="s">
        <v>33600</v>
      </c>
      <c r="B11345" s="1" t="s">
        <v>33601</v>
      </c>
      <c r="C11345" s="1" t="s">
        <v>33602</v>
      </c>
      <c r="D11345" s="1">
        <v>58.0</v>
      </c>
    </row>
    <row r="11346">
      <c r="A11346" s="1" t="s">
        <v>33603</v>
      </c>
      <c r="B11346" s="1" t="s">
        <v>33604</v>
      </c>
      <c r="C11346" s="1" t="s">
        <v>33605</v>
      </c>
      <c r="D11346" s="1">
        <v>99.0</v>
      </c>
    </row>
    <row r="11347">
      <c r="A11347" s="1" t="s">
        <v>33606</v>
      </c>
      <c r="B11347" s="1" t="s">
        <v>33607</v>
      </c>
      <c r="C11347" s="1" t="s">
        <v>33608</v>
      </c>
      <c r="D11347" s="1">
        <v>270.0</v>
      </c>
    </row>
    <row r="11348">
      <c r="A11348" s="1" t="s">
        <v>33609</v>
      </c>
      <c r="B11348" s="1" t="s">
        <v>33610</v>
      </c>
      <c r="C11348" s="1" t="s">
        <v>33611</v>
      </c>
      <c r="D11348" s="1">
        <v>859.0</v>
      </c>
    </row>
    <row r="11349">
      <c r="A11349" s="1" t="s">
        <v>33612</v>
      </c>
      <c r="B11349" s="1" t="s">
        <v>33613</v>
      </c>
      <c r="C11349" s="1" t="s">
        <v>33614</v>
      </c>
      <c r="D11349" s="1">
        <v>1188.0</v>
      </c>
    </row>
    <row r="11350">
      <c r="A11350" s="1" t="s">
        <v>33615</v>
      </c>
      <c r="B11350" s="1" t="s">
        <v>33616</v>
      </c>
      <c r="C11350" s="1" t="s">
        <v>33617</v>
      </c>
      <c r="D11350" s="1">
        <v>272.0</v>
      </c>
    </row>
    <row r="11351">
      <c r="A11351" s="1" t="s">
        <v>33618</v>
      </c>
      <c r="B11351" s="1" t="s">
        <v>33619</v>
      </c>
      <c r="C11351" s="1" t="s">
        <v>33620</v>
      </c>
      <c r="D11351" s="1">
        <v>23.0</v>
      </c>
    </row>
    <row r="11352">
      <c r="A11352" s="1" t="s">
        <v>33621</v>
      </c>
      <c r="B11352" s="1" t="s">
        <v>33622</v>
      </c>
      <c r="C11352" s="1" t="s">
        <v>33623</v>
      </c>
      <c r="D11352" s="1">
        <v>179.0</v>
      </c>
    </row>
    <row r="11353">
      <c r="A11353" s="1" t="s">
        <v>33624</v>
      </c>
      <c r="B11353" s="1" t="s">
        <v>33625</v>
      </c>
      <c r="C11353" s="1" t="s">
        <v>33626</v>
      </c>
      <c r="D11353" s="1">
        <v>397.0</v>
      </c>
    </row>
    <row r="11354">
      <c r="A11354" s="1" t="s">
        <v>33627</v>
      </c>
      <c r="B11354" s="1" t="s">
        <v>33628</v>
      </c>
      <c r="C11354" s="1" t="s">
        <v>33629</v>
      </c>
      <c r="D11354" s="1">
        <v>85.0</v>
      </c>
    </row>
    <row r="11355">
      <c r="A11355" s="1" t="s">
        <v>33630</v>
      </c>
      <c r="B11355" s="1" t="s">
        <v>33631</v>
      </c>
      <c r="C11355" s="1" t="s">
        <v>33632</v>
      </c>
      <c r="D11355" s="1">
        <v>141.0</v>
      </c>
    </row>
    <row r="11356">
      <c r="A11356" s="1" t="s">
        <v>33633</v>
      </c>
      <c r="B11356" s="1" t="s">
        <v>33634</v>
      </c>
      <c r="C11356" s="1" t="s">
        <v>33635</v>
      </c>
      <c r="D11356" s="1">
        <v>17.0</v>
      </c>
    </row>
    <row r="11357">
      <c r="A11357" s="1" t="s">
        <v>33636</v>
      </c>
      <c r="B11357" s="1" t="s">
        <v>33637</v>
      </c>
      <c r="C11357" s="1" t="s">
        <v>33638</v>
      </c>
      <c r="D11357" s="1">
        <v>109.0</v>
      </c>
    </row>
    <row r="11358">
      <c r="A11358" s="1" t="s">
        <v>33639</v>
      </c>
      <c r="B11358" s="1" t="s">
        <v>33640</v>
      </c>
      <c r="C11358" s="1" t="s">
        <v>33641</v>
      </c>
      <c r="D11358" s="1">
        <v>156.0</v>
      </c>
    </row>
    <row r="11359">
      <c r="A11359" s="1" t="s">
        <v>33642</v>
      </c>
      <c r="B11359" s="1" t="s">
        <v>33643</v>
      </c>
      <c r="C11359" s="1" t="s">
        <v>33644</v>
      </c>
      <c r="D11359" s="1">
        <v>1367.0</v>
      </c>
    </row>
    <row r="11360">
      <c r="A11360" s="1" t="s">
        <v>33645</v>
      </c>
      <c r="B11360" s="1" t="s">
        <v>33646</v>
      </c>
      <c r="C11360" s="1" t="s">
        <v>33647</v>
      </c>
      <c r="D11360" s="1">
        <v>800.0</v>
      </c>
    </row>
    <row r="11361">
      <c r="A11361" s="1" t="s">
        <v>33648</v>
      </c>
      <c r="B11361" s="1" t="s">
        <v>33649</v>
      </c>
      <c r="C11361" s="1" t="s">
        <v>33650</v>
      </c>
      <c r="D11361" s="1">
        <v>2289.0</v>
      </c>
    </row>
    <row r="11362">
      <c r="A11362" s="1" t="s">
        <v>33651</v>
      </c>
      <c r="B11362" s="1" t="s">
        <v>33652</v>
      </c>
      <c r="C11362" s="1" t="s">
        <v>33653</v>
      </c>
      <c r="D11362" s="1">
        <v>130.0</v>
      </c>
    </row>
    <row r="11363">
      <c r="A11363" s="1" t="s">
        <v>33654</v>
      </c>
      <c r="B11363" s="1" t="s">
        <v>33655</v>
      </c>
      <c r="C11363" s="1" t="s">
        <v>33656</v>
      </c>
      <c r="D11363" s="1">
        <v>589.0</v>
      </c>
    </row>
    <row r="11364">
      <c r="A11364" s="1" t="s">
        <v>33657</v>
      </c>
      <c r="B11364" s="1" t="s">
        <v>33658</v>
      </c>
      <c r="C11364" s="1" t="s">
        <v>33659</v>
      </c>
      <c r="D11364" s="1">
        <v>944.0</v>
      </c>
    </row>
    <row r="11365">
      <c r="A11365" s="1" t="s">
        <v>33660</v>
      </c>
      <c r="B11365" s="1" t="s">
        <v>33661</v>
      </c>
      <c r="C11365" s="1" t="s">
        <v>33662</v>
      </c>
      <c r="D11365" s="1">
        <v>1460.0</v>
      </c>
    </row>
    <row r="11366">
      <c r="A11366" s="1" t="s">
        <v>33663</v>
      </c>
      <c r="B11366" s="1" t="s">
        <v>33664</v>
      </c>
      <c r="C11366" s="1" t="s">
        <v>33665</v>
      </c>
      <c r="D11366" s="1">
        <v>66.0</v>
      </c>
    </row>
    <row r="11367">
      <c r="A11367" s="1" t="s">
        <v>33666</v>
      </c>
      <c r="B11367" s="1" t="s">
        <v>33667</v>
      </c>
      <c r="C11367" s="1" t="s">
        <v>33668</v>
      </c>
      <c r="D11367" s="1">
        <v>1141.0</v>
      </c>
    </row>
    <row r="11368">
      <c r="A11368" s="1" t="s">
        <v>33669</v>
      </c>
      <c r="B11368" s="1" t="s">
        <v>33670</v>
      </c>
      <c r="C11368" s="1" t="s">
        <v>33671</v>
      </c>
      <c r="D11368" s="1">
        <v>124.0</v>
      </c>
    </row>
    <row r="11369">
      <c r="A11369" s="1" t="s">
        <v>33672</v>
      </c>
      <c r="B11369" s="1" t="s">
        <v>33673</v>
      </c>
      <c r="C11369" s="1" t="s">
        <v>33674</v>
      </c>
      <c r="D11369" s="1">
        <v>3262.0</v>
      </c>
    </row>
    <row r="11370">
      <c r="A11370" s="1" t="s">
        <v>33675</v>
      </c>
      <c r="B11370" s="1" t="s">
        <v>33676</v>
      </c>
      <c r="C11370" s="1" t="s">
        <v>33677</v>
      </c>
      <c r="D11370" s="1">
        <v>214.0</v>
      </c>
    </row>
    <row r="11371">
      <c r="A11371" s="1" t="s">
        <v>33678</v>
      </c>
      <c r="B11371" s="1" t="s">
        <v>33679</v>
      </c>
      <c r="C11371" s="1" t="s">
        <v>33680</v>
      </c>
      <c r="D11371" s="1">
        <v>32.0</v>
      </c>
    </row>
    <row r="11372">
      <c r="A11372" s="1" t="s">
        <v>33681</v>
      </c>
      <c r="B11372" s="1" t="s">
        <v>33682</v>
      </c>
      <c r="C11372" s="1" t="s">
        <v>33683</v>
      </c>
      <c r="D11372" s="1">
        <v>754.0</v>
      </c>
    </row>
    <row r="11373">
      <c r="A11373" s="1" t="s">
        <v>33684</v>
      </c>
      <c r="B11373" s="1" t="s">
        <v>33685</v>
      </c>
      <c r="C11373" s="1" t="s">
        <v>33686</v>
      </c>
      <c r="D11373" s="1">
        <v>7.0</v>
      </c>
    </row>
    <row r="11374">
      <c r="A11374" s="1" t="s">
        <v>33687</v>
      </c>
      <c r="B11374" s="1" t="s">
        <v>33688</v>
      </c>
      <c r="C11374" s="1" t="s">
        <v>33689</v>
      </c>
      <c r="D11374" s="1">
        <v>687.0</v>
      </c>
    </row>
    <row r="11375">
      <c r="A11375" s="1" t="s">
        <v>33690</v>
      </c>
      <c r="B11375" s="1" t="s">
        <v>33691</v>
      </c>
      <c r="C11375" s="1" t="s">
        <v>33692</v>
      </c>
      <c r="D11375" s="1">
        <v>23.0</v>
      </c>
    </row>
    <row r="11376">
      <c r="A11376" s="1" t="s">
        <v>33693</v>
      </c>
      <c r="B11376" s="1" t="s">
        <v>33694</v>
      </c>
      <c r="C11376" s="1" t="s">
        <v>33695</v>
      </c>
      <c r="D11376" s="1">
        <v>1695.0</v>
      </c>
    </row>
    <row r="11377">
      <c r="A11377" s="1" t="s">
        <v>33696</v>
      </c>
      <c r="B11377" s="1" t="s">
        <v>33697</v>
      </c>
      <c r="C11377" s="1" t="s">
        <v>33698</v>
      </c>
      <c r="D11377" s="1">
        <v>748.0</v>
      </c>
    </row>
    <row r="11378">
      <c r="A11378" s="1" t="s">
        <v>33699</v>
      </c>
      <c r="B11378" s="1" t="s">
        <v>33700</v>
      </c>
      <c r="C11378" s="1" t="s">
        <v>33701</v>
      </c>
      <c r="D11378" s="1">
        <v>2627.0</v>
      </c>
    </row>
    <row r="11379">
      <c r="A11379" s="1" t="s">
        <v>33702</v>
      </c>
      <c r="B11379" s="1" t="s">
        <v>33703</v>
      </c>
      <c r="C11379" s="1" t="s">
        <v>33704</v>
      </c>
      <c r="D11379" s="1">
        <v>212.0</v>
      </c>
    </row>
    <row r="11380">
      <c r="A11380" s="1" t="s">
        <v>33705</v>
      </c>
      <c r="B11380" s="1" t="s">
        <v>33706</v>
      </c>
      <c r="C11380" s="1" t="s">
        <v>33707</v>
      </c>
      <c r="D11380" s="1">
        <v>676.0</v>
      </c>
    </row>
    <row r="11381">
      <c r="A11381" s="1" t="s">
        <v>33708</v>
      </c>
      <c r="B11381" s="1" t="s">
        <v>33709</v>
      </c>
      <c r="C11381" s="1" t="s">
        <v>33710</v>
      </c>
      <c r="D11381" s="1">
        <v>60.0</v>
      </c>
    </row>
    <row r="11382">
      <c r="A11382" s="1" t="s">
        <v>33711</v>
      </c>
      <c r="B11382" s="1" t="s">
        <v>33712</v>
      </c>
      <c r="C11382" s="1" t="s">
        <v>33713</v>
      </c>
      <c r="D11382" s="1">
        <v>16.0</v>
      </c>
    </row>
    <row r="11383">
      <c r="A11383" s="1" t="s">
        <v>33714</v>
      </c>
      <c r="B11383" s="1" t="s">
        <v>33715</v>
      </c>
      <c r="C11383" s="1" t="s">
        <v>33716</v>
      </c>
      <c r="D11383" s="1">
        <v>587.0</v>
      </c>
    </row>
    <row r="11384">
      <c r="A11384" s="1" t="s">
        <v>33717</v>
      </c>
      <c r="B11384" s="1" t="s">
        <v>33718</v>
      </c>
      <c r="C11384" s="1" t="s">
        <v>33719</v>
      </c>
      <c r="D11384" s="1">
        <v>38.0</v>
      </c>
    </row>
    <row r="11385">
      <c r="A11385" s="1" t="s">
        <v>33720</v>
      </c>
      <c r="B11385" s="1" t="s">
        <v>33721</v>
      </c>
      <c r="C11385" s="1" t="s">
        <v>33722</v>
      </c>
      <c r="D11385" s="1">
        <v>1154.0</v>
      </c>
    </row>
    <row r="11386">
      <c r="A11386" s="1" t="s">
        <v>33723</v>
      </c>
      <c r="B11386" s="1" t="s">
        <v>33724</v>
      </c>
      <c r="C11386" s="1" t="s">
        <v>33725</v>
      </c>
      <c r="D11386" s="1">
        <v>57.0</v>
      </c>
    </row>
    <row r="11387">
      <c r="A11387" s="1" t="s">
        <v>33726</v>
      </c>
      <c r="B11387" s="1" t="s">
        <v>33727</v>
      </c>
      <c r="C11387" s="1" t="s">
        <v>33728</v>
      </c>
      <c r="D11387" s="1">
        <v>625.0</v>
      </c>
    </row>
    <row r="11388">
      <c r="A11388" s="1" t="s">
        <v>33729</v>
      </c>
      <c r="B11388" s="1" t="s">
        <v>33730</v>
      </c>
      <c r="C11388" s="1" t="s">
        <v>33731</v>
      </c>
      <c r="D11388" s="1">
        <v>734.0</v>
      </c>
    </row>
    <row r="11389">
      <c r="A11389" s="1" t="s">
        <v>33732</v>
      </c>
      <c r="B11389" s="1" t="s">
        <v>33733</v>
      </c>
      <c r="C11389" s="1" t="s">
        <v>33734</v>
      </c>
      <c r="D11389" s="1">
        <v>386.0</v>
      </c>
    </row>
    <row r="11390">
      <c r="A11390" s="1" t="s">
        <v>33735</v>
      </c>
      <c r="B11390" s="1" t="s">
        <v>33736</v>
      </c>
      <c r="C11390" s="1" t="s">
        <v>33737</v>
      </c>
      <c r="D11390" s="1">
        <v>4355.0</v>
      </c>
    </row>
    <row r="11391">
      <c r="A11391" s="1" t="s">
        <v>33738</v>
      </c>
      <c r="B11391" s="1" t="s">
        <v>33739</v>
      </c>
      <c r="C11391" s="1" t="s">
        <v>33740</v>
      </c>
      <c r="D11391" s="1">
        <v>512.0</v>
      </c>
    </row>
    <row r="11392">
      <c r="A11392" s="1" t="s">
        <v>33741</v>
      </c>
      <c r="B11392" s="1" t="s">
        <v>33742</v>
      </c>
      <c r="C11392" s="1" t="s">
        <v>33743</v>
      </c>
      <c r="D11392" s="1">
        <v>2405.0</v>
      </c>
    </row>
    <row r="11393">
      <c r="A11393" s="1" t="s">
        <v>33744</v>
      </c>
      <c r="B11393" s="1" t="s">
        <v>33745</v>
      </c>
      <c r="C11393" s="1" t="s">
        <v>33746</v>
      </c>
      <c r="D11393" s="1">
        <v>626.0</v>
      </c>
    </row>
    <row r="11394">
      <c r="A11394" s="1" t="s">
        <v>33747</v>
      </c>
      <c r="B11394" s="1" t="s">
        <v>33748</v>
      </c>
      <c r="C11394" s="1" t="s">
        <v>33749</v>
      </c>
      <c r="D11394" s="1">
        <v>61.0</v>
      </c>
    </row>
    <row r="11395">
      <c r="A11395" s="1" t="s">
        <v>33750</v>
      </c>
      <c r="B11395" s="1" t="s">
        <v>33751</v>
      </c>
      <c r="C11395" s="1" t="s">
        <v>33752</v>
      </c>
      <c r="D11395" s="1">
        <v>103.0</v>
      </c>
    </row>
    <row r="11396">
      <c r="A11396" s="1" t="s">
        <v>33753</v>
      </c>
      <c r="B11396" s="1" t="s">
        <v>33754</v>
      </c>
      <c r="C11396" s="1" t="s">
        <v>33755</v>
      </c>
      <c r="D11396" s="1">
        <v>82.0</v>
      </c>
    </row>
    <row r="11397">
      <c r="A11397" s="1" t="s">
        <v>33756</v>
      </c>
      <c r="B11397" s="1" t="s">
        <v>33757</v>
      </c>
      <c r="C11397" s="1" t="s">
        <v>33758</v>
      </c>
      <c r="D11397" s="1">
        <v>754.0</v>
      </c>
    </row>
    <row r="11398">
      <c r="A11398" s="1" t="s">
        <v>33759</v>
      </c>
      <c r="B11398" s="1" t="s">
        <v>33760</v>
      </c>
      <c r="C11398" s="1" t="s">
        <v>33761</v>
      </c>
      <c r="D11398" s="1">
        <v>183.0</v>
      </c>
    </row>
    <row r="11399">
      <c r="A11399" s="1" t="s">
        <v>33762</v>
      </c>
      <c r="B11399" s="1" t="s">
        <v>33763</v>
      </c>
      <c r="C11399" s="1" t="s">
        <v>33764</v>
      </c>
      <c r="D11399" s="1">
        <v>185.0</v>
      </c>
    </row>
    <row r="11400">
      <c r="A11400" s="1" t="s">
        <v>33765</v>
      </c>
      <c r="B11400" s="1" t="s">
        <v>33766</v>
      </c>
      <c r="C11400" s="1" t="s">
        <v>33767</v>
      </c>
      <c r="D11400" s="1">
        <v>205.0</v>
      </c>
    </row>
    <row r="11401">
      <c r="A11401" s="1" t="s">
        <v>33768</v>
      </c>
      <c r="B11401" s="1" t="s">
        <v>33769</v>
      </c>
      <c r="C11401" s="1" t="s">
        <v>33770</v>
      </c>
      <c r="D11401" s="1">
        <v>715.0</v>
      </c>
    </row>
    <row r="11402">
      <c r="A11402" s="1" t="s">
        <v>33771</v>
      </c>
      <c r="B11402" s="1" t="s">
        <v>33772</v>
      </c>
      <c r="C11402" s="1" t="s">
        <v>33773</v>
      </c>
      <c r="D11402" s="1">
        <v>49.0</v>
      </c>
    </row>
    <row r="11403">
      <c r="A11403" s="1" t="s">
        <v>33774</v>
      </c>
      <c r="B11403" s="1" t="s">
        <v>33775</v>
      </c>
      <c r="C11403" s="1" t="s">
        <v>33776</v>
      </c>
      <c r="D11403" s="1">
        <v>170.0</v>
      </c>
    </row>
    <row r="11404">
      <c r="A11404" s="1" t="s">
        <v>12497</v>
      </c>
      <c r="B11404" s="1" t="s">
        <v>33777</v>
      </c>
      <c r="C11404" s="1" t="s">
        <v>33778</v>
      </c>
      <c r="D11404" s="1">
        <v>25.0</v>
      </c>
    </row>
    <row r="11405">
      <c r="A11405" s="1" t="s">
        <v>33779</v>
      </c>
      <c r="B11405" s="1" t="s">
        <v>33780</v>
      </c>
      <c r="C11405" s="1" t="s">
        <v>33781</v>
      </c>
      <c r="D11405" s="1">
        <v>62.0</v>
      </c>
    </row>
    <row r="11406">
      <c r="A11406" s="1" t="s">
        <v>33782</v>
      </c>
      <c r="B11406" s="1" t="s">
        <v>33783</v>
      </c>
      <c r="C11406" s="1" t="s">
        <v>33784</v>
      </c>
      <c r="D11406" s="1">
        <v>74.0</v>
      </c>
    </row>
    <row r="11407">
      <c r="A11407" s="1" t="s">
        <v>33785</v>
      </c>
      <c r="B11407" s="1" t="s">
        <v>33786</v>
      </c>
      <c r="C11407" s="1" t="s">
        <v>33787</v>
      </c>
      <c r="D11407" s="1">
        <v>63.0</v>
      </c>
    </row>
    <row r="11408">
      <c r="A11408" s="1" t="s">
        <v>33788</v>
      </c>
      <c r="B11408" s="1" t="s">
        <v>33789</v>
      </c>
      <c r="C11408" s="1" t="s">
        <v>33790</v>
      </c>
      <c r="D11408" s="1">
        <v>1394.0</v>
      </c>
    </row>
    <row r="11409">
      <c r="A11409" s="1" t="s">
        <v>33791</v>
      </c>
      <c r="B11409" s="1" t="s">
        <v>33792</v>
      </c>
      <c r="C11409" s="1" t="s">
        <v>33793</v>
      </c>
      <c r="D11409" s="1">
        <v>5725.0</v>
      </c>
    </row>
    <row r="11410">
      <c r="A11410" s="1" t="s">
        <v>33794</v>
      </c>
      <c r="B11410" s="1" t="s">
        <v>33795</v>
      </c>
      <c r="C11410" s="1" t="s">
        <v>33796</v>
      </c>
      <c r="D11410" s="1">
        <v>263.0</v>
      </c>
    </row>
    <row r="11411">
      <c r="A11411" s="1" t="s">
        <v>33797</v>
      </c>
      <c r="B11411" s="1" t="s">
        <v>33798</v>
      </c>
      <c r="C11411" s="1" t="s">
        <v>33799</v>
      </c>
      <c r="D11411" s="1">
        <v>162.0</v>
      </c>
    </row>
    <row r="11412">
      <c r="A11412" s="1" t="s">
        <v>33800</v>
      </c>
      <c r="B11412" s="1" t="s">
        <v>33801</v>
      </c>
      <c r="C11412" s="1" t="s">
        <v>33802</v>
      </c>
      <c r="D11412" s="1">
        <v>1581.0</v>
      </c>
    </row>
    <row r="11413">
      <c r="A11413" s="1" t="s">
        <v>33803</v>
      </c>
      <c r="B11413" s="1" t="s">
        <v>33804</v>
      </c>
      <c r="C11413" s="1" t="s">
        <v>33805</v>
      </c>
      <c r="D11413" s="1">
        <v>141.0</v>
      </c>
    </row>
    <row r="11414">
      <c r="A11414" s="1" t="s">
        <v>33806</v>
      </c>
      <c r="B11414" s="1" t="s">
        <v>33807</v>
      </c>
      <c r="C11414" s="1" t="s">
        <v>33808</v>
      </c>
      <c r="D11414" s="1">
        <v>1515.0</v>
      </c>
    </row>
    <row r="11415">
      <c r="A11415" s="1" t="s">
        <v>33809</v>
      </c>
      <c r="B11415" s="1" t="s">
        <v>33810</v>
      </c>
      <c r="C11415" s="1" t="s">
        <v>33811</v>
      </c>
      <c r="D11415" s="1">
        <v>85.0</v>
      </c>
    </row>
    <row r="11416">
      <c r="A11416" s="1" t="s">
        <v>33812</v>
      </c>
      <c r="B11416" s="1" t="s">
        <v>33813</v>
      </c>
      <c r="C11416" s="1" t="s">
        <v>33814</v>
      </c>
      <c r="D11416" s="1">
        <v>89.0</v>
      </c>
    </row>
    <row r="11417">
      <c r="A11417" s="1" t="s">
        <v>33815</v>
      </c>
      <c r="B11417" s="1" t="s">
        <v>33816</v>
      </c>
      <c r="C11417" s="1" t="s">
        <v>33817</v>
      </c>
      <c r="D11417" s="1">
        <v>425.0</v>
      </c>
    </row>
    <row r="11418">
      <c r="A11418" s="1" t="s">
        <v>33818</v>
      </c>
      <c r="B11418" s="1" t="s">
        <v>33819</v>
      </c>
      <c r="C11418" s="1" t="s">
        <v>33820</v>
      </c>
      <c r="D11418" s="1">
        <v>289.0</v>
      </c>
    </row>
    <row r="11419">
      <c r="A11419" s="1" t="s">
        <v>33821</v>
      </c>
      <c r="B11419" s="1" t="s">
        <v>33822</v>
      </c>
      <c r="C11419" s="1" t="s">
        <v>33823</v>
      </c>
      <c r="D11419" s="1">
        <v>7918.0</v>
      </c>
    </row>
    <row r="11420">
      <c r="A11420" s="1" t="s">
        <v>33824</v>
      </c>
      <c r="B11420" s="1" t="s">
        <v>33825</v>
      </c>
      <c r="C11420" s="1" t="s">
        <v>33826</v>
      </c>
      <c r="D11420" s="1">
        <v>911.0</v>
      </c>
    </row>
    <row r="11421">
      <c r="A11421" s="1" t="s">
        <v>33827</v>
      </c>
      <c r="B11421" s="1" t="s">
        <v>33828</v>
      </c>
      <c r="C11421" s="1" t="s">
        <v>33829</v>
      </c>
      <c r="D11421" s="1">
        <v>194.0</v>
      </c>
    </row>
    <row r="11422">
      <c r="A11422" s="1" t="s">
        <v>33830</v>
      </c>
      <c r="B11422" s="1" t="s">
        <v>33831</v>
      </c>
      <c r="C11422" s="1" t="s">
        <v>33832</v>
      </c>
      <c r="D11422" s="1">
        <v>189.0</v>
      </c>
    </row>
    <row r="11423">
      <c r="A11423" s="1" t="s">
        <v>33833</v>
      </c>
      <c r="B11423" s="1" t="s">
        <v>33834</v>
      </c>
      <c r="C11423" s="1" t="s">
        <v>33835</v>
      </c>
      <c r="D11423" s="1">
        <v>371.0</v>
      </c>
    </row>
    <row r="11424">
      <c r="A11424" s="1" t="s">
        <v>33836</v>
      </c>
      <c r="B11424" s="1" t="s">
        <v>33837</v>
      </c>
      <c r="C11424" s="1" t="s">
        <v>33838</v>
      </c>
      <c r="D11424" s="1">
        <v>1112.0</v>
      </c>
    </row>
    <row r="11425">
      <c r="A11425" s="1" t="s">
        <v>33839</v>
      </c>
      <c r="B11425" s="1" t="s">
        <v>33840</v>
      </c>
      <c r="C11425" s="1" t="s">
        <v>33841</v>
      </c>
      <c r="D11425" s="1">
        <v>184.0</v>
      </c>
    </row>
    <row r="11426">
      <c r="A11426" s="1" t="s">
        <v>33842</v>
      </c>
      <c r="B11426" s="1" t="s">
        <v>33843</v>
      </c>
      <c r="C11426" s="1" t="s">
        <v>33844</v>
      </c>
      <c r="D11426" s="1">
        <v>207.0</v>
      </c>
    </row>
    <row r="11427">
      <c r="A11427" s="1" t="s">
        <v>33845</v>
      </c>
      <c r="B11427" s="1" t="s">
        <v>33846</v>
      </c>
      <c r="C11427" s="1" t="s">
        <v>33847</v>
      </c>
      <c r="D11427" s="1">
        <v>26.0</v>
      </c>
    </row>
    <row r="11428">
      <c r="A11428" s="1" t="s">
        <v>33848</v>
      </c>
      <c r="B11428" s="1" t="s">
        <v>33849</v>
      </c>
      <c r="C11428" s="1" t="s">
        <v>33850</v>
      </c>
      <c r="D11428" s="1">
        <v>23.0</v>
      </c>
    </row>
    <row r="11429">
      <c r="A11429" s="1" t="s">
        <v>33851</v>
      </c>
      <c r="B11429" s="1" t="s">
        <v>33852</v>
      </c>
      <c r="C11429" s="1" t="s">
        <v>33853</v>
      </c>
      <c r="D11429" s="1">
        <v>36.0</v>
      </c>
    </row>
    <row r="11430">
      <c r="A11430" s="1" t="s">
        <v>33854</v>
      </c>
      <c r="B11430" s="1" t="s">
        <v>33855</v>
      </c>
      <c r="C11430" s="1" t="s">
        <v>33856</v>
      </c>
      <c r="D11430" s="1">
        <v>1353.0</v>
      </c>
    </row>
    <row r="11431">
      <c r="A11431" s="1" t="s">
        <v>33857</v>
      </c>
      <c r="B11431" s="1" t="s">
        <v>33858</v>
      </c>
      <c r="C11431" s="1" t="s">
        <v>33859</v>
      </c>
      <c r="D11431" s="1">
        <v>780.0</v>
      </c>
    </row>
    <row r="11432">
      <c r="A11432" s="1" t="s">
        <v>33860</v>
      </c>
      <c r="B11432" s="1" t="s">
        <v>33861</v>
      </c>
      <c r="C11432" s="1" t="s">
        <v>33862</v>
      </c>
      <c r="D11432" s="1">
        <v>495.0</v>
      </c>
    </row>
    <row r="11433">
      <c r="A11433" s="1" t="s">
        <v>33863</v>
      </c>
      <c r="B11433" s="1" t="s">
        <v>33864</v>
      </c>
      <c r="C11433" s="1" t="s">
        <v>33865</v>
      </c>
      <c r="D11433" s="1">
        <v>99.0</v>
      </c>
    </row>
    <row r="11434">
      <c r="A11434" s="1" t="s">
        <v>33866</v>
      </c>
      <c r="B11434" s="1" t="s">
        <v>33867</v>
      </c>
      <c r="C11434" s="1" t="s">
        <v>33868</v>
      </c>
      <c r="D11434" s="1">
        <v>1143.0</v>
      </c>
    </row>
    <row r="11435">
      <c r="A11435" s="1" t="s">
        <v>33869</v>
      </c>
      <c r="B11435" s="1" t="s">
        <v>33870</v>
      </c>
      <c r="C11435" s="1" t="s">
        <v>33871</v>
      </c>
      <c r="D11435" s="1">
        <v>308.0</v>
      </c>
    </row>
    <row r="11436">
      <c r="A11436" s="1" t="s">
        <v>33872</v>
      </c>
      <c r="B11436" s="1" t="s">
        <v>33873</v>
      </c>
      <c r="C11436" s="1" t="s">
        <v>33874</v>
      </c>
      <c r="D11436" s="1">
        <v>163.0</v>
      </c>
    </row>
    <row r="11437">
      <c r="A11437" s="1" t="s">
        <v>33875</v>
      </c>
      <c r="B11437" s="1" t="s">
        <v>33876</v>
      </c>
      <c r="C11437" s="1" t="s">
        <v>33877</v>
      </c>
      <c r="D11437" s="1">
        <v>539.0</v>
      </c>
    </row>
    <row r="11438">
      <c r="A11438" s="1" t="s">
        <v>33878</v>
      </c>
      <c r="B11438" s="1" t="s">
        <v>33879</v>
      </c>
      <c r="C11438" s="1" t="s">
        <v>33880</v>
      </c>
      <c r="D11438" s="1">
        <v>1516.0</v>
      </c>
    </row>
    <row r="11439">
      <c r="A11439" s="1" t="s">
        <v>33881</v>
      </c>
      <c r="B11439" s="1" t="s">
        <v>33882</v>
      </c>
      <c r="C11439" s="1" t="s">
        <v>33883</v>
      </c>
      <c r="D11439" s="1">
        <v>123.0</v>
      </c>
    </row>
    <row r="11440">
      <c r="A11440" s="1" t="s">
        <v>33884</v>
      </c>
      <c r="B11440" s="1" t="s">
        <v>33885</v>
      </c>
      <c r="C11440" s="1" t="s">
        <v>33886</v>
      </c>
      <c r="D11440" s="1">
        <v>698.0</v>
      </c>
    </row>
    <row r="11441">
      <c r="A11441" s="1" t="s">
        <v>33887</v>
      </c>
      <c r="B11441" s="1" t="s">
        <v>33888</v>
      </c>
      <c r="C11441" s="1" t="s">
        <v>33889</v>
      </c>
      <c r="D11441" s="1">
        <v>538.0</v>
      </c>
    </row>
    <row r="11442">
      <c r="A11442" s="1" t="s">
        <v>18378</v>
      </c>
      <c r="B11442" s="1" t="s">
        <v>18379</v>
      </c>
      <c r="C11442" s="1" t="s">
        <v>33890</v>
      </c>
      <c r="D11442" s="1">
        <v>286.0</v>
      </c>
    </row>
    <row r="11443">
      <c r="A11443" s="1" t="s">
        <v>33891</v>
      </c>
      <c r="B11443" s="1" t="s">
        <v>33892</v>
      </c>
      <c r="C11443" s="1" t="s">
        <v>33893</v>
      </c>
      <c r="D11443" s="1">
        <v>193.0</v>
      </c>
    </row>
    <row r="11444">
      <c r="A11444" s="1" t="s">
        <v>33894</v>
      </c>
      <c r="B11444" s="1" t="s">
        <v>33895</v>
      </c>
      <c r="C11444" s="1" t="s">
        <v>33896</v>
      </c>
      <c r="D11444" s="1">
        <v>539.0</v>
      </c>
    </row>
    <row r="11445">
      <c r="A11445" s="1" t="s">
        <v>33897</v>
      </c>
      <c r="B11445" s="1" t="s">
        <v>33898</v>
      </c>
      <c r="C11445" s="1" t="s">
        <v>33899</v>
      </c>
      <c r="D11445" s="1">
        <v>173.0</v>
      </c>
    </row>
    <row r="11446">
      <c r="A11446" s="1" t="s">
        <v>33900</v>
      </c>
      <c r="B11446" s="1" t="s">
        <v>33901</v>
      </c>
      <c r="C11446" s="1" t="s">
        <v>33902</v>
      </c>
      <c r="D11446" s="1">
        <v>572.0</v>
      </c>
    </row>
    <row r="11447">
      <c r="A11447" s="1" t="s">
        <v>33903</v>
      </c>
      <c r="B11447" s="1" t="s">
        <v>33904</v>
      </c>
      <c r="C11447" s="1" t="s">
        <v>33905</v>
      </c>
      <c r="D11447" s="1">
        <v>274.0</v>
      </c>
    </row>
    <row r="11448">
      <c r="A11448" s="1" t="s">
        <v>33906</v>
      </c>
      <c r="B11448" s="1" t="s">
        <v>33907</v>
      </c>
      <c r="C11448" s="1" t="s">
        <v>33908</v>
      </c>
      <c r="D11448" s="1">
        <v>1209.0</v>
      </c>
    </row>
    <row r="11449">
      <c r="A11449" s="1" t="s">
        <v>33909</v>
      </c>
      <c r="B11449" s="1" t="s">
        <v>33910</v>
      </c>
      <c r="C11449" s="1" t="s">
        <v>33911</v>
      </c>
      <c r="D11449" s="1">
        <v>80.0</v>
      </c>
    </row>
    <row r="11450">
      <c r="A11450" s="1" t="s">
        <v>33912</v>
      </c>
      <c r="B11450" s="1" t="s">
        <v>33913</v>
      </c>
      <c r="C11450" s="1" t="s">
        <v>33914</v>
      </c>
      <c r="D11450" s="1">
        <v>172.0</v>
      </c>
    </row>
    <row r="11451">
      <c r="A11451" s="1" t="s">
        <v>33915</v>
      </c>
      <c r="B11451" s="1" t="s">
        <v>33916</v>
      </c>
      <c r="C11451" s="1" t="s">
        <v>33917</v>
      </c>
      <c r="D11451" s="1">
        <v>2472.0</v>
      </c>
    </row>
    <row r="11452">
      <c r="A11452" s="1" t="s">
        <v>33918</v>
      </c>
      <c r="B11452" s="1" t="s">
        <v>33919</v>
      </c>
      <c r="C11452" s="1" t="s">
        <v>33920</v>
      </c>
      <c r="D11452" s="1">
        <v>858.0</v>
      </c>
    </row>
    <row r="11453">
      <c r="A11453" s="1" t="s">
        <v>33921</v>
      </c>
      <c r="B11453" s="1" t="s">
        <v>33922</v>
      </c>
      <c r="C11453" s="1" t="s">
        <v>33923</v>
      </c>
      <c r="D11453" s="1">
        <v>71.0</v>
      </c>
    </row>
    <row r="11454">
      <c r="A11454" s="1" t="s">
        <v>33924</v>
      </c>
      <c r="B11454" s="1" t="s">
        <v>33925</v>
      </c>
      <c r="C11454" s="1" t="s">
        <v>33926</v>
      </c>
      <c r="D11454" s="1">
        <v>2966.0</v>
      </c>
    </row>
    <row r="11455">
      <c r="A11455" s="1" t="s">
        <v>33927</v>
      </c>
      <c r="B11455" s="1" t="s">
        <v>33928</v>
      </c>
      <c r="C11455" s="1" t="s">
        <v>33929</v>
      </c>
      <c r="D11455" s="1">
        <v>257.0</v>
      </c>
    </row>
    <row r="11456">
      <c r="A11456" s="1" t="s">
        <v>33930</v>
      </c>
      <c r="B11456" s="1" t="s">
        <v>33931</v>
      </c>
      <c r="C11456" s="1" t="s">
        <v>33932</v>
      </c>
      <c r="D11456" s="1">
        <v>863.0</v>
      </c>
    </row>
    <row r="11457">
      <c r="A11457" s="1" t="s">
        <v>33933</v>
      </c>
      <c r="B11457" s="1" t="s">
        <v>33934</v>
      </c>
      <c r="C11457" s="1" t="s">
        <v>33935</v>
      </c>
      <c r="D11457" s="1">
        <v>281.0</v>
      </c>
    </row>
    <row r="11458">
      <c r="A11458" s="1" t="s">
        <v>33936</v>
      </c>
      <c r="B11458" s="1" t="s">
        <v>33937</v>
      </c>
      <c r="C11458" s="1" t="s">
        <v>33938</v>
      </c>
      <c r="D11458" s="1">
        <v>916.0</v>
      </c>
    </row>
    <row r="11459">
      <c r="A11459" s="1" t="s">
        <v>33939</v>
      </c>
      <c r="B11459" s="1" t="s">
        <v>33940</v>
      </c>
      <c r="C11459" s="1" t="s">
        <v>33941</v>
      </c>
      <c r="D11459" s="1">
        <v>329.0</v>
      </c>
    </row>
    <row r="11460">
      <c r="A11460" s="1" t="s">
        <v>33942</v>
      </c>
      <c r="B11460" s="1" t="s">
        <v>33943</v>
      </c>
      <c r="C11460" s="1" t="s">
        <v>33944</v>
      </c>
      <c r="D11460" s="1">
        <v>1409.0</v>
      </c>
    </row>
    <row r="11461">
      <c r="A11461" s="1" t="s">
        <v>33945</v>
      </c>
      <c r="B11461" s="1" t="s">
        <v>33946</v>
      </c>
      <c r="C11461" s="1" t="s">
        <v>33947</v>
      </c>
      <c r="D11461" s="1">
        <v>321.0</v>
      </c>
    </row>
    <row r="11462">
      <c r="A11462" s="1" t="s">
        <v>33948</v>
      </c>
      <c r="B11462" s="1" t="s">
        <v>33949</v>
      </c>
      <c r="C11462" s="1" t="s">
        <v>33950</v>
      </c>
      <c r="D11462" s="1">
        <v>4035.0</v>
      </c>
    </row>
    <row r="11463">
      <c r="A11463" s="1" t="s">
        <v>33951</v>
      </c>
      <c r="B11463" s="1" t="s">
        <v>33952</v>
      </c>
      <c r="C11463" s="1" t="s">
        <v>33953</v>
      </c>
      <c r="D11463" s="1">
        <v>88.0</v>
      </c>
    </row>
    <row r="11464">
      <c r="A11464" s="1" t="s">
        <v>33954</v>
      </c>
      <c r="B11464" s="1" t="s">
        <v>33955</v>
      </c>
      <c r="C11464" s="1" t="s">
        <v>33956</v>
      </c>
      <c r="D11464" s="1">
        <v>531.0</v>
      </c>
    </row>
    <row r="11465">
      <c r="A11465" s="1" t="s">
        <v>33957</v>
      </c>
      <c r="B11465" s="1" t="s">
        <v>33958</v>
      </c>
      <c r="C11465" s="1" t="s">
        <v>33959</v>
      </c>
      <c r="D11465" s="1">
        <v>130.0</v>
      </c>
    </row>
    <row r="11466">
      <c r="A11466" s="1" t="s">
        <v>33960</v>
      </c>
      <c r="B11466" s="1" t="s">
        <v>33961</v>
      </c>
      <c r="C11466" s="1" t="s">
        <v>33962</v>
      </c>
      <c r="D11466" s="1">
        <v>218.0</v>
      </c>
    </row>
    <row r="11467">
      <c r="A11467" s="1" t="s">
        <v>33963</v>
      </c>
      <c r="B11467" s="1" t="s">
        <v>33964</v>
      </c>
      <c r="C11467" s="1" t="s">
        <v>33965</v>
      </c>
      <c r="D11467" s="1">
        <v>562.0</v>
      </c>
    </row>
    <row r="11468">
      <c r="A11468" s="1" t="s">
        <v>16216</v>
      </c>
      <c r="B11468" s="1" t="s">
        <v>16217</v>
      </c>
      <c r="C11468" s="1" t="s">
        <v>33966</v>
      </c>
      <c r="D11468" s="1">
        <v>830.0</v>
      </c>
    </row>
    <row r="11469">
      <c r="A11469" s="1" t="s">
        <v>32051</v>
      </c>
      <c r="B11469" s="1" t="s">
        <v>32052</v>
      </c>
      <c r="C11469" s="1" t="s">
        <v>33967</v>
      </c>
      <c r="D11469" s="1">
        <v>453.0</v>
      </c>
    </row>
    <row r="11470">
      <c r="A11470" s="1" t="s">
        <v>33968</v>
      </c>
      <c r="B11470" s="1" t="s">
        <v>33969</v>
      </c>
      <c r="C11470" s="1" t="s">
        <v>33970</v>
      </c>
      <c r="D11470" s="1">
        <v>612.0</v>
      </c>
    </row>
    <row r="11471">
      <c r="A11471" s="1" t="s">
        <v>33971</v>
      </c>
      <c r="B11471" s="1" t="s">
        <v>33972</v>
      </c>
      <c r="C11471" s="1" t="s">
        <v>33973</v>
      </c>
      <c r="D11471" s="1">
        <v>561.0</v>
      </c>
    </row>
    <row r="11472">
      <c r="A11472" s="1" t="s">
        <v>33974</v>
      </c>
      <c r="B11472" s="1" t="s">
        <v>33975</v>
      </c>
      <c r="C11472" s="1" t="s">
        <v>33976</v>
      </c>
      <c r="D11472" s="1">
        <v>931.0</v>
      </c>
    </row>
    <row r="11473">
      <c r="A11473" s="1" t="s">
        <v>33977</v>
      </c>
      <c r="B11473" s="1" t="s">
        <v>33978</v>
      </c>
      <c r="C11473" s="1" t="s">
        <v>33979</v>
      </c>
      <c r="D11473" s="1">
        <v>142.0</v>
      </c>
    </row>
    <row r="11474">
      <c r="A11474" s="1" t="s">
        <v>33980</v>
      </c>
      <c r="B11474" s="1" t="s">
        <v>33981</v>
      </c>
      <c r="C11474" s="1" t="s">
        <v>33982</v>
      </c>
      <c r="D11474" s="1">
        <v>260.0</v>
      </c>
    </row>
    <row r="11475">
      <c r="A11475" s="1" t="s">
        <v>33983</v>
      </c>
      <c r="B11475" s="1" t="s">
        <v>33984</v>
      </c>
      <c r="C11475" s="1" t="s">
        <v>33985</v>
      </c>
      <c r="D11475" s="1">
        <v>194.0</v>
      </c>
    </row>
    <row r="11476">
      <c r="A11476" s="1" t="s">
        <v>33986</v>
      </c>
      <c r="B11476" s="1" t="s">
        <v>33987</v>
      </c>
      <c r="C11476" s="1" t="s">
        <v>33988</v>
      </c>
      <c r="D11476" s="1">
        <v>549.0</v>
      </c>
    </row>
    <row r="11477">
      <c r="A11477" s="1" t="s">
        <v>33989</v>
      </c>
      <c r="B11477" s="1" t="s">
        <v>33990</v>
      </c>
      <c r="C11477" s="1" t="s">
        <v>33991</v>
      </c>
      <c r="D11477" s="1">
        <v>129.0</v>
      </c>
    </row>
    <row r="11478">
      <c r="A11478" s="1" t="s">
        <v>33992</v>
      </c>
      <c r="B11478" s="1" t="s">
        <v>33992</v>
      </c>
      <c r="C11478" s="1" t="s">
        <v>33993</v>
      </c>
      <c r="D11478" s="1">
        <v>235.0</v>
      </c>
    </row>
    <row r="11479">
      <c r="A11479" s="1" t="s">
        <v>33994</v>
      </c>
      <c r="B11479" s="1" t="s">
        <v>33995</v>
      </c>
      <c r="C11479" s="1" t="s">
        <v>33996</v>
      </c>
      <c r="D11479" s="1">
        <v>94.0</v>
      </c>
    </row>
    <row r="11480">
      <c r="A11480" s="1" t="s">
        <v>33997</v>
      </c>
      <c r="B11480" s="1" t="s">
        <v>33998</v>
      </c>
      <c r="C11480" s="1" t="s">
        <v>33999</v>
      </c>
      <c r="D11480" s="1">
        <v>88.0</v>
      </c>
    </row>
    <row r="11481">
      <c r="A11481" s="1" t="s">
        <v>34000</v>
      </c>
      <c r="B11481" s="1" t="s">
        <v>34001</v>
      </c>
      <c r="C11481" s="1" t="s">
        <v>34002</v>
      </c>
      <c r="D11481" s="1">
        <v>213.0</v>
      </c>
    </row>
    <row r="11482">
      <c r="A11482" s="1" t="s">
        <v>34003</v>
      </c>
      <c r="B11482" s="1" t="s">
        <v>34004</v>
      </c>
      <c r="C11482" s="1" t="s">
        <v>34005</v>
      </c>
      <c r="D11482" s="1">
        <v>51.0</v>
      </c>
    </row>
    <row r="11483">
      <c r="A11483" s="1" t="s">
        <v>34006</v>
      </c>
      <c r="B11483" s="1" t="s">
        <v>34007</v>
      </c>
      <c r="C11483" s="1" t="s">
        <v>34008</v>
      </c>
      <c r="D11483" s="1">
        <v>764.0</v>
      </c>
    </row>
    <row r="11484">
      <c r="A11484" s="1" t="s">
        <v>34009</v>
      </c>
      <c r="B11484" s="1" t="s">
        <v>34010</v>
      </c>
      <c r="C11484" s="1" t="s">
        <v>34011</v>
      </c>
      <c r="D11484" s="1">
        <v>40.0</v>
      </c>
    </row>
    <row r="11485">
      <c r="A11485" s="1" t="s">
        <v>34012</v>
      </c>
      <c r="B11485" s="1" t="s">
        <v>34013</v>
      </c>
      <c r="C11485" s="1" t="s">
        <v>34014</v>
      </c>
      <c r="D11485" s="1">
        <v>103.0</v>
      </c>
    </row>
    <row r="11486">
      <c r="A11486" s="1" t="s">
        <v>34015</v>
      </c>
      <c r="B11486" s="1" t="s">
        <v>34016</v>
      </c>
      <c r="C11486" s="1" t="s">
        <v>34017</v>
      </c>
      <c r="D11486" s="1">
        <v>28.0</v>
      </c>
    </row>
    <row r="11487">
      <c r="A11487" s="1" t="s">
        <v>34018</v>
      </c>
      <c r="B11487" s="1" t="s">
        <v>34019</v>
      </c>
      <c r="C11487" s="1" t="s">
        <v>34020</v>
      </c>
      <c r="D11487" s="1">
        <v>86.0</v>
      </c>
    </row>
    <row r="11488">
      <c r="A11488" s="1" t="s">
        <v>34021</v>
      </c>
      <c r="B11488" s="1" t="s">
        <v>34022</v>
      </c>
      <c r="C11488" s="1" t="s">
        <v>34023</v>
      </c>
      <c r="D11488" s="1">
        <v>35.0</v>
      </c>
    </row>
    <row r="11489">
      <c r="A11489" s="1" t="s">
        <v>34024</v>
      </c>
      <c r="B11489" s="1" t="s">
        <v>34025</v>
      </c>
      <c r="C11489" s="1" t="s">
        <v>34026</v>
      </c>
      <c r="D11489" s="1">
        <v>48.0</v>
      </c>
    </row>
    <row r="11490">
      <c r="A11490" s="1" t="s">
        <v>34027</v>
      </c>
      <c r="B11490" s="1" t="s">
        <v>34028</v>
      </c>
      <c r="C11490" s="1" t="s">
        <v>34029</v>
      </c>
      <c r="D11490" s="1">
        <v>172.0</v>
      </c>
    </row>
    <row r="11491">
      <c r="A11491" s="1" t="s">
        <v>34030</v>
      </c>
      <c r="B11491" s="1" t="s">
        <v>34031</v>
      </c>
      <c r="C11491" s="1" t="s">
        <v>34032</v>
      </c>
      <c r="D11491" s="1">
        <v>79.0</v>
      </c>
    </row>
    <row r="11492">
      <c r="A11492" s="1" t="s">
        <v>34033</v>
      </c>
      <c r="B11492" s="1" t="s">
        <v>34034</v>
      </c>
      <c r="C11492" s="1" t="s">
        <v>34035</v>
      </c>
      <c r="D11492" s="1">
        <v>401.0</v>
      </c>
    </row>
    <row r="11493">
      <c r="A11493" s="1" t="s">
        <v>34036</v>
      </c>
      <c r="B11493" s="1" t="s">
        <v>34037</v>
      </c>
      <c r="C11493" s="1" t="s">
        <v>34038</v>
      </c>
      <c r="D11493" s="1">
        <v>80.0</v>
      </c>
    </row>
    <row r="11494">
      <c r="A11494" s="1" t="s">
        <v>34039</v>
      </c>
      <c r="B11494" s="1" t="s">
        <v>34040</v>
      </c>
      <c r="C11494" s="1" t="s">
        <v>34041</v>
      </c>
      <c r="D11494" s="1">
        <v>659.0</v>
      </c>
    </row>
    <row r="11495">
      <c r="A11495" s="1" t="s">
        <v>34042</v>
      </c>
      <c r="B11495" s="1" t="s">
        <v>34043</v>
      </c>
      <c r="C11495" s="1" t="s">
        <v>34044</v>
      </c>
      <c r="D11495" s="1">
        <v>190.0</v>
      </c>
    </row>
    <row r="11496">
      <c r="A11496" s="1" t="s">
        <v>34045</v>
      </c>
      <c r="B11496" s="1" t="s">
        <v>34046</v>
      </c>
      <c r="C11496" s="1" t="s">
        <v>34047</v>
      </c>
      <c r="D11496" s="1">
        <v>1476.0</v>
      </c>
    </row>
    <row r="11497">
      <c r="A11497" s="1" t="s">
        <v>34048</v>
      </c>
      <c r="B11497" s="1" t="s">
        <v>34049</v>
      </c>
      <c r="C11497" s="1" t="s">
        <v>34050</v>
      </c>
      <c r="D11497" s="1">
        <v>514.0</v>
      </c>
    </row>
    <row r="11498">
      <c r="A11498" s="1" t="s">
        <v>34051</v>
      </c>
      <c r="B11498" s="1" t="s">
        <v>34052</v>
      </c>
      <c r="C11498" s="1" t="s">
        <v>34053</v>
      </c>
      <c r="D11498" s="1">
        <v>320.0</v>
      </c>
    </row>
    <row r="11499">
      <c r="A11499" s="1" t="s">
        <v>34054</v>
      </c>
      <c r="B11499" s="1" t="s">
        <v>34055</v>
      </c>
      <c r="C11499" s="1" t="s">
        <v>34056</v>
      </c>
      <c r="D11499" s="1">
        <v>1563.0</v>
      </c>
    </row>
    <row r="11500">
      <c r="A11500" s="1" t="s">
        <v>34057</v>
      </c>
      <c r="B11500" s="1" t="s">
        <v>34058</v>
      </c>
      <c r="C11500" s="1" t="s">
        <v>34059</v>
      </c>
      <c r="D11500" s="1">
        <v>739.0</v>
      </c>
    </row>
    <row r="11501">
      <c r="A11501" s="1" t="s">
        <v>34060</v>
      </c>
      <c r="B11501" s="1" t="s">
        <v>34061</v>
      </c>
      <c r="C11501" s="1" t="s">
        <v>34062</v>
      </c>
      <c r="D11501" s="1">
        <v>366.0</v>
      </c>
    </row>
    <row r="11502">
      <c r="A11502" s="1" t="s">
        <v>34063</v>
      </c>
      <c r="B11502" s="1" t="s">
        <v>34063</v>
      </c>
      <c r="C11502" s="1" t="s">
        <v>34064</v>
      </c>
      <c r="D11502" s="1">
        <v>181.0</v>
      </c>
    </row>
    <row r="11503">
      <c r="A11503" s="1" t="s">
        <v>34065</v>
      </c>
      <c r="B11503" s="1" t="s">
        <v>34066</v>
      </c>
      <c r="C11503" s="1" t="s">
        <v>34067</v>
      </c>
      <c r="D11503" s="1">
        <v>57.0</v>
      </c>
    </row>
    <row r="11504">
      <c r="A11504" s="1" t="s">
        <v>34068</v>
      </c>
      <c r="B11504" s="1" t="s">
        <v>34069</v>
      </c>
      <c r="C11504" s="1" t="s">
        <v>34070</v>
      </c>
      <c r="D11504" s="1">
        <v>4478.0</v>
      </c>
    </row>
    <row r="11505">
      <c r="A11505" s="1" t="s">
        <v>34071</v>
      </c>
      <c r="B11505" s="1" t="s">
        <v>34072</v>
      </c>
      <c r="C11505" s="1" t="s">
        <v>34073</v>
      </c>
      <c r="D11505" s="1">
        <v>251.0</v>
      </c>
    </row>
    <row r="11506">
      <c r="A11506" s="1" t="s">
        <v>34074</v>
      </c>
      <c r="B11506" s="1" t="s">
        <v>34075</v>
      </c>
      <c r="C11506" s="1" t="s">
        <v>34076</v>
      </c>
      <c r="D11506" s="1">
        <v>1530.0</v>
      </c>
    </row>
    <row r="11507">
      <c r="A11507" s="1" t="s">
        <v>34077</v>
      </c>
      <c r="B11507" s="1" t="s">
        <v>34078</v>
      </c>
      <c r="C11507" s="1" t="s">
        <v>34079</v>
      </c>
      <c r="D11507" s="1">
        <v>519.0</v>
      </c>
    </row>
    <row r="11508">
      <c r="A11508" s="1" t="s">
        <v>34080</v>
      </c>
      <c r="B11508" s="1" t="s">
        <v>34081</v>
      </c>
      <c r="C11508" s="1" t="s">
        <v>34082</v>
      </c>
      <c r="D11508" s="1">
        <v>2760.0</v>
      </c>
    </row>
    <row r="11509">
      <c r="A11509" s="1" t="s">
        <v>34083</v>
      </c>
      <c r="B11509" s="1" t="s">
        <v>34084</v>
      </c>
      <c r="C11509" s="1" t="s">
        <v>34085</v>
      </c>
      <c r="D11509" s="1">
        <v>870.0</v>
      </c>
    </row>
    <row r="11510">
      <c r="A11510" s="1" t="s">
        <v>34086</v>
      </c>
      <c r="B11510" s="1" t="s">
        <v>34087</v>
      </c>
      <c r="C11510" s="1" t="s">
        <v>34088</v>
      </c>
      <c r="D11510" s="1">
        <v>22.0</v>
      </c>
    </row>
    <row r="11511">
      <c r="A11511" s="1" t="s">
        <v>34089</v>
      </c>
      <c r="B11511" s="1" t="s">
        <v>34090</v>
      </c>
      <c r="C11511" s="1" t="s">
        <v>34091</v>
      </c>
      <c r="D11511" s="1">
        <v>24.0</v>
      </c>
    </row>
    <row r="11512">
      <c r="A11512" s="1" t="s">
        <v>34092</v>
      </c>
      <c r="B11512" s="1" t="s">
        <v>34093</v>
      </c>
      <c r="C11512" s="1" t="s">
        <v>34094</v>
      </c>
      <c r="D11512" s="1">
        <v>289.0</v>
      </c>
    </row>
    <row r="11513">
      <c r="A11513" s="1" t="s">
        <v>34095</v>
      </c>
      <c r="B11513" s="1" t="s">
        <v>34096</v>
      </c>
      <c r="C11513" s="1" t="s">
        <v>34097</v>
      </c>
      <c r="D11513" s="1">
        <v>201.0</v>
      </c>
    </row>
    <row r="11514">
      <c r="A11514" s="1" t="s">
        <v>34098</v>
      </c>
      <c r="B11514" s="1" t="s">
        <v>34099</v>
      </c>
      <c r="C11514" s="1" t="s">
        <v>34100</v>
      </c>
      <c r="D11514" s="1">
        <v>298.0</v>
      </c>
    </row>
    <row r="11515">
      <c r="A11515" s="1" t="s">
        <v>34101</v>
      </c>
      <c r="B11515" s="1" t="s">
        <v>34102</v>
      </c>
      <c r="C11515" s="1" t="s">
        <v>34103</v>
      </c>
      <c r="D11515" s="1">
        <v>29.0</v>
      </c>
    </row>
    <row r="11516">
      <c r="A11516" s="1" t="s">
        <v>34104</v>
      </c>
      <c r="B11516" s="1" t="s">
        <v>34105</v>
      </c>
      <c r="C11516" s="1" t="s">
        <v>34106</v>
      </c>
      <c r="D11516" s="1">
        <v>332.0</v>
      </c>
    </row>
    <row r="11517">
      <c r="A11517" s="1" t="s">
        <v>13868</v>
      </c>
      <c r="B11517" s="1" t="s">
        <v>13869</v>
      </c>
      <c r="C11517" s="1" t="s">
        <v>34107</v>
      </c>
      <c r="D11517" s="1">
        <v>681.0</v>
      </c>
    </row>
    <row r="11518">
      <c r="A11518" s="1" t="s">
        <v>34108</v>
      </c>
      <c r="B11518" s="1" t="s">
        <v>34109</v>
      </c>
      <c r="C11518" s="1" t="s">
        <v>34110</v>
      </c>
      <c r="D11518" s="1">
        <v>1375.0</v>
      </c>
    </row>
    <row r="11519">
      <c r="A11519" s="1" t="s">
        <v>34111</v>
      </c>
      <c r="B11519" s="1" t="s">
        <v>34112</v>
      </c>
      <c r="C11519" s="1" t="s">
        <v>34113</v>
      </c>
      <c r="D11519" s="1">
        <v>849.0</v>
      </c>
    </row>
    <row r="11520">
      <c r="A11520" s="1" t="s">
        <v>34114</v>
      </c>
      <c r="B11520" s="1" t="s">
        <v>34115</v>
      </c>
      <c r="C11520" s="1" t="s">
        <v>34116</v>
      </c>
      <c r="D11520" s="1">
        <v>35.0</v>
      </c>
    </row>
    <row r="11521">
      <c r="A11521" s="1" t="s">
        <v>34117</v>
      </c>
      <c r="B11521" s="1" t="s">
        <v>34118</v>
      </c>
      <c r="C11521" s="1" t="s">
        <v>34119</v>
      </c>
      <c r="D11521" s="1">
        <v>1857.0</v>
      </c>
    </row>
    <row r="11522">
      <c r="A11522" s="1" t="s">
        <v>34120</v>
      </c>
      <c r="B11522" s="1" t="s">
        <v>34121</v>
      </c>
      <c r="C11522" s="1" t="s">
        <v>34122</v>
      </c>
      <c r="D11522" s="1">
        <v>1259.0</v>
      </c>
    </row>
    <row r="11523">
      <c r="A11523" s="1" t="s">
        <v>34123</v>
      </c>
      <c r="B11523" s="1" t="s">
        <v>34124</v>
      </c>
      <c r="C11523" s="1" t="s">
        <v>34125</v>
      </c>
      <c r="D11523" s="1">
        <v>551.0</v>
      </c>
    </row>
    <row r="11524">
      <c r="A11524" s="1" t="s">
        <v>34126</v>
      </c>
      <c r="B11524" s="1" t="s">
        <v>34127</v>
      </c>
      <c r="C11524" s="1" t="s">
        <v>34128</v>
      </c>
      <c r="D11524" s="1">
        <v>620.0</v>
      </c>
    </row>
    <row r="11525">
      <c r="A11525" s="1" t="s">
        <v>34129</v>
      </c>
      <c r="B11525" s="1" t="s">
        <v>34130</v>
      </c>
      <c r="C11525" s="1" t="s">
        <v>34131</v>
      </c>
      <c r="D11525" s="1">
        <v>19.0</v>
      </c>
    </row>
    <row r="11526">
      <c r="A11526" s="1" t="s">
        <v>34132</v>
      </c>
      <c r="B11526" s="1" t="s">
        <v>34133</v>
      </c>
      <c r="C11526" s="1" t="s">
        <v>34134</v>
      </c>
      <c r="D11526" s="1">
        <v>349.0</v>
      </c>
    </row>
    <row r="11527">
      <c r="A11527" s="1" t="s">
        <v>34135</v>
      </c>
      <c r="B11527" s="1" t="s">
        <v>34136</v>
      </c>
      <c r="C11527" s="1" t="s">
        <v>34137</v>
      </c>
      <c r="D11527" s="1">
        <v>549.0</v>
      </c>
    </row>
    <row r="11528">
      <c r="A11528" s="1" t="s">
        <v>34138</v>
      </c>
      <c r="B11528" s="1" t="s">
        <v>34139</v>
      </c>
      <c r="C11528" s="1" t="s">
        <v>34140</v>
      </c>
      <c r="D11528" s="1">
        <v>275.0</v>
      </c>
    </row>
    <row r="11529">
      <c r="A11529" s="1" t="s">
        <v>34141</v>
      </c>
      <c r="B11529" s="1" t="s">
        <v>34142</v>
      </c>
      <c r="C11529" s="1" t="s">
        <v>34143</v>
      </c>
      <c r="D11529" s="1">
        <v>529.0</v>
      </c>
    </row>
    <row r="11530">
      <c r="A11530" s="1" t="s">
        <v>34144</v>
      </c>
      <c r="B11530" s="1" t="s">
        <v>34145</v>
      </c>
      <c r="C11530" s="1" t="s">
        <v>34146</v>
      </c>
      <c r="D11530" s="1">
        <v>235.0</v>
      </c>
    </row>
    <row r="11531">
      <c r="A11531" s="1" t="s">
        <v>34147</v>
      </c>
      <c r="B11531" s="1" t="s">
        <v>34148</v>
      </c>
      <c r="C11531" s="1" t="s">
        <v>34149</v>
      </c>
      <c r="D11531" s="1">
        <v>771.0</v>
      </c>
    </row>
    <row r="11532">
      <c r="A11532" s="1" t="s">
        <v>34150</v>
      </c>
      <c r="B11532" s="1" t="s">
        <v>34151</v>
      </c>
      <c r="C11532" s="1" t="s">
        <v>34152</v>
      </c>
      <c r="D11532" s="1">
        <v>1428.0</v>
      </c>
    </row>
    <row r="11533">
      <c r="A11533" s="1" t="s">
        <v>34153</v>
      </c>
      <c r="B11533" s="1" t="s">
        <v>34154</v>
      </c>
      <c r="C11533" s="1" t="s">
        <v>34155</v>
      </c>
      <c r="D11533" s="1">
        <v>408.0</v>
      </c>
    </row>
    <row r="11534">
      <c r="A11534" s="1" t="s">
        <v>34156</v>
      </c>
      <c r="B11534" s="1" t="s">
        <v>34157</v>
      </c>
      <c r="C11534" s="1" t="s">
        <v>34158</v>
      </c>
      <c r="D11534" s="1">
        <v>38.0</v>
      </c>
    </row>
    <row r="11535">
      <c r="A11535" s="1" t="s">
        <v>34159</v>
      </c>
      <c r="B11535" s="1" t="s">
        <v>34160</v>
      </c>
      <c r="C11535" s="1" t="s">
        <v>34161</v>
      </c>
      <c r="D11535" s="1">
        <v>132.0</v>
      </c>
    </row>
    <row r="11536">
      <c r="A11536" s="1" t="s">
        <v>34162</v>
      </c>
      <c r="B11536" s="1" t="s">
        <v>34162</v>
      </c>
      <c r="C11536" s="1" t="s">
        <v>34163</v>
      </c>
      <c r="D11536" s="1">
        <v>1125.0</v>
      </c>
    </row>
    <row r="11537">
      <c r="A11537" s="1" t="s">
        <v>34164</v>
      </c>
      <c r="B11537" s="1" t="s">
        <v>34165</v>
      </c>
      <c r="C11537" s="1" t="s">
        <v>34166</v>
      </c>
      <c r="D11537" s="1">
        <v>330.0</v>
      </c>
    </row>
    <row r="11538">
      <c r="A11538" s="1" t="s">
        <v>34167</v>
      </c>
      <c r="B11538" s="1" t="s">
        <v>34168</v>
      </c>
      <c r="C11538" s="1" t="s">
        <v>34169</v>
      </c>
      <c r="D11538" s="1">
        <v>48.0</v>
      </c>
    </row>
    <row r="11539">
      <c r="A11539" s="1" t="s">
        <v>34170</v>
      </c>
      <c r="B11539" s="1" t="s">
        <v>34171</v>
      </c>
      <c r="C11539" s="1" t="s">
        <v>34172</v>
      </c>
      <c r="D11539" s="1">
        <v>885.0</v>
      </c>
    </row>
    <row r="11540">
      <c r="A11540" s="1" t="s">
        <v>34173</v>
      </c>
      <c r="B11540" s="1" t="s">
        <v>34174</v>
      </c>
      <c r="C11540" s="1" t="s">
        <v>34175</v>
      </c>
      <c r="D11540" s="1">
        <v>143.0</v>
      </c>
    </row>
    <row r="11541">
      <c r="A11541" s="1" t="s">
        <v>34176</v>
      </c>
      <c r="B11541" s="1" t="s">
        <v>34177</v>
      </c>
      <c r="C11541" s="1" t="s">
        <v>34178</v>
      </c>
      <c r="D11541" s="1">
        <v>507.0</v>
      </c>
    </row>
    <row r="11542">
      <c r="A11542" s="1" t="s">
        <v>34179</v>
      </c>
      <c r="B11542" s="1" t="s">
        <v>34180</v>
      </c>
      <c r="C11542" s="1" t="s">
        <v>34181</v>
      </c>
      <c r="D11542" s="1">
        <v>341.0</v>
      </c>
    </row>
    <row r="11543">
      <c r="A11543" s="1" t="s">
        <v>34182</v>
      </c>
      <c r="B11543" s="1" t="s">
        <v>34183</v>
      </c>
      <c r="C11543" s="1" t="s">
        <v>34184</v>
      </c>
      <c r="D11543" s="1">
        <v>1795.0</v>
      </c>
    </row>
    <row r="11544">
      <c r="A11544" s="1" t="s">
        <v>34185</v>
      </c>
      <c r="B11544" s="1" t="s">
        <v>34186</v>
      </c>
      <c r="C11544" s="1" t="s">
        <v>34187</v>
      </c>
      <c r="D11544" s="1">
        <v>137.0</v>
      </c>
    </row>
    <row r="11545">
      <c r="A11545" s="1" t="s">
        <v>34188</v>
      </c>
      <c r="B11545" s="1" t="s">
        <v>34189</v>
      </c>
      <c r="C11545" s="1" t="s">
        <v>34190</v>
      </c>
      <c r="D11545" s="1">
        <v>49.0</v>
      </c>
    </row>
    <row r="11546">
      <c r="A11546" s="1" t="s">
        <v>34191</v>
      </c>
      <c r="B11546" s="1" t="s">
        <v>34192</v>
      </c>
      <c r="C11546" s="1" t="s">
        <v>34193</v>
      </c>
      <c r="D11546" s="1">
        <v>459.0</v>
      </c>
    </row>
    <row r="11547">
      <c r="A11547" s="1" t="s">
        <v>34194</v>
      </c>
      <c r="B11547" s="1" t="s">
        <v>34195</v>
      </c>
      <c r="C11547" s="1" t="s">
        <v>34196</v>
      </c>
      <c r="D11547" s="1">
        <v>365.0</v>
      </c>
    </row>
    <row r="11548">
      <c r="A11548" s="1" t="s">
        <v>34197</v>
      </c>
      <c r="B11548" s="1" t="s">
        <v>34198</v>
      </c>
      <c r="C11548" s="1" t="s">
        <v>34199</v>
      </c>
      <c r="D11548" s="1">
        <v>243.0</v>
      </c>
    </row>
    <row r="11549">
      <c r="A11549" s="1" t="s">
        <v>34200</v>
      </c>
      <c r="B11549" s="1" t="s">
        <v>34200</v>
      </c>
      <c r="C11549" s="1" t="s">
        <v>34201</v>
      </c>
      <c r="D11549" s="1">
        <v>348.0</v>
      </c>
    </row>
    <row r="11550">
      <c r="A11550" s="1" t="s">
        <v>34202</v>
      </c>
      <c r="B11550" s="1" t="s">
        <v>34203</v>
      </c>
      <c r="C11550" s="1" t="s">
        <v>34204</v>
      </c>
      <c r="D11550" s="1">
        <v>404.0</v>
      </c>
    </row>
    <row r="11551">
      <c r="A11551" s="1" t="s">
        <v>34205</v>
      </c>
      <c r="B11551" s="1" t="s">
        <v>34206</v>
      </c>
      <c r="C11551" s="1" t="s">
        <v>34207</v>
      </c>
      <c r="D11551" s="1">
        <v>206.0</v>
      </c>
    </row>
    <row r="11552">
      <c r="A11552" s="1" t="s">
        <v>34208</v>
      </c>
      <c r="B11552" s="1" t="s">
        <v>34209</v>
      </c>
      <c r="C11552" s="1" t="s">
        <v>34210</v>
      </c>
      <c r="D11552" s="1">
        <v>720.0</v>
      </c>
    </row>
    <row r="11553">
      <c r="A11553" s="1" t="s">
        <v>34211</v>
      </c>
      <c r="B11553" s="1" t="s">
        <v>34212</v>
      </c>
      <c r="C11553" s="1" t="s">
        <v>34213</v>
      </c>
      <c r="D11553" s="1">
        <v>85.0</v>
      </c>
    </row>
    <row r="11554">
      <c r="A11554" s="1" t="s">
        <v>34214</v>
      </c>
      <c r="B11554" s="1" t="s">
        <v>34215</v>
      </c>
      <c r="C11554" s="1" t="s">
        <v>34216</v>
      </c>
      <c r="D11554" s="1">
        <v>517.0</v>
      </c>
    </row>
    <row r="11555">
      <c r="A11555" s="1" t="s">
        <v>34217</v>
      </c>
      <c r="B11555" s="1" t="s">
        <v>34218</v>
      </c>
      <c r="C11555" s="1" t="s">
        <v>34219</v>
      </c>
      <c r="D11555" s="1">
        <v>310.0</v>
      </c>
    </row>
    <row r="11556">
      <c r="A11556" s="1" t="s">
        <v>34220</v>
      </c>
      <c r="B11556" s="1" t="s">
        <v>34221</v>
      </c>
      <c r="C11556" s="1" t="s">
        <v>34222</v>
      </c>
      <c r="D11556" s="1">
        <v>201.0</v>
      </c>
    </row>
    <row r="11557">
      <c r="A11557" s="1" t="s">
        <v>34223</v>
      </c>
      <c r="B11557" s="1" t="s">
        <v>34224</v>
      </c>
      <c r="C11557" s="1" t="s">
        <v>34225</v>
      </c>
      <c r="D11557" s="1">
        <v>2864.0</v>
      </c>
    </row>
    <row r="11558">
      <c r="A11558" s="1" t="s">
        <v>34226</v>
      </c>
      <c r="B11558" s="1" t="s">
        <v>34227</v>
      </c>
      <c r="C11558" s="1" t="s">
        <v>34228</v>
      </c>
      <c r="D11558" s="1">
        <v>510.0</v>
      </c>
    </row>
    <row r="11559">
      <c r="A11559" s="1" t="s">
        <v>34229</v>
      </c>
      <c r="B11559" s="1" t="s">
        <v>34230</v>
      </c>
      <c r="C11559" s="1" t="s">
        <v>34231</v>
      </c>
      <c r="D11559" s="1">
        <v>120.0</v>
      </c>
    </row>
    <row r="11560">
      <c r="A11560" s="1" t="s">
        <v>34232</v>
      </c>
      <c r="B11560" s="1" t="s">
        <v>34233</v>
      </c>
      <c r="C11560" s="1" t="s">
        <v>34234</v>
      </c>
      <c r="D11560" s="1">
        <v>51.0</v>
      </c>
    </row>
    <row r="11561">
      <c r="A11561" s="1" t="s">
        <v>34235</v>
      </c>
      <c r="B11561" s="1" t="s">
        <v>34236</v>
      </c>
      <c r="C11561" s="1" t="s">
        <v>34237</v>
      </c>
      <c r="D11561" s="1">
        <v>315.0</v>
      </c>
    </row>
    <row r="11562">
      <c r="A11562" s="1" t="s">
        <v>34238</v>
      </c>
      <c r="B11562" s="1" t="s">
        <v>34239</v>
      </c>
      <c r="C11562" s="1" t="s">
        <v>34240</v>
      </c>
      <c r="D11562" s="1">
        <v>207.0</v>
      </c>
    </row>
    <row r="11563">
      <c r="A11563" s="1" t="s">
        <v>34241</v>
      </c>
      <c r="B11563" s="1" t="s">
        <v>34242</v>
      </c>
      <c r="C11563" s="1" t="s">
        <v>34243</v>
      </c>
      <c r="D11563" s="1">
        <v>1936.0</v>
      </c>
    </row>
    <row r="11564">
      <c r="A11564" s="1" t="s">
        <v>34244</v>
      </c>
      <c r="B11564" s="1" t="s">
        <v>34245</v>
      </c>
      <c r="C11564" s="1" t="s">
        <v>34246</v>
      </c>
      <c r="D11564" s="1">
        <v>45.0</v>
      </c>
    </row>
    <row r="11565">
      <c r="A11565" s="1" t="s">
        <v>34247</v>
      </c>
      <c r="B11565" s="1" t="s">
        <v>34248</v>
      </c>
      <c r="C11565" s="1" t="s">
        <v>34249</v>
      </c>
      <c r="D11565" s="1">
        <v>116.0</v>
      </c>
    </row>
    <row r="11566">
      <c r="A11566" s="1" t="s">
        <v>34250</v>
      </c>
      <c r="B11566" s="1" t="s">
        <v>34251</v>
      </c>
      <c r="C11566" s="1" t="s">
        <v>34252</v>
      </c>
      <c r="D11566" s="1">
        <v>120.0</v>
      </c>
    </row>
    <row r="11567">
      <c r="A11567" s="1" t="s">
        <v>34253</v>
      </c>
      <c r="B11567" s="1" t="s">
        <v>34254</v>
      </c>
      <c r="C11567" s="1" t="s">
        <v>34255</v>
      </c>
      <c r="D11567" s="1">
        <v>349.0</v>
      </c>
    </row>
    <row r="11568">
      <c r="A11568" s="1" t="s">
        <v>34256</v>
      </c>
      <c r="B11568" s="1" t="s">
        <v>34257</v>
      </c>
      <c r="C11568" s="1" t="s">
        <v>34258</v>
      </c>
      <c r="D11568" s="1">
        <v>98.0</v>
      </c>
    </row>
    <row r="11569">
      <c r="A11569" s="1" t="s">
        <v>34259</v>
      </c>
      <c r="B11569" s="1" t="s">
        <v>34260</v>
      </c>
      <c r="C11569" s="1" t="s">
        <v>34261</v>
      </c>
      <c r="D11569" s="1">
        <v>146.0</v>
      </c>
    </row>
    <row r="11570">
      <c r="A11570" s="1" t="s">
        <v>34262</v>
      </c>
      <c r="B11570" s="1" t="s">
        <v>34263</v>
      </c>
      <c r="C11570" s="1" t="s">
        <v>34264</v>
      </c>
      <c r="D11570" s="1">
        <v>355.0</v>
      </c>
    </row>
    <row r="11571">
      <c r="A11571" s="1" t="s">
        <v>34265</v>
      </c>
      <c r="B11571" s="1" t="s">
        <v>34266</v>
      </c>
      <c r="C11571" s="1" t="s">
        <v>34267</v>
      </c>
      <c r="D11571" s="1">
        <v>233.0</v>
      </c>
    </row>
    <row r="11572">
      <c r="A11572" s="1" t="s">
        <v>34268</v>
      </c>
      <c r="B11572" s="1" t="s">
        <v>34269</v>
      </c>
      <c r="C11572" s="1" t="s">
        <v>34270</v>
      </c>
      <c r="D11572" s="1">
        <v>80.0</v>
      </c>
    </row>
    <row r="11573">
      <c r="A11573" s="1" t="s">
        <v>34271</v>
      </c>
      <c r="B11573" s="1" t="s">
        <v>34272</v>
      </c>
      <c r="C11573" s="1" t="s">
        <v>34273</v>
      </c>
      <c r="D11573" s="1">
        <v>457.0</v>
      </c>
    </row>
    <row r="11574">
      <c r="A11574" s="1" t="s">
        <v>34274</v>
      </c>
      <c r="B11574" s="1" t="s">
        <v>34275</v>
      </c>
      <c r="C11574" s="1" t="s">
        <v>34276</v>
      </c>
      <c r="D11574" s="1">
        <v>115.0</v>
      </c>
    </row>
    <row r="11575">
      <c r="A11575" s="1" t="s">
        <v>34277</v>
      </c>
      <c r="B11575" s="1" t="s">
        <v>34278</v>
      </c>
      <c r="C11575" s="1" t="s">
        <v>34279</v>
      </c>
      <c r="D11575" s="1">
        <v>456.0</v>
      </c>
    </row>
    <row r="11576">
      <c r="A11576" s="1" t="s">
        <v>34280</v>
      </c>
      <c r="B11576" s="1" t="s">
        <v>34281</v>
      </c>
      <c r="C11576" s="1" t="s">
        <v>34282</v>
      </c>
      <c r="D11576" s="1">
        <v>338.0</v>
      </c>
    </row>
    <row r="11577">
      <c r="A11577" s="1" t="s">
        <v>34283</v>
      </c>
      <c r="B11577" s="1" t="s">
        <v>34283</v>
      </c>
      <c r="C11577" s="1" t="s">
        <v>34284</v>
      </c>
      <c r="D11577" s="1">
        <v>180.0</v>
      </c>
    </row>
    <row r="11578">
      <c r="A11578" s="1" t="s">
        <v>34285</v>
      </c>
      <c r="B11578" s="1" t="s">
        <v>34286</v>
      </c>
      <c r="C11578" s="1" t="s">
        <v>34287</v>
      </c>
      <c r="D11578" s="1">
        <v>15.0</v>
      </c>
    </row>
    <row r="11579">
      <c r="A11579" s="1" t="s">
        <v>34288</v>
      </c>
      <c r="B11579" s="1" t="s">
        <v>34289</v>
      </c>
      <c r="C11579" s="1" t="s">
        <v>34290</v>
      </c>
      <c r="D11579" s="1">
        <v>166.0</v>
      </c>
    </row>
    <row r="11580">
      <c r="A11580" s="1" t="s">
        <v>34291</v>
      </c>
      <c r="B11580" s="1" t="s">
        <v>34292</v>
      </c>
      <c r="C11580" s="1" t="s">
        <v>34293</v>
      </c>
      <c r="D11580" s="1">
        <v>54.0</v>
      </c>
    </row>
    <row r="11581">
      <c r="A11581" s="1" t="s">
        <v>34294</v>
      </c>
      <c r="B11581" s="1" t="s">
        <v>34295</v>
      </c>
      <c r="C11581" s="1" t="s">
        <v>34296</v>
      </c>
      <c r="D11581" s="1">
        <v>76.0</v>
      </c>
    </row>
    <row r="11582">
      <c r="A11582" s="1" t="s">
        <v>34297</v>
      </c>
      <c r="B11582" s="1" t="s">
        <v>34297</v>
      </c>
      <c r="C11582" s="1" t="s">
        <v>34298</v>
      </c>
      <c r="D11582" s="1">
        <v>419.0</v>
      </c>
    </row>
    <row r="11583">
      <c r="A11583" s="1" t="s">
        <v>34299</v>
      </c>
      <c r="B11583" s="1" t="s">
        <v>34300</v>
      </c>
      <c r="C11583" s="1" t="s">
        <v>34301</v>
      </c>
      <c r="D11583" s="1">
        <v>501.0</v>
      </c>
    </row>
    <row r="11584">
      <c r="A11584" s="1" t="s">
        <v>34302</v>
      </c>
      <c r="B11584" s="1" t="s">
        <v>34303</v>
      </c>
      <c r="C11584" s="1" t="s">
        <v>34304</v>
      </c>
      <c r="D11584" s="1">
        <v>250.0</v>
      </c>
    </row>
    <row r="11585">
      <c r="A11585" s="1" t="s">
        <v>34305</v>
      </c>
      <c r="B11585" s="1" t="s">
        <v>34306</v>
      </c>
      <c r="C11585" s="1" t="s">
        <v>34307</v>
      </c>
      <c r="D11585" s="1">
        <v>256.0</v>
      </c>
    </row>
    <row r="11586">
      <c r="A11586" s="1" t="s">
        <v>34308</v>
      </c>
      <c r="B11586" s="1" t="s">
        <v>34309</v>
      </c>
      <c r="C11586" s="1" t="s">
        <v>34310</v>
      </c>
      <c r="D11586" s="1">
        <v>138.0</v>
      </c>
    </row>
    <row r="11587">
      <c r="A11587" s="1" t="s">
        <v>34311</v>
      </c>
      <c r="B11587" s="1" t="s">
        <v>34312</v>
      </c>
      <c r="C11587" s="1" t="s">
        <v>34313</v>
      </c>
      <c r="D11587" s="1">
        <v>37.0</v>
      </c>
    </row>
    <row r="11588">
      <c r="A11588" s="1" t="s">
        <v>34314</v>
      </c>
      <c r="B11588" s="1" t="s">
        <v>34315</v>
      </c>
      <c r="C11588" s="1" t="s">
        <v>34316</v>
      </c>
      <c r="D11588" s="1">
        <v>2059.0</v>
      </c>
    </row>
    <row r="11589">
      <c r="A11589" s="1" t="s">
        <v>34317</v>
      </c>
      <c r="B11589" s="1" t="s">
        <v>34318</v>
      </c>
      <c r="C11589" s="1" t="s">
        <v>34319</v>
      </c>
      <c r="D11589" s="1">
        <v>514.0</v>
      </c>
    </row>
    <row r="11590">
      <c r="A11590" s="1" t="s">
        <v>31435</v>
      </c>
      <c r="B11590" s="1" t="s">
        <v>31436</v>
      </c>
      <c r="C11590" s="1" t="s">
        <v>34320</v>
      </c>
      <c r="D11590" s="1">
        <v>539.0</v>
      </c>
    </row>
    <row r="11591">
      <c r="A11591" s="1" t="s">
        <v>34321</v>
      </c>
      <c r="B11591" s="1" t="s">
        <v>34322</v>
      </c>
      <c r="C11591" s="1" t="s">
        <v>34323</v>
      </c>
      <c r="D11591" s="1">
        <v>183.0</v>
      </c>
    </row>
    <row r="11592">
      <c r="A11592" s="1" t="s">
        <v>34324</v>
      </c>
      <c r="B11592" s="1" t="s">
        <v>34325</v>
      </c>
      <c r="C11592" s="1" t="s">
        <v>34326</v>
      </c>
      <c r="D11592" s="1">
        <v>186.0</v>
      </c>
    </row>
    <row r="11593">
      <c r="A11593" s="1" t="s">
        <v>34327</v>
      </c>
      <c r="B11593" s="1" t="s">
        <v>34328</v>
      </c>
      <c r="C11593" s="1" t="s">
        <v>34329</v>
      </c>
      <c r="D11593" s="1">
        <v>279.0</v>
      </c>
    </row>
    <row r="11594">
      <c r="A11594" s="1" t="s">
        <v>34330</v>
      </c>
      <c r="B11594" s="1" t="s">
        <v>34331</v>
      </c>
      <c r="C11594" s="1" t="s">
        <v>34332</v>
      </c>
      <c r="D11594" s="1">
        <v>60.0</v>
      </c>
    </row>
    <row r="11595">
      <c r="A11595" s="1" t="s">
        <v>34333</v>
      </c>
      <c r="B11595" s="1" t="s">
        <v>34334</v>
      </c>
      <c r="C11595" s="1" t="s">
        <v>34335</v>
      </c>
      <c r="D11595" s="1">
        <v>42.0</v>
      </c>
    </row>
    <row r="11596">
      <c r="A11596" s="1" t="s">
        <v>34336</v>
      </c>
      <c r="B11596" s="1" t="s">
        <v>34337</v>
      </c>
      <c r="C11596" s="1" t="s">
        <v>34338</v>
      </c>
      <c r="D11596" s="1">
        <v>195.0</v>
      </c>
    </row>
    <row r="11597">
      <c r="A11597" s="1" t="s">
        <v>34339</v>
      </c>
      <c r="B11597" s="1" t="s">
        <v>34340</v>
      </c>
      <c r="C11597" s="1" t="s">
        <v>34341</v>
      </c>
      <c r="D11597" s="1">
        <v>449.0</v>
      </c>
    </row>
    <row r="11598">
      <c r="A11598" s="1" t="s">
        <v>34342</v>
      </c>
      <c r="B11598" s="1" t="s">
        <v>34343</v>
      </c>
      <c r="C11598" s="1" t="s">
        <v>34344</v>
      </c>
      <c r="D11598" s="1">
        <v>29.0</v>
      </c>
    </row>
    <row r="11599">
      <c r="A11599" s="1" t="s">
        <v>34345</v>
      </c>
      <c r="B11599" s="1" t="s">
        <v>34346</v>
      </c>
      <c r="C11599" s="1" t="s">
        <v>34347</v>
      </c>
      <c r="D11599" s="1">
        <v>130.0</v>
      </c>
    </row>
    <row r="11600">
      <c r="A11600" s="1" t="s">
        <v>34348</v>
      </c>
      <c r="B11600" s="1" t="s">
        <v>34349</v>
      </c>
      <c r="C11600" s="1" t="s">
        <v>34350</v>
      </c>
      <c r="D11600" s="1">
        <v>715.0</v>
      </c>
    </row>
    <row r="11601">
      <c r="A11601" s="1" t="s">
        <v>34351</v>
      </c>
      <c r="B11601" s="1" t="s">
        <v>34352</v>
      </c>
      <c r="C11601" s="1" t="s">
        <v>34353</v>
      </c>
      <c r="D11601" s="1">
        <v>820.0</v>
      </c>
    </row>
    <row r="11602">
      <c r="A11602" s="1" t="s">
        <v>34354</v>
      </c>
      <c r="B11602" s="1" t="s">
        <v>34355</v>
      </c>
      <c r="C11602" s="1" t="s">
        <v>34356</v>
      </c>
      <c r="D11602" s="1">
        <v>1317.0</v>
      </c>
    </row>
    <row r="11603">
      <c r="A11603" s="1" t="s">
        <v>34357</v>
      </c>
      <c r="B11603" s="1" t="s">
        <v>34358</v>
      </c>
      <c r="C11603" s="1" t="s">
        <v>34359</v>
      </c>
      <c r="D11603" s="1">
        <v>38.0</v>
      </c>
    </row>
    <row r="11604">
      <c r="A11604" s="1" t="s">
        <v>34360</v>
      </c>
      <c r="B11604" s="1" t="s">
        <v>34361</v>
      </c>
      <c r="C11604" s="1" t="s">
        <v>34362</v>
      </c>
      <c r="D11604" s="1">
        <v>639.0</v>
      </c>
    </row>
    <row r="11605">
      <c r="A11605" s="1" t="s">
        <v>34363</v>
      </c>
      <c r="B11605" s="1" t="s">
        <v>34364</v>
      </c>
      <c r="C11605" s="1" t="s">
        <v>34365</v>
      </c>
      <c r="D11605" s="1">
        <v>230.0</v>
      </c>
    </row>
    <row r="11606">
      <c r="A11606" s="1" t="s">
        <v>34366</v>
      </c>
      <c r="B11606" s="1" t="s">
        <v>34367</v>
      </c>
      <c r="C11606" s="1" t="s">
        <v>34368</v>
      </c>
      <c r="D11606" s="1">
        <v>72.0</v>
      </c>
    </row>
    <row r="11607">
      <c r="A11607" s="1" t="s">
        <v>34369</v>
      </c>
      <c r="B11607" s="1" t="s">
        <v>34370</v>
      </c>
      <c r="C11607" s="1" t="s">
        <v>34371</v>
      </c>
      <c r="D11607" s="1">
        <v>21.0</v>
      </c>
    </row>
    <row r="11608">
      <c r="A11608" s="1" t="s">
        <v>34372</v>
      </c>
      <c r="B11608" s="1" t="s">
        <v>34373</v>
      </c>
      <c r="C11608" s="1" t="s">
        <v>34374</v>
      </c>
      <c r="D11608" s="1">
        <v>78.0</v>
      </c>
    </row>
    <row r="11609">
      <c r="A11609" s="1" t="s">
        <v>34375</v>
      </c>
      <c r="B11609" s="1" t="s">
        <v>34376</v>
      </c>
      <c r="C11609" s="1" t="s">
        <v>34377</v>
      </c>
      <c r="D11609" s="1">
        <v>591.0</v>
      </c>
    </row>
    <row r="11610">
      <c r="A11610" s="1" t="s">
        <v>34378</v>
      </c>
      <c r="B11610" s="1" t="s">
        <v>34379</v>
      </c>
      <c r="C11610" s="1" t="s">
        <v>34380</v>
      </c>
      <c r="D11610" s="1">
        <v>139.0</v>
      </c>
    </row>
    <row r="11611">
      <c r="A11611" s="1" t="s">
        <v>34381</v>
      </c>
      <c r="B11611" s="1" t="s">
        <v>34382</v>
      </c>
      <c r="C11611" s="1" t="s">
        <v>34383</v>
      </c>
      <c r="D11611" s="1">
        <v>150.0</v>
      </c>
    </row>
    <row r="11612">
      <c r="A11612" s="1" t="s">
        <v>34384</v>
      </c>
      <c r="B11612" s="1" t="s">
        <v>34385</v>
      </c>
      <c r="C11612" s="1" t="s">
        <v>34386</v>
      </c>
      <c r="D11612" s="1">
        <v>12.0</v>
      </c>
    </row>
    <row r="11613">
      <c r="A11613" s="1" t="s">
        <v>34387</v>
      </c>
      <c r="B11613" s="1" t="s">
        <v>34388</v>
      </c>
      <c r="C11613" s="1" t="s">
        <v>34389</v>
      </c>
      <c r="D11613" s="1">
        <v>356.0</v>
      </c>
    </row>
    <row r="11614">
      <c r="A11614" s="1" t="s">
        <v>34390</v>
      </c>
      <c r="B11614" s="1" t="s">
        <v>34391</v>
      </c>
      <c r="C11614" s="1" t="s">
        <v>34392</v>
      </c>
      <c r="D11614" s="1">
        <v>160.0</v>
      </c>
    </row>
    <row r="11615">
      <c r="C11615" s="1" t="s">
        <v>34393</v>
      </c>
      <c r="D11615" s="1">
        <v>128.0</v>
      </c>
    </row>
    <row r="11616">
      <c r="A11616" s="1" t="s">
        <v>34394</v>
      </c>
      <c r="B11616" s="1" t="s">
        <v>34395</v>
      </c>
      <c r="C11616" s="1" t="s">
        <v>34396</v>
      </c>
      <c r="D11616" s="1">
        <v>31.0</v>
      </c>
    </row>
    <row r="11617">
      <c r="A11617" s="1" t="s">
        <v>34397</v>
      </c>
      <c r="B11617" s="1" t="s">
        <v>34398</v>
      </c>
      <c r="C11617" s="1" t="s">
        <v>34399</v>
      </c>
      <c r="D11617" s="1">
        <v>38737.0</v>
      </c>
    </row>
    <row r="11618">
      <c r="A11618" s="1" t="s">
        <v>34400</v>
      </c>
      <c r="B11618" s="1" t="s">
        <v>34401</v>
      </c>
      <c r="C11618" s="1" t="s">
        <v>34402</v>
      </c>
      <c r="D11618" s="1">
        <v>181.0</v>
      </c>
    </row>
    <row r="11619">
      <c r="A11619" s="1" t="s">
        <v>34403</v>
      </c>
      <c r="B11619" s="1" t="s">
        <v>34404</v>
      </c>
      <c r="C11619" s="1" t="s">
        <v>34405</v>
      </c>
      <c r="D11619" s="1">
        <v>222.0</v>
      </c>
    </row>
    <row r="11620">
      <c r="A11620" s="1" t="s">
        <v>34406</v>
      </c>
      <c r="B11620" s="1" t="s">
        <v>34407</v>
      </c>
      <c r="C11620" s="1" t="s">
        <v>34408</v>
      </c>
      <c r="D11620" s="1">
        <v>495.0</v>
      </c>
    </row>
    <row r="11621">
      <c r="A11621" s="1" t="s">
        <v>34409</v>
      </c>
      <c r="B11621" s="1" t="s">
        <v>34410</v>
      </c>
      <c r="C11621" s="1" t="s">
        <v>34411</v>
      </c>
      <c r="D11621" s="1">
        <v>997.0</v>
      </c>
    </row>
    <row r="11622">
      <c r="A11622" s="1" t="s">
        <v>34412</v>
      </c>
      <c r="B11622" s="1" t="s">
        <v>34413</v>
      </c>
      <c r="C11622" s="1" t="s">
        <v>34414</v>
      </c>
      <c r="D11622" s="1">
        <v>93.0</v>
      </c>
    </row>
    <row r="11623">
      <c r="A11623" s="1" t="s">
        <v>34415</v>
      </c>
      <c r="B11623" s="1" t="s">
        <v>34416</v>
      </c>
      <c r="C11623" s="1" t="s">
        <v>34417</v>
      </c>
      <c r="D11623" s="1">
        <v>1189.0</v>
      </c>
    </row>
    <row r="11624">
      <c r="A11624" s="1" t="s">
        <v>34418</v>
      </c>
      <c r="B11624" s="1" t="s">
        <v>34419</v>
      </c>
      <c r="C11624" s="1" t="s">
        <v>34420</v>
      </c>
      <c r="D11624" s="1">
        <v>99.0</v>
      </c>
    </row>
    <row r="11625">
      <c r="A11625" s="1" t="s">
        <v>34421</v>
      </c>
      <c r="B11625" s="1" t="s">
        <v>34422</v>
      </c>
      <c r="C11625" s="1" t="s">
        <v>34423</v>
      </c>
      <c r="D11625" s="1">
        <v>1090.0</v>
      </c>
    </row>
    <row r="11626">
      <c r="A11626" s="1" t="s">
        <v>34424</v>
      </c>
      <c r="B11626" s="1" t="s">
        <v>34425</v>
      </c>
      <c r="C11626" s="1" t="s">
        <v>34426</v>
      </c>
      <c r="D11626" s="1">
        <v>200.0</v>
      </c>
    </row>
    <row r="11627">
      <c r="A11627" s="1" t="s">
        <v>34427</v>
      </c>
      <c r="B11627" s="1" t="s">
        <v>34428</v>
      </c>
      <c r="C11627" s="1" t="s">
        <v>34429</v>
      </c>
      <c r="D11627" s="1">
        <v>2169.0</v>
      </c>
    </row>
    <row r="11628">
      <c r="A11628" s="1" t="s">
        <v>34430</v>
      </c>
      <c r="B11628" s="1" t="s">
        <v>34431</v>
      </c>
      <c r="C11628" s="1" t="s">
        <v>34432</v>
      </c>
      <c r="D11628" s="1">
        <v>189.0</v>
      </c>
    </row>
    <row r="11629">
      <c r="A11629" s="1" t="s">
        <v>34433</v>
      </c>
      <c r="B11629" s="1" t="s">
        <v>34434</v>
      </c>
      <c r="C11629" s="1" t="s">
        <v>34435</v>
      </c>
      <c r="D11629" s="1">
        <v>419.0</v>
      </c>
    </row>
    <row r="11630">
      <c r="A11630" s="1" t="s">
        <v>34436</v>
      </c>
      <c r="B11630" s="1" t="s">
        <v>34437</v>
      </c>
      <c r="C11630" s="1" t="s">
        <v>34438</v>
      </c>
      <c r="D11630" s="1">
        <v>546.0</v>
      </c>
    </row>
    <row r="11631">
      <c r="A11631" s="1" t="s">
        <v>34439</v>
      </c>
      <c r="B11631" s="1" t="s">
        <v>34440</v>
      </c>
      <c r="C11631" s="1" t="s">
        <v>34441</v>
      </c>
      <c r="D11631" s="1">
        <v>173.0</v>
      </c>
    </row>
    <row r="11632">
      <c r="A11632" s="1" t="s">
        <v>34442</v>
      </c>
      <c r="B11632" s="1" t="s">
        <v>34442</v>
      </c>
      <c r="C11632" s="1" t="s">
        <v>34443</v>
      </c>
      <c r="D11632" s="1">
        <v>469.0</v>
      </c>
    </row>
    <row r="11633">
      <c r="A11633" s="1" t="s">
        <v>34444</v>
      </c>
      <c r="B11633" s="1" t="s">
        <v>34445</v>
      </c>
      <c r="C11633" s="1" t="s">
        <v>34446</v>
      </c>
      <c r="D11633" s="1">
        <v>411.0</v>
      </c>
    </row>
    <row r="11634">
      <c r="A11634" s="1" t="s">
        <v>34447</v>
      </c>
      <c r="B11634" s="1" t="s">
        <v>34448</v>
      </c>
      <c r="C11634" s="1" t="s">
        <v>34449</v>
      </c>
      <c r="D11634" s="1">
        <v>67.0</v>
      </c>
    </row>
    <row r="11635">
      <c r="A11635" s="1" t="s">
        <v>17534</v>
      </c>
      <c r="B11635" s="1" t="s">
        <v>17535</v>
      </c>
      <c r="C11635" s="1" t="s">
        <v>34450</v>
      </c>
      <c r="D11635" s="1">
        <v>155.0</v>
      </c>
    </row>
    <row r="11636">
      <c r="A11636" s="1" t="s">
        <v>34451</v>
      </c>
      <c r="B11636" s="1" t="s">
        <v>34452</v>
      </c>
      <c r="C11636" s="1" t="s">
        <v>34453</v>
      </c>
      <c r="D11636" s="1">
        <v>86.0</v>
      </c>
    </row>
    <row r="11637">
      <c r="A11637" s="1" t="s">
        <v>34454</v>
      </c>
      <c r="B11637" s="1" t="s">
        <v>34455</v>
      </c>
      <c r="C11637" s="1" t="s">
        <v>34456</v>
      </c>
      <c r="D11637" s="1">
        <v>499.0</v>
      </c>
    </row>
    <row r="11638">
      <c r="A11638" s="1" t="s">
        <v>34457</v>
      </c>
      <c r="B11638" s="1" t="s">
        <v>34458</v>
      </c>
      <c r="C11638" s="1" t="s">
        <v>34459</v>
      </c>
      <c r="D11638" s="1">
        <v>217.0</v>
      </c>
    </row>
    <row r="11639">
      <c r="A11639" s="1" t="s">
        <v>34460</v>
      </c>
      <c r="B11639" s="1" t="s">
        <v>34461</v>
      </c>
      <c r="C11639" s="1" t="s">
        <v>34462</v>
      </c>
      <c r="D11639" s="1">
        <v>39.0</v>
      </c>
    </row>
    <row r="11640">
      <c r="A11640" s="1" t="s">
        <v>34463</v>
      </c>
      <c r="B11640" s="1" t="s">
        <v>34464</v>
      </c>
      <c r="C11640" s="1" t="s">
        <v>34465</v>
      </c>
      <c r="D11640" s="1">
        <v>234.0</v>
      </c>
    </row>
    <row r="11641">
      <c r="A11641" s="1" t="s">
        <v>34466</v>
      </c>
      <c r="B11641" s="1" t="s">
        <v>34467</v>
      </c>
      <c r="C11641" s="1" t="s">
        <v>34468</v>
      </c>
      <c r="D11641" s="1">
        <v>526.0</v>
      </c>
    </row>
    <row r="11642">
      <c r="A11642" s="1" t="s">
        <v>34469</v>
      </c>
      <c r="B11642" s="1" t="s">
        <v>34470</v>
      </c>
      <c r="C11642" s="1" t="s">
        <v>34471</v>
      </c>
      <c r="D11642" s="1">
        <v>188.0</v>
      </c>
    </row>
    <row r="11643">
      <c r="A11643" s="1" t="s">
        <v>34472</v>
      </c>
      <c r="B11643" s="1" t="s">
        <v>34473</v>
      </c>
      <c r="C11643" s="1" t="s">
        <v>34474</v>
      </c>
      <c r="D11643" s="1">
        <v>80.0</v>
      </c>
    </row>
    <row r="11644">
      <c r="A11644" s="1" t="s">
        <v>34475</v>
      </c>
      <c r="B11644" s="1" t="s">
        <v>34476</v>
      </c>
      <c r="C11644" s="1" t="s">
        <v>34477</v>
      </c>
      <c r="D11644" s="1">
        <v>193.0</v>
      </c>
    </row>
    <row r="11645">
      <c r="A11645" s="1" t="s">
        <v>34478</v>
      </c>
      <c r="B11645" s="1" t="s">
        <v>34479</v>
      </c>
      <c r="C11645" s="1" t="s">
        <v>34480</v>
      </c>
      <c r="D11645" s="1">
        <v>12.0</v>
      </c>
    </row>
    <row r="11646">
      <c r="A11646" s="1" t="s">
        <v>34481</v>
      </c>
      <c r="B11646" s="1" t="s">
        <v>34482</v>
      </c>
      <c r="C11646" s="1" t="s">
        <v>34483</v>
      </c>
      <c r="D11646" s="1">
        <v>87.0</v>
      </c>
    </row>
    <row r="11647">
      <c r="A11647" s="1" t="s">
        <v>34484</v>
      </c>
      <c r="B11647" s="1" t="s">
        <v>34485</v>
      </c>
      <c r="C11647" s="1" t="s">
        <v>34486</v>
      </c>
      <c r="D11647" s="1">
        <v>259.0</v>
      </c>
    </row>
    <row r="11648">
      <c r="A11648" s="1" t="s">
        <v>34487</v>
      </c>
      <c r="B11648" s="1" t="s">
        <v>34488</v>
      </c>
      <c r="C11648" s="1" t="s">
        <v>34489</v>
      </c>
      <c r="D11648" s="1">
        <v>1365.0</v>
      </c>
    </row>
    <row r="11649">
      <c r="A11649" s="1" t="s">
        <v>34490</v>
      </c>
      <c r="B11649" s="1" t="s">
        <v>34491</v>
      </c>
      <c r="C11649" s="1" t="s">
        <v>34492</v>
      </c>
      <c r="D11649" s="1">
        <v>282.0</v>
      </c>
    </row>
    <row r="11650">
      <c r="A11650" s="1" t="s">
        <v>34493</v>
      </c>
      <c r="B11650" s="1" t="s">
        <v>34494</v>
      </c>
      <c r="C11650" s="1" t="s">
        <v>34495</v>
      </c>
      <c r="D11650" s="1">
        <v>643.0</v>
      </c>
    </row>
    <row r="11651">
      <c r="A11651" s="1" t="s">
        <v>34496</v>
      </c>
      <c r="B11651" s="1" t="s">
        <v>34497</v>
      </c>
      <c r="C11651" s="1" t="s">
        <v>34498</v>
      </c>
      <c r="D11651" s="1">
        <v>939.0</v>
      </c>
    </row>
    <row r="11652">
      <c r="A11652" s="1" t="s">
        <v>34499</v>
      </c>
      <c r="B11652" s="1" t="s">
        <v>34500</v>
      </c>
      <c r="C11652" s="1" t="s">
        <v>34501</v>
      </c>
      <c r="D11652" s="1">
        <v>246.0</v>
      </c>
    </row>
    <row r="11653">
      <c r="A11653" s="1" t="s">
        <v>34502</v>
      </c>
      <c r="B11653" s="1" t="s">
        <v>34503</v>
      </c>
      <c r="C11653" s="1" t="s">
        <v>34504</v>
      </c>
      <c r="D11653" s="1">
        <v>68.0</v>
      </c>
    </row>
    <row r="11654">
      <c r="A11654" s="1" t="s">
        <v>34505</v>
      </c>
      <c r="B11654" s="1" t="s">
        <v>34506</v>
      </c>
      <c r="C11654" s="1" t="s">
        <v>34507</v>
      </c>
      <c r="D11654" s="1">
        <v>377.0</v>
      </c>
    </row>
    <row r="11655">
      <c r="A11655" s="1" t="s">
        <v>34508</v>
      </c>
      <c r="B11655" s="1" t="s">
        <v>34509</v>
      </c>
      <c r="C11655" s="1" t="s">
        <v>34510</v>
      </c>
      <c r="D11655" s="1">
        <v>568.0</v>
      </c>
    </row>
    <row r="11656">
      <c r="A11656" s="1" t="s">
        <v>34511</v>
      </c>
      <c r="B11656" s="1" t="s">
        <v>34512</v>
      </c>
      <c r="C11656" s="1" t="s">
        <v>34513</v>
      </c>
      <c r="D11656" s="1">
        <v>113.0</v>
      </c>
    </row>
    <row r="11657">
      <c r="A11657" s="1" t="s">
        <v>34514</v>
      </c>
      <c r="B11657" s="1" t="s">
        <v>34515</v>
      </c>
      <c r="C11657" s="1" t="s">
        <v>34516</v>
      </c>
      <c r="D11657" s="1">
        <v>1596.0</v>
      </c>
    </row>
    <row r="11658">
      <c r="A11658" s="1" t="s">
        <v>34517</v>
      </c>
      <c r="B11658" s="1" t="s">
        <v>34518</v>
      </c>
      <c r="C11658" s="1" t="s">
        <v>34519</v>
      </c>
      <c r="D11658" s="1">
        <v>38.0</v>
      </c>
    </row>
    <row r="11659">
      <c r="A11659" s="1" t="s">
        <v>34520</v>
      </c>
      <c r="B11659" s="1" t="s">
        <v>34521</v>
      </c>
      <c r="C11659" s="1" t="s">
        <v>34522</v>
      </c>
      <c r="D11659" s="1">
        <v>116.0</v>
      </c>
    </row>
    <row r="11660">
      <c r="A11660" s="1" t="s">
        <v>34523</v>
      </c>
      <c r="B11660" s="1" t="s">
        <v>34524</v>
      </c>
      <c r="C11660" s="1" t="s">
        <v>34525</v>
      </c>
      <c r="D11660" s="1">
        <v>214.0</v>
      </c>
    </row>
    <row r="11661">
      <c r="A11661" s="1" t="s">
        <v>34526</v>
      </c>
      <c r="B11661" s="1" t="s">
        <v>34527</v>
      </c>
      <c r="C11661" s="1" t="s">
        <v>34528</v>
      </c>
      <c r="D11661" s="1">
        <v>14.0</v>
      </c>
    </row>
    <row r="11662">
      <c r="A11662" s="1" t="s">
        <v>34529</v>
      </c>
      <c r="B11662" s="1" t="s">
        <v>34530</v>
      </c>
      <c r="C11662" s="1" t="s">
        <v>34531</v>
      </c>
      <c r="D11662" s="1">
        <v>355.0</v>
      </c>
    </row>
    <row r="11663">
      <c r="A11663" s="1" t="s">
        <v>34532</v>
      </c>
      <c r="B11663" s="1" t="s">
        <v>34533</v>
      </c>
      <c r="C11663" s="1" t="s">
        <v>34534</v>
      </c>
      <c r="D11663" s="1">
        <v>433.0</v>
      </c>
    </row>
    <row r="11664">
      <c r="A11664" s="1" t="s">
        <v>34535</v>
      </c>
      <c r="B11664" s="1" t="s">
        <v>34536</v>
      </c>
      <c r="C11664" s="1" t="s">
        <v>34537</v>
      </c>
      <c r="D11664" s="1">
        <v>76.0</v>
      </c>
    </row>
    <row r="11665">
      <c r="A11665" s="1" t="s">
        <v>34538</v>
      </c>
      <c r="B11665" s="1" t="s">
        <v>34539</v>
      </c>
      <c r="C11665" s="1" t="s">
        <v>34540</v>
      </c>
      <c r="D11665" s="1">
        <v>3467.0</v>
      </c>
    </row>
    <row r="11666">
      <c r="A11666" s="1" t="s">
        <v>34541</v>
      </c>
      <c r="B11666" s="1" t="s">
        <v>34542</v>
      </c>
      <c r="C11666" s="1" t="s">
        <v>34543</v>
      </c>
      <c r="D11666" s="1">
        <v>56.0</v>
      </c>
    </row>
    <row r="11667">
      <c r="A11667" s="1" t="s">
        <v>34544</v>
      </c>
      <c r="B11667" s="1" t="s">
        <v>34545</v>
      </c>
      <c r="C11667" s="1" t="s">
        <v>34546</v>
      </c>
      <c r="D11667" s="1">
        <v>448.0</v>
      </c>
    </row>
    <row r="11668">
      <c r="A11668" s="1" t="s">
        <v>34547</v>
      </c>
      <c r="B11668" s="1" t="s">
        <v>34548</v>
      </c>
      <c r="C11668" s="1" t="s">
        <v>34549</v>
      </c>
      <c r="D11668" s="1">
        <v>17.0</v>
      </c>
    </row>
    <row r="11669">
      <c r="A11669" s="1" t="s">
        <v>34550</v>
      </c>
      <c r="B11669" s="1" t="s">
        <v>34551</v>
      </c>
      <c r="C11669" s="1" t="s">
        <v>34552</v>
      </c>
      <c r="D11669" s="1">
        <v>183.0</v>
      </c>
    </row>
    <row r="11670">
      <c r="A11670" s="1" t="s">
        <v>34553</v>
      </c>
      <c r="B11670" s="1" t="s">
        <v>34554</v>
      </c>
      <c r="C11670" s="1" t="s">
        <v>34555</v>
      </c>
      <c r="D11670" s="1">
        <v>2249.0</v>
      </c>
    </row>
    <row r="11671">
      <c r="A11671" s="1" t="s">
        <v>34556</v>
      </c>
      <c r="B11671" s="1" t="s">
        <v>34557</v>
      </c>
      <c r="C11671" s="1" t="s">
        <v>34558</v>
      </c>
      <c r="D11671" s="1">
        <v>166.0</v>
      </c>
    </row>
    <row r="11672">
      <c r="A11672" s="1" t="s">
        <v>34559</v>
      </c>
      <c r="B11672" s="1" t="s">
        <v>34560</v>
      </c>
      <c r="C11672" s="1" t="s">
        <v>34561</v>
      </c>
      <c r="D11672" s="1">
        <v>184.0</v>
      </c>
    </row>
    <row r="11673">
      <c r="A11673" s="1" t="s">
        <v>34562</v>
      </c>
      <c r="B11673" s="1" t="s">
        <v>34563</v>
      </c>
      <c r="C11673" s="1" t="s">
        <v>34564</v>
      </c>
      <c r="D11673" s="1">
        <v>41.0</v>
      </c>
    </row>
    <row r="11674">
      <c r="A11674" s="1" t="s">
        <v>34565</v>
      </c>
      <c r="B11674" s="1" t="s">
        <v>34566</v>
      </c>
      <c r="C11674" s="1" t="s">
        <v>34567</v>
      </c>
      <c r="D11674" s="1">
        <v>98.0</v>
      </c>
    </row>
    <row r="11675">
      <c r="A11675" s="1" t="s">
        <v>34568</v>
      </c>
      <c r="B11675" s="1" t="s">
        <v>34569</v>
      </c>
      <c r="C11675" s="1" t="s">
        <v>34570</v>
      </c>
      <c r="D11675" s="1">
        <v>1255.0</v>
      </c>
    </row>
    <row r="11676">
      <c r="A11676" s="1" t="s">
        <v>34571</v>
      </c>
      <c r="B11676" s="1" t="s">
        <v>34572</v>
      </c>
      <c r="C11676" s="1" t="s">
        <v>34573</v>
      </c>
      <c r="D11676" s="1">
        <v>598.0</v>
      </c>
    </row>
    <row r="11677">
      <c r="A11677" s="1" t="s">
        <v>34574</v>
      </c>
      <c r="B11677" s="1" t="s">
        <v>34575</v>
      </c>
      <c r="C11677" s="1" t="s">
        <v>34576</v>
      </c>
      <c r="D11677" s="1">
        <v>372.0</v>
      </c>
    </row>
    <row r="11678">
      <c r="A11678" s="1" t="s">
        <v>34577</v>
      </c>
      <c r="B11678" s="1" t="s">
        <v>34578</v>
      </c>
      <c r="C11678" s="1" t="s">
        <v>34579</v>
      </c>
      <c r="D11678" s="1">
        <v>109.0</v>
      </c>
    </row>
    <row r="11679">
      <c r="A11679" s="1" t="s">
        <v>34580</v>
      </c>
      <c r="B11679" s="1" t="s">
        <v>34581</v>
      </c>
      <c r="C11679" s="1" t="s">
        <v>34582</v>
      </c>
      <c r="D11679" s="1">
        <v>101.0</v>
      </c>
    </row>
    <row r="11680">
      <c r="A11680" s="1" t="s">
        <v>34583</v>
      </c>
      <c r="B11680" s="1" t="s">
        <v>34584</v>
      </c>
      <c r="C11680" s="1" t="s">
        <v>34585</v>
      </c>
      <c r="D11680" s="1">
        <v>709.0</v>
      </c>
    </row>
    <row r="11681">
      <c r="A11681" s="1" t="s">
        <v>34586</v>
      </c>
      <c r="B11681" s="1" t="s">
        <v>34587</v>
      </c>
      <c r="C11681" s="1" t="s">
        <v>34588</v>
      </c>
      <c r="D11681" s="1">
        <v>110.0</v>
      </c>
    </row>
    <row r="11682">
      <c r="A11682" s="1" t="s">
        <v>34589</v>
      </c>
      <c r="B11682" s="1" t="s">
        <v>34590</v>
      </c>
      <c r="C11682" s="1" t="s">
        <v>34591</v>
      </c>
      <c r="D11682" s="1">
        <v>202.0</v>
      </c>
    </row>
    <row r="11683">
      <c r="A11683" s="1" t="s">
        <v>34592</v>
      </c>
      <c r="B11683" s="1" t="s">
        <v>34593</v>
      </c>
      <c r="C11683" s="1" t="s">
        <v>34594</v>
      </c>
      <c r="D11683" s="1">
        <v>165.0</v>
      </c>
    </row>
    <row r="11684">
      <c r="A11684" s="1" t="s">
        <v>34595</v>
      </c>
      <c r="B11684" s="1" t="s">
        <v>34596</v>
      </c>
      <c r="C11684" s="1" t="s">
        <v>34597</v>
      </c>
      <c r="D11684" s="1">
        <v>344.0</v>
      </c>
    </row>
    <row r="11685">
      <c r="A11685" s="1" t="s">
        <v>34598</v>
      </c>
      <c r="B11685" s="1" t="s">
        <v>34599</v>
      </c>
      <c r="C11685" s="1" t="s">
        <v>34600</v>
      </c>
      <c r="D11685" s="1">
        <v>1083.0</v>
      </c>
    </row>
    <row r="11686">
      <c r="A11686" s="1" t="s">
        <v>34601</v>
      </c>
      <c r="B11686" s="1" t="s">
        <v>34602</v>
      </c>
      <c r="C11686" s="1" t="s">
        <v>34603</v>
      </c>
      <c r="D11686" s="1">
        <v>227.0</v>
      </c>
    </row>
    <row r="11687">
      <c r="A11687" s="1" t="s">
        <v>34604</v>
      </c>
      <c r="B11687" s="1" t="s">
        <v>34604</v>
      </c>
      <c r="C11687" s="1" t="s">
        <v>34605</v>
      </c>
      <c r="D11687" s="1">
        <v>252.0</v>
      </c>
    </row>
    <row r="11688">
      <c r="A11688" s="1" t="s">
        <v>34606</v>
      </c>
      <c r="B11688" s="1" t="s">
        <v>34607</v>
      </c>
      <c r="C11688" s="1" t="s">
        <v>34608</v>
      </c>
      <c r="D11688" s="1">
        <v>909.0</v>
      </c>
    </row>
    <row r="11689">
      <c r="A11689" s="1" t="s">
        <v>34609</v>
      </c>
      <c r="B11689" s="1" t="s">
        <v>34610</v>
      </c>
      <c r="C11689" s="1" t="s">
        <v>34611</v>
      </c>
      <c r="D11689" s="1">
        <v>106.0</v>
      </c>
    </row>
    <row r="11690">
      <c r="A11690" s="1" t="s">
        <v>34612</v>
      </c>
      <c r="B11690" s="1" t="s">
        <v>34613</v>
      </c>
      <c r="C11690" s="1" t="s">
        <v>34614</v>
      </c>
      <c r="D11690" s="1">
        <v>738.0</v>
      </c>
    </row>
    <row r="11691">
      <c r="A11691" s="1" t="s">
        <v>34615</v>
      </c>
      <c r="B11691" s="1" t="s">
        <v>34616</v>
      </c>
      <c r="C11691" s="1" t="s">
        <v>34617</v>
      </c>
      <c r="D11691" s="1">
        <v>197.0</v>
      </c>
    </row>
    <row r="11692">
      <c r="A11692" s="1" t="s">
        <v>34618</v>
      </c>
      <c r="B11692" s="1" t="s">
        <v>34619</v>
      </c>
      <c r="C11692" s="1" t="s">
        <v>34620</v>
      </c>
      <c r="D11692" s="1">
        <v>525.0</v>
      </c>
    </row>
    <row r="11693">
      <c r="A11693" s="1" t="s">
        <v>34621</v>
      </c>
      <c r="B11693" s="1" t="s">
        <v>34622</v>
      </c>
      <c r="C11693" s="1" t="s">
        <v>34623</v>
      </c>
      <c r="D11693" s="1">
        <v>45.0</v>
      </c>
    </row>
    <row r="11694">
      <c r="A11694" s="1" t="s">
        <v>34624</v>
      </c>
      <c r="B11694" s="1" t="s">
        <v>34625</v>
      </c>
      <c r="C11694" s="1" t="s">
        <v>34626</v>
      </c>
      <c r="D11694" s="1">
        <v>100.0</v>
      </c>
    </row>
    <row r="11695">
      <c r="A11695" s="1" t="s">
        <v>34627</v>
      </c>
      <c r="B11695" s="1" t="s">
        <v>34628</v>
      </c>
      <c r="C11695" s="1" t="s">
        <v>34629</v>
      </c>
      <c r="D11695" s="1">
        <v>668.0</v>
      </c>
    </row>
    <row r="11696">
      <c r="A11696" s="1" t="s">
        <v>34630</v>
      </c>
      <c r="B11696" s="1" t="s">
        <v>34631</v>
      </c>
      <c r="C11696" s="1" t="s">
        <v>34632</v>
      </c>
      <c r="D11696" s="1">
        <v>1637.0</v>
      </c>
    </row>
    <row r="11697">
      <c r="A11697" s="1" t="s">
        <v>34633</v>
      </c>
      <c r="B11697" s="1" t="s">
        <v>34634</v>
      </c>
      <c r="C11697" s="1" t="s">
        <v>34635</v>
      </c>
      <c r="D11697" s="1">
        <v>85.0</v>
      </c>
    </row>
    <row r="11698">
      <c r="A11698" s="1" t="s">
        <v>34636</v>
      </c>
      <c r="B11698" s="1" t="s">
        <v>34636</v>
      </c>
      <c r="C11698" s="1" t="s">
        <v>34637</v>
      </c>
      <c r="D11698" s="1">
        <v>47.0</v>
      </c>
    </row>
    <row r="11699">
      <c r="A11699" s="1" t="s">
        <v>34638</v>
      </c>
      <c r="B11699" s="1" t="s">
        <v>34639</v>
      </c>
      <c r="C11699" s="1" t="s">
        <v>34640</v>
      </c>
      <c r="D11699" s="1">
        <v>1065.0</v>
      </c>
    </row>
    <row r="11700">
      <c r="A11700" s="1" t="s">
        <v>34641</v>
      </c>
      <c r="B11700" s="1" t="s">
        <v>34642</v>
      </c>
      <c r="C11700" s="1" t="s">
        <v>34643</v>
      </c>
      <c r="D11700" s="1">
        <v>14.0</v>
      </c>
    </row>
    <row r="11701">
      <c r="A11701" s="1" t="s">
        <v>34644</v>
      </c>
      <c r="B11701" s="1" t="s">
        <v>34645</v>
      </c>
      <c r="C11701" s="1" t="s">
        <v>34646</v>
      </c>
      <c r="D11701" s="1">
        <v>509.0</v>
      </c>
    </row>
    <row r="11702">
      <c r="A11702" s="1" t="s">
        <v>34647</v>
      </c>
      <c r="B11702" s="1" t="s">
        <v>34648</v>
      </c>
      <c r="C11702" s="1" t="s">
        <v>34649</v>
      </c>
      <c r="D11702" s="1">
        <v>982.0</v>
      </c>
    </row>
    <row r="11703">
      <c r="A11703" s="1" t="s">
        <v>34650</v>
      </c>
      <c r="B11703" s="1" t="s">
        <v>34651</v>
      </c>
      <c r="C11703" s="1" t="s">
        <v>34652</v>
      </c>
      <c r="D11703" s="1">
        <v>34.0</v>
      </c>
    </row>
    <row r="11704">
      <c r="A11704" s="1" t="s">
        <v>34653</v>
      </c>
      <c r="B11704" s="1" t="s">
        <v>34654</v>
      </c>
      <c r="C11704" s="1" t="s">
        <v>34655</v>
      </c>
      <c r="D11704" s="1">
        <v>85.0</v>
      </c>
    </row>
    <row r="11705">
      <c r="A11705" s="1" t="s">
        <v>34656</v>
      </c>
      <c r="B11705" s="1" t="s">
        <v>34657</v>
      </c>
      <c r="C11705" s="1" t="s">
        <v>34658</v>
      </c>
      <c r="D11705" s="1">
        <v>195.0</v>
      </c>
    </row>
    <row r="11706">
      <c r="A11706" s="1" t="s">
        <v>34659</v>
      </c>
      <c r="B11706" s="1" t="s">
        <v>34660</v>
      </c>
      <c r="C11706" s="1" t="s">
        <v>34661</v>
      </c>
      <c r="D11706" s="1">
        <v>762.0</v>
      </c>
    </row>
    <row r="11707">
      <c r="A11707" s="1" t="s">
        <v>34662</v>
      </c>
      <c r="B11707" s="1" t="s">
        <v>34663</v>
      </c>
      <c r="C11707" s="1" t="s">
        <v>34664</v>
      </c>
      <c r="D11707" s="1">
        <v>779.0</v>
      </c>
    </row>
    <row r="11708">
      <c r="A11708" s="1" t="s">
        <v>34665</v>
      </c>
      <c r="B11708" s="1" t="s">
        <v>34666</v>
      </c>
      <c r="C11708" s="1" t="s">
        <v>34667</v>
      </c>
      <c r="D11708" s="1">
        <v>598.0</v>
      </c>
    </row>
    <row r="11709">
      <c r="A11709" s="1" t="s">
        <v>34668</v>
      </c>
      <c r="B11709" s="1" t="s">
        <v>34669</v>
      </c>
      <c r="C11709" s="1" t="s">
        <v>34670</v>
      </c>
      <c r="D11709" s="1">
        <v>588.0</v>
      </c>
    </row>
    <row r="11710">
      <c r="A11710" s="1" t="s">
        <v>34671</v>
      </c>
      <c r="B11710" s="1" t="s">
        <v>34672</v>
      </c>
      <c r="C11710" s="1" t="s">
        <v>34673</v>
      </c>
      <c r="D11710" s="1">
        <v>146.0</v>
      </c>
    </row>
    <row r="11711">
      <c r="A11711" s="1" t="s">
        <v>34674</v>
      </c>
      <c r="B11711" s="1" t="s">
        <v>34675</v>
      </c>
      <c r="C11711" s="1" t="s">
        <v>34676</v>
      </c>
      <c r="D11711" s="1">
        <v>283.0</v>
      </c>
    </row>
    <row r="11712">
      <c r="A11712" s="1" t="s">
        <v>34677</v>
      </c>
      <c r="B11712" s="1" t="s">
        <v>34678</v>
      </c>
      <c r="C11712" s="1" t="s">
        <v>34679</v>
      </c>
      <c r="D11712" s="1">
        <v>366.0</v>
      </c>
    </row>
    <row r="11713">
      <c r="A11713" s="1" t="s">
        <v>34680</v>
      </c>
      <c r="B11713" s="1" t="s">
        <v>34681</v>
      </c>
      <c r="C11713" s="1" t="s">
        <v>34682</v>
      </c>
      <c r="D11713" s="1">
        <v>580.0</v>
      </c>
    </row>
    <row r="11714">
      <c r="A11714" s="1" t="s">
        <v>34683</v>
      </c>
      <c r="B11714" s="1" t="s">
        <v>34684</v>
      </c>
      <c r="C11714" s="1" t="s">
        <v>34685</v>
      </c>
      <c r="D11714" s="1">
        <v>57.0</v>
      </c>
    </row>
    <row r="11715">
      <c r="A11715" s="1" t="s">
        <v>34686</v>
      </c>
      <c r="B11715" s="1" t="s">
        <v>34687</v>
      </c>
      <c r="C11715" s="1" t="s">
        <v>34688</v>
      </c>
      <c r="D11715" s="1">
        <v>1524.0</v>
      </c>
    </row>
    <row r="11716">
      <c r="A11716" s="1" t="s">
        <v>34689</v>
      </c>
      <c r="B11716" s="1" t="s">
        <v>34690</v>
      </c>
      <c r="C11716" s="1" t="s">
        <v>34691</v>
      </c>
      <c r="D11716" s="1">
        <v>131.0</v>
      </c>
    </row>
    <row r="11717">
      <c r="A11717" s="1" t="s">
        <v>34692</v>
      </c>
      <c r="B11717" s="1" t="s">
        <v>34693</v>
      </c>
      <c r="C11717" s="1" t="s">
        <v>34694</v>
      </c>
      <c r="D11717" s="1">
        <v>311.0</v>
      </c>
    </row>
    <row r="11718">
      <c r="A11718" s="1" t="s">
        <v>34695</v>
      </c>
      <c r="B11718" s="1" t="s">
        <v>34696</v>
      </c>
      <c r="C11718" s="1" t="s">
        <v>34697</v>
      </c>
      <c r="D11718" s="1">
        <v>97.0</v>
      </c>
    </row>
    <row r="11719">
      <c r="A11719" s="1" t="s">
        <v>34698</v>
      </c>
      <c r="B11719" s="1" t="s">
        <v>34699</v>
      </c>
      <c r="C11719" s="1" t="s">
        <v>34700</v>
      </c>
      <c r="D11719" s="1">
        <v>322.0</v>
      </c>
    </row>
    <row r="11720">
      <c r="A11720" s="1" t="s">
        <v>34701</v>
      </c>
      <c r="B11720" s="1" t="s">
        <v>34702</v>
      </c>
      <c r="C11720" s="1" t="s">
        <v>34703</v>
      </c>
      <c r="D11720" s="1">
        <v>519.0</v>
      </c>
    </row>
    <row r="11721">
      <c r="A11721" s="1" t="s">
        <v>34704</v>
      </c>
      <c r="B11721" s="1" t="s">
        <v>34705</v>
      </c>
      <c r="C11721" s="1" t="s">
        <v>34706</v>
      </c>
      <c r="D11721" s="1">
        <v>59.0</v>
      </c>
    </row>
    <row r="11722">
      <c r="A11722" s="1" t="s">
        <v>34707</v>
      </c>
      <c r="B11722" s="1" t="s">
        <v>34708</v>
      </c>
      <c r="C11722" s="1" t="s">
        <v>34709</v>
      </c>
      <c r="D11722" s="1">
        <v>1691.0</v>
      </c>
    </row>
    <row r="11723">
      <c r="A11723" s="1" t="s">
        <v>34710</v>
      </c>
      <c r="B11723" s="1" t="s">
        <v>34711</v>
      </c>
      <c r="C11723" s="1" t="s">
        <v>34712</v>
      </c>
      <c r="D11723" s="1">
        <v>865.0</v>
      </c>
    </row>
    <row r="11724">
      <c r="A11724" s="1" t="s">
        <v>34713</v>
      </c>
      <c r="B11724" s="1" t="s">
        <v>34714</v>
      </c>
      <c r="C11724" s="1" t="s">
        <v>34715</v>
      </c>
      <c r="D11724" s="1">
        <v>229.0</v>
      </c>
    </row>
    <row r="11725">
      <c r="A11725" s="1" t="s">
        <v>34716</v>
      </c>
      <c r="B11725" s="1" t="s">
        <v>34717</v>
      </c>
      <c r="C11725" s="1" t="s">
        <v>34718</v>
      </c>
      <c r="D11725" s="1">
        <v>982.0</v>
      </c>
    </row>
    <row r="11726">
      <c r="A11726" s="1" t="s">
        <v>34719</v>
      </c>
      <c r="B11726" s="1" t="s">
        <v>34719</v>
      </c>
      <c r="C11726" s="1" t="s">
        <v>34720</v>
      </c>
      <c r="D11726" s="1">
        <v>309.0</v>
      </c>
    </row>
    <row r="11727">
      <c r="A11727" s="1" t="s">
        <v>34721</v>
      </c>
      <c r="B11727" s="1" t="s">
        <v>34722</v>
      </c>
      <c r="C11727" s="1" t="s">
        <v>34723</v>
      </c>
      <c r="D11727" s="1">
        <v>170.0</v>
      </c>
    </row>
    <row r="11728">
      <c r="A11728" s="1" t="s">
        <v>34724</v>
      </c>
      <c r="B11728" s="1" t="s">
        <v>34725</v>
      </c>
      <c r="C11728" s="1" t="s">
        <v>34726</v>
      </c>
      <c r="D11728" s="1">
        <v>504.0</v>
      </c>
    </row>
    <row r="11729">
      <c r="A11729" s="1" t="s">
        <v>34727</v>
      </c>
      <c r="B11729" s="1" t="s">
        <v>34728</v>
      </c>
      <c r="C11729" s="1" t="s">
        <v>34729</v>
      </c>
      <c r="D11729" s="1">
        <v>623.0</v>
      </c>
    </row>
    <row r="11730">
      <c r="A11730" s="1" t="s">
        <v>34730</v>
      </c>
      <c r="B11730" s="1" t="s">
        <v>34731</v>
      </c>
      <c r="C11730" s="1" t="s">
        <v>34732</v>
      </c>
      <c r="D11730" s="1">
        <v>298.0</v>
      </c>
    </row>
    <row r="11731">
      <c r="A11731" s="1" t="s">
        <v>34733</v>
      </c>
      <c r="B11731" s="1" t="s">
        <v>34734</v>
      </c>
      <c r="C11731" s="1" t="s">
        <v>34735</v>
      </c>
      <c r="D11731" s="1">
        <v>340.0</v>
      </c>
    </row>
    <row r="11732">
      <c r="A11732" s="1" t="s">
        <v>34736</v>
      </c>
      <c r="B11732" s="1" t="s">
        <v>34737</v>
      </c>
      <c r="C11732" s="1" t="s">
        <v>34738</v>
      </c>
      <c r="D11732" s="1">
        <v>1781.0</v>
      </c>
    </row>
    <row r="11733">
      <c r="A11733" s="1" t="s">
        <v>34739</v>
      </c>
      <c r="B11733" s="1" t="s">
        <v>34740</v>
      </c>
      <c r="C11733" s="1" t="s">
        <v>34741</v>
      </c>
      <c r="D11733" s="1">
        <v>95.0</v>
      </c>
    </row>
    <row r="11734">
      <c r="A11734" s="1" t="s">
        <v>34742</v>
      </c>
      <c r="B11734" s="1" t="s">
        <v>34743</v>
      </c>
      <c r="C11734" s="1" t="s">
        <v>34744</v>
      </c>
      <c r="D11734" s="1">
        <v>200.0</v>
      </c>
    </row>
    <row r="11735">
      <c r="A11735" s="1" t="s">
        <v>34745</v>
      </c>
      <c r="B11735" s="1" t="s">
        <v>34746</v>
      </c>
      <c r="C11735" s="1" t="s">
        <v>34747</v>
      </c>
      <c r="D11735" s="1">
        <v>212.0</v>
      </c>
    </row>
    <row r="11736">
      <c r="A11736" s="1" t="s">
        <v>34748</v>
      </c>
      <c r="B11736" s="1" t="s">
        <v>34749</v>
      </c>
      <c r="C11736" s="1" t="s">
        <v>34750</v>
      </c>
      <c r="D11736" s="1">
        <v>747.0</v>
      </c>
    </row>
    <row r="11737">
      <c r="A11737" s="1" t="s">
        <v>34751</v>
      </c>
      <c r="B11737" s="1" t="s">
        <v>34752</v>
      </c>
      <c r="C11737" s="1" t="s">
        <v>34753</v>
      </c>
      <c r="D11737" s="1">
        <v>917.0</v>
      </c>
    </row>
    <row r="11738">
      <c r="A11738" s="1" t="s">
        <v>34754</v>
      </c>
      <c r="B11738" s="1" t="s">
        <v>34755</v>
      </c>
      <c r="C11738" s="1" t="s">
        <v>34756</v>
      </c>
      <c r="D11738" s="1">
        <v>66.0</v>
      </c>
    </row>
    <row r="11739">
      <c r="A11739" s="1" t="s">
        <v>34757</v>
      </c>
      <c r="B11739" s="1" t="s">
        <v>34758</v>
      </c>
      <c r="C11739" s="1" t="s">
        <v>34759</v>
      </c>
      <c r="D11739" s="1">
        <v>106.0</v>
      </c>
    </row>
    <row r="11740">
      <c r="A11740" s="1" t="s">
        <v>34760</v>
      </c>
      <c r="B11740" s="1" t="s">
        <v>34761</v>
      </c>
      <c r="C11740" s="1" t="s">
        <v>34762</v>
      </c>
      <c r="D11740" s="1">
        <v>8022.0</v>
      </c>
    </row>
    <row r="11741">
      <c r="A11741" s="1" t="s">
        <v>34763</v>
      </c>
      <c r="B11741" s="1" t="s">
        <v>34764</v>
      </c>
      <c r="C11741" s="1" t="s">
        <v>34765</v>
      </c>
      <c r="D11741" s="1">
        <v>316.0</v>
      </c>
    </row>
    <row r="11742">
      <c r="A11742" s="1" t="s">
        <v>34766</v>
      </c>
      <c r="B11742" s="1" t="s">
        <v>34767</v>
      </c>
      <c r="C11742" s="1" t="s">
        <v>34768</v>
      </c>
      <c r="D11742" s="1">
        <v>623.0</v>
      </c>
    </row>
    <row r="11743">
      <c r="A11743" s="1" t="s">
        <v>34769</v>
      </c>
      <c r="B11743" s="1" t="s">
        <v>34769</v>
      </c>
      <c r="C11743" s="1" t="s">
        <v>34770</v>
      </c>
      <c r="D11743" s="1">
        <v>62.0</v>
      </c>
    </row>
    <row r="11744">
      <c r="A11744" s="1" t="s">
        <v>34771</v>
      </c>
      <c r="B11744" s="1" t="s">
        <v>34772</v>
      </c>
      <c r="C11744" s="1" t="s">
        <v>34773</v>
      </c>
      <c r="D11744" s="1">
        <v>764.0</v>
      </c>
    </row>
    <row r="11745">
      <c r="A11745" s="1" t="s">
        <v>34774</v>
      </c>
      <c r="B11745" s="1" t="s">
        <v>34775</v>
      </c>
      <c r="C11745" s="1" t="s">
        <v>34776</v>
      </c>
      <c r="D11745" s="1">
        <v>465.0</v>
      </c>
    </row>
    <row r="11746">
      <c r="A11746" s="1" t="s">
        <v>34777</v>
      </c>
      <c r="B11746" s="1" t="s">
        <v>34778</v>
      </c>
      <c r="C11746" s="1" t="s">
        <v>34779</v>
      </c>
      <c r="D11746" s="1">
        <v>78.0</v>
      </c>
    </row>
    <row r="11747">
      <c r="A11747" s="1" t="s">
        <v>34780</v>
      </c>
      <c r="B11747" s="1" t="s">
        <v>34781</v>
      </c>
      <c r="C11747" s="1" t="s">
        <v>34782</v>
      </c>
      <c r="D11747" s="1">
        <v>1371.0</v>
      </c>
    </row>
    <row r="11748">
      <c r="A11748" s="1" t="s">
        <v>34783</v>
      </c>
      <c r="B11748" s="1" t="s">
        <v>34784</v>
      </c>
      <c r="C11748" s="1" t="s">
        <v>34785</v>
      </c>
      <c r="D11748" s="1">
        <v>1033.0</v>
      </c>
    </row>
    <row r="11749">
      <c r="A11749" s="1" t="s">
        <v>34786</v>
      </c>
      <c r="B11749" s="1" t="s">
        <v>34787</v>
      </c>
      <c r="C11749" s="1" t="s">
        <v>34788</v>
      </c>
      <c r="D11749" s="1">
        <v>114.0</v>
      </c>
    </row>
    <row r="11750">
      <c r="A11750" s="1" t="s">
        <v>34789</v>
      </c>
      <c r="B11750" s="1" t="s">
        <v>34790</v>
      </c>
      <c r="C11750" s="1" t="s">
        <v>34791</v>
      </c>
      <c r="D11750" s="1">
        <v>167.0</v>
      </c>
    </row>
    <row r="11751">
      <c r="A11751" s="1" t="s">
        <v>34792</v>
      </c>
      <c r="B11751" s="1" t="s">
        <v>34793</v>
      </c>
      <c r="C11751" s="1" t="s">
        <v>34794</v>
      </c>
      <c r="D11751" s="1">
        <v>133.0</v>
      </c>
    </row>
    <row r="11752">
      <c r="A11752" s="1" t="s">
        <v>34795</v>
      </c>
      <c r="B11752" s="1" t="s">
        <v>34796</v>
      </c>
      <c r="C11752" s="1" t="s">
        <v>34797</v>
      </c>
      <c r="D11752" s="1">
        <v>71.0</v>
      </c>
    </row>
    <row r="11753">
      <c r="A11753" s="1" t="s">
        <v>34798</v>
      </c>
      <c r="B11753" s="1" t="s">
        <v>34799</v>
      </c>
      <c r="C11753" s="1" t="s">
        <v>34800</v>
      </c>
      <c r="D11753" s="1">
        <v>46.0</v>
      </c>
    </row>
    <row r="11754">
      <c r="A11754" s="1" t="s">
        <v>34801</v>
      </c>
      <c r="B11754" s="1" t="s">
        <v>34802</v>
      </c>
      <c r="C11754" s="1" t="s">
        <v>34803</v>
      </c>
      <c r="D11754" s="1">
        <v>305.0</v>
      </c>
    </row>
    <row r="11755">
      <c r="A11755" s="1" t="s">
        <v>34804</v>
      </c>
      <c r="B11755" s="1" t="s">
        <v>34805</v>
      </c>
      <c r="C11755" s="1" t="s">
        <v>34806</v>
      </c>
      <c r="D11755" s="1">
        <v>131.0</v>
      </c>
    </row>
    <row r="11756">
      <c r="A11756" s="1" t="s">
        <v>34807</v>
      </c>
      <c r="B11756" s="1" t="s">
        <v>34808</v>
      </c>
      <c r="C11756" s="1" t="s">
        <v>34809</v>
      </c>
      <c r="D11756" s="1">
        <v>145.0</v>
      </c>
    </row>
    <row r="11757">
      <c r="A11757" s="1" t="s">
        <v>34810</v>
      </c>
      <c r="B11757" s="1" t="s">
        <v>34811</v>
      </c>
      <c r="C11757" s="1" t="s">
        <v>34812</v>
      </c>
      <c r="D11757" s="1">
        <v>376.0</v>
      </c>
    </row>
    <row r="11758">
      <c r="A11758" s="1" t="s">
        <v>34813</v>
      </c>
      <c r="B11758" s="1" t="s">
        <v>34814</v>
      </c>
      <c r="C11758" s="1" t="s">
        <v>34815</v>
      </c>
      <c r="D11758" s="1">
        <v>981.0</v>
      </c>
    </row>
    <row r="11759">
      <c r="A11759" s="1" t="s">
        <v>34816</v>
      </c>
      <c r="B11759" s="1" t="s">
        <v>34817</v>
      </c>
      <c r="C11759" s="1" t="s">
        <v>34818</v>
      </c>
      <c r="D11759" s="1">
        <v>63.0</v>
      </c>
    </row>
    <row r="11760">
      <c r="A11760" s="1" t="s">
        <v>34819</v>
      </c>
      <c r="B11760" s="1" t="s">
        <v>34820</v>
      </c>
      <c r="C11760" s="1" t="s">
        <v>34821</v>
      </c>
      <c r="D11760" s="1">
        <v>289.0</v>
      </c>
    </row>
    <row r="11761">
      <c r="A11761" s="1" t="s">
        <v>34822</v>
      </c>
      <c r="B11761" s="1" t="s">
        <v>34823</v>
      </c>
      <c r="C11761" s="1" t="s">
        <v>34824</v>
      </c>
      <c r="D11761" s="1">
        <v>330.0</v>
      </c>
    </row>
    <row r="11762">
      <c r="A11762" s="1" t="s">
        <v>34825</v>
      </c>
      <c r="B11762" s="1" t="s">
        <v>34826</v>
      </c>
      <c r="C11762" s="1" t="s">
        <v>34827</v>
      </c>
      <c r="D11762" s="1">
        <v>233.0</v>
      </c>
    </row>
    <row r="11763">
      <c r="A11763" s="1" t="s">
        <v>34828</v>
      </c>
      <c r="B11763" s="1" t="s">
        <v>34829</v>
      </c>
      <c r="C11763" s="1" t="s">
        <v>34830</v>
      </c>
      <c r="D11763" s="1">
        <v>597.0</v>
      </c>
    </row>
    <row r="11764">
      <c r="A11764" s="1" t="s">
        <v>34831</v>
      </c>
      <c r="B11764" s="1" t="s">
        <v>34832</v>
      </c>
      <c r="C11764" s="1" t="s">
        <v>34833</v>
      </c>
      <c r="D11764" s="1">
        <v>214.0</v>
      </c>
    </row>
    <row r="11765">
      <c r="A11765" s="1" t="s">
        <v>34834</v>
      </c>
      <c r="B11765" s="1" t="s">
        <v>34835</v>
      </c>
      <c r="C11765" s="1" t="s">
        <v>34836</v>
      </c>
      <c r="D11765" s="1">
        <v>34.0</v>
      </c>
    </row>
    <row r="11766">
      <c r="A11766" s="1" t="s">
        <v>34837</v>
      </c>
      <c r="B11766" s="1" t="s">
        <v>34838</v>
      </c>
      <c r="C11766" s="1" t="s">
        <v>34839</v>
      </c>
      <c r="D11766" s="1">
        <v>230.0</v>
      </c>
    </row>
    <row r="11767">
      <c r="A11767" s="1" t="s">
        <v>34840</v>
      </c>
      <c r="B11767" s="1" t="s">
        <v>34841</v>
      </c>
      <c r="C11767" s="1" t="s">
        <v>34842</v>
      </c>
      <c r="D11767" s="1">
        <v>15.0</v>
      </c>
    </row>
    <row r="11768">
      <c r="A11768" s="1" t="s">
        <v>34843</v>
      </c>
      <c r="B11768" s="1" t="s">
        <v>34844</v>
      </c>
      <c r="C11768" s="1" t="s">
        <v>34845</v>
      </c>
      <c r="D11768" s="1">
        <v>1095.0</v>
      </c>
    </row>
    <row r="11769">
      <c r="A11769" s="1" t="s">
        <v>34846</v>
      </c>
      <c r="B11769" s="1" t="s">
        <v>34847</v>
      </c>
      <c r="C11769" s="1" t="s">
        <v>34848</v>
      </c>
      <c r="D11769" s="1">
        <v>722.0</v>
      </c>
    </row>
    <row r="11770">
      <c r="A11770" s="1" t="s">
        <v>34849</v>
      </c>
      <c r="B11770" s="1" t="s">
        <v>34850</v>
      </c>
      <c r="C11770" s="1" t="s">
        <v>34851</v>
      </c>
      <c r="D11770" s="1">
        <v>36.0</v>
      </c>
    </row>
    <row r="11771">
      <c r="A11771" s="1" t="s">
        <v>34852</v>
      </c>
      <c r="B11771" s="1" t="s">
        <v>34853</v>
      </c>
      <c r="C11771" s="1" t="s">
        <v>34854</v>
      </c>
      <c r="D11771" s="1">
        <v>48.0</v>
      </c>
    </row>
    <row r="11772">
      <c r="A11772" s="1" t="s">
        <v>34855</v>
      </c>
      <c r="B11772" s="1" t="s">
        <v>34856</v>
      </c>
      <c r="C11772" s="1" t="s">
        <v>34857</v>
      </c>
      <c r="D11772" s="1">
        <v>59.0</v>
      </c>
    </row>
    <row r="11773">
      <c r="A11773" s="1" t="s">
        <v>34858</v>
      </c>
      <c r="B11773" s="1" t="s">
        <v>34859</v>
      </c>
      <c r="C11773" s="1" t="s">
        <v>34860</v>
      </c>
      <c r="D11773" s="1">
        <v>215.0</v>
      </c>
    </row>
    <row r="11774">
      <c r="A11774" s="1" t="s">
        <v>34861</v>
      </c>
      <c r="B11774" s="1" t="s">
        <v>34862</v>
      </c>
      <c r="C11774" s="1" t="s">
        <v>34863</v>
      </c>
      <c r="D11774" s="1">
        <v>770.0</v>
      </c>
    </row>
    <row r="11775">
      <c r="A11775" s="1" t="s">
        <v>34864</v>
      </c>
      <c r="B11775" s="1" t="s">
        <v>34865</v>
      </c>
      <c r="C11775" s="1" t="s">
        <v>34866</v>
      </c>
      <c r="D11775" s="1">
        <v>620.0</v>
      </c>
    </row>
    <row r="11776">
      <c r="A11776" s="1" t="s">
        <v>34867</v>
      </c>
      <c r="B11776" s="1" t="s">
        <v>34868</v>
      </c>
      <c r="C11776" s="1" t="s">
        <v>34869</v>
      </c>
      <c r="D11776" s="1">
        <v>86.0</v>
      </c>
    </row>
    <row r="11777">
      <c r="A11777" s="1" t="s">
        <v>34870</v>
      </c>
      <c r="B11777" s="1" t="s">
        <v>34871</v>
      </c>
      <c r="C11777" s="1" t="s">
        <v>34872</v>
      </c>
      <c r="D11777" s="1">
        <v>673.0</v>
      </c>
    </row>
    <row r="11778">
      <c r="A11778" s="1" t="s">
        <v>34873</v>
      </c>
      <c r="B11778" s="1" t="s">
        <v>34874</v>
      </c>
      <c r="C11778" s="1" t="s">
        <v>34875</v>
      </c>
      <c r="D11778" s="1">
        <v>280.0</v>
      </c>
    </row>
    <row r="11779">
      <c r="A11779" s="1" t="s">
        <v>34876</v>
      </c>
      <c r="B11779" s="1" t="s">
        <v>34877</v>
      </c>
      <c r="C11779" s="1" t="s">
        <v>34878</v>
      </c>
      <c r="D11779" s="1">
        <v>1202.0</v>
      </c>
    </row>
    <row r="11780">
      <c r="A11780" s="1" t="s">
        <v>34879</v>
      </c>
      <c r="B11780" s="1" t="s">
        <v>34880</v>
      </c>
      <c r="C11780" s="1" t="s">
        <v>34881</v>
      </c>
      <c r="D11780" s="1">
        <v>225.0</v>
      </c>
    </row>
    <row r="11781">
      <c r="A11781" s="1" t="s">
        <v>34882</v>
      </c>
      <c r="B11781" s="1" t="s">
        <v>34883</v>
      </c>
      <c r="C11781" s="1" t="s">
        <v>34884</v>
      </c>
      <c r="D11781" s="1">
        <v>428.0</v>
      </c>
    </row>
    <row r="11782">
      <c r="A11782" s="1" t="s">
        <v>34885</v>
      </c>
      <c r="B11782" s="1" t="s">
        <v>34886</v>
      </c>
      <c r="C11782" s="1" t="s">
        <v>34887</v>
      </c>
      <c r="D11782" s="1">
        <v>1369.0</v>
      </c>
    </row>
    <row r="11783">
      <c r="A11783" s="1" t="s">
        <v>34888</v>
      </c>
      <c r="B11783" s="1" t="s">
        <v>34889</v>
      </c>
      <c r="C11783" s="1" t="s">
        <v>34890</v>
      </c>
      <c r="D11783" s="1">
        <v>514.0</v>
      </c>
    </row>
    <row r="11784">
      <c r="A11784" s="1" t="s">
        <v>34891</v>
      </c>
      <c r="B11784" s="1" t="s">
        <v>34892</v>
      </c>
      <c r="C11784" s="1" t="s">
        <v>34893</v>
      </c>
      <c r="D11784" s="1">
        <v>97.0</v>
      </c>
    </row>
    <row r="11785">
      <c r="A11785" s="1" t="s">
        <v>34894</v>
      </c>
      <c r="B11785" s="1" t="s">
        <v>34895</v>
      </c>
      <c r="C11785" s="1" t="s">
        <v>34896</v>
      </c>
      <c r="D11785" s="1">
        <v>428.0</v>
      </c>
    </row>
    <row r="11786">
      <c r="A11786" s="1" t="s">
        <v>34897</v>
      </c>
      <c r="B11786" s="1" t="s">
        <v>34898</v>
      </c>
      <c r="C11786" s="1" t="s">
        <v>34899</v>
      </c>
      <c r="D11786" s="1">
        <v>205.0</v>
      </c>
    </row>
    <row r="11787">
      <c r="A11787" s="1" t="s">
        <v>34900</v>
      </c>
      <c r="B11787" s="1" t="s">
        <v>34901</v>
      </c>
      <c r="C11787" s="1" t="s">
        <v>34902</v>
      </c>
      <c r="D11787" s="1">
        <v>220.0</v>
      </c>
    </row>
    <row r="11788">
      <c r="A11788" s="1" t="s">
        <v>34903</v>
      </c>
      <c r="B11788" s="1" t="s">
        <v>34904</v>
      </c>
      <c r="C11788" s="1" t="s">
        <v>34905</v>
      </c>
      <c r="D11788" s="1">
        <v>529.0</v>
      </c>
    </row>
    <row r="11789">
      <c r="A11789" s="1" t="s">
        <v>34906</v>
      </c>
      <c r="B11789" s="1" t="s">
        <v>34907</v>
      </c>
      <c r="C11789" s="1" t="s">
        <v>34908</v>
      </c>
      <c r="D11789" s="1">
        <v>485.0</v>
      </c>
    </row>
    <row r="11790">
      <c r="A11790" s="1" t="s">
        <v>34909</v>
      </c>
      <c r="B11790" s="1" t="s">
        <v>34910</v>
      </c>
      <c r="C11790" s="1" t="s">
        <v>34911</v>
      </c>
      <c r="D11790" s="1">
        <v>74.0</v>
      </c>
    </row>
    <row r="11791">
      <c r="A11791" s="1" t="s">
        <v>34912</v>
      </c>
      <c r="B11791" s="1" t="s">
        <v>34913</v>
      </c>
      <c r="C11791" s="1" t="s">
        <v>34914</v>
      </c>
      <c r="D11791" s="1">
        <v>1267.0</v>
      </c>
    </row>
    <row r="11792">
      <c r="A11792" s="1" t="s">
        <v>34915</v>
      </c>
      <c r="B11792" s="1" t="s">
        <v>34916</v>
      </c>
      <c r="C11792" s="1" t="s">
        <v>34917</v>
      </c>
      <c r="D11792" s="1">
        <v>449.0</v>
      </c>
    </row>
    <row r="11793">
      <c r="A11793" s="1" t="s">
        <v>34918</v>
      </c>
      <c r="B11793" s="1" t="s">
        <v>34919</v>
      </c>
      <c r="C11793" s="1" t="s">
        <v>34920</v>
      </c>
      <c r="D11793" s="1">
        <v>293.0</v>
      </c>
    </row>
    <row r="11794">
      <c r="A11794" s="1" t="s">
        <v>34921</v>
      </c>
      <c r="B11794" s="1" t="s">
        <v>34922</v>
      </c>
      <c r="C11794" s="1" t="s">
        <v>34923</v>
      </c>
      <c r="D11794" s="1">
        <v>1355.0</v>
      </c>
    </row>
    <row r="11795">
      <c r="A11795" s="1" t="s">
        <v>34924</v>
      </c>
      <c r="B11795" s="1" t="s">
        <v>34925</v>
      </c>
      <c r="C11795" s="1" t="s">
        <v>34926</v>
      </c>
      <c r="D11795" s="1">
        <v>401.0</v>
      </c>
    </row>
    <row r="11796">
      <c r="A11796" s="1" t="s">
        <v>34927</v>
      </c>
      <c r="B11796" s="1" t="s">
        <v>34928</v>
      </c>
      <c r="C11796" s="1" t="s">
        <v>34929</v>
      </c>
      <c r="D11796" s="1">
        <v>1390.0</v>
      </c>
    </row>
    <row r="11797">
      <c r="A11797" s="1" t="s">
        <v>34930</v>
      </c>
      <c r="B11797" s="1" t="s">
        <v>34931</v>
      </c>
      <c r="C11797" s="1" t="s">
        <v>34932</v>
      </c>
      <c r="D11797" s="1">
        <v>49.0</v>
      </c>
    </row>
    <row r="11798">
      <c r="A11798" s="1" t="s">
        <v>34933</v>
      </c>
      <c r="B11798" s="1" t="s">
        <v>34934</v>
      </c>
      <c r="C11798" s="1" t="s">
        <v>34935</v>
      </c>
      <c r="D11798" s="1">
        <v>2519.0</v>
      </c>
    </row>
    <row r="11799">
      <c r="A11799" s="1" t="s">
        <v>34936</v>
      </c>
      <c r="B11799" s="1" t="s">
        <v>34937</v>
      </c>
      <c r="C11799" s="1" t="s">
        <v>34938</v>
      </c>
      <c r="D11799" s="1">
        <v>34.0</v>
      </c>
    </row>
    <row r="11800">
      <c r="A11800" s="1" t="s">
        <v>34939</v>
      </c>
      <c r="B11800" s="1" t="s">
        <v>34940</v>
      </c>
      <c r="C11800" s="1" t="s">
        <v>34941</v>
      </c>
      <c r="D11800" s="1">
        <v>1094.0</v>
      </c>
    </row>
    <row r="11801">
      <c r="A11801" s="1" t="s">
        <v>34942</v>
      </c>
      <c r="B11801" s="1" t="s">
        <v>34943</v>
      </c>
      <c r="C11801" s="1" t="s">
        <v>34944</v>
      </c>
      <c r="D11801" s="1">
        <v>234.0</v>
      </c>
    </row>
    <row r="11802">
      <c r="A11802" s="1" t="s">
        <v>34945</v>
      </c>
      <c r="B11802" s="1" t="s">
        <v>34946</v>
      </c>
      <c r="C11802" s="1" t="s">
        <v>34947</v>
      </c>
      <c r="D11802" s="1">
        <v>3153.0</v>
      </c>
    </row>
    <row r="11803">
      <c r="A11803" s="1" t="s">
        <v>34948</v>
      </c>
      <c r="B11803" s="1" t="s">
        <v>34949</v>
      </c>
      <c r="C11803" s="1" t="s">
        <v>34950</v>
      </c>
      <c r="D11803" s="1">
        <v>1147.0</v>
      </c>
    </row>
    <row r="11804">
      <c r="A11804" s="1" t="s">
        <v>34951</v>
      </c>
      <c r="B11804" s="1" t="s">
        <v>34952</v>
      </c>
      <c r="C11804" s="1" t="s">
        <v>34953</v>
      </c>
      <c r="D11804" s="1">
        <v>231.0</v>
      </c>
    </row>
    <row r="11805">
      <c r="A11805" s="1" t="s">
        <v>34954</v>
      </c>
      <c r="B11805" s="1" t="s">
        <v>34955</v>
      </c>
      <c r="C11805" s="1" t="s">
        <v>34956</v>
      </c>
      <c r="D11805" s="1">
        <v>606.0</v>
      </c>
    </row>
    <row r="11806">
      <c r="A11806" s="1" t="s">
        <v>34957</v>
      </c>
      <c r="B11806" s="1" t="s">
        <v>34958</v>
      </c>
      <c r="C11806" s="1" t="s">
        <v>34959</v>
      </c>
      <c r="D11806" s="1">
        <v>628.0</v>
      </c>
    </row>
    <row r="11807">
      <c r="A11807" s="1" t="s">
        <v>34960</v>
      </c>
      <c r="B11807" s="1" t="s">
        <v>34961</v>
      </c>
      <c r="C11807" s="1" t="s">
        <v>34962</v>
      </c>
      <c r="D11807" s="1">
        <v>318.0</v>
      </c>
    </row>
    <row r="11808">
      <c r="A11808" s="1" t="s">
        <v>34963</v>
      </c>
      <c r="B11808" s="1" t="s">
        <v>34964</v>
      </c>
      <c r="C11808" s="1" t="s">
        <v>34965</v>
      </c>
      <c r="D11808" s="1">
        <v>171.0</v>
      </c>
    </row>
    <row r="11809">
      <c r="A11809" s="1" t="s">
        <v>34966</v>
      </c>
      <c r="B11809" s="1" t="s">
        <v>34967</v>
      </c>
      <c r="C11809" s="1" t="s">
        <v>34968</v>
      </c>
      <c r="D11809" s="1">
        <v>3062.0</v>
      </c>
    </row>
    <row r="11810">
      <c r="A11810" s="1" t="s">
        <v>34969</v>
      </c>
      <c r="B11810" s="1" t="s">
        <v>34970</v>
      </c>
      <c r="C11810" s="1" t="s">
        <v>34971</v>
      </c>
      <c r="D11810" s="1">
        <v>271.0</v>
      </c>
    </row>
    <row r="11811">
      <c r="A11811" s="1" t="s">
        <v>34972</v>
      </c>
      <c r="B11811" s="1" t="s">
        <v>34973</v>
      </c>
      <c r="C11811" s="1" t="s">
        <v>34974</v>
      </c>
      <c r="D11811" s="1">
        <v>3421.0</v>
      </c>
    </row>
    <row r="11812">
      <c r="A11812" s="1" t="s">
        <v>34975</v>
      </c>
      <c r="B11812" s="1" t="s">
        <v>34976</v>
      </c>
      <c r="C11812" s="1" t="s">
        <v>34977</v>
      </c>
      <c r="D11812" s="1">
        <v>699.0</v>
      </c>
    </row>
    <row r="11813">
      <c r="A11813" s="1" t="s">
        <v>34978</v>
      </c>
      <c r="B11813" s="1" t="s">
        <v>34979</v>
      </c>
      <c r="C11813" s="1" t="s">
        <v>34980</v>
      </c>
      <c r="D11813" s="1">
        <v>187.0</v>
      </c>
    </row>
    <row r="11814">
      <c r="A11814" s="1" t="s">
        <v>34981</v>
      </c>
      <c r="B11814" s="1" t="s">
        <v>34982</v>
      </c>
      <c r="C11814" s="1" t="s">
        <v>34983</v>
      </c>
      <c r="D11814" s="1">
        <v>487.0</v>
      </c>
    </row>
    <row r="11815">
      <c r="A11815" s="1" t="s">
        <v>34984</v>
      </c>
      <c r="B11815" s="1" t="s">
        <v>34985</v>
      </c>
      <c r="C11815" s="1" t="s">
        <v>34986</v>
      </c>
      <c r="D11815" s="1">
        <v>492.0</v>
      </c>
    </row>
    <row r="11816">
      <c r="A11816" s="1" t="s">
        <v>34987</v>
      </c>
      <c r="B11816" s="1" t="s">
        <v>34988</v>
      </c>
      <c r="C11816" s="1" t="s">
        <v>34989</v>
      </c>
      <c r="D11816" s="1">
        <v>153.0</v>
      </c>
    </row>
    <row r="11817">
      <c r="A11817" s="1" t="s">
        <v>34990</v>
      </c>
      <c r="B11817" s="1" t="s">
        <v>34991</v>
      </c>
      <c r="C11817" s="1" t="s">
        <v>34992</v>
      </c>
      <c r="D11817" s="1">
        <v>672.0</v>
      </c>
    </row>
    <row r="11818">
      <c r="A11818" s="1" t="s">
        <v>34993</v>
      </c>
      <c r="B11818" s="1" t="s">
        <v>34994</v>
      </c>
      <c r="C11818" s="1" t="s">
        <v>34995</v>
      </c>
      <c r="D11818" s="1">
        <v>48.0</v>
      </c>
    </row>
    <row r="11819">
      <c r="A11819" s="1" t="s">
        <v>34996</v>
      </c>
      <c r="B11819" s="1" t="s">
        <v>34997</v>
      </c>
      <c r="C11819" s="1" t="s">
        <v>34998</v>
      </c>
      <c r="D11819" s="1">
        <v>594.0</v>
      </c>
    </row>
    <row r="11820">
      <c r="A11820" s="1" t="s">
        <v>34999</v>
      </c>
      <c r="B11820" s="1" t="s">
        <v>35000</v>
      </c>
      <c r="C11820" s="1" t="s">
        <v>35001</v>
      </c>
      <c r="D11820" s="1">
        <v>120.0</v>
      </c>
    </row>
    <row r="11821">
      <c r="A11821" s="1" t="s">
        <v>35002</v>
      </c>
      <c r="B11821" s="1" t="s">
        <v>35003</v>
      </c>
      <c r="C11821" s="1" t="s">
        <v>35004</v>
      </c>
      <c r="D11821" s="1">
        <v>314.0</v>
      </c>
    </row>
    <row r="11822">
      <c r="A11822" s="1" t="s">
        <v>35005</v>
      </c>
      <c r="B11822" s="1" t="s">
        <v>35006</v>
      </c>
      <c r="C11822" s="1" t="s">
        <v>35007</v>
      </c>
      <c r="D11822" s="1">
        <v>22840.0</v>
      </c>
    </row>
    <row r="11823">
      <c r="A11823" s="1" t="s">
        <v>35008</v>
      </c>
      <c r="B11823" s="1" t="s">
        <v>35009</v>
      </c>
      <c r="C11823" s="1" t="s">
        <v>35010</v>
      </c>
      <c r="D11823" s="1">
        <v>25.0</v>
      </c>
    </row>
    <row r="11824">
      <c r="A11824" s="1" t="s">
        <v>35011</v>
      </c>
      <c r="B11824" s="1" t="s">
        <v>35012</v>
      </c>
      <c r="C11824" s="1" t="s">
        <v>35013</v>
      </c>
      <c r="D11824" s="1">
        <v>259.0</v>
      </c>
    </row>
    <row r="11825">
      <c r="A11825" s="1" t="s">
        <v>35014</v>
      </c>
      <c r="B11825" s="1" t="s">
        <v>35015</v>
      </c>
      <c r="C11825" s="1" t="s">
        <v>35016</v>
      </c>
      <c r="D11825" s="1">
        <v>2099.0</v>
      </c>
    </row>
    <row r="11826">
      <c r="A11826" s="1" t="s">
        <v>35017</v>
      </c>
      <c r="B11826" s="1" t="s">
        <v>35018</v>
      </c>
      <c r="C11826" s="1" t="s">
        <v>35019</v>
      </c>
      <c r="D11826" s="1">
        <v>33.0</v>
      </c>
    </row>
    <row r="11827">
      <c r="A11827" s="1" t="s">
        <v>35020</v>
      </c>
      <c r="B11827" s="1" t="s">
        <v>35021</v>
      </c>
      <c r="C11827" s="1" t="s">
        <v>35022</v>
      </c>
      <c r="D11827" s="1">
        <v>828.0</v>
      </c>
    </row>
    <row r="11828">
      <c r="A11828" s="1" t="s">
        <v>35023</v>
      </c>
      <c r="B11828" s="1" t="s">
        <v>35024</v>
      </c>
      <c r="C11828" s="1" t="s">
        <v>35025</v>
      </c>
      <c r="D11828" s="1">
        <v>332.0</v>
      </c>
    </row>
    <row r="11829">
      <c r="A11829" s="1" t="s">
        <v>35026</v>
      </c>
      <c r="B11829" s="1" t="s">
        <v>35027</v>
      </c>
      <c r="C11829" s="1" t="s">
        <v>35028</v>
      </c>
      <c r="D11829" s="1">
        <v>3391.0</v>
      </c>
    </row>
    <row r="11830">
      <c r="A11830" s="1" t="s">
        <v>35029</v>
      </c>
      <c r="B11830" s="1" t="s">
        <v>35030</v>
      </c>
      <c r="C11830" s="1" t="s">
        <v>35031</v>
      </c>
      <c r="D11830" s="1">
        <v>563.0</v>
      </c>
    </row>
    <row r="11831">
      <c r="A11831" s="1" t="s">
        <v>35032</v>
      </c>
      <c r="B11831" s="1" t="s">
        <v>35033</v>
      </c>
      <c r="C11831" s="1" t="s">
        <v>35034</v>
      </c>
      <c r="D11831" s="1">
        <v>60.0</v>
      </c>
    </row>
    <row r="11832">
      <c r="A11832" s="1" t="s">
        <v>35035</v>
      </c>
      <c r="B11832" s="1" t="s">
        <v>35036</v>
      </c>
      <c r="C11832" s="1" t="s">
        <v>35037</v>
      </c>
      <c r="D11832" s="1">
        <v>196.0</v>
      </c>
    </row>
    <row r="11833">
      <c r="A11833" s="1" t="s">
        <v>35038</v>
      </c>
      <c r="B11833" s="1" t="s">
        <v>35039</v>
      </c>
      <c r="C11833" s="1" t="s">
        <v>35040</v>
      </c>
      <c r="D11833" s="1">
        <v>1047.0</v>
      </c>
    </row>
    <row r="11834">
      <c r="A11834" s="1" t="s">
        <v>35041</v>
      </c>
      <c r="B11834" s="1" t="s">
        <v>35042</v>
      </c>
      <c r="C11834" s="1" t="s">
        <v>35043</v>
      </c>
      <c r="D11834" s="1">
        <v>1336.0</v>
      </c>
    </row>
    <row r="11835">
      <c r="A11835" s="1" t="s">
        <v>35044</v>
      </c>
      <c r="B11835" s="1" t="s">
        <v>35045</v>
      </c>
      <c r="C11835" s="1" t="s">
        <v>35046</v>
      </c>
      <c r="D11835" s="1">
        <v>290.0</v>
      </c>
    </row>
    <row r="11836">
      <c r="A11836" s="1" t="s">
        <v>35047</v>
      </c>
      <c r="B11836" s="1" t="s">
        <v>35047</v>
      </c>
      <c r="C11836" s="1" t="s">
        <v>35048</v>
      </c>
      <c r="D11836" s="1">
        <v>419.0</v>
      </c>
    </row>
    <row r="11837">
      <c r="A11837" s="1" t="s">
        <v>35049</v>
      </c>
      <c r="B11837" s="1" t="s">
        <v>35050</v>
      </c>
      <c r="C11837" s="1" t="s">
        <v>35051</v>
      </c>
      <c r="D11837" s="1">
        <v>528.0</v>
      </c>
    </row>
    <row r="11838">
      <c r="A11838" s="1" t="s">
        <v>35052</v>
      </c>
      <c r="B11838" s="1" t="s">
        <v>35053</v>
      </c>
      <c r="C11838" s="1" t="s">
        <v>35054</v>
      </c>
      <c r="D11838" s="1">
        <v>1871.0</v>
      </c>
    </row>
    <row r="11839">
      <c r="A11839" s="1" t="s">
        <v>35055</v>
      </c>
      <c r="B11839" s="1" t="s">
        <v>35056</v>
      </c>
      <c r="C11839" s="1" t="s">
        <v>35057</v>
      </c>
      <c r="D11839" s="1">
        <v>56.0</v>
      </c>
    </row>
    <row r="11840">
      <c r="A11840" s="1" t="s">
        <v>35058</v>
      </c>
      <c r="B11840" s="1" t="s">
        <v>35059</v>
      </c>
      <c r="C11840" s="1" t="s">
        <v>35060</v>
      </c>
      <c r="D11840" s="1">
        <v>92.0</v>
      </c>
    </row>
    <row r="11841">
      <c r="A11841" s="1" t="s">
        <v>35061</v>
      </c>
      <c r="B11841" s="1" t="s">
        <v>35062</v>
      </c>
      <c r="C11841" s="1" t="s">
        <v>35063</v>
      </c>
      <c r="D11841" s="1">
        <v>103.0</v>
      </c>
    </row>
    <row r="11842">
      <c r="A11842" s="1" t="s">
        <v>35064</v>
      </c>
      <c r="B11842" s="1" t="s">
        <v>35065</v>
      </c>
      <c r="C11842" s="1" t="s">
        <v>35066</v>
      </c>
      <c r="D11842" s="1">
        <v>178.0</v>
      </c>
    </row>
    <row r="11843">
      <c r="A11843" s="1" t="s">
        <v>35067</v>
      </c>
      <c r="B11843" s="1" t="s">
        <v>35068</v>
      </c>
      <c r="C11843" s="1" t="s">
        <v>35069</v>
      </c>
      <c r="D11843" s="1">
        <v>5927.0</v>
      </c>
    </row>
    <row r="11844">
      <c r="A11844" s="1" t="s">
        <v>35070</v>
      </c>
      <c r="B11844" s="1" t="s">
        <v>35071</v>
      </c>
      <c r="C11844" s="1" t="s">
        <v>35072</v>
      </c>
      <c r="D11844" s="1">
        <v>52.0</v>
      </c>
    </row>
    <row r="11845">
      <c r="A11845" s="1" t="s">
        <v>35073</v>
      </c>
      <c r="B11845" s="1" t="s">
        <v>35074</v>
      </c>
      <c r="C11845" s="1" t="s">
        <v>35075</v>
      </c>
      <c r="D11845" s="1">
        <v>4838.0</v>
      </c>
    </row>
    <row r="11846">
      <c r="A11846" s="1" t="s">
        <v>35076</v>
      </c>
      <c r="B11846" s="1" t="s">
        <v>35077</v>
      </c>
      <c r="C11846" s="1" t="s">
        <v>35078</v>
      </c>
      <c r="D11846" s="1">
        <v>1615.0</v>
      </c>
    </row>
    <row r="11847">
      <c r="A11847" s="1" t="s">
        <v>35079</v>
      </c>
      <c r="B11847" s="1" t="s">
        <v>35080</v>
      </c>
      <c r="C11847" s="1" t="s">
        <v>35081</v>
      </c>
      <c r="D11847" s="1">
        <v>17.0</v>
      </c>
    </row>
    <row r="11848">
      <c r="A11848" s="1" t="s">
        <v>35082</v>
      </c>
      <c r="B11848" s="1" t="s">
        <v>35083</v>
      </c>
      <c r="C11848" s="1" t="s">
        <v>35084</v>
      </c>
      <c r="D11848" s="1">
        <v>94.0</v>
      </c>
    </row>
    <row r="11849">
      <c r="A11849" s="1" t="s">
        <v>35085</v>
      </c>
      <c r="B11849" s="1" t="s">
        <v>35086</v>
      </c>
      <c r="C11849" s="1" t="s">
        <v>35087</v>
      </c>
      <c r="D11849" s="1">
        <v>29.0</v>
      </c>
    </row>
    <row r="11850">
      <c r="A11850" s="1" t="s">
        <v>35088</v>
      </c>
      <c r="B11850" s="1" t="s">
        <v>35089</v>
      </c>
      <c r="C11850" s="1" t="s">
        <v>35090</v>
      </c>
      <c r="D11850" s="1">
        <v>522.0</v>
      </c>
    </row>
    <row r="11851">
      <c r="A11851" s="1" t="s">
        <v>35091</v>
      </c>
      <c r="B11851" s="1" t="s">
        <v>35091</v>
      </c>
      <c r="C11851" s="1" t="s">
        <v>35092</v>
      </c>
      <c r="D11851" s="1">
        <v>264.0</v>
      </c>
    </row>
    <row r="11852">
      <c r="A11852" s="1" t="s">
        <v>35093</v>
      </c>
      <c r="B11852" s="1" t="s">
        <v>35094</v>
      </c>
      <c r="C11852" s="1" t="s">
        <v>35095</v>
      </c>
      <c r="D11852" s="1">
        <v>627.0</v>
      </c>
    </row>
    <row r="11853">
      <c r="A11853" s="1" t="s">
        <v>35096</v>
      </c>
      <c r="B11853" s="1" t="s">
        <v>35097</v>
      </c>
      <c r="C11853" s="1" t="s">
        <v>35098</v>
      </c>
      <c r="D11853" s="1">
        <v>165.0</v>
      </c>
    </row>
    <row r="11854">
      <c r="A11854" s="1" t="s">
        <v>35099</v>
      </c>
      <c r="B11854" s="1" t="s">
        <v>35100</v>
      </c>
      <c r="C11854" s="1" t="s">
        <v>35101</v>
      </c>
      <c r="D11854" s="1">
        <v>4065.0</v>
      </c>
    </row>
    <row r="11855">
      <c r="A11855" s="1" t="s">
        <v>35102</v>
      </c>
      <c r="B11855" s="1" t="s">
        <v>35103</v>
      </c>
      <c r="C11855" s="1" t="s">
        <v>35104</v>
      </c>
      <c r="D11855" s="1">
        <v>425.0</v>
      </c>
    </row>
    <row r="11856">
      <c r="A11856" s="1" t="s">
        <v>35105</v>
      </c>
      <c r="B11856" s="1" t="s">
        <v>35106</v>
      </c>
      <c r="C11856" s="1" t="s">
        <v>35107</v>
      </c>
      <c r="D11856" s="1">
        <v>171.0</v>
      </c>
    </row>
    <row r="11857">
      <c r="A11857" s="1" t="s">
        <v>35108</v>
      </c>
      <c r="B11857" s="1" t="s">
        <v>35109</v>
      </c>
      <c r="C11857" s="1" t="s">
        <v>35110</v>
      </c>
      <c r="D11857" s="1">
        <v>555.0</v>
      </c>
    </row>
    <row r="11858">
      <c r="A11858" s="1">
        <v>5.901435410646E12</v>
      </c>
      <c r="B11858" s="1">
        <v>5.901435410646E12</v>
      </c>
      <c r="C11858" s="1" t="s">
        <v>35111</v>
      </c>
      <c r="D11858" s="1">
        <v>259.0</v>
      </c>
    </row>
    <row r="11859">
      <c r="A11859" s="1" t="s">
        <v>35112</v>
      </c>
      <c r="B11859" s="1" t="s">
        <v>35113</v>
      </c>
      <c r="C11859" s="1" t="s">
        <v>35114</v>
      </c>
      <c r="D11859" s="1">
        <v>31.0</v>
      </c>
    </row>
    <row r="11860">
      <c r="A11860" s="1" t="s">
        <v>35115</v>
      </c>
      <c r="B11860" s="1" t="s">
        <v>35116</v>
      </c>
      <c r="C11860" s="1" t="s">
        <v>35117</v>
      </c>
      <c r="D11860" s="1">
        <v>993.0</v>
      </c>
    </row>
    <row r="11861">
      <c r="A11861" s="1" t="s">
        <v>12062</v>
      </c>
      <c r="B11861" s="1" t="s">
        <v>12063</v>
      </c>
      <c r="C11861" s="1" t="s">
        <v>35118</v>
      </c>
      <c r="D11861" s="1">
        <v>152.0</v>
      </c>
    </row>
    <row r="11862">
      <c r="A11862" s="1" t="s">
        <v>28794</v>
      </c>
      <c r="B11862" s="1" t="s">
        <v>28795</v>
      </c>
      <c r="C11862" s="1" t="s">
        <v>35119</v>
      </c>
      <c r="D11862" s="1">
        <v>782.0</v>
      </c>
    </row>
    <row r="11863">
      <c r="A11863" s="1" t="s">
        <v>35120</v>
      </c>
      <c r="B11863" s="1" t="s">
        <v>35121</v>
      </c>
      <c r="C11863" s="1" t="s">
        <v>35122</v>
      </c>
      <c r="D11863" s="1">
        <v>188.0</v>
      </c>
    </row>
    <row r="11864">
      <c r="A11864" s="1" t="s">
        <v>35123</v>
      </c>
      <c r="B11864" s="1" t="s">
        <v>35124</v>
      </c>
      <c r="C11864" s="1" t="s">
        <v>35125</v>
      </c>
      <c r="D11864" s="1">
        <v>3709.0</v>
      </c>
    </row>
    <row r="11865">
      <c r="A11865" s="1" t="s">
        <v>35126</v>
      </c>
      <c r="B11865" s="1" t="s">
        <v>35127</v>
      </c>
      <c r="C11865" s="1" t="s">
        <v>35128</v>
      </c>
      <c r="D11865" s="1">
        <v>537.0</v>
      </c>
    </row>
    <row r="11866">
      <c r="A11866" s="1" t="s">
        <v>35129</v>
      </c>
      <c r="B11866" s="1" t="s">
        <v>35130</v>
      </c>
      <c r="C11866" s="1" t="s">
        <v>35131</v>
      </c>
      <c r="D11866" s="1">
        <v>10.0</v>
      </c>
    </row>
    <row r="11867">
      <c r="A11867" s="1" t="s">
        <v>35132</v>
      </c>
      <c r="B11867" s="1" t="s">
        <v>35133</v>
      </c>
      <c r="C11867" s="1" t="s">
        <v>35134</v>
      </c>
      <c r="D11867" s="1">
        <v>74.0</v>
      </c>
    </row>
    <row r="11868">
      <c r="A11868" s="1" t="s">
        <v>16587</v>
      </c>
      <c r="B11868" s="1" t="s">
        <v>16588</v>
      </c>
      <c r="C11868" s="1" t="s">
        <v>35135</v>
      </c>
      <c r="D11868" s="1">
        <v>930.0</v>
      </c>
    </row>
    <row r="11869">
      <c r="A11869" s="1" t="s">
        <v>35136</v>
      </c>
      <c r="B11869" s="1" t="s">
        <v>35137</v>
      </c>
      <c r="C11869" s="1" t="s">
        <v>35138</v>
      </c>
      <c r="D11869" s="1">
        <v>3419.0</v>
      </c>
    </row>
    <row r="11870">
      <c r="A11870" s="1" t="s">
        <v>35139</v>
      </c>
      <c r="B11870" s="1" t="s">
        <v>35140</v>
      </c>
      <c r="C11870" s="1" t="s">
        <v>35141</v>
      </c>
      <c r="D11870" s="1">
        <v>108.0</v>
      </c>
    </row>
    <row r="11871">
      <c r="A11871" s="1" t="s">
        <v>35142</v>
      </c>
      <c r="B11871" s="1" t="s">
        <v>35143</v>
      </c>
      <c r="C11871" s="1" t="s">
        <v>35144</v>
      </c>
      <c r="D11871" s="1">
        <v>1561.0</v>
      </c>
    </row>
    <row r="11872">
      <c r="A11872" s="1" t="s">
        <v>35145</v>
      </c>
      <c r="B11872" s="1" t="s">
        <v>35146</v>
      </c>
      <c r="C11872" s="1" t="s">
        <v>35147</v>
      </c>
      <c r="D11872" s="1">
        <v>416.0</v>
      </c>
    </row>
    <row r="11873">
      <c r="A11873" s="1" t="s">
        <v>35148</v>
      </c>
      <c r="B11873" s="1" t="s">
        <v>35149</v>
      </c>
      <c r="C11873" s="1" t="s">
        <v>35150</v>
      </c>
      <c r="D11873" s="1">
        <v>67.0</v>
      </c>
    </row>
    <row r="11874">
      <c r="A11874" s="1" t="s">
        <v>35151</v>
      </c>
      <c r="B11874" s="1" t="s">
        <v>35152</v>
      </c>
      <c r="C11874" s="1" t="s">
        <v>35153</v>
      </c>
      <c r="D11874" s="1">
        <v>268.0</v>
      </c>
    </row>
    <row r="11875">
      <c r="A11875" s="1" t="s">
        <v>35154</v>
      </c>
      <c r="B11875" s="1" t="s">
        <v>35155</v>
      </c>
      <c r="C11875" s="1" t="s">
        <v>35156</v>
      </c>
      <c r="D11875" s="1">
        <v>1259.0</v>
      </c>
    </row>
    <row r="11876">
      <c r="A11876" s="1" t="s">
        <v>35157</v>
      </c>
      <c r="B11876" s="1" t="s">
        <v>35158</v>
      </c>
      <c r="C11876" s="1" t="s">
        <v>35159</v>
      </c>
      <c r="D11876" s="1">
        <v>491.0</v>
      </c>
    </row>
    <row r="11877">
      <c r="A11877" s="1" t="s">
        <v>35160</v>
      </c>
      <c r="B11877" s="1" t="s">
        <v>35161</v>
      </c>
      <c r="C11877" s="1" t="s">
        <v>35162</v>
      </c>
      <c r="D11877" s="1">
        <v>97.0</v>
      </c>
    </row>
    <row r="11878">
      <c r="A11878" s="1" t="s">
        <v>22202</v>
      </c>
      <c r="B11878" s="1" t="s">
        <v>35163</v>
      </c>
      <c r="C11878" s="1" t="s">
        <v>35164</v>
      </c>
      <c r="D11878" s="1">
        <v>345.0</v>
      </c>
    </row>
    <row r="11879">
      <c r="A11879" s="1" t="s">
        <v>35165</v>
      </c>
      <c r="B11879" s="1" t="s">
        <v>35166</v>
      </c>
      <c r="C11879" s="1" t="s">
        <v>35167</v>
      </c>
      <c r="D11879" s="1">
        <v>491.0</v>
      </c>
    </row>
    <row r="11880">
      <c r="A11880" s="1" t="s">
        <v>35168</v>
      </c>
      <c r="B11880" s="1" t="s">
        <v>35169</v>
      </c>
      <c r="C11880" s="1" t="s">
        <v>35170</v>
      </c>
      <c r="D11880" s="1">
        <v>513.0</v>
      </c>
    </row>
    <row r="11881">
      <c r="A11881" s="1" t="s">
        <v>35171</v>
      </c>
      <c r="B11881" s="1" t="s">
        <v>35172</v>
      </c>
      <c r="C11881" s="1" t="s">
        <v>35173</v>
      </c>
      <c r="D11881" s="1">
        <v>2490.0</v>
      </c>
    </row>
    <row r="11882">
      <c r="A11882" s="1" t="s">
        <v>35174</v>
      </c>
      <c r="B11882" s="1" t="s">
        <v>35175</v>
      </c>
      <c r="C11882" s="1" t="s">
        <v>35176</v>
      </c>
      <c r="D11882" s="1">
        <v>105.0</v>
      </c>
    </row>
    <row r="11883">
      <c r="A11883" s="1" t="s">
        <v>35177</v>
      </c>
      <c r="B11883" s="1" t="s">
        <v>35178</v>
      </c>
      <c r="C11883" s="1" t="s">
        <v>35179</v>
      </c>
      <c r="D11883" s="1">
        <v>199.0</v>
      </c>
    </row>
    <row r="11884">
      <c r="A11884" s="1" t="s">
        <v>10643</v>
      </c>
      <c r="B11884" s="1" t="s">
        <v>10644</v>
      </c>
      <c r="C11884" s="1" t="s">
        <v>35180</v>
      </c>
      <c r="D11884" s="1">
        <v>1073.0</v>
      </c>
    </row>
    <row r="11885">
      <c r="A11885" s="1" t="s">
        <v>35181</v>
      </c>
      <c r="B11885" s="1" t="s">
        <v>35182</v>
      </c>
      <c r="C11885" s="1" t="s">
        <v>35183</v>
      </c>
      <c r="D11885" s="1">
        <v>63.0</v>
      </c>
    </row>
    <row r="11886">
      <c r="A11886" s="1" t="s">
        <v>35184</v>
      </c>
      <c r="B11886" s="1" t="s">
        <v>35185</v>
      </c>
      <c r="C11886" s="1" t="s">
        <v>35186</v>
      </c>
      <c r="D11886" s="1">
        <v>3877.0</v>
      </c>
    </row>
    <row r="11887">
      <c r="A11887" s="1" t="s">
        <v>35187</v>
      </c>
      <c r="B11887" s="1" t="s">
        <v>35188</v>
      </c>
      <c r="C11887" s="1" t="s">
        <v>35189</v>
      </c>
      <c r="D11887" s="1">
        <v>895.0</v>
      </c>
    </row>
    <row r="11888">
      <c r="A11888" s="1" t="s">
        <v>35190</v>
      </c>
      <c r="B11888" s="1" t="s">
        <v>35191</v>
      </c>
      <c r="C11888" s="1" t="s">
        <v>35192</v>
      </c>
      <c r="D11888" s="1">
        <v>618.0</v>
      </c>
    </row>
    <row r="11889">
      <c r="A11889" s="1" t="s">
        <v>35193</v>
      </c>
      <c r="B11889" s="1" t="s">
        <v>35194</v>
      </c>
      <c r="C11889" s="1" t="s">
        <v>35195</v>
      </c>
      <c r="D11889" s="1">
        <v>2334.0</v>
      </c>
    </row>
    <row r="11890">
      <c r="A11890" s="1" t="s">
        <v>35196</v>
      </c>
      <c r="B11890" s="1" t="s">
        <v>35197</v>
      </c>
      <c r="C11890" s="1" t="s">
        <v>35198</v>
      </c>
      <c r="D11890" s="1">
        <v>88.0</v>
      </c>
    </row>
    <row r="11891">
      <c r="A11891" s="1" t="s">
        <v>35199</v>
      </c>
      <c r="B11891" s="1" t="s">
        <v>35200</v>
      </c>
      <c r="C11891" s="1" t="s">
        <v>35201</v>
      </c>
      <c r="D11891" s="1">
        <v>420.0</v>
      </c>
    </row>
    <row r="11892">
      <c r="A11892" s="1" t="s">
        <v>35202</v>
      </c>
      <c r="B11892" s="1" t="s">
        <v>35203</v>
      </c>
      <c r="C11892" s="1" t="s">
        <v>35204</v>
      </c>
      <c r="D11892" s="1">
        <v>55.0</v>
      </c>
    </row>
    <row r="11893">
      <c r="A11893" s="1" t="s">
        <v>35205</v>
      </c>
      <c r="B11893" s="1" t="s">
        <v>35206</v>
      </c>
      <c r="C11893" s="1" t="s">
        <v>35207</v>
      </c>
      <c r="D11893" s="1">
        <v>240.0</v>
      </c>
    </row>
    <row r="11894">
      <c r="A11894" s="1" t="s">
        <v>35208</v>
      </c>
      <c r="B11894" s="1" t="s">
        <v>35209</v>
      </c>
      <c r="C11894" s="1" t="s">
        <v>35210</v>
      </c>
      <c r="D11894" s="1">
        <v>1611.0</v>
      </c>
    </row>
    <row r="11895">
      <c r="A11895" s="1" t="s">
        <v>35211</v>
      </c>
      <c r="B11895" s="1" t="s">
        <v>35212</v>
      </c>
      <c r="C11895" s="1" t="s">
        <v>35213</v>
      </c>
      <c r="D11895" s="1">
        <v>85.0</v>
      </c>
    </row>
    <row r="11896">
      <c r="A11896" s="1" t="s">
        <v>35214</v>
      </c>
      <c r="B11896" s="1" t="s">
        <v>35215</v>
      </c>
      <c r="C11896" s="1" t="s">
        <v>35216</v>
      </c>
      <c r="D11896" s="1">
        <v>103.0</v>
      </c>
    </row>
    <row r="11897">
      <c r="A11897" s="1" t="s">
        <v>35217</v>
      </c>
      <c r="B11897" s="1" t="s">
        <v>35218</v>
      </c>
      <c r="C11897" s="1" t="s">
        <v>35219</v>
      </c>
      <c r="D11897" s="1">
        <v>228.0</v>
      </c>
    </row>
    <row r="11898">
      <c r="A11898" s="1" t="s">
        <v>35220</v>
      </c>
      <c r="B11898" s="1" t="s">
        <v>35221</v>
      </c>
      <c r="C11898" s="1" t="s">
        <v>35222</v>
      </c>
      <c r="D11898" s="1">
        <v>154.0</v>
      </c>
    </row>
    <row r="11899">
      <c r="A11899" s="1" t="s">
        <v>35223</v>
      </c>
      <c r="B11899" s="1" t="s">
        <v>35224</v>
      </c>
      <c r="C11899" s="1" t="s">
        <v>35225</v>
      </c>
      <c r="D11899" s="1">
        <v>1296.0</v>
      </c>
    </row>
    <row r="11900">
      <c r="A11900" s="1" t="s">
        <v>35226</v>
      </c>
      <c r="B11900" s="1" t="s">
        <v>35227</v>
      </c>
      <c r="C11900" s="1" t="s">
        <v>35228</v>
      </c>
      <c r="D11900" s="1">
        <v>14.0</v>
      </c>
    </row>
    <row r="11901">
      <c r="A11901" s="1" t="s">
        <v>35229</v>
      </c>
      <c r="B11901" s="1" t="s">
        <v>35230</v>
      </c>
      <c r="C11901" s="1" t="s">
        <v>35231</v>
      </c>
      <c r="D11901" s="1">
        <v>103.0</v>
      </c>
    </row>
    <row r="11902">
      <c r="A11902" s="1" t="s">
        <v>35232</v>
      </c>
      <c r="B11902" s="1" t="s">
        <v>35233</v>
      </c>
      <c r="C11902" s="1" t="s">
        <v>35234</v>
      </c>
      <c r="D11902" s="1">
        <v>122.0</v>
      </c>
    </row>
    <row r="11903">
      <c r="A11903" s="1" t="s">
        <v>35235</v>
      </c>
      <c r="B11903" s="1" t="s">
        <v>35236</v>
      </c>
      <c r="C11903" s="1" t="s">
        <v>35237</v>
      </c>
      <c r="D11903" s="1">
        <v>87.0</v>
      </c>
    </row>
    <row r="11904">
      <c r="A11904" s="1" t="s">
        <v>35238</v>
      </c>
      <c r="B11904" s="1" t="s">
        <v>35239</v>
      </c>
      <c r="C11904" s="1" t="s">
        <v>35240</v>
      </c>
      <c r="D11904" s="1">
        <v>459.0</v>
      </c>
    </row>
    <row r="11905">
      <c r="A11905" s="1" t="s">
        <v>35241</v>
      </c>
      <c r="B11905" s="1" t="s">
        <v>35242</v>
      </c>
      <c r="C11905" s="1" t="s">
        <v>35243</v>
      </c>
      <c r="D11905" s="1">
        <v>1125.0</v>
      </c>
    </row>
    <row r="11906">
      <c r="A11906" s="1" t="s">
        <v>35244</v>
      </c>
      <c r="B11906" s="1" t="s">
        <v>35245</v>
      </c>
      <c r="C11906" s="1" t="s">
        <v>35246</v>
      </c>
      <c r="D11906" s="1">
        <v>254.0</v>
      </c>
    </row>
    <row r="11907">
      <c r="A11907" s="1" t="s">
        <v>35247</v>
      </c>
      <c r="B11907" s="1" t="s">
        <v>35248</v>
      </c>
      <c r="C11907" s="1" t="s">
        <v>35249</v>
      </c>
      <c r="D11907" s="1">
        <v>1147.0</v>
      </c>
    </row>
    <row r="11908">
      <c r="A11908" s="1" t="s">
        <v>35250</v>
      </c>
      <c r="B11908" s="1" t="s">
        <v>35251</v>
      </c>
      <c r="C11908" s="1" t="s">
        <v>35252</v>
      </c>
      <c r="D11908" s="1">
        <v>78.0</v>
      </c>
    </row>
    <row r="11909">
      <c r="A11909" s="1" t="s">
        <v>35253</v>
      </c>
      <c r="B11909" s="1" t="s">
        <v>35254</v>
      </c>
      <c r="C11909" s="1" t="s">
        <v>35255</v>
      </c>
      <c r="D11909" s="1">
        <v>115.0</v>
      </c>
    </row>
    <row r="11910">
      <c r="A11910" s="1" t="s">
        <v>35256</v>
      </c>
      <c r="B11910" s="1" t="s">
        <v>35257</v>
      </c>
      <c r="C11910" s="1" t="s">
        <v>35258</v>
      </c>
      <c r="D11910" s="1">
        <v>123.0</v>
      </c>
    </row>
    <row r="11911">
      <c r="A11911" s="1" t="s">
        <v>35259</v>
      </c>
      <c r="B11911" s="1" t="s">
        <v>35260</v>
      </c>
      <c r="C11911" s="1" t="s">
        <v>35261</v>
      </c>
      <c r="D11911" s="1">
        <v>3035.0</v>
      </c>
    </row>
    <row r="11912">
      <c r="A11912" s="1" t="s">
        <v>35262</v>
      </c>
      <c r="B11912" s="1" t="s">
        <v>35263</v>
      </c>
      <c r="C11912" s="1" t="s">
        <v>35264</v>
      </c>
      <c r="D11912" s="1">
        <v>4991.0</v>
      </c>
    </row>
    <row r="11913">
      <c r="A11913" s="1" t="s">
        <v>35265</v>
      </c>
      <c r="B11913" s="1" t="s">
        <v>35266</v>
      </c>
      <c r="C11913" s="1" t="s">
        <v>35267</v>
      </c>
      <c r="D11913" s="1">
        <v>75.0</v>
      </c>
    </row>
    <row r="11914">
      <c r="A11914" s="1" t="s">
        <v>21988</v>
      </c>
      <c r="B11914" s="1" t="s">
        <v>21989</v>
      </c>
      <c r="C11914" s="1" t="s">
        <v>35268</v>
      </c>
      <c r="D11914" s="1">
        <v>214.0</v>
      </c>
    </row>
    <row r="11915">
      <c r="A11915" s="1" t="s">
        <v>35269</v>
      </c>
      <c r="B11915" s="1" t="s">
        <v>35270</v>
      </c>
      <c r="C11915" s="1" t="s">
        <v>35271</v>
      </c>
      <c r="D11915" s="1">
        <v>14.0</v>
      </c>
    </row>
    <row r="11916">
      <c r="A11916" s="1" t="s">
        <v>35272</v>
      </c>
      <c r="B11916" s="1" t="s">
        <v>35273</v>
      </c>
      <c r="C11916" s="1" t="s">
        <v>35274</v>
      </c>
      <c r="D11916" s="1">
        <v>114.0</v>
      </c>
    </row>
    <row r="11917">
      <c r="A11917" s="1" t="s">
        <v>35275</v>
      </c>
      <c r="B11917" s="1" t="s">
        <v>35276</v>
      </c>
      <c r="C11917" s="1" t="s">
        <v>35277</v>
      </c>
      <c r="D11917" s="1">
        <v>341.0</v>
      </c>
    </row>
    <row r="11918">
      <c r="A11918" s="1" t="s">
        <v>35278</v>
      </c>
      <c r="B11918" s="1" t="s">
        <v>35279</v>
      </c>
      <c r="C11918" s="1" t="s">
        <v>35280</v>
      </c>
      <c r="D11918" s="1">
        <v>139.0</v>
      </c>
    </row>
    <row r="11919">
      <c r="A11919" s="1" t="s">
        <v>35281</v>
      </c>
      <c r="B11919" s="1" t="s">
        <v>35282</v>
      </c>
      <c r="C11919" s="1" t="s">
        <v>35283</v>
      </c>
      <c r="D11919" s="1">
        <v>691.0</v>
      </c>
    </row>
    <row r="11920">
      <c r="A11920" s="1" t="s">
        <v>35284</v>
      </c>
      <c r="B11920" s="1" t="s">
        <v>35285</v>
      </c>
      <c r="C11920" s="1" t="s">
        <v>35286</v>
      </c>
      <c r="D11920" s="1">
        <v>1683.0</v>
      </c>
    </row>
    <row r="11921">
      <c r="A11921" s="1" t="s">
        <v>35287</v>
      </c>
      <c r="B11921" s="1" t="s">
        <v>35287</v>
      </c>
      <c r="C11921" s="1" t="s">
        <v>35288</v>
      </c>
      <c r="D11921" s="1">
        <v>3089.0</v>
      </c>
    </row>
    <row r="11922">
      <c r="A11922" s="1" t="s">
        <v>35289</v>
      </c>
      <c r="B11922" s="1" t="s">
        <v>35290</v>
      </c>
      <c r="C11922" s="1" t="s">
        <v>35291</v>
      </c>
      <c r="D11922" s="1">
        <v>28.0</v>
      </c>
    </row>
    <row r="11923">
      <c r="A11923" s="1" t="s">
        <v>35292</v>
      </c>
      <c r="B11923" s="1" t="s">
        <v>35293</v>
      </c>
      <c r="C11923" s="1" t="s">
        <v>35294</v>
      </c>
      <c r="D11923" s="1">
        <v>90.0</v>
      </c>
    </row>
    <row r="11924">
      <c r="A11924" s="1" t="s">
        <v>35295</v>
      </c>
      <c r="B11924" s="1" t="s">
        <v>35296</v>
      </c>
      <c r="C11924" s="1" t="s">
        <v>35297</v>
      </c>
      <c r="D11924" s="1">
        <v>1006.0</v>
      </c>
    </row>
    <row r="11925">
      <c r="A11925" s="1" t="s">
        <v>35298</v>
      </c>
      <c r="B11925" s="1" t="s">
        <v>35299</v>
      </c>
      <c r="C11925" s="1" t="s">
        <v>35300</v>
      </c>
      <c r="D11925" s="1">
        <v>343.0</v>
      </c>
    </row>
    <row r="11926">
      <c r="A11926" s="1" t="s">
        <v>35301</v>
      </c>
      <c r="B11926" s="1" t="s">
        <v>35302</v>
      </c>
      <c r="C11926" s="1" t="s">
        <v>35303</v>
      </c>
      <c r="D11926" s="1">
        <v>525.0</v>
      </c>
    </row>
    <row r="11927">
      <c r="A11927" s="1" t="s">
        <v>35304</v>
      </c>
      <c r="B11927" s="1" t="s">
        <v>35305</v>
      </c>
      <c r="C11927" s="1" t="s">
        <v>35306</v>
      </c>
      <c r="D11927" s="1">
        <v>110.0</v>
      </c>
    </row>
    <row r="11928">
      <c r="A11928" s="1" t="s">
        <v>35307</v>
      </c>
      <c r="B11928" s="1" t="s">
        <v>35308</v>
      </c>
      <c r="C11928" s="1" t="s">
        <v>35309</v>
      </c>
      <c r="D11928" s="1">
        <v>38.0</v>
      </c>
    </row>
    <row r="11929">
      <c r="A11929" s="1" t="s">
        <v>35310</v>
      </c>
      <c r="B11929" s="1" t="s">
        <v>35311</v>
      </c>
      <c r="C11929" s="1" t="s">
        <v>35312</v>
      </c>
      <c r="D11929" s="1">
        <v>114.0</v>
      </c>
    </row>
    <row r="11930">
      <c r="A11930" s="1" t="s">
        <v>35313</v>
      </c>
      <c r="B11930" s="1" t="s">
        <v>35313</v>
      </c>
      <c r="C11930" s="1" t="s">
        <v>35314</v>
      </c>
      <c r="D11930" s="1">
        <v>158.0</v>
      </c>
    </row>
    <row r="11931">
      <c r="A11931" s="1" t="s">
        <v>35315</v>
      </c>
      <c r="B11931" s="1" t="s">
        <v>35316</v>
      </c>
      <c r="C11931" s="1" t="s">
        <v>35317</v>
      </c>
      <c r="D11931" s="1">
        <v>337.0</v>
      </c>
    </row>
    <row r="11932">
      <c r="A11932" s="1" t="s">
        <v>35318</v>
      </c>
      <c r="B11932" s="1" t="s">
        <v>35319</v>
      </c>
      <c r="C11932" s="1" t="s">
        <v>35320</v>
      </c>
      <c r="D11932" s="1">
        <v>564.0</v>
      </c>
    </row>
    <row r="11933">
      <c r="A11933" s="1" t="s">
        <v>35321</v>
      </c>
      <c r="B11933" s="1" t="s">
        <v>35322</v>
      </c>
      <c r="C11933" s="1" t="s">
        <v>35323</v>
      </c>
      <c r="D11933" s="1">
        <v>107.0</v>
      </c>
    </row>
    <row r="11934">
      <c r="A11934" s="1" t="s">
        <v>35324</v>
      </c>
      <c r="B11934" s="1" t="s">
        <v>35325</v>
      </c>
      <c r="C11934" s="1" t="s">
        <v>35326</v>
      </c>
      <c r="D11934" s="1">
        <v>25.0</v>
      </c>
    </row>
    <row r="11935">
      <c r="A11935" s="1" t="s">
        <v>35327</v>
      </c>
      <c r="B11935" s="1" t="s">
        <v>35328</v>
      </c>
      <c r="C11935" s="1" t="s">
        <v>35329</v>
      </c>
      <c r="D11935" s="1">
        <v>1825.0</v>
      </c>
    </row>
    <row r="11936">
      <c r="A11936" s="1" t="s">
        <v>35330</v>
      </c>
      <c r="B11936" s="1" t="s">
        <v>35331</v>
      </c>
      <c r="C11936" s="1" t="s">
        <v>35332</v>
      </c>
      <c r="D11936" s="1">
        <v>3068.0</v>
      </c>
    </row>
    <row r="11937">
      <c r="A11937" s="1" t="s">
        <v>35333</v>
      </c>
      <c r="B11937" s="1" t="s">
        <v>35334</v>
      </c>
      <c r="C11937" s="1" t="s">
        <v>35335</v>
      </c>
      <c r="D11937" s="1">
        <v>794.0</v>
      </c>
    </row>
    <row r="11938">
      <c r="A11938" s="1" t="s">
        <v>35336</v>
      </c>
      <c r="B11938" s="1" t="s">
        <v>35337</v>
      </c>
      <c r="C11938" s="1" t="s">
        <v>35338</v>
      </c>
      <c r="D11938" s="1">
        <v>75.0</v>
      </c>
    </row>
    <row r="11939">
      <c r="A11939" s="1" t="s">
        <v>35339</v>
      </c>
      <c r="B11939" s="1" t="s">
        <v>35340</v>
      </c>
      <c r="C11939" s="1" t="s">
        <v>35341</v>
      </c>
      <c r="D11939" s="1">
        <v>502.0</v>
      </c>
    </row>
    <row r="11940">
      <c r="A11940" s="1" t="s">
        <v>35342</v>
      </c>
      <c r="B11940" s="1" t="s">
        <v>35343</v>
      </c>
      <c r="C11940" s="1" t="s">
        <v>35344</v>
      </c>
      <c r="D11940" s="1">
        <v>63.0</v>
      </c>
    </row>
    <row r="11941">
      <c r="A11941" s="1" t="s">
        <v>35345</v>
      </c>
      <c r="B11941" s="1" t="s">
        <v>35346</v>
      </c>
      <c r="C11941" s="1" t="s">
        <v>35347</v>
      </c>
      <c r="D11941" s="1">
        <v>50.0</v>
      </c>
    </row>
    <row r="11942">
      <c r="A11942" s="1" t="s">
        <v>35348</v>
      </c>
      <c r="B11942" s="1" t="s">
        <v>35349</v>
      </c>
      <c r="C11942" s="1" t="s">
        <v>35350</v>
      </c>
      <c r="D11942" s="1">
        <v>384.0</v>
      </c>
    </row>
    <row r="11943">
      <c r="A11943" s="1" t="s">
        <v>35351</v>
      </c>
      <c r="B11943" s="1" t="s">
        <v>35352</v>
      </c>
      <c r="C11943" s="1" t="s">
        <v>35353</v>
      </c>
      <c r="D11943" s="1">
        <v>520.0</v>
      </c>
    </row>
    <row r="11944">
      <c r="A11944" s="1" t="s">
        <v>35354</v>
      </c>
      <c r="B11944" s="1" t="s">
        <v>35355</v>
      </c>
      <c r="C11944" s="1" t="s">
        <v>35356</v>
      </c>
      <c r="D11944" s="1">
        <v>163.0</v>
      </c>
    </row>
    <row r="11945">
      <c r="A11945" s="1" t="s">
        <v>35357</v>
      </c>
      <c r="B11945" s="1" t="s">
        <v>35358</v>
      </c>
      <c r="C11945" s="1" t="s">
        <v>35359</v>
      </c>
      <c r="D11945" s="1">
        <v>284.0</v>
      </c>
    </row>
    <row r="11946">
      <c r="A11946" s="1" t="s">
        <v>35360</v>
      </c>
      <c r="B11946" s="1" t="s">
        <v>35361</v>
      </c>
      <c r="C11946" s="1" t="s">
        <v>35362</v>
      </c>
      <c r="D11946" s="1">
        <v>605.0</v>
      </c>
    </row>
    <row r="11947">
      <c r="A11947" s="1" t="s">
        <v>35363</v>
      </c>
      <c r="B11947" s="1" t="s">
        <v>35364</v>
      </c>
      <c r="C11947" s="1" t="s">
        <v>35365</v>
      </c>
      <c r="D11947" s="1">
        <v>227.0</v>
      </c>
    </row>
    <row r="11948">
      <c r="A11948" s="1" t="s">
        <v>35366</v>
      </c>
      <c r="B11948" s="1" t="s">
        <v>35367</v>
      </c>
      <c r="C11948" s="1" t="s">
        <v>35368</v>
      </c>
      <c r="D11948" s="1">
        <v>27.0</v>
      </c>
    </row>
    <row r="11949">
      <c r="A11949" s="1" t="s">
        <v>35369</v>
      </c>
      <c r="B11949" s="1" t="s">
        <v>35370</v>
      </c>
      <c r="C11949" s="1" t="s">
        <v>35371</v>
      </c>
      <c r="D11949" s="1">
        <v>77.0</v>
      </c>
    </row>
    <row r="11950">
      <c r="A11950" s="1" t="s">
        <v>35372</v>
      </c>
      <c r="B11950" s="1" t="s">
        <v>35373</v>
      </c>
      <c r="C11950" s="1" t="s">
        <v>35374</v>
      </c>
      <c r="D11950" s="1">
        <v>222.0</v>
      </c>
    </row>
    <row r="11951">
      <c r="A11951" s="1" t="s">
        <v>35375</v>
      </c>
      <c r="B11951" s="1" t="s">
        <v>35376</v>
      </c>
      <c r="C11951" s="1" t="s">
        <v>35377</v>
      </c>
      <c r="D11951" s="1">
        <v>483.0</v>
      </c>
    </row>
    <row r="11952">
      <c r="A11952" s="1" t="s">
        <v>35378</v>
      </c>
      <c r="B11952" s="1" t="s">
        <v>35379</v>
      </c>
      <c r="C11952" s="1" t="s">
        <v>35380</v>
      </c>
      <c r="D11952" s="1">
        <v>46.0</v>
      </c>
    </row>
    <row r="11953">
      <c r="A11953" s="1" t="s">
        <v>35381</v>
      </c>
      <c r="B11953" s="1" t="s">
        <v>35382</v>
      </c>
      <c r="C11953" s="1" t="s">
        <v>35383</v>
      </c>
      <c r="D11953" s="1">
        <v>17.0</v>
      </c>
    </row>
    <row r="11954">
      <c r="A11954" s="1" t="s">
        <v>35384</v>
      </c>
      <c r="B11954" s="1" t="s">
        <v>35385</v>
      </c>
      <c r="C11954" s="1" t="s">
        <v>35386</v>
      </c>
      <c r="D11954" s="1">
        <v>5269.0</v>
      </c>
    </row>
    <row r="11955">
      <c r="A11955" s="1" t="s">
        <v>35387</v>
      </c>
      <c r="B11955" s="1" t="s">
        <v>35388</v>
      </c>
      <c r="C11955" s="1" t="s">
        <v>35389</v>
      </c>
      <c r="D11955" s="1">
        <v>2517.0</v>
      </c>
    </row>
    <row r="11956">
      <c r="A11956" s="1" t="s">
        <v>35390</v>
      </c>
      <c r="B11956" s="1" t="s">
        <v>35391</v>
      </c>
      <c r="C11956" s="1" t="s">
        <v>35392</v>
      </c>
      <c r="D11956" s="1">
        <v>878.0</v>
      </c>
    </row>
    <row r="11957">
      <c r="A11957" s="1" t="s">
        <v>35393</v>
      </c>
      <c r="B11957" s="1" t="s">
        <v>35394</v>
      </c>
      <c r="C11957" s="1" t="s">
        <v>35395</v>
      </c>
      <c r="D11957" s="1">
        <v>50.0</v>
      </c>
    </row>
    <row r="11958">
      <c r="A11958" s="1" t="s">
        <v>35396</v>
      </c>
      <c r="B11958" s="1" t="s">
        <v>35397</v>
      </c>
      <c r="C11958" s="1" t="s">
        <v>35398</v>
      </c>
      <c r="D11958" s="1">
        <v>50.0</v>
      </c>
    </row>
    <row r="11959">
      <c r="A11959" s="1" t="s">
        <v>35399</v>
      </c>
      <c r="B11959" s="1" t="s">
        <v>35400</v>
      </c>
      <c r="C11959" s="1" t="s">
        <v>35401</v>
      </c>
      <c r="D11959" s="1">
        <v>92.0</v>
      </c>
    </row>
    <row r="11960">
      <c r="A11960" s="1" t="s">
        <v>35402</v>
      </c>
      <c r="B11960" s="1" t="s">
        <v>35403</v>
      </c>
      <c r="C11960" s="1" t="s">
        <v>35404</v>
      </c>
      <c r="D11960" s="1">
        <v>819.0</v>
      </c>
    </row>
    <row r="11961">
      <c r="A11961" s="1" t="s">
        <v>35405</v>
      </c>
      <c r="B11961" s="1" t="s">
        <v>35406</v>
      </c>
      <c r="C11961" s="1" t="s">
        <v>35407</v>
      </c>
      <c r="D11961" s="1">
        <v>75.0</v>
      </c>
    </row>
    <row r="11962">
      <c r="A11962" s="1" t="s">
        <v>35408</v>
      </c>
      <c r="B11962" s="1" t="s">
        <v>35409</v>
      </c>
      <c r="C11962" s="1" t="s">
        <v>35410</v>
      </c>
      <c r="D11962" s="1">
        <v>772.0</v>
      </c>
    </row>
    <row r="11963">
      <c r="A11963" s="1" t="s">
        <v>35411</v>
      </c>
      <c r="B11963" s="1" t="s">
        <v>35412</v>
      </c>
      <c r="C11963" s="1" t="s">
        <v>35413</v>
      </c>
      <c r="D11963" s="1">
        <v>445.0</v>
      </c>
    </row>
    <row r="11964">
      <c r="A11964" s="1" t="s">
        <v>35414</v>
      </c>
      <c r="B11964" s="1" t="s">
        <v>35415</v>
      </c>
      <c r="C11964" s="1" t="s">
        <v>35416</v>
      </c>
      <c r="D11964" s="1">
        <v>660.0</v>
      </c>
    </row>
    <row r="11965">
      <c r="A11965" s="1" t="s">
        <v>35417</v>
      </c>
      <c r="B11965" s="1" t="s">
        <v>35417</v>
      </c>
      <c r="C11965" s="1" t="s">
        <v>35418</v>
      </c>
      <c r="D11965" s="1">
        <v>417.0</v>
      </c>
    </row>
    <row r="11966">
      <c r="A11966" s="1" t="s">
        <v>35419</v>
      </c>
      <c r="B11966" s="1" t="s">
        <v>35420</v>
      </c>
      <c r="C11966" s="1" t="s">
        <v>35421</v>
      </c>
      <c r="D11966" s="1">
        <v>23.0</v>
      </c>
    </row>
    <row r="11967">
      <c r="A11967" s="1" t="s">
        <v>4915</v>
      </c>
      <c r="B11967" s="1" t="s">
        <v>4916</v>
      </c>
      <c r="C11967" s="1" t="s">
        <v>35422</v>
      </c>
      <c r="D11967" s="1">
        <v>965.0</v>
      </c>
    </row>
    <row r="11968">
      <c r="A11968" s="1" t="s">
        <v>35423</v>
      </c>
      <c r="B11968" s="1" t="s">
        <v>35424</v>
      </c>
      <c r="C11968" s="1" t="s">
        <v>35425</v>
      </c>
      <c r="D11968" s="1">
        <v>89.0</v>
      </c>
    </row>
    <row r="11969">
      <c r="A11969" s="1" t="s">
        <v>35426</v>
      </c>
      <c r="B11969" s="1" t="s">
        <v>35427</v>
      </c>
      <c r="C11969" s="1" t="s">
        <v>35428</v>
      </c>
      <c r="D11969" s="1">
        <v>344.0</v>
      </c>
    </row>
    <row r="11970">
      <c r="A11970" s="1" t="s">
        <v>35429</v>
      </c>
      <c r="B11970" s="1" t="s">
        <v>35430</v>
      </c>
      <c r="C11970" s="1" t="s">
        <v>35431</v>
      </c>
      <c r="D11970" s="1">
        <v>115.0</v>
      </c>
    </row>
    <row r="11971">
      <c r="A11971" s="1" t="s">
        <v>35432</v>
      </c>
      <c r="B11971" s="1" t="s">
        <v>35433</v>
      </c>
      <c r="C11971" s="1" t="s">
        <v>35434</v>
      </c>
      <c r="D11971" s="1">
        <v>135.0</v>
      </c>
    </row>
    <row r="11972">
      <c r="A11972" s="1" t="s">
        <v>35435</v>
      </c>
      <c r="B11972" s="1" t="s">
        <v>35436</v>
      </c>
      <c r="C11972" s="1" t="s">
        <v>35437</v>
      </c>
      <c r="D11972" s="1">
        <v>102.0</v>
      </c>
    </row>
    <row r="11973">
      <c r="A11973" s="1" t="s">
        <v>35438</v>
      </c>
      <c r="B11973" s="1" t="s">
        <v>35439</v>
      </c>
      <c r="C11973" s="1" t="s">
        <v>35440</v>
      </c>
      <c r="D11973" s="1">
        <v>171.0</v>
      </c>
    </row>
    <row r="11974">
      <c r="A11974" s="1" t="s">
        <v>35441</v>
      </c>
      <c r="B11974" s="1" t="s">
        <v>35442</v>
      </c>
      <c r="C11974" s="1" t="s">
        <v>35443</v>
      </c>
      <c r="D11974" s="1">
        <v>1435.0</v>
      </c>
    </row>
    <row r="11975">
      <c r="A11975" s="1" t="s">
        <v>35444</v>
      </c>
      <c r="B11975" s="1" t="s">
        <v>35445</v>
      </c>
      <c r="C11975" s="1" t="s">
        <v>35446</v>
      </c>
      <c r="D11975" s="1">
        <v>1112.0</v>
      </c>
    </row>
    <row r="11976">
      <c r="A11976" s="1" t="s">
        <v>35447</v>
      </c>
      <c r="B11976" s="1" t="s">
        <v>35448</v>
      </c>
      <c r="C11976" s="1" t="s">
        <v>35449</v>
      </c>
      <c r="D11976" s="1">
        <v>71.0</v>
      </c>
    </row>
    <row r="11977">
      <c r="A11977" s="1" t="s">
        <v>35450</v>
      </c>
      <c r="B11977" s="1" t="s">
        <v>35451</v>
      </c>
      <c r="C11977" s="1" t="s">
        <v>35452</v>
      </c>
      <c r="D11977" s="1">
        <v>2048.0</v>
      </c>
    </row>
    <row r="11978">
      <c r="A11978" s="1" t="s">
        <v>35453</v>
      </c>
      <c r="B11978" s="1" t="s">
        <v>35454</v>
      </c>
      <c r="C11978" s="1" t="s">
        <v>35455</v>
      </c>
      <c r="D11978" s="1">
        <v>725.0</v>
      </c>
    </row>
    <row r="11979">
      <c r="A11979" s="1" t="s">
        <v>35456</v>
      </c>
      <c r="B11979" s="1" t="s">
        <v>35457</v>
      </c>
      <c r="C11979" s="1" t="s">
        <v>35458</v>
      </c>
      <c r="D11979" s="1">
        <v>173.0</v>
      </c>
    </row>
    <row r="11980">
      <c r="A11980" s="1" t="s">
        <v>35459</v>
      </c>
      <c r="B11980" s="1" t="s">
        <v>35460</v>
      </c>
      <c r="C11980" s="1" t="s">
        <v>35461</v>
      </c>
      <c r="D11980" s="1">
        <v>2552.0</v>
      </c>
    </row>
    <row r="11981">
      <c r="A11981" s="1" t="s">
        <v>35462</v>
      </c>
      <c r="B11981" s="1" t="s">
        <v>35463</v>
      </c>
      <c r="C11981" s="1" t="s">
        <v>35464</v>
      </c>
      <c r="D11981" s="1">
        <v>115.0</v>
      </c>
    </row>
    <row r="11982">
      <c r="A11982" s="1" t="s">
        <v>35465</v>
      </c>
      <c r="B11982" s="1" t="s">
        <v>35466</v>
      </c>
      <c r="C11982" s="1" t="s">
        <v>35467</v>
      </c>
      <c r="D11982" s="1">
        <v>169.0</v>
      </c>
    </row>
    <row r="11983">
      <c r="A11983" s="1" t="s">
        <v>35468</v>
      </c>
      <c r="B11983" s="1" t="s">
        <v>35469</v>
      </c>
      <c r="C11983" s="1" t="s">
        <v>35470</v>
      </c>
      <c r="D11983" s="1">
        <v>1599.0</v>
      </c>
    </row>
    <row r="11984">
      <c r="A11984" s="1" t="s">
        <v>35471</v>
      </c>
      <c r="B11984" s="1" t="s">
        <v>35472</v>
      </c>
      <c r="C11984" s="1" t="s">
        <v>35473</v>
      </c>
      <c r="D11984" s="1">
        <v>329.0</v>
      </c>
    </row>
    <row r="11985">
      <c r="A11985" s="1" t="s">
        <v>35474</v>
      </c>
      <c r="B11985" s="1" t="s">
        <v>35475</v>
      </c>
      <c r="C11985" s="1" t="s">
        <v>35476</v>
      </c>
      <c r="D11985" s="1">
        <v>163.0</v>
      </c>
    </row>
    <row r="11986">
      <c r="A11986" s="1" t="s">
        <v>35477</v>
      </c>
      <c r="B11986" s="1" t="s">
        <v>35478</v>
      </c>
      <c r="C11986" s="1" t="s">
        <v>35479</v>
      </c>
      <c r="D11986" s="1">
        <v>66.0</v>
      </c>
    </row>
    <row r="11987">
      <c r="A11987" s="1" t="s">
        <v>35480</v>
      </c>
      <c r="B11987" s="1" t="s">
        <v>35481</v>
      </c>
      <c r="C11987" s="1" t="s">
        <v>35482</v>
      </c>
      <c r="D11987" s="1">
        <v>59.0</v>
      </c>
    </row>
    <row r="11988">
      <c r="A11988" s="1" t="s">
        <v>35483</v>
      </c>
      <c r="B11988" s="1" t="s">
        <v>35484</v>
      </c>
      <c r="C11988" s="1" t="s">
        <v>35485</v>
      </c>
      <c r="D11988" s="1">
        <v>60.0</v>
      </c>
    </row>
    <row r="11989">
      <c r="A11989" s="1" t="s">
        <v>35486</v>
      </c>
      <c r="B11989" s="1" t="s">
        <v>35487</v>
      </c>
      <c r="C11989" s="1" t="s">
        <v>35488</v>
      </c>
      <c r="D11989" s="1">
        <v>195.0</v>
      </c>
    </row>
    <row r="11990">
      <c r="A11990" s="1" t="s">
        <v>35489</v>
      </c>
      <c r="B11990" s="1" t="s">
        <v>35490</v>
      </c>
      <c r="C11990" s="1" t="s">
        <v>35491</v>
      </c>
      <c r="D11990" s="1">
        <v>34.0</v>
      </c>
    </row>
    <row r="11991">
      <c r="A11991" s="1" t="s">
        <v>35492</v>
      </c>
      <c r="B11991" s="1" t="s">
        <v>35493</v>
      </c>
      <c r="C11991" s="1" t="s">
        <v>35494</v>
      </c>
      <c r="D11991" s="1">
        <v>105.0</v>
      </c>
    </row>
    <row r="11992">
      <c r="A11992" s="1" t="s">
        <v>35495</v>
      </c>
      <c r="B11992" s="1" t="s">
        <v>35496</v>
      </c>
      <c r="C11992" s="1" t="s">
        <v>35497</v>
      </c>
      <c r="D11992" s="1">
        <v>87.0</v>
      </c>
    </row>
    <row r="11993">
      <c r="A11993" s="1" t="s">
        <v>35498</v>
      </c>
      <c r="B11993" s="1" t="s">
        <v>35499</v>
      </c>
      <c r="C11993" s="1" t="s">
        <v>35500</v>
      </c>
      <c r="D11993" s="1">
        <v>261.0</v>
      </c>
    </row>
    <row r="11994">
      <c r="A11994" s="1" t="s">
        <v>35501</v>
      </c>
      <c r="B11994" s="1" t="s">
        <v>35502</v>
      </c>
      <c r="C11994" s="1" t="s">
        <v>35503</v>
      </c>
      <c r="D11994" s="1">
        <v>132.0</v>
      </c>
    </row>
    <row r="11995">
      <c r="A11995" s="1" t="s">
        <v>35504</v>
      </c>
      <c r="B11995" s="1" t="s">
        <v>35505</v>
      </c>
      <c r="C11995" s="1" t="s">
        <v>35506</v>
      </c>
      <c r="D11995" s="1">
        <v>747.0</v>
      </c>
    </row>
    <row r="11996">
      <c r="A11996" s="1" t="s">
        <v>35507</v>
      </c>
      <c r="B11996" s="1" t="s">
        <v>35508</v>
      </c>
      <c r="C11996" s="1" t="s">
        <v>35509</v>
      </c>
      <c r="D11996" s="1">
        <v>158.0</v>
      </c>
    </row>
    <row r="11997">
      <c r="A11997" s="1" t="s">
        <v>35510</v>
      </c>
      <c r="B11997" s="1" t="s">
        <v>35511</v>
      </c>
      <c r="C11997" s="1" t="s">
        <v>35512</v>
      </c>
      <c r="D11997" s="1">
        <v>487.0</v>
      </c>
    </row>
    <row r="11998">
      <c r="A11998" s="1" t="s">
        <v>35513</v>
      </c>
      <c r="B11998" s="1" t="s">
        <v>35514</v>
      </c>
      <c r="C11998" s="1" t="s">
        <v>35515</v>
      </c>
      <c r="D11998" s="1">
        <v>253.0</v>
      </c>
    </row>
    <row r="11999">
      <c r="A11999" s="1" t="s">
        <v>35516</v>
      </c>
      <c r="B11999" s="1" t="s">
        <v>35517</v>
      </c>
      <c r="C11999" s="1" t="s">
        <v>35518</v>
      </c>
      <c r="D11999" s="1">
        <v>187.0</v>
      </c>
    </row>
    <row r="12000">
      <c r="A12000" s="1" t="s">
        <v>35519</v>
      </c>
      <c r="B12000" s="1" t="s">
        <v>35520</v>
      </c>
      <c r="C12000" s="1" t="s">
        <v>35521</v>
      </c>
      <c r="D12000" s="1">
        <v>646.0</v>
      </c>
    </row>
    <row r="12001">
      <c r="A12001" s="1" t="s">
        <v>35522</v>
      </c>
      <c r="B12001" s="1" t="s">
        <v>35523</v>
      </c>
      <c r="C12001" s="1" t="s">
        <v>35524</v>
      </c>
      <c r="D12001" s="1">
        <v>20.0</v>
      </c>
    </row>
    <row r="12002">
      <c r="A12002" s="1" t="s">
        <v>35525</v>
      </c>
      <c r="B12002" s="1" t="s">
        <v>35526</v>
      </c>
      <c r="C12002" s="1" t="s">
        <v>35527</v>
      </c>
      <c r="D12002" s="1">
        <v>528.0</v>
      </c>
    </row>
    <row r="12003">
      <c r="A12003" s="1" t="s">
        <v>35528</v>
      </c>
      <c r="B12003" s="1" t="s">
        <v>35529</v>
      </c>
      <c r="C12003" s="1" t="s">
        <v>35530</v>
      </c>
      <c r="D12003" s="1">
        <v>2091.0</v>
      </c>
    </row>
    <row r="12004">
      <c r="A12004" s="1" t="s">
        <v>35531</v>
      </c>
      <c r="B12004" s="1" t="s">
        <v>35532</v>
      </c>
      <c r="C12004" s="1" t="s">
        <v>35533</v>
      </c>
      <c r="D12004" s="1">
        <v>47.0</v>
      </c>
    </row>
    <row r="12005">
      <c r="A12005" s="1" t="s">
        <v>35534</v>
      </c>
      <c r="B12005" s="1" t="s">
        <v>35535</v>
      </c>
      <c r="C12005" s="1" t="s">
        <v>35536</v>
      </c>
      <c r="D12005" s="1">
        <v>1080.0</v>
      </c>
    </row>
    <row r="12006">
      <c r="A12006" s="1" t="s">
        <v>35537</v>
      </c>
      <c r="B12006" s="1" t="s">
        <v>35538</v>
      </c>
      <c r="C12006" s="1" t="s">
        <v>35539</v>
      </c>
      <c r="D12006" s="1">
        <v>134.0</v>
      </c>
    </row>
    <row r="12007">
      <c r="A12007" s="1" t="s">
        <v>35540</v>
      </c>
      <c r="B12007" s="1" t="s">
        <v>35541</v>
      </c>
      <c r="C12007" s="1" t="s">
        <v>35542</v>
      </c>
      <c r="D12007" s="1">
        <v>472.0</v>
      </c>
    </row>
    <row r="12008">
      <c r="A12008" s="1" t="s">
        <v>35543</v>
      </c>
      <c r="B12008" s="1" t="s">
        <v>35544</v>
      </c>
      <c r="C12008" s="1" t="s">
        <v>35545</v>
      </c>
      <c r="D12008" s="1">
        <v>1486.0</v>
      </c>
    </row>
    <row r="12009">
      <c r="A12009" s="1" t="s">
        <v>35546</v>
      </c>
      <c r="B12009" s="1" t="s">
        <v>35547</v>
      </c>
      <c r="C12009" s="1" t="s">
        <v>35548</v>
      </c>
      <c r="D12009" s="1">
        <v>8653.0</v>
      </c>
    </row>
    <row r="12010">
      <c r="A12010" s="1" t="s">
        <v>35549</v>
      </c>
      <c r="B12010" s="1" t="s">
        <v>35550</v>
      </c>
      <c r="C12010" s="1" t="s">
        <v>35551</v>
      </c>
      <c r="D12010" s="1">
        <v>275.0</v>
      </c>
    </row>
    <row r="12011">
      <c r="A12011" s="1" t="s">
        <v>35552</v>
      </c>
      <c r="B12011" s="1" t="s">
        <v>35553</v>
      </c>
      <c r="C12011" s="1" t="s">
        <v>35554</v>
      </c>
      <c r="D12011" s="1">
        <v>211.0</v>
      </c>
    </row>
    <row r="12012">
      <c r="A12012" s="1" t="s">
        <v>35555</v>
      </c>
      <c r="B12012" s="1" t="s">
        <v>35556</v>
      </c>
      <c r="C12012" s="1" t="s">
        <v>35557</v>
      </c>
      <c r="D12012" s="1">
        <v>263.0</v>
      </c>
    </row>
    <row r="12013">
      <c r="A12013" s="1" t="s">
        <v>35558</v>
      </c>
      <c r="B12013" s="1" t="s">
        <v>35559</v>
      </c>
      <c r="C12013" s="1" t="s">
        <v>35560</v>
      </c>
      <c r="D12013" s="1">
        <v>225.0</v>
      </c>
    </row>
    <row r="12014">
      <c r="A12014" s="1" t="s">
        <v>35561</v>
      </c>
      <c r="B12014" s="1" t="s">
        <v>35562</v>
      </c>
      <c r="C12014" s="1" t="s">
        <v>35563</v>
      </c>
      <c r="D12014" s="1">
        <v>132.0</v>
      </c>
    </row>
    <row r="12015">
      <c r="A12015" s="1" t="s">
        <v>35564</v>
      </c>
      <c r="B12015" s="1" t="s">
        <v>35565</v>
      </c>
      <c r="C12015" s="1" t="s">
        <v>35566</v>
      </c>
      <c r="D12015" s="1">
        <v>125.0</v>
      </c>
    </row>
    <row r="12016">
      <c r="A12016" s="1" t="s">
        <v>35567</v>
      </c>
      <c r="B12016" s="1" t="s">
        <v>35568</v>
      </c>
      <c r="C12016" s="1" t="s">
        <v>35569</v>
      </c>
      <c r="D12016" s="1">
        <v>828.0</v>
      </c>
    </row>
    <row r="12017">
      <c r="A12017" s="1" t="s">
        <v>35570</v>
      </c>
      <c r="B12017" s="1" t="s">
        <v>35571</v>
      </c>
      <c r="C12017" s="1" t="s">
        <v>35572</v>
      </c>
      <c r="D12017" s="1">
        <v>278.0</v>
      </c>
    </row>
    <row r="12018">
      <c r="A12018" s="1" t="s">
        <v>35573</v>
      </c>
      <c r="B12018" s="1" t="s">
        <v>35574</v>
      </c>
      <c r="C12018" s="1" t="s">
        <v>35575</v>
      </c>
      <c r="D12018" s="1">
        <v>284.0</v>
      </c>
    </row>
    <row r="12019">
      <c r="A12019" s="1" t="s">
        <v>35576</v>
      </c>
      <c r="B12019" s="1" t="s">
        <v>35577</v>
      </c>
      <c r="C12019" s="1" t="s">
        <v>35578</v>
      </c>
      <c r="D12019" s="1">
        <v>220.0</v>
      </c>
    </row>
    <row r="12020">
      <c r="A12020" s="1" t="s">
        <v>35579</v>
      </c>
      <c r="B12020" s="1" t="s">
        <v>35580</v>
      </c>
      <c r="C12020" s="1" t="s">
        <v>35581</v>
      </c>
      <c r="D12020" s="1">
        <v>289.0</v>
      </c>
    </row>
    <row r="12021">
      <c r="A12021" s="1" t="s">
        <v>35582</v>
      </c>
      <c r="B12021" s="1" t="s">
        <v>35583</v>
      </c>
      <c r="C12021" s="1" t="s">
        <v>35584</v>
      </c>
      <c r="D12021" s="1">
        <v>443.0</v>
      </c>
    </row>
    <row r="12022">
      <c r="A12022" s="1" t="s">
        <v>35585</v>
      </c>
      <c r="B12022" s="1" t="s">
        <v>35586</v>
      </c>
      <c r="C12022" s="1" t="s">
        <v>35587</v>
      </c>
      <c r="D12022" s="1">
        <v>69.0</v>
      </c>
    </row>
    <row r="12023">
      <c r="A12023" s="1" t="s">
        <v>35588</v>
      </c>
      <c r="B12023" s="1" t="s">
        <v>35589</v>
      </c>
      <c r="C12023" s="1" t="s">
        <v>35590</v>
      </c>
      <c r="D12023" s="1">
        <v>167.0</v>
      </c>
    </row>
    <row r="12024">
      <c r="A12024" s="1" t="s">
        <v>35591</v>
      </c>
      <c r="B12024" s="1" t="s">
        <v>35592</v>
      </c>
      <c r="C12024" s="1" t="s">
        <v>35593</v>
      </c>
      <c r="D12024" s="1">
        <v>1167.0</v>
      </c>
    </row>
    <row r="12025">
      <c r="A12025" s="1" t="s">
        <v>35594</v>
      </c>
      <c r="B12025" s="1" t="s">
        <v>35595</v>
      </c>
      <c r="C12025" s="1" t="s">
        <v>35596</v>
      </c>
      <c r="D12025" s="1">
        <v>771.0</v>
      </c>
    </row>
    <row r="12026">
      <c r="A12026" s="1" t="s">
        <v>35597</v>
      </c>
      <c r="B12026" s="1" t="s">
        <v>35598</v>
      </c>
      <c r="C12026" s="1" t="s">
        <v>35599</v>
      </c>
      <c r="D12026" s="1">
        <v>267.0</v>
      </c>
    </row>
    <row r="12027">
      <c r="A12027" s="1" t="s">
        <v>35600</v>
      </c>
      <c r="B12027" s="1" t="s">
        <v>35601</v>
      </c>
      <c r="C12027" s="1" t="s">
        <v>35602</v>
      </c>
      <c r="D12027" s="1">
        <v>705.0</v>
      </c>
    </row>
    <row r="12028">
      <c r="A12028" s="1" t="s">
        <v>35603</v>
      </c>
      <c r="B12028" s="1" t="s">
        <v>35604</v>
      </c>
      <c r="C12028" s="1" t="s">
        <v>35605</v>
      </c>
      <c r="D12028" s="1">
        <v>397.0</v>
      </c>
    </row>
    <row r="12029">
      <c r="A12029" s="1" t="s">
        <v>35606</v>
      </c>
      <c r="B12029" s="1" t="s">
        <v>35607</v>
      </c>
      <c r="C12029" s="1" t="s">
        <v>35608</v>
      </c>
      <c r="D12029" s="1">
        <v>337.0</v>
      </c>
    </row>
    <row r="12030">
      <c r="A12030" s="1" t="s">
        <v>35609</v>
      </c>
      <c r="B12030" s="1" t="s">
        <v>35610</v>
      </c>
      <c r="C12030" s="1" t="s">
        <v>35611</v>
      </c>
      <c r="D12030" s="1">
        <v>1061.0</v>
      </c>
    </row>
    <row r="12031">
      <c r="A12031" s="1" t="s">
        <v>35612</v>
      </c>
      <c r="B12031" s="1" t="s">
        <v>35613</v>
      </c>
      <c r="C12031" s="1" t="s">
        <v>35614</v>
      </c>
      <c r="D12031" s="1">
        <v>781.0</v>
      </c>
    </row>
    <row r="12032">
      <c r="A12032" s="1" t="s">
        <v>35615</v>
      </c>
      <c r="B12032" s="1" t="s">
        <v>35616</v>
      </c>
      <c r="C12032" s="1" t="s">
        <v>35617</v>
      </c>
      <c r="D12032" s="1">
        <v>745.0</v>
      </c>
    </row>
    <row r="12033">
      <c r="A12033" s="1" t="s">
        <v>35618</v>
      </c>
      <c r="B12033" s="1" t="s">
        <v>35619</v>
      </c>
      <c r="C12033" s="1" t="s">
        <v>35620</v>
      </c>
      <c r="D12033" s="1">
        <v>402.0</v>
      </c>
    </row>
    <row r="12034">
      <c r="A12034" s="1" t="s">
        <v>35621</v>
      </c>
      <c r="B12034" s="1" t="s">
        <v>35622</v>
      </c>
      <c r="C12034" s="1" t="s">
        <v>35623</v>
      </c>
      <c r="D12034" s="1">
        <v>448.0</v>
      </c>
    </row>
    <row r="12035">
      <c r="A12035" s="1" t="s">
        <v>35624</v>
      </c>
      <c r="B12035" s="1" t="s">
        <v>35625</v>
      </c>
      <c r="C12035" s="1" t="s">
        <v>35626</v>
      </c>
      <c r="D12035" s="1">
        <v>1143.0</v>
      </c>
    </row>
    <row r="12036">
      <c r="A12036" s="1" t="s">
        <v>35627</v>
      </c>
      <c r="B12036" s="1" t="s">
        <v>35628</v>
      </c>
      <c r="C12036" s="1" t="s">
        <v>35629</v>
      </c>
      <c r="D12036" s="1">
        <v>23.0</v>
      </c>
    </row>
    <row r="12037">
      <c r="A12037" s="1" t="s">
        <v>35630</v>
      </c>
      <c r="B12037" s="1" t="s">
        <v>35631</v>
      </c>
      <c r="C12037" s="1" t="s">
        <v>35632</v>
      </c>
      <c r="D12037" s="1">
        <v>1261.0</v>
      </c>
    </row>
    <row r="12038">
      <c r="A12038" s="1" t="s">
        <v>35633</v>
      </c>
      <c r="B12038" s="1" t="s">
        <v>35634</v>
      </c>
      <c r="C12038" s="1" t="s">
        <v>35635</v>
      </c>
      <c r="D12038" s="1">
        <v>362.0</v>
      </c>
    </row>
    <row r="12039">
      <c r="A12039" s="1" t="s">
        <v>35636</v>
      </c>
      <c r="B12039" s="1" t="s">
        <v>35637</v>
      </c>
      <c r="C12039" s="1" t="s">
        <v>35638</v>
      </c>
      <c r="D12039" s="1">
        <v>204.0</v>
      </c>
    </row>
    <row r="12040">
      <c r="A12040" s="1" t="s">
        <v>35639</v>
      </c>
      <c r="B12040" s="1" t="s">
        <v>35640</v>
      </c>
      <c r="C12040" s="1" t="s">
        <v>35641</v>
      </c>
      <c r="D12040" s="1">
        <v>384.0</v>
      </c>
    </row>
    <row r="12041">
      <c r="A12041" s="1" t="s">
        <v>35642</v>
      </c>
      <c r="B12041" s="1" t="s">
        <v>35643</v>
      </c>
      <c r="C12041" s="1" t="s">
        <v>35644</v>
      </c>
      <c r="D12041" s="1">
        <v>13.0</v>
      </c>
    </row>
    <row r="12042">
      <c r="A12042" s="1" t="s">
        <v>20257</v>
      </c>
      <c r="B12042" s="1" t="s">
        <v>20258</v>
      </c>
      <c r="C12042" s="1" t="s">
        <v>35645</v>
      </c>
      <c r="D12042" s="1">
        <v>1074.0</v>
      </c>
    </row>
    <row r="12043">
      <c r="A12043" s="1" t="s">
        <v>35646</v>
      </c>
      <c r="B12043" s="1" t="s">
        <v>35647</v>
      </c>
      <c r="C12043" s="1" t="s">
        <v>35648</v>
      </c>
      <c r="D12043" s="1">
        <v>202.0</v>
      </c>
    </row>
    <row r="12044">
      <c r="A12044" s="1" t="s">
        <v>35649</v>
      </c>
      <c r="B12044" s="1" t="s">
        <v>35650</v>
      </c>
      <c r="C12044" s="1" t="s">
        <v>35651</v>
      </c>
      <c r="D12044" s="1">
        <v>103.0</v>
      </c>
    </row>
    <row r="12045">
      <c r="A12045" s="1" t="s">
        <v>35652</v>
      </c>
      <c r="B12045" s="1" t="s">
        <v>35653</v>
      </c>
      <c r="C12045" s="1" t="s">
        <v>35654</v>
      </c>
      <c r="D12045" s="1">
        <v>86.0</v>
      </c>
    </row>
    <row r="12046">
      <c r="A12046" s="1" t="s">
        <v>35655</v>
      </c>
      <c r="B12046" s="1" t="s">
        <v>35656</v>
      </c>
      <c r="C12046" s="1" t="s">
        <v>35657</v>
      </c>
      <c r="D12046" s="1">
        <v>178.0</v>
      </c>
    </row>
    <row r="12047">
      <c r="A12047" s="1" t="s">
        <v>35658</v>
      </c>
      <c r="B12047" s="1" t="s">
        <v>35659</v>
      </c>
      <c r="C12047" s="1" t="s">
        <v>35660</v>
      </c>
      <c r="D12047" s="1">
        <v>499.0</v>
      </c>
    </row>
    <row r="12048">
      <c r="A12048" s="1" t="s">
        <v>35661</v>
      </c>
      <c r="B12048" s="1" t="s">
        <v>35662</v>
      </c>
      <c r="C12048" s="1" t="s">
        <v>35663</v>
      </c>
      <c r="D12048" s="1">
        <v>38.0</v>
      </c>
    </row>
    <row r="12049">
      <c r="A12049" s="1" t="s">
        <v>35664</v>
      </c>
      <c r="B12049" s="1" t="s">
        <v>35665</v>
      </c>
      <c r="C12049" s="1" t="s">
        <v>35666</v>
      </c>
      <c r="D12049" s="1">
        <v>3376.0</v>
      </c>
    </row>
    <row r="12050">
      <c r="A12050" s="1" t="s">
        <v>35667</v>
      </c>
      <c r="B12050" s="1" t="s">
        <v>35668</v>
      </c>
      <c r="C12050" s="1" t="s">
        <v>35669</v>
      </c>
      <c r="D12050" s="1">
        <v>2058.0</v>
      </c>
    </row>
    <row r="12051">
      <c r="A12051" s="1" t="s">
        <v>35670</v>
      </c>
      <c r="B12051" s="1" t="s">
        <v>35671</v>
      </c>
      <c r="C12051" s="1" t="s">
        <v>35672</v>
      </c>
      <c r="D12051" s="1">
        <v>95.0</v>
      </c>
    </row>
    <row r="12052">
      <c r="A12052" s="1" t="s">
        <v>35673</v>
      </c>
      <c r="B12052" s="1" t="s">
        <v>35674</v>
      </c>
      <c r="C12052" s="1" t="s">
        <v>35675</v>
      </c>
      <c r="D12052" s="1">
        <v>269.0</v>
      </c>
    </row>
    <row r="12053">
      <c r="A12053" s="1" t="s">
        <v>35676</v>
      </c>
      <c r="B12053" s="1" t="s">
        <v>35677</v>
      </c>
      <c r="C12053" s="1" t="s">
        <v>35678</v>
      </c>
      <c r="D12053" s="1">
        <v>2202.0</v>
      </c>
    </row>
    <row r="12054">
      <c r="A12054" s="1" t="s">
        <v>35679</v>
      </c>
      <c r="B12054" s="1" t="s">
        <v>35680</v>
      </c>
      <c r="C12054" s="1" t="s">
        <v>35681</v>
      </c>
      <c r="D12054" s="1">
        <v>414.0</v>
      </c>
    </row>
    <row r="12055">
      <c r="A12055" s="1" t="s">
        <v>35682</v>
      </c>
      <c r="B12055" s="1" t="s">
        <v>35683</v>
      </c>
      <c r="C12055" s="1" t="s">
        <v>35684</v>
      </c>
      <c r="D12055" s="1">
        <v>727.0</v>
      </c>
    </row>
    <row r="12056">
      <c r="A12056" s="1" t="s">
        <v>35685</v>
      </c>
      <c r="B12056" s="1" t="s">
        <v>35686</v>
      </c>
      <c r="C12056" s="1" t="s">
        <v>35687</v>
      </c>
      <c r="D12056" s="1">
        <v>761.0</v>
      </c>
    </row>
    <row r="12057">
      <c r="A12057" s="1" t="s">
        <v>35688</v>
      </c>
      <c r="B12057" s="1" t="s">
        <v>35689</v>
      </c>
      <c r="C12057" s="1" t="s">
        <v>35690</v>
      </c>
      <c r="D12057" s="1">
        <v>171.0</v>
      </c>
    </row>
    <row r="12058">
      <c r="A12058" s="1" t="s">
        <v>35691</v>
      </c>
      <c r="B12058" s="1" t="s">
        <v>35692</v>
      </c>
      <c r="C12058" s="1" t="s">
        <v>35693</v>
      </c>
      <c r="D12058" s="1">
        <v>516.0</v>
      </c>
    </row>
    <row r="12059">
      <c r="A12059" s="1" t="s">
        <v>35694</v>
      </c>
      <c r="B12059" s="1" t="s">
        <v>35695</v>
      </c>
      <c r="C12059" s="1" t="s">
        <v>35696</v>
      </c>
      <c r="D12059" s="1">
        <v>460.0</v>
      </c>
    </row>
    <row r="12060">
      <c r="A12060" s="1" t="s">
        <v>35697</v>
      </c>
      <c r="B12060" s="1" t="s">
        <v>35698</v>
      </c>
      <c r="C12060" s="1" t="s">
        <v>35699</v>
      </c>
      <c r="D12060" s="1">
        <v>228.0</v>
      </c>
    </row>
    <row r="12061">
      <c r="A12061" s="1" t="s">
        <v>35700</v>
      </c>
      <c r="B12061" s="1" t="s">
        <v>35701</v>
      </c>
      <c r="C12061" s="1" t="s">
        <v>35702</v>
      </c>
      <c r="D12061" s="1">
        <v>596.0</v>
      </c>
    </row>
    <row r="12062">
      <c r="A12062" s="1" t="s">
        <v>35703</v>
      </c>
      <c r="B12062" s="1" t="s">
        <v>35704</v>
      </c>
      <c r="C12062" s="1" t="s">
        <v>35705</v>
      </c>
      <c r="D12062" s="1">
        <v>268.0</v>
      </c>
    </row>
    <row r="12063">
      <c r="A12063" s="1" t="s">
        <v>35706</v>
      </c>
      <c r="B12063" s="1" t="s">
        <v>35707</v>
      </c>
      <c r="C12063" s="1" t="s">
        <v>35708</v>
      </c>
      <c r="D12063" s="1">
        <v>339.0</v>
      </c>
    </row>
    <row r="12064">
      <c r="A12064" s="1" t="s">
        <v>35709</v>
      </c>
      <c r="B12064" s="1" t="s">
        <v>35710</v>
      </c>
      <c r="C12064" s="1" t="s">
        <v>35711</v>
      </c>
      <c r="D12064" s="1">
        <v>83.0</v>
      </c>
    </row>
    <row r="12065">
      <c r="A12065" s="1" t="s">
        <v>35712</v>
      </c>
      <c r="B12065" s="1" t="s">
        <v>35713</v>
      </c>
      <c r="C12065" s="1" t="s">
        <v>35714</v>
      </c>
      <c r="D12065" s="1">
        <v>24.0</v>
      </c>
    </row>
    <row r="12066">
      <c r="A12066" s="1" t="s">
        <v>35715</v>
      </c>
      <c r="B12066" s="1" t="s">
        <v>35716</v>
      </c>
      <c r="C12066" s="1" t="s">
        <v>35717</v>
      </c>
      <c r="D12066" s="1">
        <v>205.0</v>
      </c>
    </row>
    <row r="12067">
      <c r="A12067" s="1" t="s">
        <v>35718</v>
      </c>
      <c r="B12067" s="1" t="s">
        <v>35719</v>
      </c>
      <c r="C12067" s="1" t="s">
        <v>35720</v>
      </c>
      <c r="D12067" s="1">
        <v>160.0</v>
      </c>
    </row>
    <row r="12068">
      <c r="A12068" s="1" t="s">
        <v>35721</v>
      </c>
      <c r="B12068" s="1" t="s">
        <v>35722</v>
      </c>
      <c r="C12068" s="1" t="s">
        <v>35723</v>
      </c>
      <c r="D12068" s="1">
        <v>285.0</v>
      </c>
    </row>
    <row r="12069">
      <c r="A12069" s="1" t="s">
        <v>35724</v>
      </c>
      <c r="B12069" s="1" t="s">
        <v>35725</v>
      </c>
      <c r="C12069" s="1" t="s">
        <v>35726</v>
      </c>
      <c r="D12069" s="1">
        <v>114.0</v>
      </c>
    </row>
    <row r="12070">
      <c r="A12070" s="1" t="s">
        <v>35727</v>
      </c>
      <c r="B12070" s="1" t="s">
        <v>35728</v>
      </c>
      <c r="C12070" s="1" t="s">
        <v>35729</v>
      </c>
      <c r="D12070" s="1">
        <v>259.0</v>
      </c>
    </row>
    <row r="12071">
      <c r="A12071" s="1" t="s">
        <v>35730</v>
      </c>
      <c r="B12071" s="1" t="s">
        <v>35731</v>
      </c>
      <c r="C12071" s="1" t="s">
        <v>35732</v>
      </c>
      <c r="D12071" s="1">
        <v>1060.0</v>
      </c>
    </row>
    <row r="12072">
      <c r="A12072" s="1" t="s">
        <v>35733</v>
      </c>
      <c r="B12072" s="1" t="s">
        <v>35734</v>
      </c>
      <c r="C12072" s="1" t="s">
        <v>35735</v>
      </c>
      <c r="D12072" s="1">
        <v>12.0</v>
      </c>
    </row>
    <row r="12073">
      <c r="A12073" s="1" t="s">
        <v>35736</v>
      </c>
      <c r="B12073" s="1" t="s">
        <v>35737</v>
      </c>
      <c r="C12073" s="1" t="s">
        <v>35738</v>
      </c>
      <c r="D12073" s="1">
        <v>1164.0</v>
      </c>
    </row>
    <row r="12074">
      <c r="A12074" s="1" t="s">
        <v>35739</v>
      </c>
      <c r="B12074" s="1" t="s">
        <v>35740</v>
      </c>
      <c r="C12074" s="1" t="s">
        <v>35741</v>
      </c>
      <c r="D12074" s="1">
        <v>124.0</v>
      </c>
    </row>
    <row r="12075">
      <c r="A12075" s="1" t="s">
        <v>35742</v>
      </c>
      <c r="B12075" s="1" t="s">
        <v>35743</v>
      </c>
      <c r="C12075" s="1" t="s">
        <v>35744</v>
      </c>
      <c r="D12075" s="1">
        <v>156.0</v>
      </c>
    </row>
    <row r="12076">
      <c r="A12076" s="1" t="s">
        <v>35745</v>
      </c>
      <c r="B12076" s="1" t="s">
        <v>35746</v>
      </c>
      <c r="C12076" s="1" t="s">
        <v>35747</v>
      </c>
      <c r="D12076" s="1">
        <v>31.0</v>
      </c>
    </row>
    <row r="12077">
      <c r="A12077" s="1" t="s">
        <v>35748</v>
      </c>
      <c r="B12077" s="1" t="s">
        <v>35749</v>
      </c>
      <c r="C12077" s="1" t="s">
        <v>35750</v>
      </c>
      <c r="D12077" s="1">
        <v>1025.0</v>
      </c>
    </row>
    <row r="12078">
      <c r="A12078" s="1" t="s">
        <v>35751</v>
      </c>
      <c r="B12078" s="1" t="s">
        <v>35752</v>
      </c>
      <c r="C12078" s="1" t="s">
        <v>35753</v>
      </c>
      <c r="D12078" s="1">
        <v>216.0</v>
      </c>
    </row>
    <row r="12079">
      <c r="A12079" s="1" t="s">
        <v>35754</v>
      </c>
      <c r="B12079" s="1" t="s">
        <v>35755</v>
      </c>
      <c r="C12079" s="1" t="s">
        <v>35756</v>
      </c>
      <c r="D12079" s="1">
        <v>826.0</v>
      </c>
    </row>
    <row r="12080">
      <c r="A12080" s="1" t="s">
        <v>35757</v>
      </c>
      <c r="B12080" s="1" t="s">
        <v>35757</v>
      </c>
      <c r="C12080" s="1" t="s">
        <v>35758</v>
      </c>
      <c r="D12080" s="1">
        <v>77.0</v>
      </c>
    </row>
    <row r="12081">
      <c r="A12081" s="1" t="s">
        <v>35759</v>
      </c>
      <c r="B12081" s="1" t="s">
        <v>35760</v>
      </c>
      <c r="C12081" s="1" t="s">
        <v>35761</v>
      </c>
      <c r="D12081" s="1">
        <v>5160.0</v>
      </c>
    </row>
    <row r="12082">
      <c r="A12082" s="1" t="s">
        <v>35762</v>
      </c>
      <c r="B12082" s="1" t="s">
        <v>35763</v>
      </c>
      <c r="C12082" s="1" t="s">
        <v>35764</v>
      </c>
      <c r="D12082" s="1">
        <v>193.0</v>
      </c>
    </row>
    <row r="12083">
      <c r="A12083" s="1" t="s">
        <v>35765</v>
      </c>
      <c r="B12083" s="1" t="s">
        <v>35766</v>
      </c>
      <c r="C12083" s="1" t="s">
        <v>35767</v>
      </c>
      <c r="D12083" s="1">
        <v>187.0</v>
      </c>
    </row>
    <row r="12084">
      <c r="A12084" s="1" t="s">
        <v>35768</v>
      </c>
      <c r="B12084" s="1" t="s">
        <v>35769</v>
      </c>
      <c r="C12084" s="1" t="s">
        <v>35770</v>
      </c>
      <c r="D12084" s="1">
        <v>1344.0</v>
      </c>
    </row>
    <row r="12085">
      <c r="A12085" s="1" t="s">
        <v>35771</v>
      </c>
      <c r="B12085" s="1" t="s">
        <v>35771</v>
      </c>
      <c r="C12085" s="1" t="s">
        <v>35772</v>
      </c>
      <c r="D12085" s="1">
        <v>256.0</v>
      </c>
    </row>
    <row r="12086">
      <c r="A12086" s="1" t="s">
        <v>35773</v>
      </c>
      <c r="B12086" s="1" t="s">
        <v>35774</v>
      </c>
      <c r="C12086" s="1" t="s">
        <v>35775</v>
      </c>
      <c r="D12086" s="1">
        <v>48.0</v>
      </c>
    </row>
    <row r="12087">
      <c r="A12087" s="1" t="s">
        <v>35776</v>
      </c>
      <c r="B12087" s="1" t="s">
        <v>35777</v>
      </c>
      <c r="C12087" s="1" t="s">
        <v>35778</v>
      </c>
      <c r="D12087" s="1">
        <v>1732.0</v>
      </c>
    </row>
    <row r="12088">
      <c r="A12088" s="1" t="s">
        <v>35779</v>
      </c>
      <c r="B12088" s="1" t="s">
        <v>35780</v>
      </c>
      <c r="C12088" s="1" t="s">
        <v>35781</v>
      </c>
      <c r="D12088" s="1">
        <v>779.0</v>
      </c>
    </row>
    <row r="12089">
      <c r="A12089" s="1" t="s">
        <v>35782</v>
      </c>
      <c r="B12089" s="1" t="s">
        <v>35783</v>
      </c>
      <c r="C12089" s="1" t="s">
        <v>35784</v>
      </c>
      <c r="D12089" s="1">
        <v>40.0</v>
      </c>
    </row>
    <row r="12090">
      <c r="A12090" s="1" t="s">
        <v>35785</v>
      </c>
      <c r="B12090" s="1" t="s">
        <v>35786</v>
      </c>
      <c r="C12090" s="1" t="s">
        <v>35787</v>
      </c>
      <c r="D12090" s="1">
        <v>228.0</v>
      </c>
    </row>
    <row r="12091">
      <c r="A12091" s="1" t="s">
        <v>35788</v>
      </c>
      <c r="B12091" s="1" t="s">
        <v>35789</v>
      </c>
      <c r="C12091" s="1" t="s">
        <v>35790</v>
      </c>
      <c r="D12091" s="1">
        <v>70.0</v>
      </c>
    </row>
    <row r="12092">
      <c r="A12092" s="1" t="s">
        <v>35791</v>
      </c>
      <c r="B12092" s="1" t="s">
        <v>35792</v>
      </c>
      <c r="C12092" s="1" t="s">
        <v>35793</v>
      </c>
      <c r="D12092" s="1">
        <v>323.0</v>
      </c>
    </row>
    <row r="12093">
      <c r="A12093" s="1" t="s">
        <v>35794</v>
      </c>
      <c r="B12093" s="1" t="s">
        <v>35795</v>
      </c>
      <c r="C12093" s="1" t="s">
        <v>35796</v>
      </c>
      <c r="D12093" s="1">
        <v>425.0</v>
      </c>
    </row>
    <row r="12094">
      <c r="A12094" s="1" t="s">
        <v>35797</v>
      </c>
      <c r="B12094" s="1" t="s">
        <v>35798</v>
      </c>
      <c r="C12094" s="1" t="s">
        <v>35799</v>
      </c>
      <c r="D12094" s="1">
        <v>21.0</v>
      </c>
    </row>
    <row r="12095">
      <c r="A12095" s="1" t="s">
        <v>35800</v>
      </c>
      <c r="B12095" s="1" t="s">
        <v>35801</v>
      </c>
      <c r="C12095" s="1" t="s">
        <v>35802</v>
      </c>
      <c r="D12095" s="1">
        <v>72.0</v>
      </c>
    </row>
    <row r="12096">
      <c r="A12096" s="1" t="s">
        <v>35803</v>
      </c>
      <c r="B12096" s="1" t="s">
        <v>35804</v>
      </c>
      <c r="C12096" s="1" t="s">
        <v>35805</v>
      </c>
      <c r="D12096" s="1">
        <v>426.0</v>
      </c>
    </row>
    <row r="12097">
      <c r="A12097" s="1" t="s">
        <v>35806</v>
      </c>
      <c r="B12097" s="1" t="s">
        <v>35807</v>
      </c>
      <c r="C12097" s="1" t="s">
        <v>35808</v>
      </c>
      <c r="D12097" s="1">
        <v>103.0</v>
      </c>
    </row>
    <row r="12098">
      <c r="A12098" s="1" t="s">
        <v>35809</v>
      </c>
      <c r="B12098" s="1" t="s">
        <v>35810</v>
      </c>
      <c r="C12098" s="1" t="s">
        <v>35811</v>
      </c>
      <c r="D12098" s="1">
        <v>292.0</v>
      </c>
    </row>
    <row r="12099">
      <c r="A12099" s="1" t="s">
        <v>35812</v>
      </c>
      <c r="B12099" s="1" t="s">
        <v>35813</v>
      </c>
      <c r="C12099" s="1" t="s">
        <v>35814</v>
      </c>
      <c r="D12099" s="1">
        <v>1094.0</v>
      </c>
    </row>
    <row r="12100">
      <c r="A12100" s="1" t="s">
        <v>35815</v>
      </c>
      <c r="B12100" s="1" t="s">
        <v>35816</v>
      </c>
      <c r="C12100" s="1" t="s">
        <v>35817</v>
      </c>
      <c r="D12100" s="1">
        <v>539.0</v>
      </c>
    </row>
    <row r="12101">
      <c r="A12101" s="1" t="s">
        <v>35818</v>
      </c>
      <c r="B12101" s="1" t="s">
        <v>35819</v>
      </c>
      <c r="C12101" s="1" t="s">
        <v>35820</v>
      </c>
      <c r="D12101" s="1">
        <v>302.0</v>
      </c>
    </row>
    <row r="12102">
      <c r="A12102" s="1" t="s">
        <v>35821</v>
      </c>
      <c r="B12102" s="1" t="s">
        <v>35822</v>
      </c>
      <c r="C12102" s="1" t="s">
        <v>35823</v>
      </c>
      <c r="D12102" s="1">
        <v>57.0</v>
      </c>
    </row>
    <row r="12103">
      <c r="A12103" s="1" t="s">
        <v>35824</v>
      </c>
      <c r="B12103" s="1" t="s">
        <v>35825</v>
      </c>
      <c r="C12103" s="1" t="s">
        <v>35826</v>
      </c>
      <c r="D12103" s="1">
        <v>314.0</v>
      </c>
    </row>
    <row r="12104">
      <c r="A12104" s="1" t="s">
        <v>35827</v>
      </c>
      <c r="B12104" s="1" t="s">
        <v>35828</v>
      </c>
      <c r="C12104" s="1" t="s">
        <v>35829</v>
      </c>
      <c r="D12104" s="1">
        <v>1087.0</v>
      </c>
    </row>
    <row r="12105">
      <c r="A12105" s="1" t="s">
        <v>35830</v>
      </c>
      <c r="B12105" s="1" t="s">
        <v>35831</v>
      </c>
      <c r="C12105" s="1" t="s">
        <v>35832</v>
      </c>
      <c r="D12105" s="1">
        <v>393.0</v>
      </c>
    </row>
    <row r="12106">
      <c r="A12106" s="1" t="s">
        <v>35833</v>
      </c>
      <c r="B12106" s="1" t="s">
        <v>35834</v>
      </c>
      <c r="C12106" s="1" t="s">
        <v>35835</v>
      </c>
      <c r="D12106" s="1">
        <v>377.0</v>
      </c>
    </row>
    <row r="12107">
      <c r="A12107" s="1" t="s">
        <v>35836</v>
      </c>
      <c r="B12107" s="1" t="s">
        <v>35837</v>
      </c>
      <c r="C12107" s="1" t="s">
        <v>35838</v>
      </c>
      <c r="D12107" s="1">
        <v>993.0</v>
      </c>
    </row>
    <row r="12108">
      <c r="A12108" s="1" t="s">
        <v>35839</v>
      </c>
      <c r="B12108" s="1" t="s">
        <v>35840</v>
      </c>
      <c r="C12108" s="1" t="s">
        <v>35841</v>
      </c>
      <c r="D12108" s="1">
        <v>189.0</v>
      </c>
    </row>
    <row r="12109">
      <c r="A12109" s="1" t="s">
        <v>35842</v>
      </c>
      <c r="B12109" s="1" t="s">
        <v>35843</v>
      </c>
      <c r="C12109" s="1" t="s">
        <v>35844</v>
      </c>
      <c r="D12109" s="1">
        <v>43.0</v>
      </c>
    </row>
    <row r="12110">
      <c r="A12110" s="1" t="s">
        <v>35845</v>
      </c>
      <c r="B12110" s="1" t="s">
        <v>35846</v>
      </c>
      <c r="C12110" s="1" t="s">
        <v>35847</v>
      </c>
      <c r="D12110" s="1">
        <v>68.0</v>
      </c>
    </row>
    <row r="12111">
      <c r="A12111" s="1" t="s">
        <v>35848</v>
      </c>
      <c r="B12111" s="1" t="s">
        <v>35849</v>
      </c>
      <c r="C12111" s="1" t="s">
        <v>35850</v>
      </c>
      <c r="D12111" s="1">
        <v>472.0</v>
      </c>
    </row>
    <row r="12112">
      <c r="A12112" s="1" t="s">
        <v>35851</v>
      </c>
      <c r="B12112" s="1" t="s">
        <v>35852</v>
      </c>
      <c r="C12112" s="1" t="s">
        <v>35853</v>
      </c>
      <c r="D12112" s="1">
        <v>2799.0</v>
      </c>
    </row>
    <row r="12113">
      <c r="A12113" s="1" t="s">
        <v>35854</v>
      </c>
      <c r="B12113" s="1" t="s">
        <v>35855</v>
      </c>
      <c r="C12113" s="1" t="s">
        <v>35856</v>
      </c>
      <c r="D12113" s="1">
        <v>171.0</v>
      </c>
    </row>
    <row r="12114">
      <c r="A12114" s="1" t="s">
        <v>35857</v>
      </c>
      <c r="B12114" s="1" t="s">
        <v>35858</v>
      </c>
      <c r="C12114" s="1" t="s">
        <v>35859</v>
      </c>
      <c r="D12114" s="1">
        <v>1139.0</v>
      </c>
    </row>
    <row r="12115">
      <c r="A12115" s="1" t="s">
        <v>35860</v>
      </c>
      <c r="B12115" s="1" t="s">
        <v>35861</v>
      </c>
      <c r="C12115" s="1" t="s">
        <v>35862</v>
      </c>
      <c r="D12115" s="1">
        <v>1189.0</v>
      </c>
    </row>
    <row r="12116">
      <c r="A12116" s="1" t="s">
        <v>35863</v>
      </c>
      <c r="B12116" s="1" t="s">
        <v>35864</v>
      </c>
      <c r="C12116" s="1" t="s">
        <v>35865</v>
      </c>
      <c r="D12116" s="1">
        <v>519.0</v>
      </c>
    </row>
    <row r="12117">
      <c r="A12117" s="1" t="s">
        <v>35866</v>
      </c>
      <c r="B12117" s="1" t="s">
        <v>35867</v>
      </c>
      <c r="C12117" s="1" t="s">
        <v>35868</v>
      </c>
      <c r="D12117" s="1">
        <v>95.0</v>
      </c>
    </row>
    <row r="12118">
      <c r="A12118" s="1" t="s">
        <v>35869</v>
      </c>
      <c r="B12118" s="1" t="s">
        <v>35870</v>
      </c>
      <c r="C12118" s="1" t="s">
        <v>35871</v>
      </c>
      <c r="D12118" s="1">
        <v>374.0</v>
      </c>
    </row>
    <row r="12119">
      <c r="A12119" s="1" t="s">
        <v>35872</v>
      </c>
      <c r="B12119" s="1" t="s">
        <v>35873</v>
      </c>
      <c r="C12119" s="1" t="s">
        <v>35874</v>
      </c>
      <c r="D12119" s="1">
        <v>44.0</v>
      </c>
    </row>
    <row r="12120">
      <c r="A12120" s="1" t="s">
        <v>35875</v>
      </c>
      <c r="B12120" s="1" t="s">
        <v>35876</v>
      </c>
      <c r="C12120" s="1" t="s">
        <v>35877</v>
      </c>
      <c r="D12120" s="1">
        <v>344.0</v>
      </c>
    </row>
    <row r="12121">
      <c r="A12121" s="1" t="s">
        <v>35878</v>
      </c>
      <c r="B12121" s="1" t="s">
        <v>35879</v>
      </c>
      <c r="C12121" s="1" t="s">
        <v>35880</v>
      </c>
      <c r="D12121" s="1">
        <v>299.0</v>
      </c>
    </row>
    <row r="12122">
      <c r="A12122" s="1" t="s">
        <v>35881</v>
      </c>
      <c r="B12122" s="1" t="s">
        <v>35882</v>
      </c>
      <c r="C12122" s="1" t="s">
        <v>35883</v>
      </c>
      <c r="D12122" s="1">
        <v>353.0</v>
      </c>
    </row>
    <row r="12123">
      <c r="A12123" s="1" t="s">
        <v>35884</v>
      </c>
      <c r="B12123" s="1" t="s">
        <v>35885</v>
      </c>
      <c r="C12123" s="1" t="s">
        <v>35886</v>
      </c>
      <c r="D12123" s="1">
        <v>427.0</v>
      </c>
    </row>
    <row r="12124">
      <c r="A12124" s="1" t="s">
        <v>35887</v>
      </c>
      <c r="B12124" s="1" t="s">
        <v>35888</v>
      </c>
      <c r="C12124" s="1" t="s">
        <v>35889</v>
      </c>
      <c r="D12124" s="1">
        <v>565.0</v>
      </c>
    </row>
    <row r="12125">
      <c r="A12125" s="1" t="s">
        <v>35890</v>
      </c>
      <c r="B12125" s="1" t="s">
        <v>35891</v>
      </c>
      <c r="C12125" s="1" t="s">
        <v>35892</v>
      </c>
      <c r="D12125" s="1">
        <v>2300.0</v>
      </c>
    </row>
    <row r="12126">
      <c r="A12126" s="1" t="s">
        <v>35893</v>
      </c>
      <c r="B12126" s="1" t="s">
        <v>35894</v>
      </c>
      <c r="C12126" s="1" t="s">
        <v>35895</v>
      </c>
      <c r="D12126" s="1">
        <v>1601.0</v>
      </c>
    </row>
    <row r="12127">
      <c r="A12127" s="1" t="s">
        <v>35896</v>
      </c>
      <c r="B12127" s="1" t="s">
        <v>35897</v>
      </c>
      <c r="C12127" s="1" t="s">
        <v>35898</v>
      </c>
      <c r="D12127" s="1">
        <v>2143.0</v>
      </c>
    </row>
    <row r="12128">
      <c r="A12128" s="1" t="s">
        <v>35899</v>
      </c>
      <c r="B12128" s="1" t="s">
        <v>35900</v>
      </c>
      <c r="C12128" s="1" t="s">
        <v>35901</v>
      </c>
      <c r="D12128" s="1">
        <v>487.0</v>
      </c>
    </row>
    <row r="12129">
      <c r="A12129" s="1" t="s">
        <v>35902</v>
      </c>
      <c r="B12129" s="1" t="s">
        <v>35903</v>
      </c>
      <c r="C12129" s="1" t="s">
        <v>35904</v>
      </c>
      <c r="D12129" s="1">
        <v>766.0</v>
      </c>
    </row>
    <row r="12130">
      <c r="A12130" s="1" t="s">
        <v>35905</v>
      </c>
      <c r="B12130" s="1" t="s">
        <v>35906</v>
      </c>
      <c r="C12130" s="1" t="s">
        <v>35907</v>
      </c>
      <c r="D12130" s="1">
        <v>895.0</v>
      </c>
    </row>
    <row r="12131">
      <c r="A12131" s="1" t="s">
        <v>35908</v>
      </c>
      <c r="B12131" s="1" t="s">
        <v>35909</v>
      </c>
      <c r="C12131" s="1" t="s">
        <v>35910</v>
      </c>
      <c r="D12131" s="1">
        <v>858.0</v>
      </c>
    </row>
    <row r="12132">
      <c r="A12132" s="1" t="s">
        <v>35911</v>
      </c>
      <c r="B12132" s="1" t="s">
        <v>35911</v>
      </c>
      <c r="C12132" s="1" t="s">
        <v>35912</v>
      </c>
      <c r="D12132" s="1">
        <v>1182.0</v>
      </c>
    </row>
    <row r="12133">
      <c r="A12133" s="1" t="s">
        <v>35913</v>
      </c>
      <c r="B12133" s="1" t="s">
        <v>35914</v>
      </c>
      <c r="C12133" s="1" t="s">
        <v>35915</v>
      </c>
      <c r="D12133" s="1">
        <v>489.0</v>
      </c>
    </row>
    <row r="12134">
      <c r="A12134" s="1" t="s">
        <v>35916</v>
      </c>
      <c r="B12134" s="1" t="s">
        <v>35917</v>
      </c>
      <c r="C12134" s="1" t="s">
        <v>35918</v>
      </c>
      <c r="D12134" s="1">
        <v>108.0</v>
      </c>
    </row>
    <row r="12135">
      <c r="A12135" s="1" t="s">
        <v>35919</v>
      </c>
      <c r="B12135" s="1" t="s">
        <v>35920</v>
      </c>
      <c r="C12135" s="1" t="s">
        <v>35921</v>
      </c>
      <c r="D12135" s="1">
        <v>229.0</v>
      </c>
    </row>
    <row r="12136">
      <c r="A12136" s="1" t="s">
        <v>35922</v>
      </c>
      <c r="B12136" s="1" t="s">
        <v>35923</v>
      </c>
      <c r="C12136" s="1" t="s">
        <v>35924</v>
      </c>
      <c r="D12136" s="1">
        <v>629.0</v>
      </c>
    </row>
    <row r="12137">
      <c r="A12137" s="1" t="s">
        <v>35925</v>
      </c>
      <c r="B12137" s="1" t="s">
        <v>35925</v>
      </c>
      <c r="C12137" s="1" t="s">
        <v>35926</v>
      </c>
      <c r="D12137" s="1">
        <v>489.0</v>
      </c>
    </row>
    <row r="12138">
      <c r="A12138" s="1" t="s">
        <v>35927</v>
      </c>
      <c r="B12138" s="1" t="s">
        <v>35928</v>
      </c>
      <c r="C12138" s="1" t="s">
        <v>35929</v>
      </c>
      <c r="D12138" s="1">
        <v>6.0</v>
      </c>
    </row>
    <row r="12139">
      <c r="A12139" s="1" t="s">
        <v>35930</v>
      </c>
      <c r="B12139" s="1" t="s">
        <v>35931</v>
      </c>
      <c r="C12139" s="1" t="s">
        <v>35932</v>
      </c>
      <c r="D12139" s="1">
        <v>2299.0</v>
      </c>
    </row>
    <row r="12140">
      <c r="A12140" s="1" t="s">
        <v>35933</v>
      </c>
      <c r="B12140" s="1" t="s">
        <v>35934</v>
      </c>
      <c r="C12140" s="1" t="s">
        <v>35935</v>
      </c>
      <c r="D12140" s="1">
        <v>563.0</v>
      </c>
    </row>
    <row r="12141">
      <c r="A12141" s="1" t="s">
        <v>35936</v>
      </c>
      <c r="B12141" s="1" t="s">
        <v>35937</v>
      </c>
      <c r="C12141" s="1" t="s">
        <v>35938</v>
      </c>
      <c r="D12141" s="1">
        <v>225.0</v>
      </c>
    </row>
    <row r="12142">
      <c r="A12142" s="1" t="s">
        <v>35939</v>
      </c>
      <c r="B12142" s="1" t="s">
        <v>35940</v>
      </c>
      <c r="C12142" s="1" t="s">
        <v>35941</v>
      </c>
      <c r="D12142" s="1">
        <v>294.0</v>
      </c>
    </row>
    <row r="12143">
      <c r="A12143" s="1" t="s">
        <v>35942</v>
      </c>
      <c r="B12143" s="1" t="s">
        <v>35943</v>
      </c>
      <c r="C12143" s="1" t="s">
        <v>35944</v>
      </c>
      <c r="D12143" s="1">
        <v>159.0</v>
      </c>
    </row>
    <row r="12144">
      <c r="A12144" s="1" t="s">
        <v>35945</v>
      </c>
      <c r="B12144" s="1" t="s">
        <v>35946</v>
      </c>
      <c r="C12144" s="1" t="s">
        <v>35947</v>
      </c>
      <c r="D12144" s="1">
        <v>200.0</v>
      </c>
    </row>
    <row r="12145">
      <c r="A12145" s="1" t="s">
        <v>35948</v>
      </c>
      <c r="B12145" s="1" t="s">
        <v>35949</v>
      </c>
      <c r="C12145" s="1" t="s">
        <v>35950</v>
      </c>
      <c r="D12145" s="1">
        <v>1654.0</v>
      </c>
    </row>
    <row r="12146">
      <c r="A12146" s="1" t="s">
        <v>35951</v>
      </c>
      <c r="B12146" s="1" t="s">
        <v>35952</v>
      </c>
      <c r="C12146" s="1" t="s">
        <v>35953</v>
      </c>
      <c r="D12146" s="1">
        <v>329.0</v>
      </c>
    </row>
    <row r="12147">
      <c r="A12147" s="1" t="s">
        <v>35954</v>
      </c>
      <c r="B12147" s="1" t="s">
        <v>35955</v>
      </c>
      <c r="C12147" s="1" t="s">
        <v>35956</v>
      </c>
      <c r="D12147" s="1">
        <v>160.0</v>
      </c>
    </row>
    <row r="12148">
      <c r="A12148" s="1" t="s">
        <v>35957</v>
      </c>
      <c r="B12148" s="1" t="s">
        <v>35958</v>
      </c>
      <c r="C12148" s="1" t="s">
        <v>35959</v>
      </c>
      <c r="D12148" s="1">
        <v>466.0</v>
      </c>
    </row>
    <row r="12149">
      <c r="A12149" s="1" t="s">
        <v>35960</v>
      </c>
      <c r="B12149" s="1" t="s">
        <v>35961</v>
      </c>
      <c r="C12149" s="1" t="s">
        <v>35962</v>
      </c>
      <c r="D12149" s="1">
        <v>419.0</v>
      </c>
    </row>
    <row r="12150">
      <c r="A12150" s="1" t="s">
        <v>35963</v>
      </c>
      <c r="B12150" s="1" t="s">
        <v>35964</v>
      </c>
      <c r="C12150" s="1" t="s">
        <v>35965</v>
      </c>
      <c r="D12150" s="1">
        <v>86.0</v>
      </c>
    </row>
    <row r="12151">
      <c r="A12151" s="1" t="s">
        <v>35966</v>
      </c>
      <c r="B12151" s="1" t="s">
        <v>35967</v>
      </c>
      <c r="C12151" s="1" t="s">
        <v>35968</v>
      </c>
      <c r="D12151" s="1">
        <v>499.0</v>
      </c>
    </row>
    <row r="12152">
      <c r="A12152" s="1" t="s">
        <v>35969</v>
      </c>
      <c r="B12152" s="1" t="s">
        <v>35970</v>
      </c>
      <c r="C12152" s="1" t="s">
        <v>35971</v>
      </c>
      <c r="D12152" s="1">
        <v>231.0</v>
      </c>
    </row>
    <row r="12153">
      <c r="A12153" s="1" t="s">
        <v>35972</v>
      </c>
      <c r="B12153" s="1" t="s">
        <v>35973</v>
      </c>
      <c r="C12153" s="1" t="s">
        <v>35974</v>
      </c>
      <c r="D12153" s="1">
        <v>45.0</v>
      </c>
    </row>
    <row r="12154">
      <c r="A12154" s="1" t="s">
        <v>35975</v>
      </c>
      <c r="B12154" s="1" t="s">
        <v>35976</v>
      </c>
      <c r="C12154" s="1" t="s">
        <v>35977</v>
      </c>
      <c r="D12154" s="1">
        <v>499.0</v>
      </c>
    </row>
    <row r="12155">
      <c r="A12155" s="1" t="s">
        <v>35978</v>
      </c>
      <c r="B12155" s="1" t="s">
        <v>35979</v>
      </c>
      <c r="C12155" s="1" t="s">
        <v>35980</v>
      </c>
      <c r="D12155" s="1">
        <v>673.0</v>
      </c>
    </row>
    <row r="12156">
      <c r="A12156" s="1" t="s">
        <v>35981</v>
      </c>
      <c r="B12156" s="1" t="s">
        <v>35982</v>
      </c>
      <c r="C12156" s="1" t="s">
        <v>35983</v>
      </c>
      <c r="D12156" s="1">
        <v>5799.0</v>
      </c>
    </row>
    <row r="12157">
      <c r="A12157" s="1" t="s">
        <v>35984</v>
      </c>
      <c r="B12157" s="1" t="s">
        <v>35985</v>
      </c>
      <c r="C12157" s="1" t="s">
        <v>35986</v>
      </c>
      <c r="D12157" s="1">
        <v>1041.0</v>
      </c>
    </row>
    <row r="12158">
      <c r="A12158" s="1" t="s">
        <v>35987</v>
      </c>
      <c r="B12158" s="1" t="s">
        <v>35988</v>
      </c>
      <c r="C12158" s="1" t="s">
        <v>35989</v>
      </c>
      <c r="D12158" s="1">
        <v>352.0</v>
      </c>
    </row>
    <row r="12159">
      <c r="A12159" s="1" t="s">
        <v>35990</v>
      </c>
      <c r="B12159" s="1" t="s">
        <v>35991</v>
      </c>
      <c r="C12159" s="1" t="s">
        <v>35992</v>
      </c>
      <c r="D12159" s="1">
        <v>170.0</v>
      </c>
    </row>
    <row r="12160">
      <c r="A12160" s="1" t="s">
        <v>35993</v>
      </c>
      <c r="B12160" s="1" t="s">
        <v>35994</v>
      </c>
      <c r="C12160" s="1" t="s">
        <v>35995</v>
      </c>
      <c r="D12160" s="1">
        <v>240.0</v>
      </c>
    </row>
    <row r="12161">
      <c r="A12161" s="1" t="s">
        <v>35996</v>
      </c>
      <c r="B12161" s="1" t="s">
        <v>35997</v>
      </c>
      <c r="C12161" s="1" t="s">
        <v>35998</v>
      </c>
      <c r="D12161" s="1">
        <v>484.0</v>
      </c>
    </row>
    <row r="12162">
      <c r="A12162" s="1" t="s">
        <v>35999</v>
      </c>
      <c r="B12162" s="1" t="s">
        <v>36000</v>
      </c>
      <c r="C12162" s="1" t="s">
        <v>36001</v>
      </c>
      <c r="D12162" s="1">
        <v>886.0</v>
      </c>
    </row>
    <row r="12163">
      <c r="A12163" s="1" t="s">
        <v>36002</v>
      </c>
      <c r="B12163" s="1" t="s">
        <v>36003</v>
      </c>
      <c r="C12163" s="1" t="s">
        <v>36004</v>
      </c>
      <c r="D12163" s="1">
        <v>56.0</v>
      </c>
    </row>
    <row r="12164">
      <c r="A12164" s="1" t="s">
        <v>36005</v>
      </c>
      <c r="B12164" s="1" t="s">
        <v>36006</v>
      </c>
      <c r="C12164" s="1" t="s">
        <v>36007</v>
      </c>
      <c r="D12164" s="1">
        <v>136.0</v>
      </c>
    </row>
    <row r="12165">
      <c r="A12165" s="1" t="s">
        <v>36008</v>
      </c>
      <c r="B12165" s="1" t="s">
        <v>36009</v>
      </c>
      <c r="C12165" s="1" t="s">
        <v>36010</v>
      </c>
      <c r="D12165" s="1">
        <v>28.0</v>
      </c>
    </row>
    <row r="12166">
      <c r="A12166" s="1" t="s">
        <v>36011</v>
      </c>
      <c r="B12166" s="1" t="s">
        <v>36012</v>
      </c>
      <c r="C12166" s="1" t="s">
        <v>36013</v>
      </c>
      <c r="D12166" s="1">
        <v>1137.0</v>
      </c>
    </row>
    <row r="12167">
      <c r="A12167" s="1" t="s">
        <v>36014</v>
      </c>
      <c r="B12167" s="1" t="s">
        <v>36015</v>
      </c>
      <c r="C12167" s="1" t="s">
        <v>36016</v>
      </c>
      <c r="D12167" s="1">
        <v>672.0</v>
      </c>
    </row>
    <row r="12168">
      <c r="A12168" s="1" t="s">
        <v>36017</v>
      </c>
      <c r="B12168" s="1" t="s">
        <v>36018</v>
      </c>
      <c r="C12168" s="1" t="s">
        <v>36019</v>
      </c>
      <c r="D12168" s="1">
        <v>1692.0</v>
      </c>
    </row>
    <row r="12169">
      <c r="A12169" s="1" t="s">
        <v>36020</v>
      </c>
      <c r="B12169" s="1" t="s">
        <v>36021</v>
      </c>
      <c r="C12169" s="1" t="s">
        <v>36022</v>
      </c>
      <c r="D12169" s="1">
        <v>539.0</v>
      </c>
    </row>
    <row r="12170">
      <c r="A12170" s="1" t="s">
        <v>36023</v>
      </c>
      <c r="B12170" s="1" t="s">
        <v>36024</v>
      </c>
      <c r="C12170" s="1" t="s">
        <v>36025</v>
      </c>
      <c r="D12170" s="1">
        <v>2646.0</v>
      </c>
    </row>
    <row r="12171">
      <c r="A12171" s="1" t="s">
        <v>36026</v>
      </c>
      <c r="B12171" s="1" t="s">
        <v>36027</v>
      </c>
      <c r="C12171" s="1" t="s">
        <v>36028</v>
      </c>
      <c r="D12171" s="1">
        <v>299.0</v>
      </c>
    </row>
    <row r="12172">
      <c r="A12172" s="1" t="s">
        <v>36029</v>
      </c>
      <c r="B12172" s="1" t="s">
        <v>36030</v>
      </c>
      <c r="C12172" s="1" t="s">
        <v>36031</v>
      </c>
      <c r="D12172" s="1">
        <v>409.0</v>
      </c>
    </row>
    <row r="12173">
      <c r="A12173" s="1" t="s">
        <v>36032</v>
      </c>
      <c r="B12173" s="1" t="s">
        <v>36033</v>
      </c>
      <c r="C12173" s="1" t="s">
        <v>36034</v>
      </c>
      <c r="D12173" s="1">
        <v>1020.0</v>
      </c>
    </row>
    <row r="12174">
      <c r="A12174" s="1" t="s">
        <v>36035</v>
      </c>
      <c r="B12174" s="1" t="s">
        <v>36036</v>
      </c>
      <c r="C12174" s="1" t="s">
        <v>36037</v>
      </c>
      <c r="D12174" s="1">
        <v>230.0</v>
      </c>
    </row>
    <row r="12175">
      <c r="A12175" s="1" t="s">
        <v>36038</v>
      </c>
      <c r="B12175" s="1" t="s">
        <v>36039</v>
      </c>
      <c r="C12175" s="1" t="s">
        <v>36040</v>
      </c>
      <c r="D12175" s="1">
        <v>273.0</v>
      </c>
    </row>
    <row r="12176">
      <c r="A12176" s="1" t="s">
        <v>36041</v>
      </c>
      <c r="B12176" s="1" t="s">
        <v>36042</v>
      </c>
      <c r="C12176" s="1" t="s">
        <v>36043</v>
      </c>
      <c r="D12176" s="1">
        <v>89.0</v>
      </c>
    </row>
    <row r="12177">
      <c r="A12177" s="1" t="s">
        <v>36044</v>
      </c>
      <c r="B12177" s="1" t="s">
        <v>36045</v>
      </c>
      <c r="C12177" s="1" t="s">
        <v>36046</v>
      </c>
      <c r="D12177" s="1">
        <v>322.0</v>
      </c>
    </row>
    <row r="12178">
      <c r="A12178" s="1" t="s">
        <v>36047</v>
      </c>
      <c r="B12178" s="1" t="s">
        <v>36048</v>
      </c>
      <c r="C12178" s="1" t="s">
        <v>36049</v>
      </c>
      <c r="D12178" s="1">
        <v>413.0</v>
      </c>
    </row>
    <row r="12179">
      <c r="A12179" s="1" t="s">
        <v>36050</v>
      </c>
      <c r="B12179" s="1" t="s">
        <v>36051</v>
      </c>
      <c r="C12179" s="1" t="s">
        <v>36052</v>
      </c>
      <c r="D12179" s="1">
        <v>331.0</v>
      </c>
    </row>
    <row r="12180">
      <c r="A12180" s="1" t="s">
        <v>36053</v>
      </c>
      <c r="B12180" s="1" t="s">
        <v>36054</v>
      </c>
      <c r="C12180" s="1" t="s">
        <v>36055</v>
      </c>
      <c r="D12180" s="1">
        <v>229.0</v>
      </c>
    </row>
    <row r="12181">
      <c r="A12181" s="1" t="s">
        <v>36056</v>
      </c>
      <c r="B12181" s="1" t="s">
        <v>36057</v>
      </c>
      <c r="C12181" s="1" t="s">
        <v>36058</v>
      </c>
      <c r="D12181" s="1">
        <v>374.0</v>
      </c>
    </row>
    <row r="12182">
      <c r="A12182" s="1" t="s">
        <v>36059</v>
      </c>
      <c r="B12182" s="1" t="s">
        <v>36060</v>
      </c>
      <c r="C12182" s="1" t="s">
        <v>36061</v>
      </c>
      <c r="D12182" s="1">
        <v>94.0</v>
      </c>
    </row>
    <row r="12183">
      <c r="A12183" s="1" t="s">
        <v>36062</v>
      </c>
      <c r="B12183" s="1" t="s">
        <v>36063</v>
      </c>
      <c r="C12183" s="1" t="s">
        <v>36064</v>
      </c>
      <c r="D12183" s="1">
        <v>301.0</v>
      </c>
    </row>
    <row r="12184">
      <c r="A12184" s="1" t="s">
        <v>36065</v>
      </c>
      <c r="B12184" s="1" t="s">
        <v>36066</v>
      </c>
      <c r="C12184" s="1" t="s">
        <v>36067</v>
      </c>
      <c r="D12184" s="1">
        <v>801.0</v>
      </c>
    </row>
    <row r="12185">
      <c r="A12185" s="1" t="s">
        <v>36068</v>
      </c>
      <c r="B12185" s="1" t="s">
        <v>36069</v>
      </c>
      <c r="C12185" s="1" t="s">
        <v>36070</v>
      </c>
      <c r="D12185" s="1">
        <v>426.0</v>
      </c>
    </row>
    <row r="12186">
      <c r="A12186" s="1" t="s">
        <v>36071</v>
      </c>
      <c r="B12186" s="1" t="s">
        <v>36072</v>
      </c>
      <c r="C12186" s="1" t="s">
        <v>36073</v>
      </c>
      <c r="D12186" s="1">
        <v>380.0</v>
      </c>
    </row>
    <row r="12187">
      <c r="A12187" s="1" t="s">
        <v>36074</v>
      </c>
      <c r="B12187" s="1" t="s">
        <v>36075</v>
      </c>
      <c r="C12187" s="1" t="s">
        <v>36076</v>
      </c>
      <c r="D12187" s="1">
        <v>171.0</v>
      </c>
    </row>
    <row r="12188">
      <c r="A12188" s="1" t="s">
        <v>36077</v>
      </c>
      <c r="B12188" s="1" t="s">
        <v>36078</v>
      </c>
      <c r="C12188" s="1" t="s">
        <v>36079</v>
      </c>
      <c r="D12188" s="1">
        <v>2065.0</v>
      </c>
    </row>
    <row r="12189">
      <c r="A12189" s="1" t="s">
        <v>36080</v>
      </c>
      <c r="B12189" s="1" t="s">
        <v>36081</v>
      </c>
      <c r="C12189" s="1" t="s">
        <v>36082</v>
      </c>
      <c r="D12189" s="1">
        <v>92.0</v>
      </c>
    </row>
    <row r="12190">
      <c r="A12190" s="1" t="s">
        <v>36083</v>
      </c>
      <c r="B12190" s="1" t="s">
        <v>36084</v>
      </c>
      <c r="C12190" s="1" t="s">
        <v>36085</v>
      </c>
      <c r="D12190" s="1">
        <v>356.0</v>
      </c>
    </row>
    <row r="12191">
      <c r="A12191" s="1" t="s">
        <v>36086</v>
      </c>
      <c r="B12191" s="1" t="s">
        <v>36087</v>
      </c>
      <c r="C12191" s="1" t="s">
        <v>36088</v>
      </c>
      <c r="D12191" s="1">
        <v>599.0</v>
      </c>
    </row>
    <row r="12192">
      <c r="A12192" s="1" t="s">
        <v>36089</v>
      </c>
      <c r="B12192" s="1" t="s">
        <v>36090</v>
      </c>
      <c r="C12192" s="1" t="s">
        <v>36091</v>
      </c>
      <c r="D12192" s="1">
        <v>130.0</v>
      </c>
    </row>
    <row r="12193">
      <c r="A12193" s="1" t="s">
        <v>36092</v>
      </c>
      <c r="B12193" s="1" t="s">
        <v>36093</v>
      </c>
      <c r="C12193" s="1" t="s">
        <v>36094</v>
      </c>
      <c r="D12193" s="1">
        <v>48.0</v>
      </c>
    </row>
    <row r="12194">
      <c r="A12194" s="1" t="s">
        <v>36095</v>
      </c>
      <c r="B12194" s="1" t="s">
        <v>36096</v>
      </c>
      <c r="C12194" s="1" t="s">
        <v>36097</v>
      </c>
      <c r="D12194" s="1">
        <v>200.0</v>
      </c>
    </row>
    <row r="12195">
      <c r="A12195" s="1" t="s">
        <v>36098</v>
      </c>
      <c r="B12195" s="1" t="s">
        <v>36099</v>
      </c>
      <c r="C12195" s="1" t="s">
        <v>36100</v>
      </c>
      <c r="D12195" s="1">
        <v>7.0</v>
      </c>
    </row>
    <row r="12196">
      <c r="A12196" s="1" t="s">
        <v>36101</v>
      </c>
      <c r="B12196" s="1" t="s">
        <v>36102</v>
      </c>
      <c r="C12196" s="1" t="s">
        <v>36103</v>
      </c>
      <c r="D12196" s="1">
        <v>671.0</v>
      </c>
    </row>
    <row r="12197">
      <c r="A12197" s="1" t="s">
        <v>36104</v>
      </c>
      <c r="B12197" s="1" t="s">
        <v>36105</v>
      </c>
      <c r="C12197" s="1" t="s">
        <v>36106</v>
      </c>
      <c r="D12197" s="1">
        <v>85.0</v>
      </c>
    </row>
    <row r="12198">
      <c r="A12198" s="1" t="s">
        <v>36107</v>
      </c>
      <c r="B12198" s="1" t="s">
        <v>36108</v>
      </c>
      <c r="C12198" s="1" t="s">
        <v>36109</v>
      </c>
      <c r="D12198" s="1">
        <v>261.0</v>
      </c>
    </row>
    <row r="12199">
      <c r="A12199" s="1" t="s">
        <v>36110</v>
      </c>
      <c r="B12199" s="1" t="s">
        <v>36111</v>
      </c>
      <c r="C12199" s="1" t="s">
        <v>36112</v>
      </c>
      <c r="D12199" s="1">
        <v>1943.0</v>
      </c>
    </row>
    <row r="12200">
      <c r="A12200" s="1" t="s">
        <v>36113</v>
      </c>
      <c r="B12200" s="1" t="s">
        <v>36114</v>
      </c>
      <c r="C12200" s="1" t="s">
        <v>36115</v>
      </c>
      <c r="D12200" s="1">
        <v>137.0</v>
      </c>
    </row>
    <row r="12201">
      <c r="A12201" s="1" t="s">
        <v>36116</v>
      </c>
      <c r="B12201" s="1" t="s">
        <v>36117</v>
      </c>
      <c r="C12201" s="1" t="s">
        <v>36118</v>
      </c>
      <c r="D12201" s="1">
        <v>747.0</v>
      </c>
    </row>
    <row r="12202">
      <c r="A12202" s="1" t="s">
        <v>36119</v>
      </c>
      <c r="B12202" s="1" t="s">
        <v>36120</v>
      </c>
      <c r="C12202" s="1" t="s">
        <v>36121</v>
      </c>
      <c r="D12202" s="1">
        <v>280.0</v>
      </c>
    </row>
    <row r="12203">
      <c r="A12203" s="1" t="s">
        <v>36122</v>
      </c>
      <c r="B12203" s="1" t="s">
        <v>36123</v>
      </c>
      <c r="C12203" s="1" t="s">
        <v>36124</v>
      </c>
      <c r="D12203" s="1">
        <v>682.0</v>
      </c>
    </row>
    <row r="12204">
      <c r="A12204" s="1" t="s">
        <v>36125</v>
      </c>
      <c r="B12204" s="1" t="s">
        <v>36126</v>
      </c>
      <c r="C12204" s="1" t="s">
        <v>36127</v>
      </c>
      <c r="D12204" s="1">
        <v>297.0</v>
      </c>
    </row>
    <row r="12205">
      <c r="A12205" s="1" t="s">
        <v>36128</v>
      </c>
      <c r="B12205" s="1" t="s">
        <v>36129</v>
      </c>
      <c r="C12205" s="1" t="s">
        <v>36130</v>
      </c>
      <c r="D12205" s="1">
        <v>72.0</v>
      </c>
    </row>
    <row r="12206">
      <c r="A12206" s="1" t="s">
        <v>36131</v>
      </c>
      <c r="B12206" s="1" t="s">
        <v>36132</v>
      </c>
      <c r="C12206" s="1" t="s">
        <v>36133</v>
      </c>
      <c r="D12206" s="1">
        <v>345.0</v>
      </c>
    </row>
    <row r="12207">
      <c r="A12207" s="1" t="s">
        <v>36134</v>
      </c>
      <c r="B12207" s="1" t="s">
        <v>36135</v>
      </c>
      <c r="C12207" s="1" t="s">
        <v>36136</v>
      </c>
      <c r="D12207" s="1">
        <v>366.0</v>
      </c>
    </row>
    <row r="12208">
      <c r="A12208" s="1" t="s">
        <v>36137</v>
      </c>
      <c r="B12208" s="1" t="s">
        <v>36138</v>
      </c>
      <c r="C12208" s="1" t="s">
        <v>36139</v>
      </c>
      <c r="D12208" s="1">
        <v>40.0</v>
      </c>
    </row>
    <row r="12209">
      <c r="A12209" s="1" t="s">
        <v>36140</v>
      </c>
      <c r="B12209" s="1" t="s">
        <v>36141</v>
      </c>
      <c r="C12209" s="1" t="s">
        <v>36142</v>
      </c>
      <c r="D12209" s="1">
        <v>843.0</v>
      </c>
    </row>
    <row r="12210">
      <c r="A12210" s="1" t="s">
        <v>36143</v>
      </c>
      <c r="B12210" s="1" t="s">
        <v>36143</v>
      </c>
      <c r="C12210" s="1" t="s">
        <v>36144</v>
      </c>
      <c r="D12210" s="1">
        <v>3590.0</v>
      </c>
    </row>
    <row r="12211">
      <c r="A12211" s="1" t="s">
        <v>36145</v>
      </c>
      <c r="B12211" s="1" t="s">
        <v>36146</v>
      </c>
      <c r="C12211" s="1" t="s">
        <v>36147</v>
      </c>
      <c r="D12211" s="1">
        <v>469.0</v>
      </c>
    </row>
    <row r="12212">
      <c r="A12212" s="1" t="s">
        <v>36148</v>
      </c>
      <c r="B12212" s="1" t="s">
        <v>36149</v>
      </c>
      <c r="C12212" s="1" t="s">
        <v>36150</v>
      </c>
      <c r="D12212" s="1">
        <v>156.0</v>
      </c>
    </row>
    <row r="12213">
      <c r="A12213" s="1" t="s">
        <v>36151</v>
      </c>
      <c r="B12213" s="1" t="s">
        <v>36152</v>
      </c>
      <c r="C12213" s="1" t="s">
        <v>36153</v>
      </c>
      <c r="D12213" s="1">
        <v>517.0</v>
      </c>
    </row>
    <row r="12214">
      <c r="A12214" s="1" t="s">
        <v>36154</v>
      </c>
      <c r="B12214" s="1" t="s">
        <v>36155</v>
      </c>
      <c r="C12214" s="1" t="s">
        <v>36156</v>
      </c>
      <c r="D12214" s="1">
        <v>217.0</v>
      </c>
    </row>
    <row r="12215">
      <c r="A12215" s="1" t="s">
        <v>36157</v>
      </c>
      <c r="B12215" s="1" t="s">
        <v>36158</v>
      </c>
      <c r="C12215" s="1" t="s">
        <v>36159</v>
      </c>
      <c r="D12215" s="1">
        <v>276.0</v>
      </c>
    </row>
    <row r="12216">
      <c r="A12216" s="1" t="s">
        <v>36160</v>
      </c>
      <c r="B12216" s="1" t="s">
        <v>36161</v>
      </c>
      <c r="C12216" s="1" t="s">
        <v>36162</v>
      </c>
      <c r="D12216" s="1">
        <v>260.0</v>
      </c>
    </row>
    <row r="12217">
      <c r="A12217" s="1" t="s">
        <v>36163</v>
      </c>
      <c r="B12217" s="1" t="s">
        <v>36164</v>
      </c>
      <c r="C12217" s="1" t="s">
        <v>36165</v>
      </c>
      <c r="D12217" s="1">
        <v>277.0</v>
      </c>
    </row>
    <row r="12218">
      <c r="A12218" s="1" t="s">
        <v>36166</v>
      </c>
      <c r="B12218" s="1" t="s">
        <v>36167</v>
      </c>
      <c r="C12218" s="1" t="s">
        <v>36168</v>
      </c>
      <c r="D12218" s="1">
        <v>1026.0</v>
      </c>
    </row>
    <row r="12219">
      <c r="A12219" s="1" t="s">
        <v>36169</v>
      </c>
      <c r="B12219" s="1" t="s">
        <v>36170</v>
      </c>
      <c r="C12219" s="1" t="s">
        <v>36171</v>
      </c>
      <c r="D12219" s="1">
        <v>14.0</v>
      </c>
    </row>
    <row r="12220">
      <c r="A12220" s="1" t="s">
        <v>36172</v>
      </c>
      <c r="B12220" s="1" t="s">
        <v>36173</v>
      </c>
      <c r="C12220" s="1" t="s">
        <v>36174</v>
      </c>
      <c r="D12220" s="1">
        <v>425.0</v>
      </c>
    </row>
    <row r="12221">
      <c r="A12221" s="1" t="s">
        <v>36175</v>
      </c>
      <c r="B12221" s="1" t="s">
        <v>36176</v>
      </c>
      <c r="C12221" s="1" t="s">
        <v>36177</v>
      </c>
      <c r="D12221" s="1">
        <v>14.0</v>
      </c>
    </row>
    <row r="12222">
      <c r="A12222" s="1" t="s">
        <v>36178</v>
      </c>
      <c r="B12222" s="1" t="s">
        <v>36179</v>
      </c>
      <c r="C12222" s="1" t="s">
        <v>36180</v>
      </c>
      <c r="D12222" s="1">
        <v>216.0</v>
      </c>
    </row>
    <row r="12223">
      <c r="A12223" s="1" t="s">
        <v>36181</v>
      </c>
      <c r="B12223" s="1" t="s">
        <v>36182</v>
      </c>
      <c r="C12223" s="1" t="s">
        <v>36183</v>
      </c>
      <c r="D12223" s="1">
        <v>17.0</v>
      </c>
    </row>
    <row r="12224">
      <c r="A12224" s="1" t="s">
        <v>36184</v>
      </c>
      <c r="B12224" s="1" t="s">
        <v>36185</v>
      </c>
      <c r="C12224" s="1" t="s">
        <v>36186</v>
      </c>
      <c r="D12224" s="1">
        <v>551.0</v>
      </c>
    </row>
    <row r="12225">
      <c r="A12225" s="1" t="s">
        <v>36187</v>
      </c>
      <c r="B12225" s="1" t="s">
        <v>36188</v>
      </c>
      <c r="C12225" s="1" t="s">
        <v>36189</v>
      </c>
      <c r="D12225" s="1">
        <v>244.0</v>
      </c>
    </row>
    <row r="12226">
      <c r="A12226" s="1" t="s">
        <v>36190</v>
      </c>
      <c r="B12226" s="1" t="s">
        <v>36191</v>
      </c>
      <c r="C12226" s="1" t="s">
        <v>36192</v>
      </c>
      <c r="D12226" s="1">
        <v>5154.0</v>
      </c>
    </row>
    <row r="12227">
      <c r="A12227" s="1" t="s">
        <v>36193</v>
      </c>
      <c r="B12227" s="1" t="s">
        <v>36194</v>
      </c>
      <c r="C12227" s="1" t="s">
        <v>36195</v>
      </c>
      <c r="D12227" s="1">
        <v>651.0</v>
      </c>
    </row>
    <row r="12228">
      <c r="A12228" s="1" t="s">
        <v>36196</v>
      </c>
      <c r="B12228" s="1" t="s">
        <v>36197</v>
      </c>
      <c r="C12228" s="1" t="s">
        <v>36198</v>
      </c>
      <c r="D12228" s="1">
        <v>287.0</v>
      </c>
    </row>
    <row r="12229">
      <c r="A12229" s="1" t="s">
        <v>36199</v>
      </c>
      <c r="B12229" s="1" t="s">
        <v>36200</v>
      </c>
      <c r="C12229" s="1" t="s">
        <v>36201</v>
      </c>
      <c r="D12229" s="1">
        <v>39.0</v>
      </c>
    </row>
    <row r="12230">
      <c r="A12230" s="1" t="s">
        <v>36202</v>
      </c>
      <c r="B12230" s="1" t="s">
        <v>36203</v>
      </c>
      <c r="C12230" s="1" t="s">
        <v>36204</v>
      </c>
      <c r="D12230" s="1">
        <v>38.0</v>
      </c>
    </row>
    <row r="12231">
      <c r="A12231" s="1" t="s">
        <v>36205</v>
      </c>
      <c r="B12231" s="1" t="s">
        <v>36206</v>
      </c>
      <c r="C12231" s="1" t="s">
        <v>36207</v>
      </c>
      <c r="D12231" s="1">
        <v>436.0</v>
      </c>
    </row>
    <row r="12232">
      <c r="A12232" s="1" t="s">
        <v>36208</v>
      </c>
      <c r="B12232" s="1" t="s">
        <v>36209</v>
      </c>
      <c r="C12232" s="1" t="s">
        <v>36210</v>
      </c>
      <c r="D12232" s="1">
        <v>123.0</v>
      </c>
    </row>
    <row r="12233">
      <c r="A12233" s="1" t="s">
        <v>36211</v>
      </c>
      <c r="B12233" s="1" t="s">
        <v>36212</v>
      </c>
      <c r="C12233" s="1" t="s">
        <v>36213</v>
      </c>
      <c r="D12233" s="1">
        <v>94.0</v>
      </c>
    </row>
    <row r="12234">
      <c r="A12234" s="1" t="s">
        <v>18454</v>
      </c>
      <c r="B12234" s="1" t="s">
        <v>33242</v>
      </c>
      <c r="C12234" s="1" t="s">
        <v>36214</v>
      </c>
      <c r="D12234" s="1">
        <v>947.0</v>
      </c>
    </row>
    <row r="12235">
      <c r="A12235" s="1" t="s">
        <v>36215</v>
      </c>
      <c r="B12235" s="1" t="s">
        <v>36216</v>
      </c>
      <c r="C12235" s="1" t="s">
        <v>36217</v>
      </c>
      <c r="D12235" s="1">
        <v>243.0</v>
      </c>
    </row>
    <row r="12236">
      <c r="A12236" s="1" t="s">
        <v>36218</v>
      </c>
      <c r="B12236" s="1" t="s">
        <v>36219</v>
      </c>
      <c r="C12236" s="1" t="s">
        <v>36220</v>
      </c>
      <c r="D12236" s="1">
        <v>52.0</v>
      </c>
    </row>
    <row r="12237">
      <c r="A12237" s="1" t="s">
        <v>36221</v>
      </c>
      <c r="B12237" s="1" t="s">
        <v>36222</v>
      </c>
      <c r="C12237" s="1" t="s">
        <v>36223</v>
      </c>
      <c r="D12237" s="1">
        <v>3399.0</v>
      </c>
    </row>
    <row r="12238">
      <c r="A12238" s="1" t="s">
        <v>36224</v>
      </c>
      <c r="B12238" s="1" t="s">
        <v>36225</v>
      </c>
      <c r="C12238" s="1" t="s">
        <v>36226</v>
      </c>
      <c r="D12238" s="1">
        <v>419.0</v>
      </c>
    </row>
    <row r="12239">
      <c r="A12239" s="1" t="s">
        <v>36227</v>
      </c>
      <c r="B12239" s="1" t="s">
        <v>36228</v>
      </c>
      <c r="C12239" s="1" t="s">
        <v>36229</v>
      </c>
      <c r="D12239" s="1">
        <v>153.0</v>
      </c>
    </row>
    <row r="12240">
      <c r="A12240" s="1" t="s">
        <v>36230</v>
      </c>
      <c r="B12240" s="1" t="s">
        <v>36231</v>
      </c>
      <c r="C12240" s="1" t="s">
        <v>36232</v>
      </c>
      <c r="D12240" s="1">
        <v>372.0</v>
      </c>
    </row>
    <row r="12241">
      <c r="A12241" s="1" t="s">
        <v>36233</v>
      </c>
      <c r="B12241" s="1" t="s">
        <v>36234</v>
      </c>
      <c r="C12241" s="1" t="s">
        <v>36235</v>
      </c>
      <c r="D12241" s="1">
        <v>257.0</v>
      </c>
    </row>
    <row r="12242">
      <c r="A12242" s="1" t="s">
        <v>36236</v>
      </c>
      <c r="B12242" s="1" t="s">
        <v>36237</v>
      </c>
      <c r="C12242" s="1" t="s">
        <v>36238</v>
      </c>
      <c r="D12242" s="1">
        <v>120.0</v>
      </c>
    </row>
    <row r="12243">
      <c r="A12243" s="1" t="s">
        <v>36239</v>
      </c>
      <c r="B12243" s="1" t="s">
        <v>36240</v>
      </c>
      <c r="C12243" s="1" t="s">
        <v>36241</v>
      </c>
      <c r="D12243" s="1">
        <v>791.0</v>
      </c>
    </row>
    <row r="12244">
      <c r="A12244" s="1" t="s">
        <v>36242</v>
      </c>
      <c r="B12244" s="1" t="s">
        <v>36243</v>
      </c>
      <c r="C12244" s="1" t="s">
        <v>36244</v>
      </c>
      <c r="D12244" s="1">
        <v>373.0</v>
      </c>
    </row>
    <row r="12245">
      <c r="A12245" s="1" t="s">
        <v>36245</v>
      </c>
      <c r="B12245" s="1" t="s">
        <v>36246</v>
      </c>
      <c r="C12245" s="1" t="s">
        <v>36247</v>
      </c>
      <c r="D12245" s="1">
        <v>173.0</v>
      </c>
    </row>
    <row r="12246">
      <c r="A12246" s="1" t="s">
        <v>36248</v>
      </c>
      <c r="B12246" s="1" t="s">
        <v>36249</v>
      </c>
      <c r="C12246" s="1" t="s">
        <v>36250</v>
      </c>
      <c r="D12246" s="1">
        <v>311.0</v>
      </c>
    </row>
    <row r="12247">
      <c r="A12247" s="1" t="s">
        <v>36251</v>
      </c>
      <c r="B12247" s="1" t="s">
        <v>36252</v>
      </c>
      <c r="C12247" s="1" t="s">
        <v>36253</v>
      </c>
      <c r="D12247" s="1">
        <v>616.0</v>
      </c>
    </row>
    <row r="12248">
      <c r="A12248" s="1" t="s">
        <v>36254</v>
      </c>
      <c r="B12248" s="1" t="s">
        <v>36255</v>
      </c>
      <c r="C12248" s="1" t="s">
        <v>36256</v>
      </c>
      <c r="D12248" s="1">
        <v>86.0</v>
      </c>
    </row>
    <row r="12249">
      <c r="A12249" s="1" t="s">
        <v>36257</v>
      </c>
      <c r="B12249" s="1" t="s">
        <v>36258</v>
      </c>
      <c r="C12249" s="1" t="s">
        <v>36259</v>
      </c>
      <c r="D12249" s="1">
        <v>275.0</v>
      </c>
    </row>
    <row r="12250">
      <c r="A12250" s="1" t="s">
        <v>22060</v>
      </c>
      <c r="B12250" s="1" t="s">
        <v>22061</v>
      </c>
      <c r="C12250" s="1" t="s">
        <v>36260</v>
      </c>
      <c r="D12250" s="1">
        <v>171.0</v>
      </c>
    </row>
    <row r="12251">
      <c r="A12251" s="1" t="s">
        <v>36261</v>
      </c>
      <c r="B12251" s="1" t="s">
        <v>36262</v>
      </c>
      <c r="C12251" s="1" t="s">
        <v>36263</v>
      </c>
      <c r="D12251" s="1">
        <v>179.0</v>
      </c>
    </row>
    <row r="12252">
      <c r="A12252" s="1" t="s">
        <v>36264</v>
      </c>
      <c r="B12252" s="1" t="s">
        <v>36265</v>
      </c>
      <c r="C12252" s="1" t="s">
        <v>36266</v>
      </c>
      <c r="D12252" s="1">
        <v>329.0</v>
      </c>
    </row>
    <row r="12253">
      <c r="A12253" s="1" t="s">
        <v>36267</v>
      </c>
      <c r="B12253" s="1" t="s">
        <v>36268</v>
      </c>
      <c r="C12253" s="1" t="s">
        <v>36269</v>
      </c>
      <c r="D12253" s="1">
        <v>150.0</v>
      </c>
    </row>
    <row r="12254">
      <c r="A12254" s="1" t="s">
        <v>36270</v>
      </c>
      <c r="B12254" s="1" t="s">
        <v>36271</v>
      </c>
      <c r="C12254" s="1" t="s">
        <v>36272</v>
      </c>
      <c r="D12254" s="1">
        <v>5541.0</v>
      </c>
    </row>
    <row r="12255">
      <c r="A12255" s="1" t="s">
        <v>36273</v>
      </c>
      <c r="B12255" s="1" t="s">
        <v>36274</v>
      </c>
      <c r="C12255" s="1" t="s">
        <v>36275</v>
      </c>
      <c r="D12255" s="1">
        <v>64.0</v>
      </c>
    </row>
    <row r="12256">
      <c r="A12256" s="1" t="s">
        <v>36276</v>
      </c>
      <c r="B12256" s="1" t="s">
        <v>36277</v>
      </c>
      <c r="C12256" s="1" t="s">
        <v>36278</v>
      </c>
      <c r="D12256" s="1">
        <v>41.0</v>
      </c>
    </row>
    <row r="12257">
      <c r="A12257" s="1" t="s">
        <v>36279</v>
      </c>
      <c r="B12257" s="1" t="s">
        <v>36280</v>
      </c>
      <c r="C12257" s="1" t="s">
        <v>36281</v>
      </c>
      <c r="D12257" s="1">
        <v>944.0</v>
      </c>
    </row>
    <row r="12258">
      <c r="A12258" s="1" t="s">
        <v>36282</v>
      </c>
      <c r="B12258" s="1" t="s">
        <v>36283</v>
      </c>
      <c r="C12258" s="1" t="s">
        <v>36284</v>
      </c>
      <c r="D12258" s="1">
        <v>608.0</v>
      </c>
    </row>
    <row r="12259">
      <c r="A12259" s="1" t="s">
        <v>36285</v>
      </c>
      <c r="B12259" s="1" t="s">
        <v>36286</v>
      </c>
      <c r="C12259" s="1" t="s">
        <v>36287</v>
      </c>
      <c r="D12259" s="1">
        <v>6698.0</v>
      </c>
    </row>
    <row r="12260">
      <c r="A12260" s="1" t="s">
        <v>36288</v>
      </c>
      <c r="B12260" s="1" t="s">
        <v>36289</v>
      </c>
      <c r="C12260" s="1" t="s">
        <v>36290</v>
      </c>
      <c r="D12260" s="1">
        <v>102.0</v>
      </c>
    </row>
    <row r="12261">
      <c r="A12261" s="1" t="s">
        <v>36291</v>
      </c>
      <c r="B12261" s="1" t="s">
        <v>36292</v>
      </c>
      <c r="C12261" s="1" t="s">
        <v>36293</v>
      </c>
      <c r="D12261" s="1">
        <v>115.0</v>
      </c>
    </row>
    <row r="12262">
      <c r="A12262" s="1" t="s">
        <v>36294</v>
      </c>
      <c r="B12262" s="1" t="s">
        <v>36295</v>
      </c>
      <c r="C12262" s="1" t="s">
        <v>36296</v>
      </c>
      <c r="D12262" s="1">
        <v>279.0</v>
      </c>
    </row>
    <row r="12263">
      <c r="A12263" s="1" t="s">
        <v>36297</v>
      </c>
      <c r="B12263" s="1" t="s">
        <v>36298</v>
      </c>
      <c r="C12263" s="1" t="s">
        <v>36299</v>
      </c>
      <c r="D12263" s="1">
        <v>285.0</v>
      </c>
    </row>
    <row r="12264">
      <c r="A12264" s="1" t="s">
        <v>36300</v>
      </c>
      <c r="B12264" s="1" t="s">
        <v>36301</v>
      </c>
      <c r="C12264" s="1" t="s">
        <v>36302</v>
      </c>
      <c r="D12264" s="1">
        <v>124.0</v>
      </c>
    </row>
    <row r="12265">
      <c r="A12265" s="1" t="s">
        <v>36303</v>
      </c>
      <c r="B12265" s="1" t="s">
        <v>36304</v>
      </c>
      <c r="C12265" s="1" t="s">
        <v>36305</v>
      </c>
      <c r="D12265" s="1">
        <v>43.0</v>
      </c>
    </row>
    <row r="12266">
      <c r="A12266" s="1" t="s">
        <v>36306</v>
      </c>
      <c r="B12266" s="1" t="s">
        <v>36307</v>
      </c>
      <c r="C12266" s="1" t="s">
        <v>36308</v>
      </c>
      <c r="D12266" s="1">
        <v>734.0</v>
      </c>
    </row>
    <row r="12267">
      <c r="A12267" s="1" t="s">
        <v>36309</v>
      </c>
      <c r="B12267" s="1" t="s">
        <v>36310</v>
      </c>
      <c r="C12267" s="1" t="s">
        <v>36311</v>
      </c>
      <c r="D12267" s="1">
        <v>1341.0</v>
      </c>
    </row>
    <row r="12268">
      <c r="A12268" s="1" t="s">
        <v>36312</v>
      </c>
      <c r="B12268" s="1" t="s">
        <v>36313</v>
      </c>
      <c r="C12268" s="1" t="s">
        <v>36314</v>
      </c>
      <c r="D12268" s="1">
        <v>154.0</v>
      </c>
    </row>
    <row r="12269">
      <c r="A12269" s="1" t="s">
        <v>36315</v>
      </c>
      <c r="B12269" s="1" t="s">
        <v>36316</v>
      </c>
      <c r="C12269" s="1" t="s">
        <v>36317</v>
      </c>
      <c r="D12269" s="1">
        <v>5364.0</v>
      </c>
    </row>
    <row r="12270">
      <c r="A12270" s="1" t="s">
        <v>36318</v>
      </c>
      <c r="B12270" s="1" t="s">
        <v>36319</v>
      </c>
      <c r="C12270" s="1" t="s">
        <v>36320</v>
      </c>
      <c r="D12270" s="1">
        <v>202.0</v>
      </c>
    </row>
    <row r="12271">
      <c r="A12271" s="1" t="s">
        <v>36321</v>
      </c>
      <c r="B12271" s="1" t="s">
        <v>36322</v>
      </c>
      <c r="C12271" s="1" t="s">
        <v>36323</v>
      </c>
      <c r="D12271" s="1">
        <v>629.0</v>
      </c>
    </row>
    <row r="12272">
      <c r="A12272" s="1" t="s">
        <v>36324</v>
      </c>
      <c r="B12272" s="1" t="s">
        <v>36325</v>
      </c>
      <c r="C12272" s="1" t="s">
        <v>36326</v>
      </c>
      <c r="D12272" s="1">
        <v>466.0</v>
      </c>
    </row>
    <row r="12273">
      <c r="A12273" s="1" t="s">
        <v>36327</v>
      </c>
      <c r="B12273" s="1" t="s">
        <v>36328</v>
      </c>
      <c r="C12273" s="1" t="s">
        <v>36329</v>
      </c>
      <c r="D12273" s="1">
        <v>50.0</v>
      </c>
    </row>
    <row r="12274">
      <c r="A12274" s="1" t="s">
        <v>36330</v>
      </c>
      <c r="B12274" s="1" t="s">
        <v>36331</v>
      </c>
      <c r="C12274" s="1" t="s">
        <v>36332</v>
      </c>
      <c r="D12274" s="1">
        <v>72.0</v>
      </c>
    </row>
    <row r="12275">
      <c r="A12275" s="1" t="s">
        <v>36333</v>
      </c>
      <c r="B12275" s="1" t="s">
        <v>36334</v>
      </c>
      <c r="C12275" s="1" t="s">
        <v>36335</v>
      </c>
      <c r="D12275" s="1">
        <v>287.0</v>
      </c>
    </row>
    <row r="12276">
      <c r="A12276" s="1" t="s">
        <v>36336</v>
      </c>
      <c r="B12276" s="1" t="s">
        <v>36337</v>
      </c>
      <c r="C12276" s="1" t="s">
        <v>36338</v>
      </c>
      <c r="D12276" s="1">
        <v>188.0</v>
      </c>
    </row>
    <row r="12277">
      <c r="A12277" s="1" t="s">
        <v>36339</v>
      </c>
      <c r="B12277" s="1" t="s">
        <v>36340</v>
      </c>
      <c r="C12277" s="1" t="s">
        <v>36341</v>
      </c>
      <c r="D12277" s="1">
        <v>190.0</v>
      </c>
    </row>
    <row r="12278">
      <c r="A12278" s="1" t="s">
        <v>36342</v>
      </c>
      <c r="B12278" s="1" t="s">
        <v>36343</v>
      </c>
      <c r="C12278" s="1" t="s">
        <v>36344</v>
      </c>
      <c r="D12278" s="1">
        <v>29.0</v>
      </c>
    </row>
    <row r="12279">
      <c r="A12279" s="1" t="s">
        <v>17012</v>
      </c>
      <c r="B12279" s="1" t="s">
        <v>17013</v>
      </c>
      <c r="C12279" s="1" t="s">
        <v>36345</v>
      </c>
      <c r="D12279" s="1">
        <v>118.0</v>
      </c>
    </row>
    <row r="12280">
      <c r="A12280" s="1" t="s">
        <v>36346</v>
      </c>
      <c r="B12280" s="1" t="s">
        <v>36347</v>
      </c>
      <c r="C12280" s="1" t="s">
        <v>36348</v>
      </c>
      <c r="D12280" s="1">
        <v>974.0</v>
      </c>
    </row>
    <row r="12281">
      <c r="A12281" s="1" t="s">
        <v>36349</v>
      </c>
      <c r="B12281" s="1" t="s">
        <v>36350</v>
      </c>
      <c r="C12281" s="1" t="s">
        <v>36351</v>
      </c>
      <c r="D12281" s="1">
        <v>99.0</v>
      </c>
    </row>
    <row r="12282">
      <c r="A12282" s="1" t="s">
        <v>36352</v>
      </c>
      <c r="B12282" s="1" t="s">
        <v>36353</v>
      </c>
      <c r="C12282" s="1" t="s">
        <v>36354</v>
      </c>
      <c r="D12282" s="1">
        <v>59.0</v>
      </c>
    </row>
    <row r="12283">
      <c r="A12283" s="1" t="s">
        <v>36355</v>
      </c>
      <c r="B12283" s="1" t="s">
        <v>36356</v>
      </c>
      <c r="C12283" s="1" t="s">
        <v>36357</v>
      </c>
      <c r="D12283" s="1">
        <v>1080.0</v>
      </c>
    </row>
    <row r="12284">
      <c r="A12284" s="1" t="s">
        <v>36358</v>
      </c>
      <c r="B12284" s="1" t="s">
        <v>36359</v>
      </c>
      <c r="C12284" s="1" t="s">
        <v>36360</v>
      </c>
      <c r="D12284" s="1">
        <v>144.0</v>
      </c>
    </row>
    <row r="12285">
      <c r="A12285" s="1" t="s">
        <v>36361</v>
      </c>
      <c r="B12285" s="1" t="s">
        <v>36362</v>
      </c>
      <c r="C12285" s="1" t="s">
        <v>36363</v>
      </c>
      <c r="D12285" s="1">
        <v>397.0</v>
      </c>
    </row>
    <row r="12286">
      <c r="A12286" s="1" t="s">
        <v>36364</v>
      </c>
      <c r="B12286" s="1" t="s">
        <v>36365</v>
      </c>
      <c r="C12286" s="1" t="s">
        <v>36366</v>
      </c>
      <c r="D12286" s="1">
        <v>2463.0</v>
      </c>
    </row>
    <row r="12287">
      <c r="A12287" s="1" t="s">
        <v>36367</v>
      </c>
      <c r="B12287" s="1" t="s">
        <v>36368</v>
      </c>
      <c r="C12287" s="1" t="s">
        <v>36369</v>
      </c>
      <c r="D12287" s="1">
        <v>602.0</v>
      </c>
    </row>
    <row r="12288">
      <c r="A12288" s="1" t="s">
        <v>36370</v>
      </c>
      <c r="B12288" s="1" t="s">
        <v>36371</v>
      </c>
      <c r="C12288" s="1" t="s">
        <v>36372</v>
      </c>
      <c r="D12288" s="1">
        <v>174.0</v>
      </c>
    </row>
    <row r="12289">
      <c r="A12289" s="1" t="s">
        <v>36373</v>
      </c>
      <c r="B12289" s="1" t="s">
        <v>36374</v>
      </c>
      <c r="C12289" s="1" t="s">
        <v>36375</v>
      </c>
      <c r="D12289" s="1">
        <v>692.0</v>
      </c>
    </row>
    <row r="12290">
      <c r="A12290" s="1" t="s">
        <v>36376</v>
      </c>
      <c r="B12290" s="1" t="s">
        <v>36377</v>
      </c>
      <c r="C12290" s="1" t="s">
        <v>36378</v>
      </c>
      <c r="D12290" s="1">
        <v>49.0</v>
      </c>
    </row>
    <row r="12291">
      <c r="A12291" s="1" t="s">
        <v>36379</v>
      </c>
      <c r="B12291" s="1" t="s">
        <v>36380</v>
      </c>
      <c r="C12291" s="1" t="s">
        <v>36381</v>
      </c>
      <c r="D12291" s="1">
        <v>755.0</v>
      </c>
    </row>
    <row r="12292">
      <c r="A12292" s="1" t="s">
        <v>36382</v>
      </c>
      <c r="B12292" s="1" t="s">
        <v>36383</v>
      </c>
      <c r="C12292" s="1" t="s">
        <v>36384</v>
      </c>
      <c r="D12292" s="1">
        <v>146.0</v>
      </c>
    </row>
    <row r="12293">
      <c r="A12293" s="1" t="s">
        <v>36385</v>
      </c>
      <c r="B12293" s="1" t="s">
        <v>36385</v>
      </c>
      <c r="C12293" s="1" t="s">
        <v>36386</v>
      </c>
      <c r="D12293" s="1">
        <v>25.0</v>
      </c>
    </row>
    <row r="12294">
      <c r="A12294" s="1" t="s">
        <v>36387</v>
      </c>
      <c r="B12294" s="1" t="s">
        <v>36388</v>
      </c>
      <c r="C12294" s="1" t="s">
        <v>36389</v>
      </c>
      <c r="D12294" s="1">
        <v>85.0</v>
      </c>
    </row>
    <row r="12295">
      <c r="A12295" s="1" t="s">
        <v>36390</v>
      </c>
      <c r="B12295" s="1" t="s">
        <v>36391</v>
      </c>
      <c r="C12295" s="1" t="s">
        <v>36392</v>
      </c>
      <c r="D12295" s="1">
        <v>31.0</v>
      </c>
    </row>
    <row r="12296">
      <c r="A12296" s="1" t="s">
        <v>36393</v>
      </c>
      <c r="B12296" s="1" t="s">
        <v>36394</v>
      </c>
      <c r="C12296" s="1" t="s">
        <v>36395</v>
      </c>
      <c r="D12296" s="1">
        <v>601.0</v>
      </c>
    </row>
    <row r="12297">
      <c r="A12297" s="1" t="s">
        <v>36396</v>
      </c>
      <c r="B12297" s="1" t="s">
        <v>36397</v>
      </c>
      <c r="C12297" s="1" t="s">
        <v>36398</v>
      </c>
      <c r="D12297" s="1">
        <v>83.0</v>
      </c>
    </row>
    <row r="12298">
      <c r="A12298" s="1" t="s">
        <v>36399</v>
      </c>
      <c r="B12298" s="1" t="s">
        <v>36400</v>
      </c>
      <c r="C12298" s="1" t="s">
        <v>36401</v>
      </c>
      <c r="D12298" s="1">
        <v>224.0</v>
      </c>
    </row>
    <row r="12299">
      <c r="A12299" s="1" t="s">
        <v>36402</v>
      </c>
      <c r="B12299" s="1" t="s">
        <v>36403</v>
      </c>
      <c r="C12299" s="1" t="s">
        <v>36404</v>
      </c>
      <c r="D12299" s="1">
        <v>175.0</v>
      </c>
    </row>
    <row r="12300">
      <c r="A12300" s="1" t="s">
        <v>36405</v>
      </c>
      <c r="B12300" s="1" t="s">
        <v>36406</v>
      </c>
      <c r="C12300" s="1" t="s">
        <v>36407</v>
      </c>
      <c r="D12300" s="1">
        <v>112.0</v>
      </c>
    </row>
    <row r="12301">
      <c r="A12301" s="1" t="s">
        <v>36408</v>
      </c>
      <c r="B12301" s="1" t="s">
        <v>36409</v>
      </c>
      <c r="C12301" s="1" t="s">
        <v>36410</v>
      </c>
      <c r="D12301" s="1">
        <v>82.0</v>
      </c>
    </row>
    <row r="12302">
      <c r="A12302" s="1" t="s">
        <v>36411</v>
      </c>
      <c r="B12302" s="1" t="s">
        <v>36412</v>
      </c>
      <c r="C12302" s="1" t="s">
        <v>36413</v>
      </c>
      <c r="D12302" s="1">
        <v>699.0</v>
      </c>
    </row>
    <row r="12303">
      <c r="A12303" s="1" t="s">
        <v>36414</v>
      </c>
      <c r="B12303" s="1" t="s">
        <v>36415</v>
      </c>
      <c r="C12303" s="1" t="s">
        <v>36416</v>
      </c>
      <c r="D12303" s="1">
        <v>673.0</v>
      </c>
    </row>
    <row r="12304">
      <c r="A12304" s="1" t="s">
        <v>36417</v>
      </c>
      <c r="B12304" s="1" t="s">
        <v>36418</v>
      </c>
      <c r="C12304" s="1" t="s">
        <v>36419</v>
      </c>
      <c r="D12304" s="1">
        <v>92.0</v>
      </c>
    </row>
    <row r="12305">
      <c r="A12305" s="1" t="s">
        <v>36420</v>
      </c>
      <c r="B12305" s="1" t="s">
        <v>36421</v>
      </c>
      <c r="C12305" s="1" t="s">
        <v>36422</v>
      </c>
      <c r="D12305" s="1">
        <v>184.0</v>
      </c>
    </row>
    <row r="12306">
      <c r="A12306" s="1" t="s">
        <v>36423</v>
      </c>
      <c r="B12306" s="1" t="s">
        <v>36424</v>
      </c>
      <c r="C12306" s="1" t="s">
        <v>36425</v>
      </c>
      <c r="D12306" s="1">
        <v>594.0</v>
      </c>
    </row>
    <row r="12307">
      <c r="A12307" s="1" t="s">
        <v>36426</v>
      </c>
      <c r="B12307" s="1" t="s">
        <v>36427</v>
      </c>
      <c r="C12307" s="1" t="s">
        <v>36428</v>
      </c>
      <c r="D12307" s="1">
        <v>36.0</v>
      </c>
    </row>
    <row r="12308">
      <c r="A12308" s="1" t="s">
        <v>36429</v>
      </c>
      <c r="B12308" s="1" t="s">
        <v>36430</v>
      </c>
      <c r="C12308" s="1" t="s">
        <v>36431</v>
      </c>
      <c r="D12308" s="1">
        <v>311.0</v>
      </c>
    </row>
    <row r="12309">
      <c r="A12309" s="1" t="s">
        <v>36432</v>
      </c>
      <c r="B12309" s="1" t="s">
        <v>36433</v>
      </c>
      <c r="C12309" s="1" t="s">
        <v>36434</v>
      </c>
      <c r="D12309" s="1">
        <v>45.0</v>
      </c>
    </row>
    <row r="12310">
      <c r="A12310" s="1" t="s">
        <v>36435</v>
      </c>
      <c r="B12310" s="1" t="s">
        <v>36436</v>
      </c>
      <c r="C12310" s="1" t="s">
        <v>36437</v>
      </c>
      <c r="D12310" s="1">
        <v>513.0</v>
      </c>
    </row>
    <row r="12311">
      <c r="A12311" s="1" t="s">
        <v>36438</v>
      </c>
      <c r="B12311" s="1" t="s">
        <v>36439</v>
      </c>
      <c r="C12311" s="1" t="s">
        <v>36440</v>
      </c>
      <c r="D12311" s="1">
        <v>2279.0</v>
      </c>
    </row>
    <row r="12312">
      <c r="A12312" s="1" t="s">
        <v>36441</v>
      </c>
      <c r="B12312" s="1" t="s">
        <v>36442</v>
      </c>
      <c r="C12312" s="1" t="s">
        <v>36443</v>
      </c>
      <c r="D12312" s="1">
        <v>2008.0</v>
      </c>
    </row>
    <row r="12313">
      <c r="A12313" s="1" t="s">
        <v>36444</v>
      </c>
      <c r="B12313" s="1" t="s">
        <v>36445</v>
      </c>
      <c r="C12313" s="1" t="s">
        <v>36446</v>
      </c>
      <c r="D12313" s="1">
        <v>357.0</v>
      </c>
    </row>
    <row r="12314">
      <c r="A12314" s="1" t="s">
        <v>36447</v>
      </c>
      <c r="B12314" s="1" t="s">
        <v>36448</v>
      </c>
      <c r="C12314" s="1" t="s">
        <v>36449</v>
      </c>
      <c r="D12314" s="1">
        <v>139.0</v>
      </c>
    </row>
    <row r="12315">
      <c r="A12315" s="1" t="s">
        <v>36450</v>
      </c>
      <c r="B12315" s="1" t="s">
        <v>36451</v>
      </c>
      <c r="C12315" s="1" t="s">
        <v>36452</v>
      </c>
      <c r="D12315" s="1">
        <v>562.0</v>
      </c>
    </row>
    <row r="12316">
      <c r="A12316" s="1" t="s">
        <v>36453</v>
      </c>
      <c r="B12316" s="1" t="s">
        <v>36454</v>
      </c>
      <c r="C12316" s="1" t="s">
        <v>36455</v>
      </c>
      <c r="D12316" s="1">
        <v>295.0</v>
      </c>
    </row>
    <row r="12317">
      <c r="A12317" s="1" t="s">
        <v>36456</v>
      </c>
      <c r="B12317" s="1" t="s">
        <v>36457</v>
      </c>
      <c r="C12317" s="1" t="s">
        <v>36458</v>
      </c>
      <c r="D12317" s="1">
        <v>185.0</v>
      </c>
    </row>
    <row r="12318">
      <c r="A12318" s="1" t="s">
        <v>36459</v>
      </c>
      <c r="B12318" s="1" t="s">
        <v>36460</v>
      </c>
      <c r="C12318" s="1" t="s">
        <v>36461</v>
      </c>
      <c r="D12318" s="1">
        <v>332.0</v>
      </c>
    </row>
    <row r="12319">
      <c r="A12319" s="1" t="s">
        <v>36462</v>
      </c>
      <c r="B12319" s="1" t="s">
        <v>36463</v>
      </c>
      <c r="C12319" s="1" t="s">
        <v>36464</v>
      </c>
      <c r="D12319" s="1">
        <v>1265.0</v>
      </c>
    </row>
    <row r="12320">
      <c r="A12320" s="1" t="s">
        <v>36465</v>
      </c>
      <c r="B12320" s="1" t="s">
        <v>36466</v>
      </c>
      <c r="C12320" s="1" t="s">
        <v>36467</v>
      </c>
      <c r="D12320" s="1">
        <v>1146.0</v>
      </c>
    </row>
    <row r="12321">
      <c r="A12321" s="1" t="s">
        <v>36468</v>
      </c>
      <c r="B12321" s="1" t="s">
        <v>36469</v>
      </c>
      <c r="C12321" s="1" t="s">
        <v>36470</v>
      </c>
      <c r="D12321" s="1">
        <v>1135.0</v>
      </c>
    </row>
    <row r="12322">
      <c r="A12322" s="1" t="s">
        <v>36471</v>
      </c>
      <c r="B12322" s="1" t="s">
        <v>36472</v>
      </c>
      <c r="C12322" s="1" t="s">
        <v>36473</v>
      </c>
      <c r="D12322" s="1">
        <v>131.0</v>
      </c>
    </row>
    <row r="12323">
      <c r="A12323" s="1" t="s">
        <v>36474</v>
      </c>
      <c r="B12323" s="1" t="s">
        <v>36475</v>
      </c>
      <c r="C12323" s="1" t="s">
        <v>36476</v>
      </c>
      <c r="D12323" s="1">
        <v>809.0</v>
      </c>
    </row>
    <row r="12324">
      <c r="A12324" s="1" t="s">
        <v>36477</v>
      </c>
      <c r="B12324" s="1" t="s">
        <v>36478</v>
      </c>
      <c r="C12324" s="1" t="s">
        <v>36479</v>
      </c>
      <c r="D12324" s="1">
        <v>34.0</v>
      </c>
    </row>
    <row r="12325">
      <c r="A12325" s="1" t="s">
        <v>36480</v>
      </c>
      <c r="B12325" s="1" t="s">
        <v>36481</v>
      </c>
      <c r="C12325" s="1" t="s">
        <v>36482</v>
      </c>
      <c r="D12325" s="1">
        <v>390.0</v>
      </c>
    </row>
    <row r="12326">
      <c r="A12326" s="1" t="s">
        <v>36483</v>
      </c>
      <c r="B12326" s="1" t="s">
        <v>36484</v>
      </c>
      <c r="C12326" s="1" t="s">
        <v>36485</v>
      </c>
      <c r="D12326" s="1">
        <v>421.0</v>
      </c>
    </row>
    <row r="12327">
      <c r="A12327" s="1" t="s">
        <v>36486</v>
      </c>
      <c r="B12327" s="1" t="s">
        <v>36487</v>
      </c>
      <c r="C12327" s="1" t="s">
        <v>36488</v>
      </c>
      <c r="D12327" s="1">
        <v>4409.0</v>
      </c>
    </row>
    <row r="12328">
      <c r="A12328" s="1" t="s">
        <v>36489</v>
      </c>
      <c r="B12328" s="1" t="s">
        <v>36490</v>
      </c>
      <c r="C12328" s="1" t="s">
        <v>36491</v>
      </c>
      <c r="D12328" s="1">
        <v>715.0</v>
      </c>
    </row>
    <row r="12329">
      <c r="A12329" s="1" t="s">
        <v>36492</v>
      </c>
      <c r="B12329" s="1" t="s">
        <v>36493</v>
      </c>
      <c r="C12329" s="1" t="s">
        <v>36494</v>
      </c>
      <c r="D12329" s="1">
        <v>18.0</v>
      </c>
    </row>
    <row r="12330">
      <c r="A12330" s="1" t="s">
        <v>36495</v>
      </c>
      <c r="B12330" s="1" t="s">
        <v>36496</v>
      </c>
      <c r="C12330" s="1" t="s">
        <v>36497</v>
      </c>
      <c r="D12330" s="1">
        <v>457.0</v>
      </c>
    </row>
    <row r="12331">
      <c r="A12331" s="1" t="s">
        <v>36498</v>
      </c>
      <c r="B12331" s="1" t="s">
        <v>36499</v>
      </c>
      <c r="C12331" s="1" t="s">
        <v>36500</v>
      </c>
      <c r="D12331" s="1">
        <v>63.0</v>
      </c>
    </row>
    <row r="12332">
      <c r="A12332" s="1" t="s">
        <v>36501</v>
      </c>
      <c r="B12332" s="1" t="s">
        <v>36502</v>
      </c>
      <c r="C12332" s="1" t="s">
        <v>36503</v>
      </c>
      <c r="D12332" s="1">
        <v>266.0</v>
      </c>
    </row>
    <row r="12333">
      <c r="A12333" s="1" t="s">
        <v>36504</v>
      </c>
      <c r="B12333" s="1" t="s">
        <v>36505</v>
      </c>
      <c r="C12333" s="1" t="s">
        <v>36506</v>
      </c>
      <c r="D12333" s="1">
        <v>1675.0</v>
      </c>
    </row>
    <row r="12334">
      <c r="A12334" s="1" t="s">
        <v>36507</v>
      </c>
      <c r="B12334" s="1" t="s">
        <v>36508</v>
      </c>
      <c r="C12334" s="1" t="s">
        <v>36509</v>
      </c>
      <c r="D12334" s="1">
        <v>641.0</v>
      </c>
    </row>
    <row r="12335">
      <c r="A12335" s="1" t="s">
        <v>36510</v>
      </c>
      <c r="B12335" s="1" t="s">
        <v>36511</v>
      </c>
      <c r="C12335" s="1" t="s">
        <v>36512</v>
      </c>
      <c r="D12335" s="1">
        <v>594.0</v>
      </c>
    </row>
    <row r="12336">
      <c r="A12336" s="1" t="s">
        <v>36513</v>
      </c>
      <c r="B12336" s="1" t="s">
        <v>36514</v>
      </c>
      <c r="C12336" s="1" t="s">
        <v>36515</v>
      </c>
      <c r="D12336" s="1">
        <v>258.0</v>
      </c>
    </row>
    <row r="12337">
      <c r="A12337" s="1" t="s">
        <v>36516</v>
      </c>
      <c r="B12337" s="1" t="s">
        <v>36517</v>
      </c>
      <c r="C12337" s="1" t="s">
        <v>36518</v>
      </c>
      <c r="D12337" s="1">
        <v>35.0</v>
      </c>
    </row>
    <row r="12338">
      <c r="A12338" s="1" t="s">
        <v>36519</v>
      </c>
      <c r="B12338" s="1" t="s">
        <v>36520</v>
      </c>
      <c r="C12338" s="1" t="s">
        <v>36521</v>
      </c>
      <c r="D12338" s="1">
        <v>235.0</v>
      </c>
    </row>
    <row r="12339">
      <c r="A12339" s="1" t="s">
        <v>36522</v>
      </c>
      <c r="B12339" s="1" t="s">
        <v>36523</v>
      </c>
      <c r="C12339" s="1" t="s">
        <v>36524</v>
      </c>
      <c r="D12339" s="1">
        <v>13.0</v>
      </c>
    </row>
    <row r="12340">
      <c r="A12340" s="1" t="s">
        <v>36525</v>
      </c>
      <c r="B12340" s="1" t="s">
        <v>36526</v>
      </c>
      <c r="C12340" s="1" t="s">
        <v>36527</v>
      </c>
      <c r="D12340" s="1">
        <v>111.0</v>
      </c>
    </row>
    <row r="12341">
      <c r="A12341" s="1" t="s">
        <v>36528</v>
      </c>
      <c r="B12341" s="1" t="s">
        <v>36529</v>
      </c>
      <c r="C12341" s="1" t="s">
        <v>36530</v>
      </c>
      <c r="D12341" s="1">
        <v>365.0</v>
      </c>
    </row>
    <row r="12342">
      <c r="A12342" s="1" t="s">
        <v>36531</v>
      </c>
      <c r="B12342" s="1" t="s">
        <v>36532</v>
      </c>
      <c r="C12342" s="1" t="s">
        <v>36533</v>
      </c>
      <c r="D12342" s="1">
        <v>47.0</v>
      </c>
    </row>
    <row r="12343">
      <c r="A12343" s="1" t="s">
        <v>36534</v>
      </c>
      <c r="B12343" s="1" t="s">
        <v>36535</v>
      </c>
      <c r="C12343" s="1" t="s">
        <v>36536</v>
      </c>
      <c r="D12343" s="1">
        <v>323.0</v>
      </c>
    </row>
    <row r="12344">
      <c r="A12344" s="1" t="s">
        <v>36537</v>
      </c>
      <c r="B12344" s="1" t="s">
        <v>36538</v>
      </c>
      <c r="C12344" s="1" t="s">
        <v>36539</v>
      </c>
      <c r="D12344" s="1">
        <v>1700.0</v>
      </c>
    </row>
    <row r="12345">
      <c r="A12345" s="1" t="s">
        <v>36540</v>
      </c>
      <c r="B12345" s="1" t="s">
        <v>36541</v>
      </c>
      <c r="C12345" s="1" t="s">
        <v>36542</v>
      </c>
      <c r="D12345" s="1">
        <v>387.0</v>
      </c>
    </row>
    <row r="12346">
      <c r="A12346" s="1" t="s">
        <v>36543</v>
      </c>
      <c r="B12346" s="1" t="s">
        <v>36544</v>
      </c>
      <c r="C12346" s="1" t="s">
        <v>36545</v>
      </c>
      <c r="D12346" s="1">
        <v>935.0</v>
      </c>
    </row>
    <row r="12347">
      <c r="A12347" s="1" t="s">
        <v>36546</v>
      </c>
      <c r="B12347" s="1" t="s">
        <v>36547</v>
      </c>
      <c r="C12347" s="1" t="s">
        <v>36548</v>
      </c>
      <c r="D12347" s="1">
        <v>179.0</v>
      </c>
    </row>
    <row r="12348">
      <c r="A12348" s="1" t="s">
        <v>36549</v>
      </c>
      <c r="B12348" s="1" t="s">
        <v>36550</v>
      </c>
      <c r="C12348" s="1" t="s">
        <v>36551</v>
      </c>
      <c r="D12348" s="1">
        <v>53.0</v>
      </c>
    </row>
    <row r="12349">
      <c r="A12349" s="1" t="s">
        <v>36552</v>
      </c>
      <c r="B12349" s="1" t="s">
        <v>36553</v>
      </c>
      <c r="C12349" s="1" t="s">
        <v>36554</v>
      </c>
      <c r="D12349" s="1">
        <v>64.0</v>
      </c>
    </row>
    <row r="12350">
      <c r="A12350" s="1" t="s">
        <v>36555</v>
      </c>
      <c r="B12350" s="1" t="s">
        <v>36556</v>
      </c>
      <c r="C12350" s="1" t="s">
        <v>36557</v>
      </c>
      <c r="D12350" s="1">
        <v>192.0</v>
      </c>
    </row>
    <row r="12351">
      <c r="A12351" s="1" t="s">
        <v>36558</v>
      </c>
      <c r="B12351" s="1" t="s">
        <v>36559</v>
      </c>
      <c r="C12351" s="1" t="s">
        <v>36560</v>
      </c>
      <c r="D12351" s="1">
        <v>1389.0</v>
      </c>
    </row>
    <row r="12352">
      <c r="A12352" s="1" t="s">
        <v>36561</v>
      </c>
      <c r="B12352" s="1" t="s">
        <v>36562</v>
      </c>
      <c r="C12352" s="1" t="s">
        <v>36563</v>
      </c>
      <c r="D12352" s="1">
        <v>49.0</v>
      </c>
    </row>
    <row r="12353">
      <c r="A12353" s="1" t="s">
        <v>36564</v>
      </c>
      <c r="B12353" s="1" t="s">
        <v>36565</v>
      </c>
      <c r="C12353" s="1" t="s">
        <v>36566</v>
      </c>
      <c r="D12353" s="1">
        <v>205.0</v>
      </c>
    </row>
    <row r="12354">
      <c r="A12354" s="1" t="s">
        <v>36567</v>
      </c>
      <c r="B12354" s="1" t="s">
        <v>36568</v>
      </c>
      <c r="C12354" s="1" t="s">
        <v>36569</v>
      </c>
      <c r="D12354" s="1">
        <v>213.0</v>
      </c>
    </row>
    <row r="12355">
      <c r="A12355" s="1" t="s">
        <v>36570</v>
      </c>
      <c r="B12355" s="1" t="s">
        <v>36571</v>
      </c>
      <c r="C12355" s="1" t="s">
        <v>36572</v>
      </c>
      <c r="D12355" s="1">
        <v>340.0</v>
      </c>
    </row>
    <row r="12356">
      <c r="A12356" s="1" t="s">
        <v>36573</v>
      </c>
      <c r="B12356" s="1" t="s">
        <v>36574</v>
      </c>
      <c r="C12356" s="1" t="s">
        <v>36575</v>
      </c>
      <c r="D12356" s="1">
        <v>1084.0</v>
      </c>
    </row>
    <row r="12357">
      <c r="A12357" s="1" t="s">
        <v>36576</v>
      </c>
      <c r="B12357" s="1" t="s">
        <v>36577</v>
      </c>
      <c r="C12357" s="1" t="s">
        <v>36578</v>
      </c>
      <c r="D12357" s="1">
        <v>101.0</v>
      </c>
    </row>
    <row r="12358">
      <c r="A12358" s="1" t="s">
        <v>36579</v>
      </c>
      <c r="B12358" s="1" t="s">
        <v>36580</v>
      </c>
      <c r="C12358" s="1" t="s">
        <v>36581</v>
      </c>
      <c r="D12358" s="1">
        <v>282.0</v>
      </c>
    </row>
    <row r="12359">
      <c r="A12359" s="1" t="s">
        <v>36582</v>
      </c>
      <c r="B12359" s="1" t="s">
        <v>36583</v>
      </c>
      <c r="C12359" s="1" t="s">
        <v>36584</v>
      </c>
      <c r="D12359" s="1">
        <v>208.0</v>
      </c>
    </row>
    <row r="12360">
      <c r="A12360" s="1" t="s">
        <v>36585</v>
      </c>
      <c r="B12360" s="1" t="s">
        <v>36586</v>
      </c>
      <c r="C12360" s="1" t="s">
        <v>36587</v>
      </c>
      <c r="D12360" s="1">
        <v>3354.0</v>
      </c>
    </row>
    <row r="12361">
      <c r="A12361" s="1" t="s">
        <v>36588</v>
      </c>
      <c r="B12361" s="1" t="s">
        <v>36589</v>
      </c>
      <c r="C12361" s="1" t="s">
        <v>36590</v>
      </c>
      <c r="D12361" s="1">
        <v>132.0</v>
      </c>
    </row>
    <row r="12362">
      <c r="A12362" s="1" t="s">
        <v>36591</v>
      </c>
      <c r="B12362" s="1" t="s">
        <v>36592</v>
      </c>
      <c r="C12362" s="1" t="s">
        <v>36593</v>
      </c>
      <c r="D12362" s="1">
        <v>706.0</v>
      </c>
    </row>
    <row r="12363">
      <c r="A12363" s="1" t="s">
        <v>36594</v>
      </c>
      <c r="B12363" s="1" t="s">
        <v>36595</v>
      </c>
      <c r="C12363" s="1" t="s">
        <v>36596</v>
      </c>
      <c r="D12363" s="1">
        <v>205.0</v>
      </c>
    </row>
    <row r="12364">
      <c r="A12364" s="1" t="s">
        <v>36597</v>
      </c>
      <c r="B12364" s="1" t="s">
        <v>36598</v>
      </c>
      <c r="C12364" s="1" t="s">
        <v>36599</v>
      </c>
      <c r="D12364" s="1">
        <v>130.0</v>
      </c>
    </row>
    <row r="12365">
      <c r="A12365" s="1" t="s">
        <v>36600</v>
      </c>
      <c r="B12365" s="1" t="s">
        <v>36601</v>
      </c>
      <c r="C12365" s="1" t="s">
        <v>36602</v>
      </c>
      <c r="D12365" s="1">
        <v>1184.0</v>
      </c>
    </row>
    <row r="12366">
      <c r="A12366" s="1" t="s">
        <v>36603</v>
      </c>
      <c r="B12366" s="1" t="s">
        <v>36604</v>
      </c>
      <c r="C12366" s="1" t="s">
        <v>36605</v>
      </c>
      <c r="D12366" s="1">
        <v>195.0</v>
      </c>
    </row>
    <row r="12367">
      <c r="A12367" s="1" t="s">
        <v>36606</v>
      </c>
      <c r="B12367" s="1" t="s">
        <v>36607</v>
      </c>
      <c r="C12367" s="1" t="s">
        <v>36608</v>
      </c>
      <c r="D12367" s="1">
        <v>620.0</v>
      </c>
    </row>
    <row r="12368">
      <c r="A12368" s="1" t="s">
        <v>36609</v>
      </c>
      <c r="B12368" s="1" t="s">
        <v>36610</v>
      </c>
      <c r="C12368" s="1" t="s">
        <v>36611</v>
      </c>
      <c r="D12368" s="1">
        <v>454.0</v>
      </c>
    </row>
    <row r="12369">
      <c r="A12369" s="1" t="s">
        <v>36612</v>
      </c>
      <c r="B12369" s="1" t="s">
        <v>36613</v>
      </c>
      <c r="C12369" s="1" t="s">
        <v>36614</v>
      </c>
      <c r="D12369" s="1">
        <v>106.0</v>
      </c>
    </row>
    <row r="12370">
      <c r="A12370" s="1" t="s">
        <v>36615</v>
      </c>
      <c r="B12370" s="1" t="s">
        <v>36616</v>
      </c>
      <c r="C12370" s="1" t="s">
        <v>36617</v>
      </c>
      <c r="D12370" s="1">
        <v>749.0</v>
      </c>
    </row>
    <row r="12371">
      <c r="A12371" s="1" t="s">
        <v>36618</v>
      </c>
      <c r="B12371" s="1" t="s">
        <v>36619</v>
      </c>
      <c r="C12371" s="1" t="s">
        <v>36620</v>
      </c>
      <c r="D12371" s="1">
        <v>56.0</v>
      </c>
    </row>
    <row r="12372">
      <c r="A12372" s="1" t="s">
        <v>36621</v>
      </c>
      <c r="B12372" s="1" t="s">
        <v>36622</v>
      </c>
      <c r="C12372" s="1" t="s">
        <v>36623</v>
      </c>
      <c r="D12372" s="1">
        <v>2638.0</v>
      </c>
    </row>
    <row r="12373">
      <c r="A12373" s="1" t="s">
        <v>36624</v>
      </c>
      <c r="B12373" s="1" t="s">
        <v>36625</v>
      </c>
      <c r="C12373" s="1" t="s">
        <v>36626</v>
      </c>
      <c r="D12373" s="1">
        <v>789.0</v>
      </c>
    </row>
    <row r="12374">
      <c r="A12374" s="1" t="s">
        <v>36627</v>
      </c>
      <c r="B12374" s="1" t="s">
        <v>36628</v>
      </c>
      <c r="C12374" s="1" t="s">
        <v>36629</v>
      </c>
      <c r="D12374" s="1">
        <v>907.0</v>
      </c>
    </row>
    <row r="12375">
      <c r="A12375" s="1" t="s">
        <v>36630</v>
      </c>
      <c r="B12375" s="1" t="s">
        <v>36631</v>
      </c>
      <c r="C12375" s="1" t="s">
        <v>36632</v>
      </c>
      <c r="D12375" s="1">
        <v>2441.0</v>
      </c>
    </row>
    <row r="12376">
      <c r="A12376" s="1" t="s">
        <v>36633</v>
      </c>
      <c r="B12376" s="1" t="s">
        <v>36634</v>
      </c>
      <c r="C12376" s="1" t="s">
        <v>36635</v>
      </c>
      <c r="D12376" s="1">
        <v>538.0</v>
      </c>
    </row>
    <row r="12377">
      <c r="A12377" s="1" t="s">
        <v>36636</v>
      </c>
      <c r="B12377" s="1" t="s">
        <v>36637</v>
      </c>
      <c r="C12377" s="1" t="s">
        <v>36638</v>
      </c>
      <c r="D12377" s="1">
        <v>439.0</v>
      </c>
    </row>
    <row r="12378">
      <c r="A12378" s="1" t="s">
        <v>36639</v>
      </c>
      <c r="B12378" s="1" t="s">
        <v>36640</v>
      </c>
      <c r="C12378" s="1" t="s">
        <v>36641</v>
      </c>
      <c r="D12378" s="1">
        <v>200.0</v>
      </c>
    </row>
    <row r="12379">
      <c r="A12379" s="1" t="s">
        <v>36642</v>
      </c>
      <c r="B12379" s="1" t="s">
        <v>36643</v>
      </c>
      <c r="C12379" s="1" t="s">
        <v>36644</v>
      </c>
      <c r="D12379" s="1">
        <v>58.0</v>
      </c>
    </row>
    <row r="12380">
      <c r="A12380" s="1" t="s">
        <v>36645</v>
      </c>
      <c r="B12380" s="1" t="s">
        <v>36646</v>
      </c>
      <c r="C12380" s="1" t="s">
        <v>36647</v>
      </c>
      <c r="D12380" s="1">
        <v>153.0</v>
      </c>
    </row>
    <row r="12381">
      <c r="A12381" s="1" t="s">
        <v>36648</v>
      </c>
      <c r="B12381" s="1" t="s">
        <v>36649</v>
      </c>
      <c r="C12381" s="1" t="s">
        <v>36650</v>
      </c>
      <c r="D12381" s="1">
        <v>192.0</v>
      </c>
    </row>
    <row r="12382">
      <c r="A12382" s="1" t="s">
        <v>36651</v>
      </c>
      <c r="B12382" s="1" t="s">
        <v>36652</v>
      </c>
      <c r="C12382" s="1" t="s">
        <v>36653</v>
      </c>
      <c r="D12382" s="1">
        <v>199.0</v>
      </c>
    </row>
    <row r="12383">
      <c r="A12383" s="1" t="s">
        <v>36654</v>
      </c>
      <c r="B12383" s="1" t="s">
        <v>36655</v>
      </c>
      <c r="C12383" s="1" t="s">
        <v>36656</v>
      </c>
      <c r="D12383" s="1">
        <v>4521.0</v>
      </c>
    </row>
    <row r="12384">
      <c r="A12384" s="1" t="s">
        <v>36657</v>
      </c>
      <c r="B12384" s="1" t="s">
        <v>36658</v>
      </c>
      <c r="C12384" s="1" t="s">
        <v>36659</v>
      </c>
      <c r="D12384" s="1">
        <v>149.0</v>
      </c>
    </row>
    <row r="12385">
      <c r="A12385" s="1" t="s">
        <v>36660</v>
      </c>
      <c r="B12385" s="1" t="s">
        <v>36661</v>
      </c>
      <c r="C12385" s="1" t="s">
        <v>36662</v>
      </c>
      <c r="D12385" s="1">
        <v>1074.0</v>
      </c>
    </row>
    <row r="12386">
      <c r="A12386" s="1" t="s">
        <v>36663</v>
      </c>
      <c r="B12386" s="1" t="s">
        <v>36664</v>
      </c>
      <c r="C12386" s="1" t="s">
        <v>36665</v>
      </c>
      <c r="D12386" s="1">
        <v>530.0</v>
      </c>
    </row>
    <row r="12387">
      <c r="A12387" s="1" t="s">
        <v>36666</v>
      </c>
      <c r="B12387" s="1" t="s">
        <v>36667</v>
      </c>
      <c r="C12387" s="1" t="s">
        <v>36668</v>
      </c>
      <c r="D12387" s="1">
        <v>589.0</v>
      </c>
    </row>
    <row r="12388">
      <c r="A12388" s="1" t="s">
        <v>36669</v>
      </c>
      <c r="B12388" s="1" t="s">
        <v>36670</v>
      </c>
      <c r="C12388" s="1" t="s">
        <v>36671</v>
      </c>
      <c r="D12388" s="1">
        <v>20.0</v>
      </c>
    </row>
    <row r="12389">
      <c r="A12389" s="1" t="s">
        <v>36672</v>
      </c>
      <c r="B12389" s="1" t="s">
        <v>36673</v>
      </c>
      <c r="C12389" s="1" t="s">
        <v>36674</v>
      </c>
      <c r="D12389" s="1">
        <v>217.0</v>
      </c>
    </row>
    <row r="12390">
      <c r="A12390" s="1" t="s">
        <v>36675</v>
      </c>
      <c r="B12390" s="1" t="s">
        <v>36676</v>
      </c>
      <c r="C12390" s="1" t="s">
        <v>36677</v>
      </c>
      <c r="D12390" s="1">
        <v>93.0</v>
      </c>
    </row>
    <row r="12391">
      <c r="A12391" s="1" t="s">
        <v>36678</v>
      </c>
      <c r="B12391" s="1" t="s">
        <v>36679</v>
      </c>
      <c r="C12391" s="1" t="s">
        <v>36680</v>
      </c>
      <c r="D12391" s="1">
        <v>279.0</v>
      </c>
    </row>
    <row r="12392">
      <c r="A12392" s="1" t="s">
        <v>36681</v>
      </c>
      <c r="B12392" s="1" t="s">
        <v>36682</v>
      </c>
      <c r="C12392" s="1" t="s">
        <v>36683</v>
      </c>
      <c r="D12392" s="1">
        <v>41.0</v>
      </c>
    </row>
    <row r="12393">
      <c r="A12393" s="1" t="s">
        <v>36684</v>
      </c>
      <c r="B12393" s="1" t="s">
        <v>36685</v>
      </c>
      <c r="C12393" s="1" t="s">
        <v>36686</v>
      </c>
      <c r="D12393" s="1">
        <v>2632.0</v>
      </c>
    </row>
    <row r="12394">
      <c r="A12394" s="1" t="s">
        <v>36687</v>
      </c>
      <c r="B12394" s="1" t="s">
        <v>36688</v>
      </c>
      <c r="C12394" s="1" t="s">
        <v>36689</v>
      </c>
      <c r="D12394" s="1">
        <v>146.0</v>
      </c>
    </row>
    <row r="12395">
      <c r="A12395" s="1" t="s">
        <v>36690</v>
      </c>
      <c r="B12395" s="1" t="s">
        <v>36691</v>
      </c>
      <c r="C12395" s="1" t="s">
        <v>36692</v>
      </c>
      <c r="D12395" s="1">
        <v>1999.0</v>
      </c>
    </row>
    <row r="12396">
      <c r="A12396" s="1" t="s">
        <v>36693</v>
      </c>
      <c r="B12396" s="1" t="s">
        <v>36694</v>
      </c>
      <c r="C12396" s="1" t="s">
        <v>36695</v>
      </c>
      <c r="D12396" s="1">
        <v>339.0</v>
      </c>
    </row>
    <row r="12397">
      <c r="A12397" s="1" t="s">
        <v>36696</v>
      </c>
      <c r="B12397" s="1" t="s">
        <v>36697</v>
      </c>
      <c r="C12397" s="1" t="s">
        <v>36698</v>
      </c>
      <c r="D12397" s="1">
        <v>200.0</v>
      </c>
    </row>
    <row r="12398">
      <c r="A12398" s="1" t="s">
        <v>36699</v>
      </c>
      <c r="B12398" s="1" t="s">
        <v>36700</v>
      </c>
      <c r="C12398" s="1" t="s">
        <v>36701</v>
      </c>
      <c r="D12398" s="1">
        <v>314.0</v>
      </c>
    </row>
    <row r="12399">
      <c r="A12399" s="1" t="s">
        <v>36702</v>
      </c>
      <c r="B12399" s="1" t="s">
        <v>36703</v>
      </c>
      <c r="C12399" s="1" t="s">
        <v>36704</v>
      </c>
      <c r="D12399" s="1">
        <v>172.0</v>
      </c>
    </row>
    <row r="12400">
      <c r="A12400" s="1" t="s">
        <v>36705</v>
      </c>
      <c r="B12400" s="1" t="s">
        <v>36706</v>
      </c>
      <c r="C12400" s="1" t="s">
        <v>36707</v>
      </c>
      <c r="D12400" s="1">
        <v>355.0</v>
      </c>
    </row>
    <row r="12401">
      <c r="A12401" s="1" t="s">
        <v>36708</v>
      </c>
      <c r="B12401" s="1" t="s">
        <v>36709</v>
      </c>
      <c r="C12401" s="1" t="s">
        <v>36710</v>
      </c>
      <c r="D12401" s="1">
        <v>594.0</v>
      </c>
    </row>
    <row r="12402">
      <c r="A12402" s="1" t="s">
        <v>36711</v>
      </c>
      <c r="B12402" s="1" t="s">
        <v>36712</v>
      </c>
      <c r="C12402" s="1" t="s">
        <v>36713</v>
      </c>
      <c r="D12402" s="1">
        <v>201.0</v>
      </c>
    </row>
    <row r="12403">
      <c r="A12403" s="1" t="s">
        <v>36714</v>
      </c>
      <c r="B12403" s="1" t="s">
        <v>36715</v>
      </c>
      <c r="C12403" s="1" t="s">
        <v>36716</v>
      </c>
      <c r="D12403" s="1">
        <v>3439.0</v>
      </c>
    </row>
    <row r="12404">
      <c r="A12404" s="1" t="s">
        <v>36717</v>
      </c>
      <c r="B12404" s="1" t="s">
        <v>36718</v>
      </c>
      <c r="C12404" s="1" t="s">
        <v>36719</v>
      </c>
      <c r="D12404" s="1">
        <v>57.0</v>
      </c>
    </row>
    <row r="12405">
      <c r="A12405" s="1" t="s">
        <v>36720</v>
      </c>
      <c r="B12405" s="1" t="s">
        <v>36721</v>
      </c>
      <c r="C12405" s="1" t="s">
        <v>36722</v>
      </c>
      <c r="D12405" s="1">
        <v>687.0</v>
      </c>
    </row>
    <row r="12406">
      <c r="A12406" s="1" t="s">
        <v>36723</v>
      </c>
      <c r="B12406" s="1" t="s">
        <v>36724</v>
      </c>
      <c r="C12406" s="1" t="s">
        <v>36725</v>
      </c>
      <c r="D12406" s="1">
        <v>348.0</v>
      </c>
    </row>
    <row r="12407">
      <c r="A12407" s="1" t="s">
        <v>36726</v>
      </c>
      <c r="B12407" s="1" t="s">
        <v>36727</v>
      </c>
      <c r="C12407" s="1" t="s">
        <v>36728</v>
      </c>
      <c r="D12407" s="1">
        <v>316.0</v>
      </c>
    </row>
    <row r="12408">
      <c r="A12408" s="1" t="s">
        <v>36729</v>
      </c>
      <c r="B12408" s="1" t="s">
        <v>36730</v>
      </c>
      <c r="C12408" s="1" t="s">
        <v>36731</v>
      </c>
      <c r="D12408" s="1">
        <v>112.0</v>
      </c>
    </row>
    <row r="12409">
      <c r="A12409" s="1" t="s">
        <v>36732</v>
      </c>
      <c r="B12409" s="1" t="s">
        <v>36733</v>
      </c>
      <c r="C12409" s="1" t="s">
        <v>36734</v>
      </c>
      <c r="D12409" s="1">
        <v>780.0</v>
      </c>
    </row>
    <row r="12410">
      <c r="A12410" s="1" t="s">
        <v>36735</v>
      </c>
      <c r="B12410" s="1" t="s">
        <v>36736</v>
      </c>
      <c r="C12410" s="1" t="s">
        <v>36737</v>
      </c>
      <c r="D12410" s="1">
        <v>41.0</v>
      </c>
    </row>
    <row r="12411">
      <c r="A12411" s="1" t="s">
        <v>36738</v>
      </c>
      <c r="B12411" s="1" t="s">
        <v>36739</v>
      </c>
      <c r="C12411" s="1" t="s">
        <v>36740</v>
      </c>
      <c r="D12411" s="1">
        <v>4559.0</v>
      </c>
    </row>
    <row r="12412">
      <c r="A12412" s="1" t="s">
        <v>36741</v>
      </c>
      <c r="B12412" s="1" t="s">
        <v>36742</v>
      </c>
      <c r="C12412" s="1" t="s">
        <v>36743</v>
      </c>
      <c r="D12412" s="1">
        <v>361.0</v>
      </c>
    </row>
    <row r="12413">
      <c r="A12413" s="1" t="s">
        <v>36744</v>
      </c>
      <c r="B12413" s="1" t="s">
        <v>36745</v>
      </c>
      <c r="C12413" s="1" t="s">
        <v>36746</v>
      </c>
      <c r="D12413" s="1">
        <v>288.0</v>
      </c>
    </row>
    <row r="12414">
      <c r="A12414" s="1" t="s">
        <v>36747</v>
      </c>
      <c r="B12414" s="1" t="s">
        <v>36748</v>
      </c>
      <c r="C12414" s="1" t="s">
        <v>36749</v>
      </c>
      <c r="D12414" s="1">
        <v>358.0</v>
      </c>
    </row>
    <row r="12415">
      <c r="A12415" s="1" t="s">
        <v>36750</v>
      </c>
      <c r="B12415" s="1" t="s">
        <v>36751</v>
      </c>
      <c r="C12415" s="1" t="s">
        <v>36752</v>
      </c>
      <c r="D12415" s="1">
        <v>34.0</v>
      </c>
    </row>
    <row r="12416">
      <c r="A12416" s="1" t="s">
        <v>36753</v>
      </c>
      <c r="B12416" s="1" t="s">
        <v>36754</v>
      </c>
      <c r="C12416" s="1" t="s">
        <v>36755</v>
      </c>
      <c r="D12416" s="1">
        <v>34.0</v>
      </c>
    </row>
    <row r="12417">
      <c r="A12417" s="1" t="s">
        <v>36756</v>
      </c>
      <c r="B12417" s="1" t="s">
        <v>36757</v>
      </c>
      <c r="C12417" s="1" t="s">
        <v>36758</v>
      </c>
      <c r="D12417" s="1">
        <v>638.0</v>
      </c>
    </row>
    <row r="12418">
      <c r="A12418" s="1" t="s">
        <v>36759</v>
      </c>
      <c r="B12418" s="1" t="s">
        <v>36760</v>
      </c>
      <c r="C12418" s="1" t="s">
        <v>36761</v>
      </c>
      <c r="D12418" s="1">
        <v>627.0</v>
      </c>
    </row>
    <row r="12419">
      <c r="A12419" s="1" t="s">
        <v>36762</v>
      </c>
      <c r="B12419" s="1" t="s">
        <v>36763</v>
      </c>
      <c r="C12419" s="1" t="s">
        <v>36764</v>
      </c>
      <c r="D12419" s="1">
        <v>425.0</v>
      </c>
    </row>
    <row r="12420">
      <c r="A12420" s="1" t="s">
        <v>36765</v>
      </c>
      <c r="B12420" s="1" t="s">
        <v>36766</v>
      </c>
      <c r="C12420" s="1" t="s">
        <v>36767</v>
      </c>
      <c r="D12420" s="1">
        <v>358.0</v>
      </c>
    </row>
    <row r="12421">
      <c r="A12421" s="1" t="s">
        <v>36768</v>
      </c>
      <c r="B12421" s="1" t="s">
        <v>36769</v>
      </c>
      <c r="C12421" s="1" t="s">
        <v>36770</v>
      </c>
      <c r="D12421" s="1">
        <v>279.0</v>
      </c>
    </row>
    <row r="12422">
      <c r="A12422" s="1" t="s">
        <v>36771</v>
      </c>
      <c r="B12422" s="1" t="s">
        <v>36772</v>
      </c>
      <c r="C12422" s="1" t="s">
        <v>36773</v>
      </c>
      <c r="D12422" s="1">
        <v>597.0</v>
      </c>
    </row>
    <row r="12423">
      <c r="A12423" s="1" t="s">
        <v>10297</v>
      </c>
      <c r="B12423" s="1" t="s">
        <v>10298</v>
      </c>
      <c r="C12423" s="1" t="s">
        <v>36774</v>
      </c>
      <c r="D12423" s="1">
        <v>34.0</v>
      </c>
    </row>
    <row r="12424">
      <c r="A12424" s="1" t="s">
        <v>36775</v>
      </c>
      <c r="B12424" s="1" t="s">
        <v>36776</v>
      </c>
      <c r="C12424" s="1" t="s">
        <v>36777</v>
      </c>
      <c r="D12424" s="1">
        <v>54.0</v>
      </c>
    </row>
    <row r="12425">
      <c r="A12425" s="1" t="s">
        <v>36778</v>
      </c>
      <c r="B12425" s="1" t="s">
        <v>36779</v>
      </c>
      <c r="C12425" s="1" t="s">
        <v>36780</v>
      </c>
      <c r="D12425" s="1">
        <v>3294.0</v>
      </c>
    </row>
    <row r="12426">
      <c r="A12426" s="1" t="s">
        <v>36781</v>
      </c>
      <c r="B12426" s="1" t="s">
        <v>36782</v>
      </c>
      <c r="C12426" s="1" t="s">
        <v>36783</v>
      </c>
      <c r="D12426" s="1">
        <v>466.0</v>
      </c>
    </row>
    <row r="12427">
      <c r="A12427" s="1" t="s">
        <v>36784</v>
      </c>
      <c r="B12427" s="1" t="s">
        <v>36785</v>
      </c>
      <c r="C12427" s="1" t="s">
        <v>36786</v>
      </c>
      <c r="D12427" s="1">
        <v>264.0</v>
      </c>
    </row>
    <row r="12428">
      <c r="A12428" s="1" t="s">
        <v>36787</v>
      </c>
      <c r="B12428" s="1" t="s">
        <v>36788</v>
      </c>
      <c r="C12428" s="1" t="s">
        <v>36789</v>
      </c>
      <c r="D12428" s="1">
        <v>188.0</v>
      </c>
    </row>
    <row r="12429">
      <c r="A12429" s="1" t="s">
        <v>36790</v>
      </c>
      <c r="B12429" s="1" t="s">
        <v>36791</v>
      </c>
      <c r="C12429" s="1" t="s">
        <v>36792</v>
      </c>
      <c r="D12429" s="1">
        <v>2003.0</v>
      </c>
    </row>
    <row r="12430">
      <c r="A12430" s="1" t="s">
        <v>36793</v>
      </c>
      <c r="B12430" s="1" t="s">
        <v>36794</v>
      </c>
      <c r="C12430" s="1" t="s">
        <v>36795</v>
      </c>
      <c r="D12430" s="1">
        <v>559.0</v>
      </c>
    </row>
    <row r="12431">
      <c r="A12431" s="1" t="s">
        <v>36796</v>
      </c>
      <c r="B12431" s="1" t="s">
        <v>36796</v>
      </c>
      <c r="C12431" s="1" t="s">
        <v>36797</v>
      </c>
      <c r="D12431" s="1">
        <v>302.0</v>
      </c>
    </row>
    <row r="12432">
      <c r="A12432" s="1" t="s">
        <v>36798</v>
      </c>
      <c r="B12432" s="1" t="s">
        <v>36799</v>
      </c>
      <c r="C12432" s="1" t="s">
        <v>36800</v>
      </c>
      <c r="D12432" s="1">
        <v>41.0</v>
      </c>
    </row>
    <row r="12433">
      <c r="A12433" s="1" t="s">
        <v>36801</v>
      </c>
      <c r="B12433" s="1" t="s">
        <v>36802</v>
      </c>
      <c r="C12433" s="1" t="s">
        <v>36803</v>
      </c>
      <c r="D12433" s="1">
        <v>16.0</v>
      </c>
    </row>
    <row r="12434">
      <c r="A12434" s="1" t="s">
        <v>36804</v>
      </c>
      <c r="B12434" s="1" t="s">
        <v>36805</v>
      </c>
      <c r="C12434" s="1" t="s">
        <v>36806</v>
      </c>
      <c r="D12434" s="1">
        <v>193.0</v>
      </c>
    </row>
    <row r="12435">
      <c r="A12435" s="1" t="s">
        <v>36807</v>
      </c>
      <c r="B12435" s="1" t="s">
        <v>36808</v>
      </c>
      <c r="C12435" s="1" t="s">
        <v>36809</v>
      </c>
      <c r="D12435" s="1">
        <v>485.0</v>
      </c>
    </row>
    <row r="12436">
      <c r="A12436" s="1" t="s">
        <v>36810</v>
      </c>
      <c r="B12436" s="1" t="s">
        <v>36811</v>
      </c>
      <c r="C12436" s="1" t="s">
        <v>36812</v>
      </c>
      <c r="D12436" s="1">
        <v>59.0</v>
      </c>
    </row>
    <row r="12437">
      <c r="A12437" s="1" t="s">
        <v>36813</v>
      </c>
      <c r="B12437" s="1" t="s">
        <v>36814</v>
      </c>
      <c r="C12437" s="1" t="s">
        <v>36815</v>
      </c>
      <c r="D12437" s="1">
        <v>114.0</v>
      </c>
    </row>
    <row r="12438">
      <c r="A12438" s="1" t="s">
        <v>36816</v>
      </c>
      <c r="B12438" s="1" t="s">
        <v>36817</v>
      </c>
      <c r="C12438" s="1" t="s">
        <v>36818</v>
      </c>
      <c r="D12438" s="1">
        <v>1550.0</v>
      </c>
    </row>
    <row r="12439">
      <c r="A12439" s="1" t="s">
        <v>36819</v>
      </c>
      <c r="B12439" s="1" t="s">
        <v>36820</v>
      </c>
      <c r="C12439" s="1" t="s">
        <v>36821</v>
      </c>
      <c r="D12439" s="1">
        <v>239.0</v>
      </c>
    </row>
    <row r="12440">
      <c r="A12440" s="1" t="s">
        <v>36822</v>
      </c>
      <c r="B12440" s="1" t="s">
        <v>36823</v>
      </c>
      <c r="C12440" s="1" t="s">
        <v>36824</v>
      </c>
      <c r="D12440" s="1">
        <v>341.0</v>
      </c>
    </row>
    <row r="12441">
      <c r="A12441" s="1" t="s">
        <v>36825</v>
      </c>
      <c r="B12441" s="1" t="s">
        <v>36826</v>
      </c>
      <c r="C12441" s="1" t="s">
        <v>36827</v>
      </c>
      <c r="D12441" s="1">
        <v>173.0</v>
      </c>
    </row>
    <row r="12442">
      <c r="A12442" s="1" t="s">
        <v>36828</v>
      </c>
      <c r="B12442" s="1" t="s">
        <v>36829</v>
      </c>
      <c r="C12442" s="1" t="s">
        <v>36830</v>
      </c>
      <c r="D12442" s="1">
        <v>29.0</v>
      </c>
    </row>
    <row r="12443">
      <c r="A12443" s="1" t="s">
        <v>36831</v>
      </c>
      <c r="B12443" s="1" t="s">
        <v>36832</v>
      </c>
      <c r="C12443" s="1" t="s">
        <v>36833</v>
      </c>
      <c r="D12443" s="1">
        <v>297.0</v>
      </c>
    </row>
    <row r="12444">
      <c r="A12444" s="1" t="s">
        <v>36834</v>
      </c>
      <c r="B12444" s="1" t="s">
        <v>36835</v>
      </c>
      <c r="C12444" s="1" t="s">
        <v>36836</v>
      </c>
      <c r="D12444" s="1">
        <v>1009.0</v>
      </c>
    </row>
    <row r="12445">
      <c r="A12445" s="1" t="s">
        <v>36837</v>
      </c>
      <c r="B12445" s="1" t="s">
        <v>36837</v>
      </c>
      <c r="C12445" s="1" t="s">
        <v>36838</v>
      </c>
      <c r="D12445" s="1">
        <v>205.0</v>
      </c>
    </row>
    <row r="12446">
      <c r="A12446" s="1" t="s">
        <v>36839</v>
      </c>
      <c r="B12446" s="1" t="s">
        <v>36840</v>
      </c>
      <c r="C12446" s="1" t="s">
        <v>36841</v>
      </c>
      <c r="D12446" s="1">
        <v>274.0</v>
      </c>
    </row>
    <row r="12447">
      <c r="A12447" s="1" t="s">
        <v>36842</v>
      </c>
      <c r="B12447" s="1" t="s">
        <v>36843</v>
      </c>
      <c r="C12447" s="1" t="s">
        <v>36844</v>
      </c>
      <c r="D12447" s="1">
        <v>1338.0</v>
      </c>
    </row>
    <row r="12448">
      <c r="A12448" s="1" t="s">
        <v>36845</v>
      </c>
      <c r="B12448" s="1" t="s">
        <v>36846</v>
      </c>
      <c r="C12448" s="1" t="s">
        <v>36847</v>
      </c>
      <c r="D12448" s="1">
        <v>155.0</v>
      </c>
    </row>
    <row r="12449">
      <c r="A12449" s="1" t="s">
        <v>36848</v>
      </c>
      <c r="B12449" s="1" t="s">
        <v>36849</v>
      </c>
      <c r="C12449" s="1" t="s">
        <v>36850</v>
      </c>
      <c r="D12449" s="1">
        <v>956.0</v>
      </c>
    </row>
    <row r="12450">
      <c r="A12450" s="1" t="s">
        <v>36851</v>
      </c>
      <c r="B12450" s="1" t="s">
        <v>36852</v>
      </c>
      <c r="C12450" s="1" t="s">
        <v>36853</v>
      </c>
      <c r="D12450" s="1">
        <v>66.0</v>
      </c>
    </row>
    <row r="12451">
      <c r="A12451" s="1" t="s">
        <v>36854</v>
      </c>
      <c r="B12451" s="1" t="s">
        <v>36855</v>
      </c>
      <c r="C12451" s="1" t="s">
        <v>36856</v>
      </c>
      <c r="D12451" s="1">
        <v>1440.0</v>
      </c>
    </row>
    <row r="12452">
      <c r="A12452" s="1" t="s">
        <v>36857</v>
      </c>
      <c r="B12452" s="1" t="s">
        <v>36858</v>
      </c>
      <c r="C12452" s="1" t="s">
        <v>36859</v>
      </c>
      <c r="D12452" s="1">
        <v>119.0</v>
      </c>
    </row>
    <row r="12453">
      <c r="A12453" s="1" t="s">
        <v>36860</v>
      </c>
      <c r="B12453" s="1" t="s">
        <v>36861</v>
      </c>
      <c r="C12453" s="1" t="s">
        <v>36862</v>
      </c>
      <c r="D12453" s="1">
        <v>25.0</v>
      </c>
    </row>
    <row r="12454">
      <c r="A12454" s="1" t="s">
        <v>36863</v>
      </c>
      <c r="B12454" s="1" t="s">
        <v>36864</v>
      </c>
      <c r="C12454" s="1" t="s">
        <v>36865</v>
      </c>
      <c r="D12454" s="1">
        <v>130.0</v>
      </c>
    </row>
    <row r="12455">
      <c r="A12455" s="1" t="s">
        <v>36866</v>
      </c>
      <c r="B12455" s="1" t="s">
        <v>36867</v>
      </c>
      <c r="C12455" s="1" t="s">
        <v>36868</v>
      </c>
      <c r="D12455" s="1">
        <v>1609.0</v>
      </c>
    </row>
    <row r="12456">
      <c r="A12456" s="1" t="s">
        <v>36869</v>
      </c>
      <c r="B12456" s="1" t="s">
        <v>36870</v>
      </c>
      <c r="C12456" s="1" t="s">
        <v>36871</v>
      </c>
      <c r="D12456" s="1">
        <v>266.0</v>
      </c>
    </row>
    <row r="12457">
      <c r="A12457" s="1" t="s">
        <v>36872</v>
      </c>
      <c r="B12457" s="1" t="s">
        <v>36873</v>
      </c>
      <c r="C12457" s="1" t="s">
        <v>36874</v>
      </c>
      <c r="D12457" s="1">
        <v>653.0</v>
      </c>
    </row>
    <row r="12458">
      <c r="A12458" s="1" t="s">
        <v>36875</v>
      </c>
      <c r="B12458" s="1" t="s">
        <v>36876</v>
      </c>
      <c r="C12458" s="1" t="s">
        <v>36877</v>
      </c>
      <c r="D12458" s="1">
        <v>57.0</v>
      </c>
    </row>
    <row r="12459">
      <c r="A12459" s="1" t="s">
        <v>36878</v>
      </c>
      <c r="B12459" s="1" t="s">
        <v>36879</v>
      </c>
      <c r="C12459" s="1" t="s">
        <v>36880</v>
      </c>
      <c r="D12459" s="1">
        <v>80.0</v>
      </c>
    </row>
    <row r="12460">
      <c r="A12460" s="1" t="s">
        <v>36881</v>
      </c>
      <c r="B12460" s="1" t="s">
        <v>36882</v>
      </c>
      <c r="C12460" s="1" t="s">
        <v>36883</v>
      </c>
      <c r="D12460" s="1">
        <v>258.0</v>
      </c>
    </row>
    <row r="12461">
      <c r="A12461" s="1" t="s">
        <v>36884</v>
      </c>
      <c r="B12461" s="1" t="s">
        <v>36885</v>
      </c>
      <c r="C12461" s="1" t="s">
        <v>36886</v>
      </c>
      <c r="D12461" s="1">
        <v>9.0</v>
      </c>
    </row>
    <row r="12462">
      <c r="A12462" s="1" t="s">
        <v>36887</v>
      </c>
      <c r="B12462" s="1" t="s">
        <v>36888</v>
      </c>
      <c r="C12462" s="1" t="s">
        <v>36889</v>
      </c>
      <c r="D12462" s="1">
        <v>265.0</v>
      </c>
    </row>
    <row r="12463">
      <c r="A12463" s="1" t="s">
        <v>36890</v>
      </c>
      <c r="B12463" s="1" t="s">
        <v>36891</v>
      </c>
      <c r="C12463" s="1" t="s">
        <v>36892</v>
      </c>
      <c r="D12463" s="1">
        <v>146.0</v>
      </c>
    </row>
    <row r="12464">
      <c r="A12464" s="1" t="s">
        <v>36893</v>
      </c>
      <c r="B12464" s="1" t="s">
        <v>36894</v>
      </c>
      <c r="C12464" s="1" t="s">
        <v>36895</v>
      </c>
      <c r="D12464" s="1">
        <v>79.0</v>
      </c>
    </row>
    <row r="12465">
      <c r="A12465" s="1" t="s">
        <v>36896</v>
      </c>
      <c r="B12465" s="1" t="s">
        <v>36897</v>
      </c>
      <c r="C12465" s="1" t="s">
        <v>36898</v>
      </c>
      <c r="D12465" s="1">
        <v>139.0</v>
      </c>
    </row>
    <row r="12466">
      <c r="A12466" s="1" t="s">
        <v>36899</v>
      </c>
      <c r="B12466" s="1" t="s">
        <v>36900</v>
      </c>
      <c r="C12466" s="1" t="s">
        <v>36901</v>
      </c>
      <c r="D12466" s="1">
        <v>61.0</v>
      </c>
    </row>
    <row r="12467">
      <c r="A12467" s="1" t="s">
        <v>36902</v>
      </c>
      <c r="B12467" s="1" t="s">
        <v>36903</v>
      </c>
      <c r="C12467" s="1" t="s">
        <v>36904</v>
      </c>
      <c r="D12467" s="1">
        <v>274.0</v>
      </c>
    </row>
    <row r="12468">
      <c r="A12468" s="1" t="s">
        <v>36905</v>
      </c>
      <c r="B12468" s="1" t="s">
        <v>36906</v>
      </c>
      <c r="C12468" s="1" t="s">
        <v>36907</v>
      </c>
      <c r="D12468" s="1">
        <v>427.0</v>
      </c>
    </row>
    <row r="12469">
      <c r="A12469" s="1" t="s">
        <v>36908</v>
      </c>
      <c r="B12469" s="1" t="s">
        <v>36909</v>
      </c>
      <c r="C12469" s="1" t="s">
        <v>36910</v>
      </c>
      <c r="D12469" s="1">
        <v>67.0</v>
      </c>
    </row>
    <row r="12470">
      <c r="A12470" s="1" t="s">
        <v>36911</v>
      </c>
      <c r="B12470" s="1" t="s">
        <v>36912</v>
      </c>
      <c r="C12470" s="1" t="s">
        <v>36913</v>
      </c>
      <c r="D12470" s="1">
        <v>142.0</v>
      </c>
    </row>
    <row r="12471">
      <c r="A12471" s="1" t="s">
        <v>32051</v>
      </c>
      <c r="B12471" s="1" t="s">
        <v>32052</v>
      </c>
      <c r="C12471" s="1" t="s">
        <v>36914</v>
      </c>
      <c r="D12471" s="1">
        <v>625.0</v>
      </c>
    </row>
    <row r="12472">
      <c r="A12472" s="1" t="s">
        <v>36915</v>
      </c>
      <c r="B12472" s="1" t="s">
        <v>36916</v>
      </c>
      <c r="C12472" s="1" t="s">
        <v>36917</v>
      </c>
      <c r="D12472" s="1">
        <v>27.0</v>
      </c>
    </row>
    <row r="12473">
      <c r="A12473" s="1" t="s">
        <v>36918</v>
      </c>
      <c r="B12473" s="1" t="s">
        <v>36919</v>
      </c>
      <c r="C12473" s="1" t="s">
        <v>36920</v>
      </c>
      <c r="D12473" s="1">
        <v>315.0</v>
      </c>
    </row>
    <row r="12474">
      <c r="A12474" s="1" t="s">
        <v>36921</v>
      </c>
      <c r="B12474" s="1" t="s">
        <v>36922</v>
      </c>
      <c r="C12474" s="1" t="s">
        <v>36923</v>
      </c>
      <c r="D12474" s="1">
        <v>663.0</v>
      </c>
    </row>
    <row r="12475">
      <c r="A12475" s="1" t="s">
        <v>36924</v>
      </c>
      <c r="B12475" s="1" t="s">
        <v>36925</v>
      </c>
      <c r="C12475" s="1" t="s">
        <v>36926</v>
      </c>
      <c r="D12475" s="1">
        <v>47.0</v>
      </c>
    </row>
    <row r="12476">
      <c r="A12476" s="1" t="s">
        <v>36927</v>
      </c>
      <c r="B12476" s="1" t="s">
        <v>36928</v>
      </c>
      <c r="C12476" s="1" t="s">
        <v>36929</v>
      </c>
      <c r="D12476" s="1">
        <v>190.0</v>
      </c>
    </row>
    <row r="12477">
      <c r="A12477" s="1" t="s">
        <v>36930</v>
      </c>
      <c r="B12477" s="1" t="s">
        <v>36931</v>
      </c>
      <c r="C12477" s="1" t="s">
        <v>36932</v>
      </c>
      <c r="D12477" s="1">
        <v>699.0</v>
      </c>
    </row>
    <row r="12478">
      <c r="A12478" s="1" t="s">
        <v>36933</v>
      </c>
      <c r="B12478" s="1" t="s">
        <v>36934</v>
      </c>
      <c r="C12478" s="1" t="s">
        <v>36935</v>
      </c>
      <c r="D12478" s="1">
        <v>1101.0</v>
      </c>
    </row>
    <row r="12479">
      <c r="A12479" s="1" t="s">
        <v>36936</v>
      </c>
      <c r="B12479" s="1" t="s">
        <v>36937</v>
      </c>
      <c r="C12479" s="1" t="s">
        <v>36938</v>
      </c>
      <c r="D12479" s="1">
        <v>1556.0</v>
      </c>
    </row>
    <row r="12480">
      <c r="A12480" s="1" t="s">
        <v>36939</v>
      </c>
      <c r="B12480" s="1" t="s">
        <v>36940</v>
      </c>
      <c r="C12480" s="1" t="s">
        <v>36941</v>
      </c>
      <c r="D12480" s="1">
        <v>26.0</v>
      </c>
    </row>
    <row r="12481">
      <c r="A12481" s="1" t="s">
        <v>36942</v>
      </c>
      <c r="B12481" s="1" t="s">
        <v>36943</v>
      </c>
      <c r="C12481" s="1" t="s">
        <v>36944</v>
      </c>
      <c r="D12481" s="1">
        <v>453.0</v>
      </c>
    </row>
    <row r="12482">
      <c r="A12482" s="1" t="s">
        <v>36945</v>
      </c>
      <c r="B12482" s="1" t="s">
        <v>36946</v>
      </c>
      <c r="C12482" s="1" t="s">
        <v>36947</v>
      </c>
      <c r="D12482" s="1">
        <v>197.0</v>
      </c>
    </row>
    <row r="12483">
      <c r="A12483" s="1" t="s">
        <v>36948</v>
      </c>
      <c r="B12483" s="1" t="s">
        <v>36949</v>
      </c>
      <c r="C12483" s="1" t="s">
        <v>36950</v>
      </c>
      <c r="D12483" s="1">
        <v>500.0</v>
      </c>
    </row>
    <row r="12484">
      <c r="A12484" s="1" t="s">
        <v>36951</v>
      </c>
      <c r="B12484" s="1" t="s">
        <v>36952</v>
      </c>
      <c r="C12484" s="1" t="s">
        <v>36953</v>
      </c>
      <c r="D12484" s="1">
        <v>480.0</v>
      </c>
    </row>
    <row r="12485">
      <c r="A12485" s="1" t="s">
        <v>36954</v>
      </c>
      <c r="B12485" s="1" t="s">
        <v>36955</v>
      </c>
      <c r="C12485" s="1" t="s">
        <v>36956</v>
      </c>
      <c r="D12485" s="1">
        <v>3200.0</v>
      </c>
    </row>
    <row r="12486">
      <c r="A12486" s="1" t="s">
        <v>36957</v>
      </c>
      <c r="B12486" s="1" t="s">
        <v>36958</v>
      </c>
      <c r="C12486" s="1" t="s">
        <v>36959</v>
      </c>
      <c r="D12486" s="1">
        <v>113.0</v>
      </c>
    </row>
    <row r="12487">
      <c r="A12487" s="1" t="s">
        <v>36960</v>
      </c>
      <c r="B12487" s="1" t="s">
        <v>36961</v>
      </c>
      <c r="C12487" s="1" t="s">
        <v>36962</v>
      </c>
      <c r="D12487" s="1">
        <v>82.0</v>
      </c>
    </row>
    <row r="12488">
      <c r="A12488" s="1" t="s">
        <v>36963</v>
      </c>
      <c r="B12488" s="1" t="s">
        <v>36964</v>
      </c>
      <c r="C12488" s="1" t="s">
        <v>36965</v>
      </c>
      <c r="D12488" s="1">
        <v>71.0</v>
      </c>
    </row>
    <row r="12489">
      <c r="A12489" s="1" t="s">
        <v>36966</v>
      </c>
      <c r="B12489" s="1" t="s">
        <v>36967</v>
      </c>
      <c r="C12489" s="1" t="s">
        <v>36968</v>
      </c>
      <c r="D12489" s="1">
        <v>750.0</v>
      </c>
    </row>
    <row r="12490">
      <c r="A12490" s="1" t="s">
        <v>36969</v>
      </c>
      <c r="B12490" s="1" t="s">
        <v>36970</v>
      </c>
      <c r="C12490" s="1" t="s">
        <v>36971</v>
      </c>
      <c r="D12490" s="1">
        <v>74.0</v>
      </c>
    </row>
    <row r="12491">
      <c r="A12491" s="1" t="s">
        <v>36972</v>
      </c>
      <c r="B12491" s="1" t="s">
        <v>36973</v>
      </c>
      <c r="C12491" s="1" t="s">
        <v>36974</v>
      </c>
      <c r="D12491" s="1">
        <v>115.0</v>
      </c>
    </row>
    <row r="12492">
      <c r="A12492" s="1" t="s">
        <v>36975</v>
      </c>
      <c r="B12492" s="1" t="s">
        <v>36976</v>
      </c>
      <c r="C12492" s="1" t="s">
        <v>36977</v>
      </c>
      <c r="D12492" s="1">
        <v>107.0</v>
      </c>
    </row>
    <row r="12493">
      <c r="A12493" s="1" t="s">
        <v>36978</v>
      </c>
      <c r="B12493" s="1" t="s">
        <v>36979</v>
      </c>
      <c r="C12493" s="1" t="s">
        <v>36980</v>
      </c>
      <c r="D12493" s="1">
        <v>203.0</v>
      </c>
    </row>
    <row r="12494">
      <c r="A12494" s="1" t="s">
        <v>36981</v>
      </c>
      <c r="B12494" s="1" t="s">
        <v>36982</v>
      </c>
      <c r="C12494" s="1" t="s">
        <v>36983</v>
      </c>
      <c r="D12494" s="1">
        <v>288.0</v>
      </c>
    </row>
    <row r="12495">
      <c r="A12495" s="1" t="s">
        <v>36984</v>
      </c>
      <c r="B12495" s="1" t="s">
        <v>36985</v>
      </c>
      <c r="C12495" s="1" t="s">
        <v>36986</v>
      </c>
      <c r="D12495" s="1">
        <v>109.0</v>
      </c>
    </row>
    <row r="12496">
      <c r="A12496" s="1" t="s">
        <v>36987</v>
      </c>
      <c r="B12496" s="1" t="s">
        <v>36988</v>
      </c>
      <c r="C12496" s="1" t="s">
        <v>36989</v>
      </c>
      <c r="D12496" s="1">
        <v>1589.0</v>
      </c>
    </row>
    <row r="12497">
      <c r="A12497" s="1" t="s">
        <v>36990</v>
      </c>
      <c r="B12497" s="1" t="s">
        <v>36991</v>
      </c>
      <c r="C12497" s="1" t="s">
        <v>36992</v>
      </c>
      <c r="D12497" s="1">
        <v>275.0</v>
      </c>
    </row>
    <row r="12498">
      <c r="A12498" s="1" t="s">
        <v>36993</v>
      </c>
      <c r="B12498" s="1" t="s">
        <v>36994</v>
      </c>
      <c r="C12498" s="1" t="s">
        <v>36995</v>
      </c>
      <c r="D12498" s="1">
        <v>83.0</v>
      </c>
    </row>
    <row r="12499">
      <c r="A12499" s="1" t="s">
        <v>36996</v>
      </c>
      <c r="B12499" s="1" t="s">
        <v>36997</v>
      </c>
      <c r="C12499" s="1" t="s">
        <v>36998</v>
      </c>
      <c r="D12499" s="1">
        <v>627.0</v>
      </c>
    </row>
    <row r="12500">
      <c r="A12500" s="1" t="s">
        <v>36999</v>
      </c>
      <c r="B12500" s="1" t="s">
        <v>37000</v>
      </c>
      <c r="C12500" s="1" t="s">
        <v>37001</v>
      </c>
      <c r="D12500" s="1">
        <v>70.0</v>
      </c>
    </row>
    <row r="12501">
      <c r="A12501" s="1" t="s">
        <v>37002</v>
      </c>
      <c r="B12501" s="1" t="s">
        <v>37003</v>
      </c>
      <c r="C12501" s="1" t="s">
        <v>37004</v>
      </c>
      <c r="D12501" s="1">
        <v>359.0</v>
      </c>
    </row>
    <row r="12502">
      <c r="A12502" s="1" t="s">
        <v>37005</v>
      </c>
      <c r="B12502" s="1" t="s">
        <v>37006</v>
      </c>
      <c r="C12502" s="1" t="s">
        <v>37007</v>
      </c>
      <c r="D12502" s="1">
        <v>132.0</v>
      </c>
    </row>
    <row r="12503">
      <c r="A12503" s="1" t="s">
        <v>37008</v>
      </c>
      <c r="B12503" s="1" t="s">
        <v>37009</v>
      </c>
      <c r="C12503" s="1" t="s">
        <v>37010</v>
      </c>
      <c r="D12503" s="1">
        <v>212.0</v>
      </c>
    </row>
    <row r="12504">
      <c r="A12504" s="1" t="s">
        <v>37011</v>
      </c>
      <c r="B12504" s="1" t="s">
        <v>37012</v>
      </c>
      <c r="C12504" s="1" t="s">
        <v>37013</v>
      </c>
      <c r="D12504" s="1">
        <v>336.0</v>
      </c>
    </row>
    <row r="12505">
      <c r="A12505" s="1" t="s">
        <v>37014</v>
      </c>
      <c r="B12505" s="1" t="s">
        <v>37015</v>
      </c>
      <c r="C12505" s="1" t="s">
        <v>37016</v>
      </c>
      <c r="D12505" s="1">
        <v>763.0</v>
      </c>
    </row>
    <row r="12506">
      <c r="A12506" s="1" t="s">
        <v>37017</v>
      </c>
      <c r="B12506" s="1" t="s">
        <v>37018</v>
      </c>
      <c r="C12506" s="1" t="s">
        <v>37019</v>
      </c>
      <c r="D12506" s="1">
        <v>531.0</v>
      </c>
    </row>
    <row r="12507">
      <c r="A12507" s="1" t="s">
        <v>37020</v>
      </c>
      <c r="B12507" s="1" t="s">
        <v>37021</v>
      </c>
      <c r="C12507" s="1" t="s">
        <v>37022</v>
      </c>
      <c r="D12507" s="1">
        <v>74.0</v>
      </c>
    </row>
    <row r="12508">
      <c r="A12508" s="1" t="s">
        <v>37023</v>
      </c>
      <c r="B12508" s="1" t="s">
        <v>37024</v>
      </c>
      <c r="C12508" s="1" t="s">
        <v>37025</v>
      </c>
      <c r="D12508" s="1">
        <v>230.0</v>
      </c>
    </row>
    <row r="12509">
      <c r="A12509" s="1" t="s">
        <v>37026</v>
      </c>
      <c r="B12509" s="1" t="s">
        <v>37027</v>
      </c>
      <c r="C12509" s="1" t="s">
        <v>37028</v>
      </c>
      <c r="D12509" s="1">
        <v>419.0</v>
      </c>
    </row>
    <row r="12510">
      <c r="A12510" s="1" t="s">
        <v>37029</v>
      </c>
      <c r="B12510" s="1" t="s">
        <v>37030</v>
      </c>
      <c r="C12510" s="1" t="s">
        <v>37031</v>
      </c>
      <c r="D12510" s="1">
        <v>99.0</v>
      </c>
    </row>
    <row r="12511">
      <c r="A12511" s="1" t="s">
        <v>37032</v>
      </c>
      <c r="B12511" s="1" t="s">
        <v>37033</v>
      </c>
      <c r="C12511" s="1" t="s">
        <v>37034</v>
      </c>
      <c r="D12511" s="1">
        <v>641.0</v>
      </c>
    </row>
    <row r="12512">
      <c r="A12512" s="1" t="s">
        <v>37035</v>
      </c>
      <c r="B12512" s="1" t="s">
        <v>37036</v>
      </c>
      <c r="C12512" s="1" t="s">
        <v>37037</v>
      </c>
      <c r="D12512" s="1">
        <v>594.0</v>
      </c>
    </row>
    <row r="12513">
      <c r="A12513" s="1" t="s">
        <v>37038</v>
      </c>
      <c r="B12513" s="1" t="s">
        <v>37039</v>
      </c>
      <c r="C12513" s="1" t="s">
        <v>37040</v>
      </c>
      <c r="D12513" s="1">
        <v>40.0</v>
      </c>
    </row>
    <row r="12514">
      <c r="A12514" s="1" t="s">
        <v>37041</v>
      </c>
      <c r="B12514" s="1" t="s">
        <v>37042</v>
      </c>
      <c r="C12514" s="1" t="s">
        <v>37043</v>
      </c>
      <c r="D12514" s="1">
        <v>1684.0</v>
      </c>
    </row>
    <row r="12515">
      <c r="A12515" s="1" t="s">
        <v>37044</v>
      </c>
      <c r="B12515" s="1" t="s">
        <v>37045</v>
      </c>
      <c r="C12515" s="1" t="s">
        <v>37046</v>
      </c>
      <c r="D12515" s="1">
        <v>44.0</v>
      </c>
    </row>
    <row r="12516">
      <c r="A12516" s="1" t="s">
        <v>37047</v>
      </c>
      <c r="B12516" s="1" t="s">
        <v>37048</v>
      </c>
      <c r="C12516" s="1" t="s">
        <v>37049</v>
      </c>
      <c r="D12516" s="1">
        <v>35.0</v>
      </c>
    </row>
    <row r="12517">
      <c r="A12517" s="1" t="s">
        <v>37050</v>
      </c>
      <c r="B12517" s="1" t="s">
        <v>37051</v>
      </c>
      <c r="C12517" s="1" t="s">
        <v>37052</v>
      </c>
      <c r="D12517" s="1">
        <v>288.0</v>
      </c>
    </row>
    <row r="12518">
      <c r="A12518" s="1" t="s">
        <v>37053</v>
      </c>
      <c r="B12518" s="1" t="s">
        <v>37054</v>
      </c>
      <c r="C12518" s="1" t="s">
        <v>37055</v>
      </c>
      <c r="D12518" s="1">
        <v>12312.0</v>
      </c>
    </row>
    <row r="12519">
      <c r="A12519" s="1" t="s">
        <v>18454</v>
      </c>
      <c r="B12519" s="1" t="s">
        <v>33242</v>
      </c>
      <c r="C12519" s="1" t="s">
        <v>37056</v>
      </c>
      <c r="D12519" s="1">
        <v>264.0</v>
      </c>
    </row>
    <row r="12520">
      <c r="A12520" s="1" t="s">
        <v>37057</v>
      </c>
      <c r="B12520" s="1" t="s">
        <v>37058</v>
      </c>
      <c r="C12520" s="1" t="s">
        <v>37059</v>
      </c>
      <c r="D12520" s="1">
        <v>108.0</v>
      </c>
    </row>
    <row r="12521">
      <c r="A12521" s="1" t="s">
        <v>37060</v>
      </c>
      <c r="B12521" s="1" t="s">
        <v>37061</v>
      </c>
      <c r="C12521" s="1" t="s">
        <v>37062</v>
      </c>
      <c r="D12521" s="1">
        <v>1721.0</v>
      </c>
    </row>
    <row r="12522">
      <c r="A12522" s="1" t="s">
        <v>37063</v>
      </c>
      <c r="B12522" s="1" t="s">
        <v>37064</v>
      </c>
      <c r="C12522" s="1" t="s">
        <v>37065</v>
      </c>
      <c r="D12522" s="1">
        <v>264.0</v>
      </c>
    </row>
    <row r="12523">
      <c r="A12523" s="1" t="s">
        <v>37066</v>
      </c>
      <c r="B12523" s="1" t="s">
        <v>37067</v>
      </c>
      <c r="C12523" s="1" t="s">
        <v>37068</v>
      </c>
      <c r="D12523" s="1">
        <v>61.0</v>
      </c>
    </row>
    <row r="12524">
      <c r="A12524" s="1" t="s">
        <v>37069</v>
      </c>
      <c r="B12524" s="1" t="s">
        <v>37070</v>
      </c>
      <c r="C12524" s="1" t="s">
        <v>37071</v>
      </c>
      <c r="D12524" s="1">
        <v>131.0</v>
      </c>
    </row>
    <row r="12525">
      <c r="A12525" s="1" t="s">
        <v>37072</v>
      </c>
      <c r="B12525" s="1" t="s">
        <v>37073</v>
      </c>
      <c r="C12525" s="1" t="s">
        <v>37074</v>
      </c>
      <c r="D12525" s="1">
        <v>69.0</v>
      </c>
    </row>
    <row r="12526">
      <c r="A12526" s="1" t="s">
        <v>37075</v>
      </c>
      <c r="B12526" s="1" t="s">
        <v>37076</v>
      </c>
      <c r="C12526" s="1" t="s">
        <v>37077</v>
      </c>
      <c r="D12526" s="1">
        <v>118.0</v>
      </c>
    </row>
    <row r="12527">
      <c r="A12527" s="1" t="s">
        <v>37078</v>
      </c>
      <c r="B12527" s="1" t="s">
        <v>37079</v>
      </c>
      <c r="C12527" s="1" t="s">
        <v>37080</v>
      </c>
      <c r="D12527" s="1">
        <v>306.0</v>
      </c>
    </row>
    <row r="12528">
      <c r="A12528" s="1" t="s">
        <v>37081</v>
      </c>
      <c r="B12528" s="1" t="s">
        <v>37082</v>
      </c>
      <c r="C12528" s="1" t="s">
        <v>37083</v>
      </c>
      <c r="D12528" s="1">
        <v>111.0</v>
      </c>
    </row>
    <row r="12529">
      <c r="A12529" s="1" t="s">
        <v>37084</v>
      </c>
      <c r="B12529" s="1" t="s">
        <v>37085</v>
      </c>
      <c r="C12529" s="1" t="s">
        <v>37086</v>
      </c>
      <c r="D12529" s="1">
        <v>440.0</v>
      </c>
    </row>
    <row r="12530">
      <c r="A12530" s="1" t="s">
        <v>37087</v>
      </c>
      <c r="B12530" s="1" t="s">
        <v>37088</v>
      </c>
      <c r="C12530" s="1" t="s">
        <v>37089</v>
      </c>
      <c r="D12530" s="1">
        <v>1305.0</v>
      </c>
    </row>
    <row r="12531">
      <c r="A12531" s="1" t="s">
        <v>37090</v>
      </c>
      <c r="B12531" s="1" t="s">
        <v>37091</v>
      </c>
      <c r="C12531" s="1" t="s">
        <v>37092</v>
      </c>
      <c r="D12531" s="1">
        <v>46.0</v>
      </c>
    </row>
    <row r="12532">
      <c r="A12532" s="1" t="s">
        <v>37093</v>
      </c>
      <c r="B12532" s="1" t="s">
        <v>37094</v>
      </c>
      <c r="C12532" s="1" t="s">
        <v>37095</v>
      </c>
      <c r="D12532" s="1">
        <v>605.0</v>
      </c>
    </row>
    <row r="12533">
      <c r="A12533" s="1" t="s">
        <v>37096</v>
      </c>
      <c r="B12533" s="1" t="s">
        <v>37096</v>
      </c>
      <c r="C12533" s="1" t="s">
        <v>37097</v>
      </c>
      <c r="D12533" s="1">
        <v>201.0</v>
      </c>
    </row>
    <row r="12534">
      <c r="A12534" s="1" t="s">
        <v>37098</v>
      </c>
      <c r="B12534" s="1" t="s">
        <v>37098</v>
      </c>
      <c r="C12534" s="1" t="s">
        <v>37099</v>
      </c>
      <c r="D12534" s="1">
        <v>86.0</v>
      </c>
    </row>
    <row r="12535">
      <c r="A12535" s="1" t="s">
        <v>37100</v>
      </c>
      <c r="B12535" s="1" t="s">
        <v>37101</v>
      </c>
      <c r="C12535" s="1" t="s">
        <v>37102</v>
      </c>
      <c r="D12535" s="1">
        <v>80.0</v>
      </c>
    </row>
    <row r="12536">
      <c r="A12536" s="1" t="s">
        <v>37103</v>
      </c>
      <c r="B12536" s="1" t="s">
        <v>37104</v>
      </c>
      <c r="C12536" s="1" t="s">
        <v>37105</v>
      </c>
      <c r="D12536" s="1">
        <v>191.0</v>
      </c>
    </row>
    <row r="12537">
      <c r="A12537" s="1" t="s">
        <v>37106</v>
      </c>
      <c r="B12537" s="1" t="s">
        <v>37107</v>
      </c>
      <c r="C12537" s="1" t="s">
        <v>37108</v>
      </c>
      <c r="D12537" s="1">
        <v>1369.0</v>
      </c>
    </row>
    <row r="12538">
      <c r="A12538" s="1" t="s">
        <v>37109</v>
      </c>
      <c r="B12538" s="1" t="s">
        <v>37110</v>
      </c>
      <c r="C12538" s="1" t="s">
        <v>37111</v>
      </c>
      <c r="D12538" s="1">
        <v>1381.0</v>
      </c>
    </row>
    <row r="12539">
      <c r="A12539" s="1" t="s">
        <v>37112</v>
      </c>
      <c r="B12539" s="1" t="s">
        <v>37113</v>
      </c>
      <c r="C12539" s="1" t="s">
        <v>37114</v>
      </c>
      <c r="D12539" s="1">
        <v>454.0</v>
      </c>
    </row>
    <row r="12540">
      <c r="A12540" s="1" t="s">
        <v>37115</v>
      </c>
      <c r="B12540" s="1" t="s">
        <v>37116</v>
      </c>
      <c r="C12540" s="1" t="s">
        <v>37117</v>
      </c>
      <c r="D12540" s="1">
        <v>322.0</v>
      </c>
    </row>
    <row r="12541">
      <c r="A12541" s="1" t="s">
        <v>37118</v>
      </c>
      <c r="B12541" s="1" t="s">
        <v>37119</v>
      </c>
      <c r="C12541" s="1" t="s">
        <v>37120</v>
      </c>
      <c r="D12541" s="1">
        <v>250.0</v>
      </c>
    </row>
    <row r="12542">
      <c r="A12542" s="1" t="s">
        <v>37121</v>
      </c>
      <c r="B12542" s="1" t="s">
        <v>37122</v>
      </c>
      <c r="C12542" s="1" t="s">
        <v>37123</v>
      </c>
      <c r="D12542" s="1">
        <v>1059.0</v>
      </c>
    </row>
    <row r="12543">
      <c r="A12543" s="1" t="s">
        <v>37124</v>
      </c>
      <c r="B12543" s="1" t="s">
        <v>37125</v>
      </c>
      <c r="C12543" s="1" t="s">
        <v>37126</v>
      </c>
      <c r="D12543" s="1">
        <v>66.0</v>
      </c>
    </row>
    <row r="12544">
      <c r="A12544" s="1" t="s">
        <v>37127</v>
      </c>
      <c r="B12544" s="1" t="s">
        <v>37128</v>
      </c>
      <c r="C12544" s="1" t="s">
        <v>37129</v>
      </c>
      <c r="D12544" s="1">
        <v>3732.0</v>
      </c>
    </row>
    <row r="12545">
      <c r="A12545" s="1" t="s">
        <v>37130</v>
      </c>
      <c r="B12545" s="1" t="s">
        <v>37131</v>
      </c>
      <c r="C12545" s="1" t="s">
        <v>37132</v>
      </c>
      <c r="D12545" s="1">
        <v>351.0</v>
      </c>
    </row>
    <row r="12546">
      <c r="A12546" s="1" t="s">
        <v>37133</v>
      </c>
      <c r="B12546" s="1" t="s">
        <v>37134</v>
      </c>
      <c r="C12546" s="1" t="s">
        <v>37135</v>
      </c>
      <c r="D12546" s="1">
        <v>86.0</v>
      </c>
    </row>
    <row r="12547">
      <c r="A12547" s="1" t="s">
        <v>37136</v>
      </c>
      <c r="B12547" s="1" t="s">
        <v>37137</v>
      </c>
      <c r="C12547" s="1" t="s">
        <v>37138</v>
      </c>
      <c r="D12547" s="1">
        <v>229.0</v>
      </c>
    </row>
    <row r="12548">
      <c r="A12548" s="1" t="s">
        <v>37139</v>
      </c>
      <c r="B12548" s="1" t="s">
        <v>37140</v>
      </c>
      <c r="C12548" s="1" t="s">
        <v>37141</v>
      </c>
      <c r="D12548" s="1">
        <v>1886.0</v>
      </c>
    </row>
    <row r="12549">
      <c r="A12549" s="1" t="s">
        <v>37142</v>
      </c>
      <c r="B12549" s="1" t="s">
        <v>37142</v>
      </c>
      <c r="C12549" s="1" t="s">
        <v>37143</v>
      </c>
      <c r="D12549" s="1">
        <v>258.0</v>
      </c>
    </row>
    <row r="12550">
      <c r="A12550" s="1" t="s">
        <v>37144</v>
      </c>
      <c r="B12550" s="1" t="s">
        <v>37145</v>
      </c>
      <c r="C12550" s="1" t="s">
        <v>37146</v>
      </c>
      <c r="D12550" s="1">
        <v>1708.0</v>
      </c>
    </row>
    <row r="12551">
      <c r="A12551" s="1" t="s">
        <v>37147</v>
      </c>
      <c r="B12551" s="1" t="s">
        <v>37148</v>
      </c>
      <c r="C12551" s="1" t="s">
        <v>37149</v>
      </c>
      <c r="D12551" s="1">
        <v>201.0</v>
      </c>
    </row>
    <row r="12552">
      <c r="A12552" s="1" t="s">
        <v>37150</v>
      </c>
      <c r="B12552" s="1" t="s">
        <v>37151</v>
      </c>
      <c r="C12552" s="1" t="s">
        <v>37152</v>
      </c>
      <c r="D12552" s="1">
        <v>267.0</v>
      </c>
    </row>
    <row r="12553">
      <c r="A12553" s="1" t="s">
        <v>37153</v>
      </c>
      <c r="B12553" s="1" t="s">
        <v>37154</v>
      </c>
      <c r="C12553" s="1" t="s">
        <v>37155</v>
      </c>
      <c r="D12553" s="1">
        <v>79.0</v>
      </c>
    </row>
    <row r="12554">
      <c r="A12554" s="1" t="s">
        <v>37156</v>
      </c>
      <c r="B12554" s="1" t="s">
        <v>37157</v>
      </c>
      <c r="C12554" s="1" t="s">
        <v>37158</v>
      </c>
      <c r="D12554" s="1">
        <v>458.0</v>
      </c>
    </row>
    <row r="12555">
      <c r="A12555" s="1" t="s">
        <v>37159</v>
      </c>
      <c r="B12555" s="1" t="s">
        <v>37160</v>
      </c>
      <c r="C12555" s="1" t="s">
        <v>37161</v>
      </c>
      <c r="D12555" s="1">
        <v>235.0</v>
      </c>
    </row>
    <row r="12556">
      <c r="A12556" s="1" t="s">
        <v>37162</v>
      </c>
      <c r="B12556" s="1" t="s">
        <v>37163</v>
      </c>
      <c r="C12556" s="1" t="s">
        <v>37164</v>
      </c>
      <c r="D12556" s="1">
        <v>256.0</v>
      </c>
    </row>
    <row r="12557">
      <c r="A12557" s="1" t="s">
        <v>37165</v>
      </c>
      <c r="B12557" s="1" t="s">
        <v>37166</v>
      </c>
      <c r="C12557" s="1" t="s">
        <v>37167</v>
      </c>
      <c r="D12557" s="1">
        <v>727.0</v>
      </c>
    </row>
    <row r="12558">
      <c r="A12558" s="1" t="s">
        <v>37168</v>
      </c>
      <c r="B12558" s="1" t="s">
        <v>37169</v>
      </c>
      <c r="C12558" s="1" t="s">
        <v>37170</v>
      </c>
      <c r="D12558" s="1">
        <v>87.0</v>
      </c>
    </row>
    <row r="12559">
      <c r="A12559" s="1" t="s">
        <v>37171</v>
      </c>
      <c r="B12559" s="1" t="s">
        <v>37172</v>
      </c>
      <c r="C12559" s="1" t="s">
        <v>37173</v>
      </c>
      <c r="D12559" s="1">
        <v>489.0</v>
      </c>
    </row>
    <row r="12560">
      <c r="A12560" s="1" t="s">
        <v>37174</v>
      </c>
      <c r="B12560" s="1" t="s">
        <v>37175</v>
      </c>
      <c r="C12560" s="1" t="s">
        <v>37176</v>
      </c>
      <c r="D12560" s="1">
        <v>255.0</v>
      </c>
    </row>
    <row r="12561">
      <c r="A12561" s="1" t="s">
        <v>37177</v>
      </c>
      <c r="B12561" s="1" t="s">
        <v>37178</v>
      </c>
      <c r="C12561" s="1" t="s">
        <v>37179</v>
      </c>
      <c r="D12561" s="1">
        <v>287.0</v>
      </c>
    </row>
    <row r="12562">
      <c r="A12562" s="1" t="s">
        <v>37180</v>
      </c>
      <c r="B12562" s="1" t="s">
        <v>37181</v>
      </c>
      <c r="C12562" s="1" t="s">
        <v>37182</v>
      </c>
      <c r="D12562" s="1">
        <v>1618.0</v>
      </c>
    </row>
    <row r="12563">
      <c r="A12563" s="1" t="s">
        <v>37183</v>
      </c>
      <c r="B12563" s="1" t="s">
        <v>37184</v>
      </c>
      <c r="C12563" s="1" t="s">
        <v>37185</v>
      </c>
      <c r="D12563" s="1">
        <v>34.0</v>
      </c>
    </row>
    <row r="12564">
      <c r="A12564" s="1" t="s">
        <v>37186</v>
      </c>
      <c r="B12564" s="1" t="s">
        <v>37187</v>
      </c>
      <c r="C12564" s="1" t="s">
        <v>37188</v>
      </c>
      <c r="D12564" s="1">
        <v>450.0</v>
      </c>
    </row>
    <row r="12565">
      <c r="A12565" s="1" t="s">
        <v>37189</v>
      </c>
      <c r="B12565" s="1" t="s">
        <v>37190</v>
      </c>
      <c r="C12565" s="1" t="s">
        <v>37191</v>
      </c>
      <c r="D12565" s="1">
        <v>337.0</v>
      </c>
    </row>
    <row r="12566">
      <c r="A12566" s="1" t="s">
        <v>37192</v>
      </c>
      <c r="B12566" s="1" t="s">
        <v>37193</v>
      </c>
      <c r="C12566" s="1" t="s">
        <v>37194</v>
      </c>
      <c r="D12566" s="1">
        <v>206.0</v>
      </c>
    </row>
    <row r="12567">
      <c r="A12567" s="1" t="s">
        <v>37195</v>
      </c>
      <c r="B12567" s="1" t="s">
        <v>37196</v>
      </c>
      <c r="C12567" s="1" t="s">
        <v>37197</v>
      </c>
      <c r="D12567" s="1">
        <v>73.0</v>
      </c>
    </row>
    <row r="12568">
      <c r="A12568" s="1" t="s">
        <v>37198</v>
      </c>
      <c r="B12568" s="1" t="s">
        <v>37199</v>
      </c>
      <c r="C12568" s="1" t="s">
        <v>37200</v>
      </c>
      <c r="D12568" s="1">
        <v>311.0</v>
      </c>
    </row>
    <row r="12569">
      <c r="A12569" s="1" t="s">
        <v>37201</v>
      </c>
      <c r="B12569" s="1" t="s">
        <v>37202</v>
      </c>
      <c r="C12569" s="1" t="s">
        <v>37203</v>
      </c>
      <c r="D12569" s="1">
        <v>115.0</v>
      </c>
    </row>
    <row r="12570">
      <c r="A12570" s="1" t="s">
        <v>37204</v>
      </c>
      <c r="B12570" s="1" t="s">
        <v>37205</v>
      </c>
      <c r="C12570" s="1" t="s">
        <v>37206</v>
      </c>
      <c r="D12570" s="1">
        <v>399.0</v>
      </c>
    </row>
    <row r="12571">
      <c r="A12571" s="1" t="s">
        <v>37207</v>
      </c>
      <c r="B12571" s="1" t="s">
        <v>37208</v>
      </c>
      <c r="C12571" s="1" t="s">
        <v>37209</v>
      </c>
      <c r="D12571" s="1">
        <v>255.0</v>
      </c>
    </row>
    <row r="12572">
      <c r="A12572" s="1" t="s">
        <v>37210</v>
      </c>
      <c r="B12572" s="1" t="s">
        <v>37211</v>
      </c>
      <c r="C12572" s="1" t="s">
        <v>37212</v>
      </c>
      <c r="D12572" s="1">
        <v>736.0</v>
      </c>
    </row>
    <row r="12573">
      <c r="A12573" s="1" t="s">
        <v>37213</v>
      </c>
      <c r="B12573" s="1" t="s">
        <v>37214</v>
      </c>
      <c r="C12573" s="1" t="s">
        <v>37215</v>
      </c>
      <c r="D12573" s="1">
        <v>411.0</v>
      </c>
    </row>
    <row r="12574">
      <c r="A12574" s="1" t="s">
        <v>37216</v>
      </c>
      <c r="B12574" s="1" t="s">
        <v>37217</v>
      </c>
      <c r="C12574" s="1" t="s">
        <v>37218</v>
      </c>
      <c r="D12574" s="1">
        <v>185.0</v>
      </c>
    </row>
    <row r="12575">
      <c r="A12575" s="1" t="s">
        <v>37219</v>
      </c>
      <c r="B12575" s="1" t="s">
        <v>37220</v>
      </c>
      <c r="C12575" s="1" t="s">
        <v>37221</v>
      </c>
      <c r="D12575" s="1">
        <v>823.0</v>
      </c>
    </row>
    <row r="12576">
      <c r="A12576" s="1" t="s">
        <v>16216</v>
      </c>
      <c r="B12576" s="1" t="s">
        <v>16217</v>
      </c>
      <c r="C12576" s="1" t="s">
        <v>37222</v>
      </c>
      <c r="D12576" s="1">
        <v>638.0</v>
      </c>
    </row>
    <row r="12577">
      <c r="A12577" s="1" t="s">
        <v>37223</v>
      </c>
      <c r="B12577" s="1" t="s">
        <v>37224</v>
      </c>
      <c r="C12577" s="1" t="s">
        <v>37225</v>
      </c>
      <c r="D12577" s="1">
        <v>983.0</v>
      </c>
    </row>
    <row r="12578">
      <c r="A12578" s="1" t="s">
        <v>37226</v>
      </c>
      <c r="B12578" s="1" t="s">
        <v>37226</v>
      </c>
      <c r="C12578" s="1" t="s">
        <v>37227</v>
      </c>
      <c r="D12578" s="1">
        <v>26.0</v>
      </c>
    </row>
    <row r="12579">
      <c r="A12579" s="1" t="s">
        <v>37228</v>
      </c>
      <c r="B12579" s="1" t="s">
        <v>37229</v>
      </c>
      <c r="C12579" s="1" t="s">
        <v>37230</v>
      </c>
      <c r="D12579" s="1">
        <v>225.0</v>
      </c>
    </row>
    <row r="12580">
      <c r="A12580" s="1" t="s">
        <v>37231</v>
      </c>
      <c r="B12580" s="1" t="s">
        <v>37232</v>
      </c>
      <c r="C12580" s="1" t="s">
        <v>37233</v>
      </c>
      <c r="D12580" s="1">
        <v>115.0</v>
      </c>
    </row>
    <row r="12581">
      <c r="A12581" s="1" t="s">
        <v>37234</v>
      </c>
      <c r="B12581" s="1" t="s">
        <v>37235</v>
      </c>
      <c r="C12581" s="1" t="s">
        <v>37236</v>
      </c>
      <c r="D12581" s="1">
        <v>228.0</v>
      </c>
    </row>
    <row r="12582">
      <c r="A12582" s="1" t="s">
        <v>37237</v>
      </c>
      <c r="B12582" s="1" t="s">
        <v>37238</v>
      </c>
      <c r="C12582" s="1" t="s">
        <v>37239</v>
      </c>
      <c r="D12582" s="1">
        <v>90.0</v>
      </c>
    </row>
    <row r="12583">
      <c r="A12583" s="1" t="s">
        <v>37240</v>
      </c>
      <c r="B12583" s="1" t="s">
        <v>37241</v>
      </c>
      <c r="C12583" s="1" t="s">
        <v>37242</v>
      </c>
      <c r="D12583" s="1">
        <v>1069.0</v>
      </c>
    </row>
    <row r="12584">
      <c r="A12584" s="1" t="s">
        <v>37243</v>
      </c>
      <c r="B12584" s="1" t="s">
        <v>37244</v>
      </c>
      <c r="C12584" s="1" t="s">
        <v>37245</v>
      </c>
      <c r="D12584" s="1">
        <v>94.0</v>
      </c>
    </row>
    <row r="12585">
      <c r="A12585" s="1" t="s">
        <v>37246</v>
      </c>
      <c r="B12585" s="1" t="s">
        <v>37247</v>
      </c>
      <c r="C12585" s="1" t="s">
        <v>37248</v>
      </c>
      <c r="D12585" s="1">
        <v>122.0</v>
      </c>
    </row>
    <row r="12586">
      <c r="A12586" s="1" t="s">
        <v>37249</v>
      </c>
      <c r="B12586" s="1" t="s">
        <v>37250</v>
      </c>
      <c r="C12586" s="1" t="s">
        <v>37251</v>
      </c>
      <c r="D12586" s="1">
        <v>114.0</v>
      </c>
    </row>
    <row r="12587">
      <c r="A12587" s="1" t="s">
        <v>37252</v>
      </c>
      <c r="B12587" s="1" t="s">
        <v>37253</v>
      </c>
      <c r="C12587" s="1" t="s">
        <v>37254</v>
      </c>
      <c r="D12587" s="1">
        <v>59.0</v>
      </c>
    </row>
    <row r="12588">
      <c r="A12588" s="1" t="s">
        <v>37255</v>
      </c>
      <c r="B12588" s="1" t="s">
        <v>37256</v>
      </c>
      <c r="C12588" s="1" t="s">
        <v>37257</v>
      </c>
      <c r="D12588" s="1">
        <v>220.0</v>
      </c>
    </row>
    <row r="12589">
      <c r="A12589" s="1" t="s">
        <v>37258</v>
      </c>
      <c r="B12589" s="1" t="s">
        <v>37259</v>
      </c>
      <c r="C12589" s="1" t="s">
        <v>37260</v>
      </c>
      <c r="D12589" s="1">
        <v>571.0</v>
      </c>
    </row>
    <row r="12590">
      <c r="A12590" s="1" t="s">
        <v>115</v>
      </c>
      <c r="B12590" s="1" t="s">
        <v>37261</v>
      </c>
      <c r="C12590" s="1" t="s">
        <v>37262</v>
      </c>
      <c r="D12590" s="1">
        <v>193.0</v>
      </c>
    </row>
    <row r="12591">
      <c r="A12591" s="1" t="s">
        <v>37263</v>
      </c>
      <c r="B12591" s="1" t="s">
        <v>37264</v>
      </c>
      <c r="C12591" s="1" t="s">
        <v>37265</v>
      </c>
      <c r="D12591" s="1">
        <v>149.0</v>
      </c>
    </row>
    <row r="12592">
      <c r="A12592" s="1" t="s">
        <v>37266</v>
      </c>
      <c r="B12592" s="1" t="s">
        <v>37267</v>
      </c>
      <c r="C12592" s="1" t="s">
        <v>37268</v>
      </c>
      <c r="D12592" s="1">
        <v>850.0</v>
      </c>
    </row>
    <row r="12593">
      <c r="A12593" s="1" t="s">
        <v>37269</v>
      </c>
      <c r="B12593" s="1" t="s">
        <v>37270</v>
      </c>
      <c r="C12593" s="1" t="s">
        <v>37271</v>
      </c>
      <c r="D12593" s="1">
        <v>74.0</v>
      </c>
    </row>
    <row r="12594">
      <c r="A12594" s="1" t="s">
        <v>37272</v>
      </c>
      <c r="B12594" s="1" t="s">
        <v>37273</v>
      </c>
      <c r="C12594" s="1" t="s">
        <v>37274</v>
      </c>
      <c r="D12594" s="1">
        <v>57.0</v>
      </c>
    </row>
    <row r="12595">
      <c r="A12595" s="1" t="s">
        <v>37275</v>
      </c>
      <c r="B12595" s="1" t="s">
        <v>37276</v>
      </c>
      <c r="C12595" s="1" t="s">
        <v>37277</v>
      </c>
      <c r="D12595" s="1">
        <v>982.0</v>
      </c>
    </row>
    <row r="12596">
      <c r="A12596" s="1" t="s">
        <v>37278</v>
      </c>
      <c r="B12596" s="1" t="s">
        <v>37279</v>
      </c>
      <c r="C12596" s="1" t="s">
        <v>37280</v>
      </c>
      <c r="D12596" s="1">
        <v>2930.0</v>
      </c>
    </row>
    <row r="12597">
      <c r="A12597" s="1" t="s">
        <v>37281</v>
      </c>
      <c r="B12597" s="1" t="s">
        <v>37282</v>
      </c>
      <c r="C12597" s="1" t="s">
        <v>37283</v>
      </c>
      <c r="D12597" s="1">
        <v>458.0</v>
      </c>
    </row>
    <row r="12598">
      <c r="A12598" s="1" t="s">
        <v>37284</v>
      </c>
      <c r="B12598" s="1" t="s">
        <v>37285</v>
      </c>
      <c r="C12598" s="1" t="s">
        <v>37286</v>
      </c>
      <c r="D12598" s="1">
        <v>4070.0</v>
      </c>
    </row>
    <row r="12599">
      <c r="A12599" s="1" t="s">
        <v>37287</v>
      </c>
      <c r="B12599" s="1" t="s">
        <v>37288</v>
      </c>
      <c r="C12599" s="1" t="s">
        <v>37289</v>
      </c>
      <c r="D12599" s="1">
        <v>346.0</v>
      </c>
    </row>
    <row r="12600">
      <c r="A12600" s="1" t="s">
        <v>21425</v>
      </c>
      <c r="B12600" s="1" t="s">
        <v>21426</v>
      </c>
      <c r="C12600" s="1" t="s">
        <v>37290</v>
      </c>
      <c r="D12600" s="1">
        <v>150.0</v>
      </c>
    </row>
    <row r="12601">
      <c r="A12601" s="1" t="s">
        <v>37291</v>
      </c>
      <c r="B12601" s="1" t="s">
        <v>37292</v>
      </c>
      <c r="C12601" s="1" t="s">
        <v>37293</v>
      </c>
      <c r="D12601" s="1">
        <v>1029.0</v>
      </c>
    </row>
    <row r="12602">
      <c r="A12602" s="1" t="s">
        <v>37294</v>
      </c>
      <c r="B12602" s="1" t="s">
        <v>37295</v>
      </c>
      <c r="C12602" s="1" t="s">
        <v>37296</v>
      </c>
      <c r="D12602" s="1">
        <v>37.0</v>
      </c>
    </row>
    <row r="12603">
      <c r="A12603" s="1" t="s">
        <v>37297</v>
      </c>
      <c r="B12603" s="1" t="s">
        <v>37298</v>
      </c>
      <c r="C12603" s="1" t="s">
        <v>37299</v>
      </c>
      <c r="D12603" s="1">
        <v>622.0</v>
      </c>
    </row>
    <row r="12604">
      <c r="A12604" s="1" t="s">
        <v>37300</v>
      </c>
      <c r="B12604" s="1" t="s">
        <v>37301</v>
      </c>
      <c r="C12604" s="1" t="s">
        <v>37302</v>
      </c>
      <c r="D12604" s="1">
        <v>32.0</v>
      </c>
    </row>
    <row r="12605">
      <c r="A12605" s="1" t="s">
        <v>37303</v>
      </c>
      <c r="B12605" s="1" t="s">
        <v>37304</v>
      </c>
      <c r="C12605" s="1" t="s">
        <v>37305</v>
      </c>
      <c r="D12605" s="1">
        <v>114.0</v>
      </c>
    </row>
    <row r="12606">
      <c r="A12606" s="1" t="s">
        <v>37306</v>
      </c>
      <c r="B12606" s="1" t="s">
        <v>37307</v>
      </c>
      <c r="C12606" s="1" t="s">
        <v>37308</v>
      </c>
      <c r="D12606" s="1">
        <v>85.0</v>
      </c>
    </row>
    <row r="12607">
      <c r="A12607" s="1" t="s">
        <v>37309</v>
      </c>
      <c r="B12607" s="1" t="s">
        <v>37310</v>
      </c>
      <c r="C12607" s="1" t="s">
        <v>37311</v>
      </c>
      <c r="D12607" s="1">
        <v>1001.0</v>
      </c>
    </row>
    <row r="12608">
      <c r="A12608" s="1" t="s">
        <v>37312</v>
      </c>
      <c r="B12608" s="1" t="s">
        <v>37313</v>
      </c>
      <c r="C12608" s="1" t="s">
        <v>37314</v>
      </c>
      <c r="D12608" s="1">
        <v>58.0</v>
      </c>
    </row>
    <row r="12609">
      <c r="A12609" s="1" t="s">
        <v>37315</v>
      </c>
      <c r="B12609" s="1" t="s">
        <v>37316</v>
      </c>
      <c r="C12609" s="1" t="s">
        <v>37317</v>
      </c>
      <c r="D12609" s="1">
        <v>86.0</v>
      </c>
    </row>
    <row r="12610">
      <c r="A12610" s="1" t="s">
        <v>37318</v>
      </c>
      <c r="B12610" s="1" t="s">
        <v>37319</v>
      </c>
      <c r="C12610" s="1" t="s">
        <v>37320</v>
      </c>
      <c r="D12610" s="1">
        <v>320.0</v>
      </c>
    </row>
    <row r="12611">
      <c r="A12611" s="1" t="s">
        <v>37321</v>
      </c>
      <c r="B12611" s="1" t="s">
        <v>37322</v>
      </c>
      <c r="C12611" s="1" t="s">
        <v>37323</v>
      </c>
      <c r="D12611" s="1">
        <v>850.0</v>
      </c>
    </row>
    <row r="12612">
      <c r="A12612" s="1" t="s">
        <v>37324</v>
      </c>
      <c r="B12612" s="1" t="s">
        <v>37325</v>
      </c>
      <c r="C12612" s="1" t="s">
        <v>37326</v>
      </c>
      <c r="D12612" s="1">
        <v>25.0</v>
      </c>
    </row>
    <row r="12613">
      <c r="A12613" s="1" t="s">
        <v>37327</v>
      </c>
      <c r="B12613" s="1" t="s">
        <v>37328</v>
      </c>
      <c r="C12613" s="1" t="s">
        <v>37329</v>
      </c>
      <c r="D12613" s="1">
        <v>298.0</v>
      </c>
    </row>
    <row r="12614">
      <c r="A12614" s="1" t="s">
        <v>37330</v>
      </c>
      <c r="B12614" s="1" t="s">
        <v>37331</v>
      </c>
      <c r="C12614" s="1" t="s">
        <v>37332</v>
      </c>
      <c r="D12614" s="1">
        <v>78.0</v>
      </c>
    </row>
    <row r="12615">
      <c r="A12615" s="1" t="s">
        <v>37333</v>
      </c>
      <c r="B12615" s="1" t="s">
        <v>37334</v>
      </c>
      <c r="C12615" s="1" t="s">
        <v>37335</v>
      </c>
      <c r="D12615" s="1">
        <v>13879.0</v>
      </c>
    </row>
    <row r="12616">
      <c r="A12616" s="1" t="s">
        <v>37336</v>
      </c>
      <c r="B12616" s="1" t="s">
        <v>37337</v>
      </c>
      <c r="C12616" s="1" t="s">
        <v>37338</v>
      </c>
      <c r="D12616" s="1">
        <v>332.0</v>
      </c>
    </row>
    <row r="12617">
      <c r="A12617" s="1" t="s">
        <v>37339</v>
      </c>
      <c r="B12617" s="1" t="s">
        <v>37340</v>
      </c>
      <c r="C12617" s="1" t="s">
        <v>37341</v>
      </c>
      <c r="D12617" s="1">
        <v>49.0</v>
      </c>
    </row>
    <row r="12618">
      <c r="A12618" s="1" t="s">
        <v>37342</v>
      </c>
      <c r="B12618" s="1" t="s">
        <v>37343</v>
      </c>
      <c r="C12618" s="1" t="s">
        <v>37344</v>
      </c>
      <c r="D12618" s="1">
        <v>51.0</v>
      </c>
    </row>
    <row r="12619">
      <c r="A12619" s="1" t="s">
        <v>37345</v>
      </c>
      <c r="B12619" s="1" t="s">
        <v>37346</v>
      </c>
      <c r="C12619" s="1" t="s">
        <v>37347</v>
      </c>
      <c r="D12619" s="1">
        <v>4106.0</v>
      </c>
    </row>
    <row r="12620">
      <c r="A12620" s="1" t="s">
        <v>37348</v>
      </c>
      <c r="B12620" s="1" t="s">
        <v>37349</v>
      </c>
      <c r="C12620" s="1" t="s">
        <v>37350</v>
      </c>
      <c r="D12620" s="1">
        <v>40.0</v>
      </c>
    </row>
    <row r="12621">
      <c r="A12621" s="1" t="s">
        <v>37351</v>
      </c>
      <c r="B12621" s="1" t="s">
        <v>37352</v>
      </c>
      <c r="C12621" s="1" t="s">
        <v>37353</v>
      </c>
      <c r="D12621" s="1">
        <v>200.0</v>
      </c>
    </row>
    <row r="12622">
      <c r="A12622" s="1" t="s">
        <v>37354</v>
      </c>
      <c r="B12622" s="1" t="s">
        <v>37355</v>
      </c>
      <c r="C12622" s="1" t="s">
        <v>37356</v>
      </c>
      <c r="D12622" s="1">
        <v>139.0</v>
      </c>
    </row>
    <row r="12623">
      <c r="A12623" s="1" t="s">
        <v>37357</v>
      </c>
      <c r="B12623" s="1" t="s">
        <v>37358</v>
      </c>
      <c r="C12623" s="1" t="s">
        <v>37359</v>
      </c>
      <c r="D12623" s="1">
        <v>59.0</v>
      </c>
    </row>
    <row r="12624">
      <c r="A12624" s="1" t="s">
        <v>37360</v>
      </c>
      <c r="B12624" s="1" t="s">
        <v>37361</v>
      </c>
      <c r="C12624" s="1" t="s">
        <v>37362</v>
      </c>
      <c r="D12624" s="1">
        <v>235.0</v>
      </c>
    </row>
    <row r="12625">
      <c r="A12625" s="1" t="s">
        <v>37363</v>
      </c>
      <c r="B12625" s="1" t="s">
        <v>37364</v>
      </c>
      <c r="C12625" s="1" t="s">
        <v>37365</v>
      </c>
      <c r="D12625" s="1">
        <v>123.0</v>
      </c>
    </row>
    <row r="12626">
      <c r="A12626" s="1" t="s">
        <v>37366</v>
      </c>
      <c r="B12626" s="1" t="s">
        <v>37367</v>
      </c>
      <c r="C12626" s="1" t="s">
        <v>37368</v>
      </c>
      <c r="D12626" s="1">
        <v>990.0</v>
      </c>
    </row>
    <row r="12627">
      <c r="A12627" s="1" t="s">
        <v>37369</v>
      </c>
      <c r="B12627" s="1" t="s">
        <v>37370</v>
      </c>
      <c r="C12627" s="1" t="s">
        <v>37371</v>
      </c>
      <c r="D12627" s="1">
        <v>177.0</v>
      </c>
    </row>
    <row r="12628">
      <c r="A12628" s="1" t="s">
        <v>37372</v>
      </c>
      <c r="B12628" s="1" t="s">
        <v>37373</v>
      </c>
      <c r="C12628" s="1" t="s">
        <v>37374</v>
      </c>
      <c r="D12628" s="1">
        <v>164.0</v>
      </c>
    </row>
    <row r="12629">
      <c r="A12629" s="1" t="s">
        <v>37375</v>
      </c>
      <c r="B12629" s="1" t="s">
        <v>37376</v>
      </c>
      <c r="C12629" s="1" t="s">
        <v>37377</v>
      </c>
      <c r="D12629" s="1">
        <v>360.0</v>
      </c>
    </row>
    <row r="12630">
      <c r="A12630" s="1" t="s">
        <v>37378</v>
      </c>
      <c r="B12630" s="1" t="s">
        <v>37379</v>
      </c>
      <c r="C12630" s="1" t="s">
        <v>37380</v>
      </c>
      <c r="D12630" s="1">
        <v>228.0</v>
      </c>
    </row>
    <row r="12631">
      <c r="A12631" s="1" t="s">
        <v>37381</v>
      </c>
      <c r="B12631" s="1" t="s">
        <v>37382</v>
      </c>
      <c r="C12631" s="1" t="s">
        <v>37383</v>
      </c>
      <c r="D12631" s="1">
        <v>170.0</v>
      </c>
    </row>
    <row r="12632">
      <c r="A12632" s="1" t="s">
        <v>37384</v>
      </c>
      <c r="B12632" s="1" t="s">
        <v>37385</v>
      </c>
      <c r="C12632" s="1" t="s">
        <v>37386</v>
      </c>
      <c r="D12632" s="1">
        <v>282.0</v>
      </c>
    </row>
    <row r="12633">
      <c r="A12633" s="1" t="s">
        <v>37387</v>
      </c>
      <c r="B12633" s="1" t="s">
        <v>37388</v>
      </c>
      <c r="C12633" s="1" t="s">
        <v>37389</v>
      </c>
      <c r="D12633" s="1">
        <v>3244.0</v>
      </c>
    </row>
    <row r="12634">
      <c r="A12634" s="1" t="s">
        <v>37390</v>
      </c>
      <c r="B12634" s="1" t="s">
        <v>37391</v>
      </c>
      <c r="C12634" s="1" t="s">
        <v>37392</v>
      </c>
      <c r="D12634" s="1">
        <v>268.0</v>
      </c>
    </row>
    <row r="12635">
      <c r="A12635" s="1" t="s">
        <v>37393</v>
      </c>
      <c r="B12635" s="1" t="s">
        <v>37394</v>
      </c>
      <c r="C12635" s="1" t="s">
        <v>37395</v>
      </c>
      <c r="D12635" s="1">
        <v>50.0</v>
      </c>
    </row>
    <row r="12636">
      <c r="A12636" s="1" t="s">
        <v>37396</v>
      </c>
      <c r="B12636" s="1" t="s">
        <v>37397</v>
      </c>
      <c r="C12636" s="1" t="s">
        <v>37398</v>
      </c>
      <c r="D12636" s="1">
        <v>772.0</v>
      </c>
    </row>
    <row r="12637">
      <c r="A12637" s="1" t="s">
        <v>37399</v>
      </c>
      <c r="B12637" s="1" t="s">
        <v>37400</v>
      </c>
      <c r="C12637" s="1" t="s">
        <v>37401</v>
      </c>
      <c r="D12637" s="1">
        <v>1159.0</v>
      </c>
    </row>
    <row r="12638">
      <c r="A12638" s="1" t="s">
        <v>37402</v>
      </c>
      <c r="B12638" s="1" t="s">
        <v>37403</v>
      </c>
      <c r="C12638" s="1" t="s">
        <v>37404</v>
      </c>
      <c r="D12638" s="1">
        <v>259.0</v>
      </c>
    </row>
    <row r="12639">
      <c r="A12639" s="1" t="s">
        <v>37405</v>
      </c>
      <c r="B12639" s="1" t="s">
        <v>37406</v>
      </c>
      <c r="C12639" s="1" t="s">
        <v>37407</v>
      </c>
      <c r="D12639" s="1">
        <v>193.0</v>
      </c>
    </row>
    <row r="12640">
      <c r="A12640" s="1" t="s">
        <v>37408</v>
      </c>
      <c r="B12640" s="1" t="s">
        <v>37409</v>
      </c>
      <c r="C12640" s="1" t="s">
        <v>37410</v>
      </c>
      <c r="D12640" s="1">
        <v>680.0</v>
      </c>
    </row>
    <row r="12641">
      <c r="A12641" s="1" t="s">
        <v>37411</v>
      </c>
      <c r="B12641" s="1" t="s">
        <v>37412</v>
      </c>
      <c r="C12641" s="1" t="s">
        <v>37413</v>
      </c>
      <c r="D12641" s="1">
        <v>386.0</v>
      </c>
    </row>
    <row r="12642">
      <c r="A12642" s="1" t="s">
        <v>37414</v>
      </c>
      <c r="B12642" s="1" t="s">
        <v>37415</v>
      </c>
      <c r="C12642" s="1" t="s">
        <v>37416</v>
      </c>
      <c r="D12642" s="1">
        <v>129.0</v>
      </c>
    </row>
    <row r="12643">
      <c r="A12643" s="1" t="s">
        <v>37417</v>
      </c>
      <c r="B12643" s="1" t="s">
        <v>37418</v>
      </c>
      <c r="C12643" s="1" t="s">
        <v>37419</v>
      </c>
      <c r="D12643" s="1">
        <v>664.0</v>
      </c>
    </row>
    <row r="12644">
      <c r="A12644" s="1" t="s">
        <v>37420</v>
      </c>
      <c r="B12644" s="1" t="s">
        <v>37421</v>
      </c>
      <c r="C12644" s="1" t="s">
        <v>37422</v>
      </c>
      <c r="D12644" s="1">
        <v>68.0</v>
      </c>
    </row>
    <row r="12645">
      <c r="A12645" s="1" t="s">
        <v>37423</v>
      </c>
      <c r="B12645" s="1" t="s">
        <v>37424</v>
      </c>
      <c r="C12645" s="1" t="s">
        <v>37425</v>
      </c>
      <c r="D12645" s="1">
        <v>9.0</v>
      </c>
    </row>
    <row r="12646">
      <c r="A12646" s="1" t="s">
        <v>37426</v>
      </c>
      <c r="B12646" s="1" t="s">
        <v>37427</v>
      </c>
      <c r="C12646" s="1" t="s">
        <v>37428</v>
      </c>
      <c r="D12646" s="1">
        <v>26.0</v>
      </c>
    </row>
    <row r="12647">
      <c r="A12647" s="1" t="s">
        <v>37429</v>
      </c>
      <c r="B12647" s="1" t="s">
        <v>37430</v>
      </c>
      <c r="C12647" s="1" t="s">
        <v>37431</v>
      </c>
      <c r="D12647" s="1">
        <v>409.0</v>
      </c>
    </row>
    <row r="12648">
      <c r="A12648" s="1" t="s">
        <v>37432</v>
      </c>
      <c r="B12648" s="1" t="s">
        <v>37433</v>
      </c>
      <c r="C12648" s="1" t="s">
        <v>37434</v>
      </c>
      <c r="D12648" s="1">
        <v>993.0</v>
      </c>
    </row>
    <row r="12649">
      <c r="A12649" s="1" t="s">
        <v>37435</v>
      </c>
      <c r="B12649" s="1" t="s">
        <v>37436</v>
      </c>
      <c r="C12649" s="1" t="s">
        <v>37437</v>
      </c>
      <c r="D12649" s="1">
        <v>3131.0</v>
      </c>
    </row>
    <row r="12650">
      <c r="A12650" s="1" t="s">
        <v>37438</v>
      </c>
      <c r="B12650" s="1" t="s">
        <v>37439</v>
      </c>
      <c r="C12650" s="1" t="s">
        <v>37440</v>
      </c>
      <c r="D12650" s="1">
        <v>275.0</v>
      </c>
    </row>
    <row r="12651">
      <c r="A12651" s="1" t="s">
        <v>37441</v>
      </c>
      <c r="B12651" s="1" t="s">
        <v>37442</v>
      </c>
      <c r="C12651" s="1" t="s">
        <v>37443</v>
      </c>
      <c r="D12651" s="1">
        <v>335.0</v>
      </c>
    </row>
    <row r="12652">
      <c r="A12652" s="1" t="s">
        <v>37444</v>
      </c>
      <c r="B12652" s="1" t="s">
        <v>37445</v>
      </c>
      <c r="C12652" s="1" t="s">
        <v>37446</v>
      </c>
      <c r="D12652" s="1">
        <v>922.0</v>
      </c>
    </row>
    <row r="12653">
      <c r="A12653" s="1" t="s">
        <v>37447</v>
      </c>
      <c r="B12653" s="1" t="s">
        <v>37448</v>
      </c>
      <c r="C12653" s="1" t="s">
        <v>37449</v>
      </c>
      <c r="D12653" s="1">
        <v>353.0</v>
      </c>
    </row>
    <row r="12654">
      <c r="A12654" s="1" t="s">
        <v>37450</v>
      </c>
      <c r="B12654" s="1" t="s">
        <v>37451</v>
      </c>
      <c r="C12654" s="1" t="s">
        <v>37452</v>
      </c>
      <c r="D12654" s="1">
        <v>574.0</v>
      </c>
    </row>
    <row r="12655">
      <c r="A12655" s="1" t="s">
        <v>37453</v>
      </c>
      <c r="B12655" s="1" t="s">
        <v>37454</v>
      </c>
      <c r="C12655" s="1" t="s">
        <v>37455</v>
      </c>
      <c r="D12655" s="1">
        <v>75.0</v>
      </c>
    </row>
    <row r="12656">
      <c r="A12656" s="1" t="s">
        <v>37456</v>
      </c>
      <c r="B12656" s="1" t="s">
        <v>37457</v>
      </c>
      <c r="C12656" s="1" t="s">
        <v>37458</v>
      </c>
      <c r="D12656" s="1">
        <v>506.0</v>
      </c>
    </row>
    <row r="12657">
      <c r="A12657" s="1" t="s">
        <v>37459</v>
      </c>
      <c r="B12657" s="1" t="s">
        <v>37460</v>
      </c>
      <c r="C12657" s="1" t="s">
        <v>37461</v>
      </c>
      <c r="D12657" s="1">
        <v>275.0</v>
      </c>
    </row>
    <row r="12658">
      <c r="A12658" s="1" t="s">
        <v>37462</v>
      </c>
      <c r="B12658" s="1" t="s">
        <v>37463</v>
      </c>
      <c r="C12658" s="1" t="s">
        <v>37464</v>
      </c>
      <c r="D12658" s="1">
        <v>46.0</v>
      </c>
    </row>
    <row r="12659">
      <c r="A12659" s="1" t="s">
        <v>37465</v>
      </c>
      <c r="B12659" s="1" t="s">
        <v>37466</v>
      </c>
      <c r="C12659" s="1" t="s">
        <v>37467</v>
      </c>
      <c r="D12659" s="1">
        <v>404.0</v>
      </c>
    </row>
    <row r="12660">
      <c r="A12660" s="1" t="s">
        <v>37468</v>
      </c>
      <c r="B12660" s="1" t="s">
        <v>37469</v>
      </c>
      <c r="C12660" s="1" t="s">
        <v>37470</v>
      </c>
      <c r="D12660" s="1">
        <v>206.0</v>
      </c>
    </row>
    <row r="12661">
      <c r="A12661" s="1" t="s">
        <v>37471</v>
      </c>
      <c r="B12661" s="1" t="s">
        <v>37472</v>
      </c>
      <c r="C12661" s="1" t="s">
        <v>37473</v>
      </c>
      <c r="D12661" s="1">
        <v>138.0</v>
      </c>
    </row>
    <row r="12662">
      <c r="A12662" s="1" t="s">
        <v>37474</v>
      </c>
      <c r="B12662" s="1" t="s">
        <v>37475</v>
      </c>
      <c r="C12662" s="1" t="s">
        <v>37476</v>
      </c>
      <c r="D12662" s="1">
        <v>499.0</v>
      </c>
    </row>
    <row r="12663">
      <c r="A12663" s="1" t="s">
        <v>37477</v>
      </c>
      <c r="B12663" s="1" t="s">
        <v>37478</v>
      </c>
      <c r="C12663" s="1" t="s">
        <v>37479</v>
      </c>
      <c r="D12663" s="1">
        <v>1035.0</v>
      </c>
    </row>
    <row r="12664">
      <c r="A12664" s="1" t="s">
        <v>37480</v>
      </c>
      <c r="B12664" s="1" t="s">
        <v>37481</v>
      </c>
      <c r="C12664" s="1" t="s">
        <v>37482</v>
      </c>
      <c r="D12664" s="1">
        <v>604.0</v>
      </c>
    </row>
    <row r="12665">
      <c r="A12665" s="1" t="s">
        <v>37483</v>
      </c>
      <c r="B12665" s="1" t="s">
        <v>37484</v>
      </c>
      <c r="C12665" s="1" t="s">
        <v>37485</v>
      </c>
      <c r="D12665" s="1">
        <v>2081.0</v>
      </c>
    </row>
    <row r="12666">
      <c r="A12666" s="1" t="s">
        <v>37486</v>
      </c>
      <c r="B12666" s="1" t="s">
        <v>37487</v>
      </c>
      <c r="C12666" s="1" t="s">
        <v>37488</v>
      </c>
      <c r="D12666" s="1">
        <v>446.0</v>
      </c>
    </row>
    <row r="12667">
      <c r="A12667" s="1" t="s">
        <v>37489</v>
      </c>
      <c r="B12667" s="1" t="s">
        <v>37490</v>
      </c>
      <c r="C12667" s="1" t="s">
        <v>37491</v>
      </c>
      <c r="D12667" s="1">
        <v>498.0</v>
      </c>
    </row>
    <row r="12668">
      <c r="A12668" s="1" t="s">
        <v>37492</v>
      </c>
      <c r="B12668" s="1" t="s">
        <v>37493</v>
      </c>
      <c r="C12668" s="1" t="s">
        <v>37494</v>
      </c>
      <c r="D12668" s="1">
        <v>146.0</v>
      </c>
    </row>
    <row r="12669">
      <c r="A12669" s="1" t="s">
        <v>37495</v>
      </c>
      <c r="B12669" s="1" t="s">
        <v>37495</v>
      </c>
      <c r="C12669" s="1" t="s">
        <v>37496</v>
      </c>
      <c r="D12669" s="1">
        <v>550.0</v>
      </c>
    </row>
    <row r="12670">
      <c r="A12670" s="1" t="s">
        <v>37497</v>
      </c>
      <c r="B12670" s="1" t="s">
        <v>37498</v>
      </c>
      <c r="C12670" s="1" t="s">
        <v>37499</v>
      </c>
      <c r="D12670" s="1">
        <v>3650.0</v>
      </c>
    </row>
    <row r="12671">
      <c r="A12671" s="1" t="s">
        <v>37500</v>
      </c>
      <c r="B12671" s="1" t="s">
        <v>37501</v>
      </c>
      <c r="C12671" s="1" t="s">
        <v>37502</v>
      </c>
      <c r="D12671" s="1">
        <v>5026.0</v>
      </c>
    </row>
    <row r="12672">
      <c r="A12672" s="1" t="s">
        <v>37503</v>
      </c>
      <c r="B12672" s="1" t="s">
        <v>37504</v>
      </c>
      <c r="C12672" s="1" t="s">
        <v>37505</v>
      </c>
      <c r="D12672" s="1">
        <v>120.0</v>
      </c>
    </row>
    <row r="12673">
      <c r="A12673" s="1" t="s">
        <v>37506</v>
      </c>
      <c r="B12673" s="1" t="s">
        <v>37507</v>
      </c>
      <c r="C12673" s="1" t="s">
        <v>37508</v>
      </c>
      <c r="D12673" s="1">
        <v>481.0</v>
      </c>
    </row>
    <row r="12674">
      <c r="A12674" s="1" t="s">
        <v>37509</v>
      </c>
      <c r="B12674" s="1" t="s">
        <v>37510</v>
      </c>
      <c r="C12674" s="1" t="s">
        <v>37511</v>
      </c>
      <c r="D12674" s="1">
        <v>25.0</v>
      </c>
    </row>
    <row r="12675">
      <c r="A12675" s="1" t="s">
        <v>37512</v>
      </c>
      <c r="B12675" s="1" t="s">
        <v>37513</v>
      </c>
      <c r="C12675" s="1" t="s">
        <v>37514</v>
      </c>
      <c r="D12675" s="1">
        <v>139.0</v>
      </c>
    </row>
    <row r="12676">
      <c r="A12676" s="1" t="s">
        <v>37515</v>
      </c>
      <c r="B12676" s="1" t="s">
        <v>37516</v>
      </c>
      <c r="C12676" s="1" t="s">
        <v>37517</v>
      </c>
      <c r="D12676" s="1">
        <v>409.0</v>
      </c>
    </row>
    <row r="12677">
      <c r="A12677" s="1" t="s">
        <v>37518</v>
      </c>
      <c r="B12677" s="1" t="s">
        <v>37519</v>
      </c>
      <c r="C12677" s="1" t="s">
        <v>37520</v>
      </c>
      <c r="D12677" s="1">
        <v>30.0</v>
      </c>
    </row>
    <row r="12678">
      <c r="A12678" s="1" t="s">
        <v>37521</v>
      </c>
      <c r="B12678" s="1" t="s">
        <v>37522</v>
      </c>
      <c r="C12678" s="1" t="s">
        <v>37523</v>
      </c>
      <c r="D12678" s="1">
        <v>39.0</v>
      </c>
    </row>
    <row r="12679">
      <c r="A12679" s="1" t="s">
        <v>37524</v>
      </c>
      <c r="B12679" s="1" t="s">
        <v>37525</v>
      </c>
      <c r="C12679" s="1" t="s">
        <v>37526</v>
      </c>
      <c r="D12679" s="1">
        <v>107.0</v>
      </c>
    </row>
    <row r="12680">
      <c r="A12680" s="1" t="s">
        <v>37527</v>
      </c>
      <c r="B12680" s="1" t="s">
        <v>37528</v>
      </c>
      <c r="C12680" s="1" t="s">
        <v>37529</v>
      </c>
      <c r="D12680" s="1">
        <v>1000.0</v>
      </c>
    </row>
    <row r="12681">
      <c r="A12681" s="1" t="s">
        <v>37530</v>
      </c>
      <c r="B12681" s="1" t="s">
        <v>37531</v>
      </c>
      <c r="C12681" s="1" t="s">
        <v>37532</v>
      </c>
      <c r="D12681" s="1">
        <v>132.0</v>
      </c>
    </row>
    <row r="12682">
      <c r="A12682" s="1" t="s">
        <v>37533</v>
      </c>
      <c r="B12682" s="1" t="s">
        <v>37534</v>
      </c>
      <c r="C12682" s="1" t="s">
        <v>37535</v>
      </c>
      <c r="D12682" s="1">
        <v>1960.0</v>
      </c>
    </row>
    <row r="12683">
      <c r="A12683" s="1" t="s">
        <v>37536</v>
      </c>
      <c r="B12683" s="1" t="s">
        <v>37537</v>
      </c>
      <c r="C12683" s="1" t="s">
        <v>37538</v>
      </c>
      <c r="D12683" s="1">
        <v>40.0</v>
      </c>
    </row>
    <row r="12684">
      <c r="A12684" s="1" t="s">
        <v>37539</v>
      </c>
      <c r="B12684" s="1" t="s">
        <v>37540</v>
      </c>
      <c r="C12684" s="1" t="s">
        <v>37541</v>
      </c>
      <c r="D12684" s="1">
        <v>374.0</v>
      </c>
    </row>
    <row r="12685">
      <c r="A12685" s="1" t="s">
        <v>37542</v>
      </c>
      <c r="B12685" s="1" t="s">
        <v>37543</v>
      </c>
      <c r="C12685" s="1" t="s">
        <v>37544</v>
      </c>
      <c r="D12685" s="1">
        <v>208.0</v>
      </c>
    </row>
    <row r="12686">
      <c r="A12686" s="1" t="s">
        <v>37545</v>
      </c>
      <c r="B12686" s="1" t="s">
        <v>37546</v>
      </c>
      <c r="C12686" s="1" t="s">
        <v>37547</v>
      </c>
      <c r="D12686" s="1">
        <v>325.0</v>
      </c>
    </row>
    <row r="12687">
      <c r="A12687" s="1" t="s">
        <v>37548</v>
      </c>
      <c r="B12687" s="1" t="s">
        <v>37549</v>
      </c>
      <c r="C12687" s="1" t="s">
        <v>37550</v>
      </c>
      <c r="D12687" s="1">
        <v>598.0</v>
      </c>
    </row>
    <row r="12688">
      <c r="A12688" s="1" t="s">
        <v>37551</v>
      </c>
      <c r="B12688" s="1" t="s">
        <v>37552</v>
      </c>
      <c r="C12688" s="1" t="s">
        <v>37553</v>
      </c>
      <c r="D12688" s="1">
        <v>469.0</v>
      </c>
    </row>
    <row r="12689">
      <c r="A12689" s="1" t="s">
        <v>37554</v>
      </c>
      <c r="B12689" s="1" t="s">
        <v>37555</v>
      </c>
      <c r="C12689" s="1" t="s">
        <v>37556</v>
      </c>
      <c r="D12689" s="1">
        <v>460.0</v>
      </c>
    </row>
    <row r="12690">
      <c r="A12690" s="1" t="s">
        <v>37557</v>
      </c>
      <c r="B12690" s="1" t="s">
        <v>37558</v>
      </c>
      <c r="C12690" s="1" t="s">
        <v>37559</v>
      </c>
      <c r="D12690" s="1">
        <v>681.0</v>
      </c>
    </row>
    <row r="12691">
      <c r="A12691" s="1" t="s">
        <v>37560</v>
      </c>
      <c r="B12691" s="1" t="s">
        <v>37561</v>
      </c>
      <c r="C12691" s="1" t="s">
        <v>37562</v>
      </c>
      <c r="D12691" s="1">
        <v>298.0</v>
      </c>
    </row>
    <row r="12692">
      <c r="A12692" s="1" t="s">
        <v>37563</v>
      </c>
      <c r="B12692" s="1" t="s">
        <v>37564</v>
      </c>
      <c r="C12692" s="1" t="s">
        <v>37565</v>
      </c>
      <c r="D12692" s="1">
        <v>34.0</v>
      </c>
    </row>
    <row r="12693">
      <c r="A12693" s="1" t="s">
        <v>37566</v>
      </c>
      <c r="B12693" s="1" t="s">
        <v>37567</v>
      </c>
      <c r="C12693" s="1" t="s">
        <v>37568</v>
      </c>
      <c r="D12693" s="1">
        <v>1472.0</v>
      </c>
    </row>
    <row r="12694">
      <c r="A12694" s="1" t="s">
        <v>37569</v>
      </c>
      <c r="B12694" s="1" t="s">
        <v>37570</v>
      </c>
      <c r="C12694" s="1" t="s">
        <v>37571</v>
      </c>
      <c r="D12694" s="1">
        <v>534.0</v>
      </c>
    </row>
    <row r="12695">
      <c r="A12695" s="1" t="s">
        <v>37572</v>
      </c>
      <c r="B12695" s="1" t="s">
        <v>37573</v>
      </c>
      <c r="C12695" s="1" t="s">
        <v>37574</v>
      </c>
      <c r="D12695" s="1">
        <v>293.0</v>
      </c>
    </row>
    <row r="12696">
      <c r="A12696" s="1" t="s">
        <v>37575</v>
      </c>
      <c r="B12696" s="1" t="s">
        <v>37576</v>
      </c>
      <c r="C12696" s="1" t="s">
        <v>37577</v>
      </c>
      <c r="D12696" s="1">
        <v>1004.0</v>
      </c>
    </row>
    <row r="12697">
      <c r="A12697" s="1" t="s">
        <v>37578</v>
      </c>
      <c r="B12697" s="1" t="s">
        <v>37579</v>
      </c>
      <c r="C12697" s="1" t="s">
        <v>37580</v>
      </c>
      <c r="D12697" s="1">
        <v>18.0</v>
      </c>
    </row>
    <row r="12698">
      <c r="A12698" s="1" t="s">
        <v>37581</v>
      </c>
      <c r="B12698" s="1" t="s">
        <v>37582</v>
      </c>
      <c r="C12698" s="1" t="s">
        <v>37583</v>
      </c>
      <c r="D12698" s="1">
        <v>103.0</v>
      </c>
    </row>
    <row r="12699">
      <c r="A12699" s="1" t="s">
        <v>37584</v>
      </c>
      <c r="B12699" s="1" t="s">
        <v>37585</v>
      </c>
      <c r="C12699" s="1" t="s">
        <v>37586</v>
      </c>
      <c r="D12699" s="1">
        <v>1185.0</v>
      </c>
    </row>
    <row r="12700">
      <c r="A12700" s="1" t="s">
        <v>37587</v>
      </c>
      <c r="B12700" s="1" t="s">
        <v>37588</v>
      </c>
      <c r="C12700" s="1" t="s">
        <v>37589</v>
      </c>
      <c r="D12700" s="1">
        <v>400.0</v>
      </c>
    </row>
    <row r="12701">
      <c r="A12701" s="1" t="s">
        <v>37590</v>
      </c>
      <c r="B12701" s="1" t="s">
        <v>37591</v>
      </c>
      <c r="C12701" s="1" t="s">
        <v>37592</v>
      </c>
      <c r="D12701" s="1">
        <v>2127.0</v>
      </c>
    </row>
    <row r="12702">
      <c r="A12702" s="1" t="s">
        <v>37593</v>
      </c>
      <c r="B12702" s="1" t="s">
        <v>37594</v>
      </c>
      <c r="C12702" s="1" t="s">
        <v>37595</v>
      </c>
      <c r="D12702" s="1">
        <v>935.0</v>
      </c>
    </row>
    <row r="12703">
      <c r="A12703" s="1" t="s">
        <v>37596</v>
      </c>
      <c r="B12703" s="1" t="s">
        <v>37597</v>
      </c>
      <c r="C12703" s="1" t="s">
        <v>37598</v>
      </c>
      <c r="D12703" s="1">
        <v>4299.0</v>
      </c>
    </row>
    <row r="12704">
      <c r="A12704" s="1" t="s">
        <v>37599</v>
      </c>
      <c r="B12704" s="1" t="s">
        <v>37600</v>
      </c>
      <c r="C12704" s="1" t="s">
        <v>37601</v>
      </c>
      <c r="D12704" s="1">
        <v>259.0</v>
      </c>
    </row>
    <row r="12705">
      <c r="A12705" s="1" t="s">
        <v>37602</v>
      </c>
      <c r="B12705" s="1" t="s">
        <v>37603</v>
      </c>
      <c r="C12705" s="1" t="s">
        <v>37604</v>
      </c>
      <c r="D12705" s="1">
        <v>121.0</v>
      </c>
    </row>
    <row r="12706">
      <c r="A12706" s="1" t="s">
        <v>37605</v>
      </c>
      <c r="B12706" s="1" t="s">
        <v>37606</v>
      </c>
      <c r="C12706" s="1" t="s">
        <v>37607</v>
      </c>
      <c r="D12706" s="1">
        <v>3465.0</v>
      </c>
    </row>
    <row r="12707">
      <c r="A12707" s="1" t="s">
        <v>37608</v>
      </c>
      <c r="B12707" s="1" t="s">
        <v>37609</v>
      </c>
      <c r="C12707" s="1" t="s">
        <v>37610</v>
      </c>
      <c r="D12707" s="1">
        <v>79.0</v>
      </c>
    </row>
    <row r="12708">
      <c r="A12708" s="1" t="s">
        <v>37611</v>
      </c>
      <c r="B12708" s="1" t="s">
        <v>37612</v>
      </c>
      <c r="C12708" s="1" t="s">
        <v>37613</v>
      </c>
      <c r="D12708" s="1">
        <v>254.0</v>
      </c>
    </row>
    <row r="12709">
      <c r="A12709" s="1" t="s">
        <v>37614</v>
      </c>
      <c r="B12709" s="1" t="s">
        <v>37615</v>
      </c>
      <c r="C12709" s="1" t="s">
        <v>37616</v>
      </c>
      <c r="D12709" s="1">
        <v>4660.0</v>
      </c>
    </row>
    <row r="12710">
      <c r="A12710" s="1" t="s">
        <v>37617</v>
      </c>
      <c r="B12710" s="1" t="s">
        <v>37618</v>
      </c>
      <c r="C12710" s="1" t="s">
        <v>37619</v>
      </c>
      <c r="D12710" s="1">
        <v>37.0</v>
      </c>
    </row>
    <row r="12711">
      <c r="A12711" s="1" t="s">
        <v>37620</v>
      </c>
      <c r="B12711" s="1" t="s">
        <v>37621</v>
      </c>
      <c r="C12711" s="1" t="s">
        <v>37622</v>
      </c>
      <c r="D12711" s="1">
        <v>68.0</v>
      </c>
    </row>
    <row r="12712">
      <c r="A12712" s="1" t="s">
        <v>37623</v>
      </c>
      <c r="B12712" s="1" t="s">
        <v>37624</v>
      </c>
      <c r="C12712" s="1" t="s">
        <v>37625</v>
      </c>
      <c r="D12712" s="1">
        <v>264.0</v>
      </c>
    </row>
    <row r="12713">
      <c r="A12713" s="1" t="s">
        <v>37626</v>
      </c>
      <c r="B12713" s="1" t="s">
        <v>37627</v>
      </c>
      <c r="C12713" s="1" t="s">
        <v>37628</v>
      </c>
      <c r="D12713" s="1">
        <v>15.0</v>
      </c>
    </row>
    <row r="12714">
      <c r="A12714" s="1" t="s">
        <v>37629</v>
      </c>
      <c r="B12714" s="1" t="s">
        <v>37630</v>
      </c>
      <c r="C12714" s="1" t="s">
        <v>37631</v>
      </c>
      <c r="D12714" s="1">
        <v>129.0</v>
      </c>
    </row>
    <row r="12715">
      <c r="A12715" s="1" t="s">
        <v>37632</v>
      </c>
      <c r="B12715" s="1" t="s">
        <v>37633</v>
      </c>
      <c r="C12715" s="1" t="s">
        <v>37634</v>
      </c>
      <c r="D12715" s="1">
        <v>402.0</v>
      </c>
    </row>
    <row r="12716">
      <c r="A12716" s="1" t="s">
        <v>37635</v>
      </c>
      <c r="B12716" s="1" t="s">
        <v>37636</v>
      </c>
      <c r="C12716" s="1" t="s">
        <v>37637</v>
      </c>
      <c r="D12716" s="1">
        <v>549.0</v>
      </c>
    </row>
    <row r="12717">
      <c r="A12717" s="1" t="s">
        <v>37638</v>
      </c>
      <c r="B12717" s="1" t="s">
        <v>37639</v>
      </c>
      <c r="C12717" s="1" t="s">
        <v>37640</v>
      </c>
      <c r="D12717" s="1">
        <v>83.0</v>
      </c>
    </row>
    <row r="12718">
      <c r="A12718" s="1" t="s">
        <v>37641</v>
      </c>
      <c r="B12718" s="1" t="s">
        <v>37642</v>
      </c>
      <c r="C12718" s="1" t="s">
        <v>37643</v>
      </c>
      <c r="D12718" s="1">
        <v>1045.0</v>
      </c>
    </row>
    <row r="12719">
      <c r="A12719" s="1" t="s">
        <v>37644</v>
      </c>
      <c r="B12719" s="1" t="s">
        <v>37645</v>
      </c>
      <c r="C12719" s="1" t="s">
        <v>37646</v>
      </c>
      <c r="D12719" s="1">
        <v>22.0</v>
      </c>
    </row>
    <row r="12720">
      <c r="A12720" s="1" t="s">
        <v>37647</v>
      </c>
      <c r="B12720" s="1" t="s">
        <v>37648</v>
      </c>
      <c r="C12720" s="1" t="s">
        <v>37649</v>
      </c>
      <c r="D12720" s="1">
        <v>277.0</v>
      </c>
    </row>
    <row r="12721">
      <c r="A12721" s="1" t="s">
        <v>37650</v>
      </c>
      <c r="B12721" s="1" t="s">
        <v>37651</v>
      </c>
      <c r="C12721" s="1" t="s">
        <v>37652</v>
      </c>
      <c r="D12721" s="1">
        <v>427.0</v>
      </c>
    </row>
    <row r="12722">
      <c r="A12722" s="1" t="s">
        <v>37653</v>
      </c>
      <c r="B12722" s="1" t="s">
        <v>37654</v>
      </c>
      <c r="C12722" s="1" t="s">
        <v>37655</v>
      </c>
      <c r="D12722" s="1">
        <v>507.0</v>
      </c>
    </row>
    <row r="12723">
      <c r="A12723" s="1" t="s">
        <v>37656</v>
      </c>
      <c r="B12723" s="1" t="s">
        <v>37657</v>
      </c>
      <c r="C12723" s="1" t="s">
        <v>37658</v>
      </c>
      <c r="D12723" s="1">
        <v>599.0</v>
      </c>
    </row>
    <row r="12724">
      <c r="A12724" s="1" t="s">
        <v>37659</v>
      </c>
      <c r="B12724" s="1" t="s">
        <v>37660</v>
      </c>
      <c r="C12724" s="1" t="s">
        <v>37661</v>
      </c>
      <c r="D12724" s="1">
        <v>172.0</v>
      </c>
    </row>
    <row r="12725">
      <c r="A12725" s="1" t="s">
        <v>37662</v>
      </c>
      <c r="B12725" s="1" t="s">
        <v>37663</v>
      </c>
      <c r="C12725" s="1" t="s">
        <v>37664</v>
      </c>
      <c r="D12725" s="1">
        <v>629.0</v>
      </c>
    </row>
    <row r="12726">
      <c r="A12726" s="1" t="s">
        <v>37665</v>
      </c>
      <c r="B12726" s="1" t="s">
        <v>37666</v>
      </c>
      <c r="C12726" s="1" t="s">
        <v>37667</v>
      </c>
      <c r="D12726" s="1">
        <v>3153.0</v>
      </c>
    </row>
    <row r="12727">
      <c r="A12727" s="1" t="s">
        <v>37668</v>
      </c>
      <c r="B12727" s="1" t="s">
        <v>37669</v>
      </c>
      <c r="C12727" s="1" t="s">
        <v>37670</v>
      </c>
      <c r="D12727" s="1">
        <v>590.0</v>
      </c>
    </row>
    <row r="12728">
      <c r="A12728" s="1" t="s">
        <v>37671</v>
      </c>
      <c r="B12728" s="1" t="s">
        <v>37672</v>
      </c>
      <c r="C12728" s="1" t="s">
        <v>37673</v>
      </c>
      <c r="D12728" s="1">
        <v>68.0</v>
      </c>
    </row>
    <row r="12729">
      <c r="A12729" s="1" t="s">
        <v>37674</v>
      </c>
      <c r="B12729" s="1" t="s">
        <v>37675</v>
      </c>
      <c r="C12729" s="1" t="s">
        <v>37676</v>
      </c>
      <c r="D12729" s="1">
        <v>755.0</v>
      </c>
    </row>
    <row r="12730">
      <c r="A12730" s="1" t="s">
        <v>37677</v>
      </c>
      <c r="B12730" s="1" t="s">
        <v>37678</v>
      </c>
      <c r="C12730" s="1" t="s">
        <v>37679</v>
      </c>
      <c r="D12730" s="1">
        <v>144.0</v>
      </c>
    </row>
    <row r="12731">
      <c r="A12731" s="1" t="s">
        <v>37680</v>
      </c>
      <c r="B12731" s="1" t="s">
        <v>37681</v>
      </c>
      <c r="C12731" s="1" t="s">
        <v>37682</v>
      </c>
      <c r="D12731" s="1">
        <v>111.0</v>
      </c>
    </row>
    <row r="12732">
      <c r="A12732" s="1" t="s">
        <v>37683</v>
      </c>
      <c r="B12732" s="1" t="s">
        <v>37684</v>
      </c>
      <c r="C12732" s="1" t="s">
        <v>37685</v>
      </c>
      <c r="D12732" s="1">
        <v>490.0</v>
      </c>
    </row>
    <row r="12733">
      <c r="A12733" s="1" t="s">
        <v>37686</v>
      </c>
      <c r="B12733" s="1" t="s">
        <v>37687</v>
      </c>
      <c r="C12733" s="1" t="s">
        <v>37688</v>
      </c>
      <c r="D12733" s="1">
        <v>41.0</v>
      </c>
    </row>
    <row r="12734">
      <c r="A12734" s="1" t="s">
        <v>37689</v>
      </c>
      <c r="B12734" s="1" t="s">
        <v>37690</v>
      </c>
      <c r="C12734" s="1" t="s">
        <v>37691</v>
      </c>
      <c r="D12734" s="1">
        <v>419.0</v>
      </c>
    </row>
    <row r="12735">
      <c r="A12735" s="1" t="s">
        <v>37692</v>
      </c>
      <c r="B12735" s="1" t="s">
        <v>37693</v>
      </c>
      <c r="C12735" s="1" t="s">
        <v>37694</v>
      </c>
      <c r="D12735" s="1">
        <v>475.0</v>
      </c>
    </row>
    <row r="12736">
      <c r="A12736" s="1" t="s">
        <v>37695</v>
      </c>
      <c r="B12736" s="1" t="s">
        <v>37696</v>
      </c>
      <c r="C12736" s="1" t="s">
        <v>37697</v>
      </c>
      <c r="D12736" s="1">
        <v>97.0</v>
      </c>
    </row>
    <row r="12737">
      <c r="A12737" s="1" t="s">
        <v>37698</v>
      </c>
      <c r="B12737" s="1" t="s">
        <v>37699</v>
      </c>
      <c r="C12737" s="1" t="s">
        <v>37700</v>
      </c>
      <c r="D12737" s="1">
        <v>33.0</v>
      </c>
    </row>
    <row r="12738">
      <c r="A12738" s="1" t="s">
        <v>37701</v>
      </c>
      <c r="B12738" s="1" t="s">
        <v>37702</v>
      </c>
      <c r="C12738" s="1" t="s">
        <v>37703</v>
      </c>
      <c r="D12738" s="1">
        <v>306.0</v>
      </c>
    </row>
    <row r="12739">
      <c r="A12739" s="1" t="s">
        <v>37704</v>
      </c>
      <c r="B12739" s="1" t="s">
        <v>37705</v>
      </c>
      <c r="C12739" s="1" t="s">
        <v>37706</v>
      </c>
      <c r="D12739" s="1">
        <v>30.0</v>
      </c>
    </row>
    <row r="12740">
      <c r="A12740" s="1" t="s">
        <v>37707</v>
      </c>
      <c r="B12740" s="1" t="s">
        <v>37708</v>
      </c>
      <c r="C12740" s="1" t="s">
        <v>37709</v>
      </c>
      <c r="D12740" s="1">
        <v>363.0</v>
      </c>
    </row>
    <row r="12741">
      <c r="A12741" s="1" t="s">
        <v>37710</v>
      </c>
      <c r="B12741" s="1" t="s">
        <v>37711</v>
      </c>
      <c r="C12741" s="1" t="s">
        <v>37712</v>
      </c>
      <c r="D12741" s="1">
        <v>126.0</v>
      </c>
    </row>
    <row r="12742">
      <c r="A12742" s="1" t="s">
        <v>37713</v>
      </c>
      <c r="B12742" s="1" t="s">
        <v>37714</v>
      </c>
      <c r="C12742" s="1" t="s">
        <v>37715</v>
      </c>
      <c r="D12742" s="1">
        <v>3260.0</v>
      </c>
    </row>
    <row r="12743">
      <c r="A12743" s="1" t="s">
        <v>37716</v>
      </c>
      <c r="B12743" s="1" t="s">
        <v>37717</v>
      </c>
      <c r="C12743" s="1" t="s">
        <v>37718</v>
      </c>
      <c r="D12743" s="1">
        <v>545.0</v>
      </c>
    </row>
    <row r="12744">
      <c r="A12744" s="1" t="s">
        <v>37719</v>
      </c>
      <c r="B12744" s="1" t="s">
        <v>37720</v>
      </c>
      <c r="C12744" s="1" t="s">
        <v>37721</v>
      </c>
      <c r="D12744" s="1">
        <v>21.0</v>
      </c>
    </row>
    <row r="12745">
      <c r="A12745" s="1" t="s">
        <v>37722</v>
      </c>
      <c r="B12745" s="1" t="s">
        <v>37723</v>
      </c>
      <c r="C12745" s="1" t="s">
        <v>37724</v>
      </c>
      <c r="D12745" s="1">
        <v>854.0</v>
      </c>
    </row>
    <row r="12746">
      <c r="A12746" s="1" t="s">
        <v>37725</v>
      </c>
      <c r="B12746" s="1" t="s">
        <v>37726</v>
      </c>
      <c r="C12746" s="1" t="s">
        <v>37727</v>
      </c>
      <c r="D12746" s="1">
        <v>424.0</v>
      </c>
    </row>
    <row r="12747">
      <c r="A12747" s="1" t="s">
        <v>37728</v>
      </c>
      <c r="B12747" s="1" t="s">
        <v>37729</v>
      </c>
      <c r="C12747" s="1" t="s">
        <v>37730</v>
      </c>
      <c r="D12747" s="1">
        <v>5682.0</v>
      </c>
    </row>
    <row r="12748">
      <c r="A12748" s="1" t="s">
        <v>37731</v>
      </c>
      <c r="B12748" s="1" t="s">
        <v>37732</v>
      </c>
      <c r="C12748" s="1" t="s">
        <v>37733</v>
      </c>
      <c r="D12748" s="1">
        <v>116.0</v>
      </c>
    </row>
    <row r="12749">
      <c r="A12749" s="1" t="s">
        <v>37734</v>
      </c>
      <c r="B12749" s="1" t="s">
        <v>37735</v>
      </c>
      <c r="C12749" s="1" t="s">
        <v>37736</v>
      </c>
      <c r="D12749" s="1">
        <v>344.0</v>
      </c>
    </row>
    <row r="12750">
      <c r="A12750" s="1" t="s">
        <v>37737</v>
      </c>
      <c r="B12750" s="1" t="s">
        <v>37738</v>
      </c>
      <c r="C12750" s="1" t="s">
        <v>37739</v>
      </c>
      <c r="D12750" s="1">
        <v>14.0</v>
      </c>
    </row>
    <row r="12751">
      <c r="A12751" s="1" t="s">
        <v>37740</v>
      </c>
      <c r="B12751" s="1" t="s">
        <v>37741</v>
      </c>
      <c r="C12751" s="1" t="s">
        <v>37742</v>
      </c>
      <c r="D12751" s="1">
        <v>423.0</v>
      </c>
    </row>
    <row r="12752">
      <c r="A12752" s="1" t="s">
        <v>37743</v>
      </c>
      <c r="B12752" s="1" t="s">
        <v>37744</v>
      </c>
      <c r="C12752" s="1" t="s">
        <v>37745</v>
      </c>
      <c r="D12752" s="1">
        <v>42.0</v>
      </c>
    </row>
    <row r="12753">
      <c r="A12753" s="1" t="s">
        <v>37746</v>
      </c>
      <c r="B12753" s="1" t="s">
        <v>37747</v>
      </c>
      <c r="C12753" s="1" t="s">
        <v>37748</v>
      </c>
      <c r="D12753" s="1">
        <v>703.0</v>
      </c>
    </row>
    <row r="12754">
      <c r="A12754" s="1" t="s">
        <v>37749</v>
      </c>
      <c r="B12754" s="1" t="s">
        <v>37749</v>
      </c>
      <c r="C12754" s="1" t="s">
        <v>37750</v>
      </c>
      <c r="D12754" s="1">
        <v>34.0</v>
      </c>
    </row>
    <row r="12755">
      <c r="A12755" s="1" t="s">
        <v>37751</v>
      </c>
      <c r="B12755" s="1" t="s">
        <v>37752</v>
      </c>
      <c r="C12755" s="1" t="s">
        <v>37753</v>
      </c>
      <c r="D12755" s="1">
        <v>172.0</v>
      </c>
    </row>
    <row r="12756">
      <c r="A12756" s="1" t="s">
        <v>37754</v>
      </c>
      <c r="B12756" s="1" t="s">
        <v>37755</v>
      </c>
      <c r="C12756" s="1" t="s">
        <v>37756</v>
      </c>
      <c r="D12756" s="1">
        <v>98.0</v>
      </c>
    </row>
    <row r="12757">
      <c r="A12757" s="1" t="s">
        <v>37757</v>
      </c>
      <c r="B12757" s="1" t="s">
        <v>37758</v>
      </c>
      <c r="C12757" s="1" t="s">
        <v>37759</v>
      </c>
      <c r="D12757" s="1">
        <v>526.0</v>
      </c>
    </row>
    <row r="12758">
      <c r="A12758" s="1" t="s">
        <v>37760</v>
      </c>
      <c r="B12758" s="1" t="s">
        <v>37761</v>
      </c>
      <c r="C12758" s="1" t="s">
        <v>37762</v>
      </c>
      <c r="D12758" s="1">
        <v>174.0</v>
      </c>
    </row>
    <row r="12759">
      <c r="A12759" s="1" t="s">
        <v>37763</v>
      </c>
      <c r="B12759" s="1" t="s">
        <v>37764</v>
      </c>
      <c r="C12759" s="1" t="s">
        <v>37765</v>
      </c>
      <c r="D12759" s="1">
        <v>942.0</v>
      </c>
    </row>
    <row r="12760">
      <c r="A12760" s="1" t="s">
        <v>37766</v>
      </c>
      <c r="B12760" s="1" t="s">
        <v>37767</v>
      </c>
      <c r="C12760" s="1" t="s">
        <v>37768</v>
      </c>
      <c r="D12760" s="1">
        <v>179.0</v>
      </c>
    </row>
    <row r="12761">
      <c r="A12761" s="1" t="s">
        <v>37769</v>
      </c>
      <c r="B12761" s="1" t="s">
        <v>37770</v>
      </c>
      <c r="C12761" s="1" t="s">
        <v>37771</v>
      </c>
      <c r="D12761" s="1">
        <v>288.0</v>
      </c>
    </row>
    <row r="12762">
      <c r="A12762" s="1" t="s">
        <v>37772</v>
      </c>
      <c r="B12762" s="1" t="s">
        <v>37773</v>
      </c>
      <c r="C12762" s="1" t="s">
        <v>37774</v>
      </c>
      <c r="D12762" s="1">
        <v>59.0</v>
      </c>
    </row>
    <row r="12763">
      <c r="A12763" s="1" t="s">
        <v>37775</v>
      </c>
      <c r="B12763" s="1" t="s">
        <v>37776</v>
      </c>
      <c r="C12763" s="1" t="s">
        <v>37777</v>
      </c>
      <c r="D12763" s="1">
        <v>292.0</v>
      </c>
    </row>
    <row r="12764">
      <c r="A12764" s="1" t="s">
        <v>37778</v>
      </c>
      <c r="B12764" s="1" t="s">
        <v>37779</v>
      </c>
      <c r="C12764" s="1" t="s">
        <v>37780</v>
      </c>
      <c r="D12764" s="1">
        <v>1122.0</v>
      </c>
    </row>
    <row r="12765">
      <c r="A12765" s="1" t="s">
        <v>37781</v>
      </c>
      <c r="B12765" s="1" t="s">
        <v>37782</v>
      </c>
      <c r="C12765" s="1" t="s">
        <v>37783</v>
      </c>
      <c r="D12765" s="1">
        <v>88.0</v>
      </c>
    </row>
    <row r="12766">
      <c r="A12766" s="1" t="s">
        <v>37784</v>
      </c>
      <c r="B12766" s="1" t="s">
        <v>37785</v>
      </c>
      <c r="C12766" s="1" t="s">
        <v>37786</v>
      </c>
      <c r="D12766" s="1">
        <v>77.0</v>
      </c>
    </row>
    <row r="12767">
      <c r="A12767" s="1" t="s">
        <v>37787</v>
      </c>
      <c r="B12767" s="1" t="s">
        <v>37788</v>
      </c>
      <c r="C12767" s="1" t="s">
        <v>37789</v>
      </c>
      <c r="D12767" s="1">
        <v>247.0</v>
      </c>
    </row>
    <row r="12768">
      <c r="A12768" s="1" t="s">
        <v>37790</v>
      </c>
      <c r="B12768" s="1" t="s">
        <v>37791</v>
      </c>
      <c r="C12768" s="1" t="s">
        <v>37792</v>
      </c>
      <c r="D12768" s="1">
        <v>353.0</v>
      </c>
    </row>
    <row r="12769">
      <c r="A12769" s="1" t="s">
        <v>37793</v>
      </c>
      <c r="B12769" s="3" t="s">
        <v>37794</v>
      </c>
      <c r="C12769" s="1" t="s">
        <v>37795</v>
      </c>
      <c r="D12769" s="1">
        <v>77.0</v>
      </c>
    </row>
    <row r="12770">
      <c r="A12770" s="1" t="s">
        <v>37796</v>
      </c>
      <c r="B12770" s="1" t="s">
        <v>37797</v>
      </c>
      <c r="C12770" s="1" t="s">
        <v>37798</v>
      </c>
      <c r="D12770" s="1">
        <v>75.0</v>
      </c>
    </row>
    <row r="12771">
      <c r="A12771" s="1" t="s">
        <v>37799</v>
      </c>
      <c r="B12771" s="1" t="s">
        <v>37800</v>
      </c>
      <c r="C12771" s="1" t="s">
        <v>37801</v>
      </c>
      <c r="D12771" s="1">
        <v>329.0</v>
      </c>
    </row>
    <row r="12772">
      <c r="A12772" s="1" t="s">
        <v>37802</v>
      </c>
      <c r="B12772" s="1" t="s">
        <v>37803</v>
      </c>
      <c r="C12772" s="1" t="s">
        <v>37804</v>
      </c>
      <c r="D12772" s="1">
        <v>78.0</v>
      </c>
    </row>
    <row r="12773">
      <c r="A12773" s="1" t="s">
        <v>37805</v>
      </c>
      <c r="B12773" s="1" t="s">
        <v>37806</v>
      </c>
      <c r="C12773" s="1" t="s">
        <v>37807</v>
      </c>
      <c r="D12773" s="1">
        <v>689.0</v>
      </c>
    </row>
    <row r="12774">
      <c r="A12774" s="1" t="s">
        <v>37808</v>
      </c>
      <c r="B12774" s="1" t="s">
        <v>37809</v>
      </c>
      <c r="C12774" s="1" t="s">
        <v>37810</v>
      </c>
      <c r="D12774" s="1">
        <v>69.0</v>
      </c>
    </row>
    <row r="12775">
      <c r="A12775" s="1" t="s">
        <v>37811</v>
      </c>
      <c r="B12775" s="1" t="s">
        <v>37812</v>
      </c>
      <c r="C12775" s="1" t="s">
        <v>37813</v>
      </c>
      <c r="D12775" s="1">
        <v>2076.0</v>
      </c>
    </row>
    <row r="12776">
      <c r="A12776" s="1" t="s">
        <v>37814</v>
      </c>
      <c r="B12776" s="1" t="s">
        <v>37815</v>
      </c>
      <c r="C12776" s="1" t="s">
        <v>37816</v>
      </c>
      <c r="D12776" s="1">
        <v>311.0</v>
      </c>
    </row>
    <row r="12777">
      <c r="A12777" s="1" t="s">
        <v>37817</v>
      </c>
      <c r="B12777" s="1" t="s">
        <v>37818</v>
      </c>
      <c r="C12777" s="1" t="s">
        <v>37819</v>
      </c>
      <c r="D12777" s="1">
        <v>8.0</v>
      </c>
    </row>
    <row r="12778">
      <c r="A12778" s="1" t="s">
        <v>37820</v>
      </c>
      <c r="B12778" s="1" t="s">
        <v>37821</v>
      </c>
      <c r="C12778" s="1" t="s">
        <v>37822</v>
      </c>
      <c r="D12778" s="1">
        <v>244.0</v>
      </c>
    </row>
    <row r="12779">
      <c r="A12779" s="1" t="s">
        <v>37823</v>
      </c>
      <c r="B12779" s="1" t="s">
        <v>37824</v>
      </c>
      <c r="C12779" s="1" t="s">
        <v>37825</v>
      </c>
      <c r="D12779" s="1">
        <v>988.0</v>
      </c>
    </row>
    <row r="12780">
      <c r="A12780" s="1" t="s">
        <v>37826</v>
      </c>
      <c r="B12780" s="1" t="s">
        <v>37827</v>
      </c>
      <c r="C12780" s="1" t="s">
        <v>37828</v>
      </c>
      <c r="D12780" s="1">
        <v>90.0</v>
      </c>
    </row>
    <row r="12781">
      <c r="A12781" s="1" t="s">
        <v>37829</v>
      </c>
      <c r="B12781" s="1" t="s">
        <v>37830</v>
      </c>
      <c r="C12781" s="1" t="s">
        <v>37831</v>
      </c>
      <c r="D12781" s="1">
        <v>1209.0</v>
      </c>
    </row>
    <row r="12782">
      <c r="A12782" s="1" t="s">
        <v>37832</v>
      </c>
      <c r="B12782" s="1" t="s">
        <v>37833</v>
      </c>
      <c r="C12782" s="1" t="s">
        <v>37834</v>
      </c>
      <c r="D12782" s="1">
        <v>68.0</v>
      </c>
    </row>
    <row r="12783">
      <c r="A12783" s="1" t="s">
        <v>37835</v>
      </c>
      <c r="B12783" s="1" t="s">
        <v>37836</v>
      </c>
      <c r="C12783" s="1" t="s">
        <v>37837</v>
      </c>
      <c r="D12783" s="1">
        <v>35.0</v>
      </c>
    </row>
    <row r="12784">
      <c r="A12784" s="1" t="s">
        <v>37838</v>
      </c>
      <c r="B12784" s="1" t="s">
        <v>37839</v>
      </c>
      <c r="C12784" s="1" t="s">
        <v>37840</v>
      </c>
      <c r="D12784" s="1">
        <v>75.0</v>
      </c>
    </row>
    <row r="12785">
      <c r="A12785" s="1" t="s">
        <v>37841</v>
      </c>
      <c r="B12785" s="1" t="s">
        <v>37842</v>
      </c>
      <c r="C12785" s="1" t="s">
        <v>37843</v>
      </c>
      <c r="D12785" s="1">
        <v>305.0</v>
      </c>
    </row>
    <row r="12786">
      <c r="A12786" s="1" t="s">
        <v>37844</v>
      </c>
      <c r="B12786" s="1" t="s">
        <v>37845</v>
      </c>
      <c r="C12786" s="1" t="s">
        <v>37846</v>
      </c>
      <c r="D12786" s="1">
        <v>472.0</v>
      </c>
    </row>
    <row r="12787">
      <c r="A12787" s="1" t="s">
        <v>37847</v>
      </c>
      <c r="B12787" s="1" t="s">
        <v>37848</v>
      </c>
      <c r="C12787" s="1" t="s">
        <v>37849</v>
      </c>
      <c r="D12787" s="1">
        <v>31.0</v>
      </c>
    </row>
    <row r="12788">
      <c r="A12788" s="1" t="s">
        <v>37850</v>
      </c>
      <c r="B12788" s="1" t="s">
        <v>37851</v>
      </c>
      <c r="C12788" s="1" t="s">
        <v>37852</v>
      </c>
      <c r="D12788" s="1">
        <v>11777.0</v>
      </c>
    </row>
    <row r="12789">
      <c r="A12789" s="1" t="s">
        <v>37853</v>
      </c>
      <c r="B12789" s="1" t="s">
        <v>37854</v>
      </c>
      <c r="C12789" s="1" t="s">
        <v>37855</v>
      </c>
      <c r="D12789" s="1">
        <v>105.0</v>
      </c>
    </row>
    <row r="12790">
      <c r="A12790" s="1" t="s">
        <v>37856</v>
      </c>
      <c r="B12790" s="1" t="s">
        <v>37857</v>
      </c>
      <c r="C12790" s="1" t="s">
        <v>37858</v>
      </c>
      <c r="D12790" s="1">
        <v>162.0</v>
      </c>
    </row>
    <row r="12791">
      <c r="A12791" s="1" t="s">
        <v>37859</v>
      </c>
      <c r="B12791" s="1" t="s">
        <v>37860</v>
      </c>
      <c r="C12791" s="1" t="s">
        <v>37861</v>
      </c>
      <c r="D12791" s="1">
        <v>86.0</v>
      </c>
    </row>
    <row r="12792">
      <c r="A12792" s="1" t="s">
        <v>37862</v>
      </c>
      <c r="B12792" s="1" t="s">
        <v>37863</v>
      </c>
      <c r="C12792" s="1" t="s">
        <v>37864</v>
      </c>
      <c r="D12792" s="1">
        <v>348.0</v>
      </c>
    </row>
    <row r="12793">
      <c r="A12793" s="1" t="s">
        <v>37865</v>
      </c>
      <c r="B12793" s="1" t="s">
        <v>37866</v>
      </c>
      <c r="C12793" s="1" t="s">
        <v>37867</v>
      </c>
      <c r="D12793" s="1">
        <v>144.0</v>
      </c>
    </row>
    <row r="12794">
      <c r="A12794" s="1" t="s">
        <v>37868</v>
      </c>
      <c r="B12794" s="1" t="s">
        <v>37869</v>
      </c>
      <c r="C12794" s="1" t="s">
        <v>37870</v>
      </c>
      <c r="D12794" s="1">
        <v>98.0</v>
      </c>
    </row>
    <row r="12795">
      <c r="A12795" s="1" t="s">
        <v>37871</v>
      </c>
      <c r="B12795" s="1" t="s">
        <v>37872</v>
      </c>
      <c r="C12795" s="1" t="s">
        <v>37873</v>
      </c>
      <c r="D12795" s="1">
        <v>26.0</v>
      </c>
    </row>
    <row r="12796">
      <c r="A12796" s="1" t="s">
        <v>37874</v>
      </c>
      <c r="B12796" s="1" t="s">
        <v>37875</v>
      </c>
      <c r="C12796" s="1" t="s">
        <v>37876</v>
      </c>
      <c r="D12796" s="1">
        <v>614.0</v>
      </c>
    </row>
    <row r="12797">
      <c r="A12797" s="1" t="s">
        <v>37877</v>
      </c>
      <c r="B12797" s="1" t="s">
        <v>37878</v>
      </c>
      <c r="C12797" s="1" t="s">
        <v>37879</v>
      </c>
      <c r="D12797" s="1">
        <v>740.0</v>
      </c>
    </row>
    <row r="12798">
      <c r="A12798" s="1" t="s">
        <v>37880</v>
      </c>
      <c r="B12798" s="1" t="s">
        <v>37881</v>
      </c>
      <c r="C12798" s="1" t="s">
        <v>37882</v>
      </c>
      <c r="D12798" s="1">
        <v>22.0</v>
      </c>
    </row>
    <row r="12799">
      <c r="A12799" s="1" t="s">
        <v>37883</v>
      </c>
      <c r="B12799" s="1" t="s">
        <v>37884</v>
      </c>
      <c r="C12799" s="1" t="s">
        <v>37885</v>
      </c>
      <c r="D12799" s="1">
        <v>229.0</v>
      </c>
    </row>
    <row r="12800">
      <c r="A12800" s="1" t="s">
        <v>37886</v>
      </c>
      <c r="B12800" s="1" t="s">
        <v>37887</v>
      </c>
      <c r="C12800" s="1" t="s">
        <v>37888</v>
      </c>
      <c r="D12800" s="1">
        <v>299.0</v>
      </c>
    </row>
    <row r="12801">
      <c r="A12801" s="1" t="s">
        <v>37889</v>
      </c>
      <c r="B12801" s="1" t="s">
        <v>37890</v>
      </c>
      <c r="C12801" s="1" t="s">
        <v>37891</v>
      </c>
      <c r="D12801" s="1">
        <v>43.0</v>
      </c>
    </row>
    <row r="12802">
      <c r="A12802" s="1" t="s">
        <v>37892</v>
      </c>
      <c r="B12802" s="1" t="s">
        <v>37893</v>
      </c>
      <c r="C12802" s="1" t="s">
        <v>37894</v>
      </c>
      <c r="D12802" s="1">
        <v>609.0</v>
      </c>
    </row>
    <row r="12803">
      <c r="A12803" s="1" t="s">
        <v>37895</v>
      </c>
      <c r="B12803" s="1" t="s">
        <v>37896</v>
      </c>
      <c r="C12803" s="1" t="s">
        <v>37897</v>
      </c>
      <c r="D12803" s="1">
        <v>47.0</v>
      </c>
    </row>
    <row r="12804">
      <c r="A12804" s="1" t="s">
        <v>37898</v>
      </c>
      <c r="B12804" s="1" t="s">
        <v>37899</v>
      </c>
      <c r="C12804" s="1" t="s">
        <v>37900</v>
      </c>
      <c r="D12804" s="1">
        <v>799.0</v>
      </c>
    </row>
    <row r="12805">
      <c r="A12805" s="1" t="s">
        <v>37901</v>
      </c>
      <c r="B12805" s="1" t="s">
        <v>37902</v>
      </c>
      <c r="C12805" s="1" t="s">
        <v>37903</v>
      </c>
      <c r="D12805" s="1">
        <v>151.0</v>
      </c>
    </row>
    <row r="12806">
      <c r="A12806" s="1" t="s">
        <v>37904</v>
      </c>
      <c r="B12806" s="1" t="s">
        <v>37905</v>
      </c>
      <c r="C12806" s="1" t="s">
        <v>37906</v>
      </c>
      <c r="D12806" s="1">
        <v>1615.0</v>
      </c>
    </row>
    <row r="12807">
      <c r="A12807" s="1" t="s">
        <v>37907</v>
      </c>
      <c r="B12807" s="1" t="s">
        <v>37908</v>
      </c>
      <c r="C12807" s="1" t="s">
        <v>37909</v>
      </c>
      <c r="D12807" s="1">
        <v>2440.0</v>
      </c>
    </row>
    <row r="12808">
      <c r="A12808" s="1" t="s">
        <v>37910</v>
      </c>
      <c r="B12808" s="1" t="s">
        <v>37911</v>
      </c>
      <c r="C12808" s="1" t="s">
        <v>37912</v>
      </c>
      <c r="D12808" s="1">
        <v>664.0</v>
      </c>
    </row>
    <row r="12809">
      <c r="A12809" s="1" t="s">
        <v>37913</v>
      </c>
      <c r="B12809" s="1" t="s">
        <v>37914</v>
      </c>
      <c r="C12809" s="1" t="s">
        <v>37915</v>
      </c>
      <c r="D12809" s="1">
        <v>356.0</v>
      </c>
    </row>
    <row r="12810">
      <c r="A12810" s="1" t="s">
        <v>37916</v>
      </c>
      <c r="B12810" s="1" t="s">
        <v>37917</v>
      </c>
      <c r="C12810" s="1" t="s">
        <v>37918</v>
      </c>
      <c r="D12810" s="1">
        <v>15.0</v>
      </c>
    </row>
    <row r="12811">
      <c r="A12811" s="1" t="s">
        <v>37919</v>
      </c>
      <c r="B12811" s="1" t="s">
        <v>37920</v>
      </c>
      <c r="C12811" s="1" t="s">
        <v>37921</v>
      </c>
      <c r="D12811" s="1">
        <v>1441.0</v>
      </c>
    </row>
    <row r="12812">
      <c r="A12812" s="1" t="s">
        <v>37922</v>
      </c>
      <c r="B12812" s="1" t="s">
        <v>37923</v>
      </c>
      <c r="C12812" s="1" t="s">
        <v>37924</v>
      </c>
      <c r="D12812" s="1">
        <v>95.0</v>
      </c>
    </row>
    <row r="12813">
      <c r="A12813" s="1" t="s">
        <v>37925</v>
      </c>
      <c r="B12813" s="1" t="s">
        <v>37926</v>
      </c>
      <c r="C12813" s="1" t="s">
        <v>37927</v>
      </c>
      <c r="D12813" s="1">
        <v>524.0</v>
      </c>
    </row>
    <row r="12814">
      <c r="A12814" s="1" t="s">
        <v>37928</v>
      </c>
      <c r="B12814" s="1" t="s">
        <v>37929</v>
      </c>
      <c r="C12814" s="1" t="s">
        <v>37930</v>
      </c>
      <c r="D12814" s="1">
        <v>708.0</v>
      </c>
    </row>
    <row r="12815">
      <c r="A12815" s="1" t="s">
        <v>37931</v>
      </c>
      <c r="B12815" s="1" t="s">
        <v>37932</v>
      </c>
      <c r="C12815" s="1" t="s">
        <v>37933</v>
      </c>
      <c r="D12815" s="1">
        <v>574.0</v>
      </c>
    </row>
    <row r="12816">
      <c r="A12816" s="1" t="s">
        <v>37934</v>
      </c>
      <c r="B12816" s="1" t="s">
        <v>37935</v>
      </c>
      <c r="C12816" s="1" t="s">
        <v>37936</v>
      </c>
      <c r="D12816" s="1">
        <v>240.0</v>
      </c>
    </row>
    <row r="12817">
      <c r="A12817" s="1" t="s">
        <v>37937</v>
      </c>
      <c r="B12817" s="1" t="s">
        <v>37938</v>
      </c>
      <c r="C12817" s="1" t="s">
        <v>37939</v>
      </c>
      <c r="D12817" s="1">
        <v>67.0</v>
      </c>
    </row>
    <row r="12818">
      <c r="A12818" s="1" t="s">
        <v>37940</v>
      </c>
      <c r="B12818" s="1" t="s">
        <v>37941</v>
      </c>
      <c r="C12818" s="1" t="s">
        <v>37942</v>
      </c>
      <c r="D12818" s="1">
        <v>49.0</v>
      </c>
    </row>
    <row r="12819">
      <c r="A12819" s="1" t="s">
        <v>37943</v>
      </c>
      <c r="B12819" s="1" t="s">
        <v>37944</v>
      </c>
      <c r="C12819" s="1" t="s">
        <v>37945</v>
      </c>
      <c r="D12819" s="1">
        <v>1608.0</v>
      </c>
    </row>
    <row r="12820">
      <c r="A12820" s="1" t="s">
        <v>37946</v>
      </c>
      <c r="B12820" s="1" t="s">
        <v>37947</v>
      </c>
      <c r="C12820" s="1" t="s">
        <v>37948</v>
      </c>
      <c r="D12820" s="1">
        <v>362.0</v>
      </c>
    </row>
    <row r="12821">
      <c r="A12821" s="1" t="s">
        <v>37949</v>
      </c>
      <c r="B12821" s="1" t="s">
        <v>37950</v>
      </c>
      <c r="C12821" s="1" t="s">
        <v>37951</v>
      </c>
      <c r="D12821" s="1">
        <v>2040.0</v>
      </c>
    </row>
    <row r="12822">
      <c r="A12822" s="1" t="s">
        <v>37952</v>
      </c>
      <c r="B12822" s="1" t="s">
        <v>37953</v>
      </c>
      <c r="C12822" s="1" t="s">
        <v>37954</v>
      </c>
      <c r="D12822" s="1">
        <v>281.0</v>
      </c>
    </row>
    <row r="12823">
      <c r="A12823" s="1" t="s">
        <v>37955</v>
      </c>
      <c r="B12823" s="1" t="s">
        <v>37956</v>
      </c>
      <c r="C12823" s="1" t="s">
        <v>37957</v>
      </c>
      <c r="D12823" s="1">
        <v>80.0</v>
      </c>
    </row>
    <row r="12824">
      <c r="A12824" s="1" t="s">
        <v>37958</v>
      </c>
      <c r="B12824" s="1" t="s">
        <v>37959</v>
      </c>
      <c r="C12824" s="1" t="s">
        <v>37960</v>
      </c>
      <c r="D12824" s="1">
        <v>122.0</v>
      </c>
    </row>
    <row r="12825">
      <c r="A12825" s="1" t="s">
        <v>37961</v>
      </c>
      <c r="B12825" s="1" t="s">
        <v>37962</v>
      </c>
      <c r="C12825" s="1" t="s">
        <v>37963</v>
      </c>
      <c r="D12825" s="1">
        <v>60.0</v>
      </c>
    </row>
    <row r="12826">
      <c r="A12826" s="1" t="s">
        <v>37964</v>
      </c>
      <c r="B12826" s="1" t="s">
        <v>37965</v>
      </c>
      <c r="C12826" s="1" t="s">
        <v>37966</v>
      </c>
      <c r="D12826" s="1">
        <v>536.0</v>
      </c>
    </row>
    <row r="12827">
      <c r="A12827" s="1" t="s">
        <v>37967</v>
      </c>
      <c r="B12827" s="1" t="s">
        <v>37968</v>
      </c>
      <c r="C12827" s="1" t="s">
        <v>37969</v>
      </c>
      <c r="D12827" s="1">
        <v>343.0</v>
      </c>
    </row>
    <row r="12828">
      <c r="A12828" s="1" t="s">
        <v>37970</v>
      </c>
      <c r="B12828" s="1" t="s">
        <v>37971</v>
      </c>
      <c r="C12828" s="1" t="s">
        <v>37972</v>
      </c>
      <c r="D12828" s="1">
        <v>886.0</v>
      </c>
    </row>
    <row r="12829">
      <c r="A12829" s="1" t="s">
        <v>37973</v>
      </c>
      <c r="B12829" s="1" t="s">
        <v>37974</v>
      </c>
      <c r="C12829" s="1" t="s">
        <v>37975</v>
      </c>
      <c r="D12829" s="1">
        <v>685.0</v>
      </c>
    </row>
    <row r="12830">
      <c r="A12830" s="1" t="s">
        <v>37976</v>
      </c>
      <c r="B12830" s="1" t="s">
        <v>37977</v>
      </c>
      <c r="C12830" s="1" t="s">
        <v>37978</v>
      </c>
      <c r="D12830" s="1">
        <v>896.0</v>
      </c>
    </row>
    <row r="12831">
      <c r="A12831" s="1" t="s">
        <v>37979</v>
      </c>
      <c r="B12831" s="1" t="s">
        <v>37980</v>
      </c>
      <c r="C12831" s="1" t="s">
        <v>37981</v>
      </c>
      <c r="D12831" s="1">
        <v>15.0</v>
      </c>
    </row>
    <row r="12832">
      <c r="A12832" s="1" t="s">
        <v>37982</v>
      </c>
      <c r="B12832" s="1" t="s">
        <v>37983</v>
      </c>
      <c r="C12832" s="1" t="s">
        <v>37984</v>
      </c>
      <c r="D12832" s="1">
        <v>185.0</v>
      </c>
    </row>
    <row r="12833">
      <c r="A12833" s="1" t="s">
        <v>37985</v>
      </c>
      <c r="B12833" s="1" t="s">
        <v>37986</v>
      </c>
      <c r="C12833" s="1" t="s">
        <v>37987</v>
      </c>
      <c r="D12833" s="1">
        <v>639.0</v>
      </c>
    </row>
    <row r="12834">
      <c r="A12834" s="1" t="s">
        <v>37988</v>
      </c>
      <c r="B12834" s="1" t="s">
        <v>37989</v>
      </c>
      <c r="C12834" s="1" t="s">
        <v>37990</v>
      </c>
      <c r="D12834" s="1">
        <v>933.0</v>
      </c>
    </row>
    <row r="12835">
      <c r="A12835" s="1" t="s">
        <v>37991</v>
      </c>
      <c r="B12835" s="1" t="s">
        <v>37992</v>
      </c>
      <c r="C12835" s="1" t="s">
        <v>37993</v>
      </c>
      <c r="D12835" s="1">
        <v>94.0</v>
      </c>
    </row>
    <row r="12836">
      <c r="A12836" s="1" t="s">
        <v>37994</v>
      </c>
      <c r="B12836" s="1" t="s">
        <v>37995</v>
      </c>
      <c r="C12836" s="1" t="s">
        <v>37996</v>
      </c>
      <c r="D12836" s="1">
        <v>2134.0</v>
      </c>
    </row>
    <row r="12837">
      <c r="A12837" s="1" t="s">
        <v>37997</v>
      </c>
      <c r="B12837" s="1" t="s">
        <v>37998</v>
      </c>
      <c r="C12837" s="1" t="s">
        <v>37999</v>
      </c>
      <c r="D12837" s="1">
        <v>106.0</v>
      </c>
    </row>
    <row r="12838">
      <c r="A12838" s="1" t="s">
        <v>38000</v>
      </c>
      <c r="B12838" s="1" t="s">
        <v>38001</v>
      </c>
      <c r="C12838" s="1" t="s">
        <v>38002</v>
      </c>
      <c r="D12838" s="1">
        <v>505.0</v>
      </c>
    </row>
    <row r="12839">
      <c r="A12839" s="1" t="s">
        <v>38003</v>
      </c>
      <c r="B12839" s="1" t="s">
        <v>38004</v>
      </c>
      <c r="C12839" s="1" t="s">
        <v>38005</v>
      </c>
      <c r="D12839" s="1">
        <v>57.0</v>
      </c>
    </row>
    <row r="12840">
      <c r="A12840" s="1" t="s">
        <v>38006</v>
      </c>
      <c r="B12840" s="1" t="s">
        <v>38007</v>
      </c>
      <c r="C12840" s="1" t="s">
        <v>38008</v>
      </c>
      <c r="D12840" s="1">
        <v>977.0</v>
      </c>
    </row>
    <row r="12841">
      <c r="A12841" s="1" t="s">
        <v>38009</v>
      </c>
      <c r="B12841" s="1" t="s">
        <v>38010</v>
      </c>
      <c r="C12841" s="1" t="s">
        <v>38011</v>
      </c>
      <c r="D12841" s="1">
        <v>55.0</v>
      </c>
    </row>
    <row r="12842">
      <c r="A12842" s="1" t="s">
        <v>38012</v>
      </c>
      <c r="B12842" s="1" t="s">
        <v>38013</v>
      </c>
      <c r="C12842" s="1" t="s">
        <v>38014</v>
      </c>
      <c r="D12842" s="1">
        <v>489.0</v>
      </c>
    </row>
    <row r="12843">
      <c r="A12843" s="1" t="s">
        <v>38015</v>
      </c>
      <c r="B12843" s="1" t="s">
        <v>38016</v>
      </c>
      <c r="C12843" s="1" t="s">
        <v>38017</v>
      </c>
      <c r="D12843" s="1">
        <v>186.0</v>
      </c>
    </row>
    <row r="12844">
      <c r="A12844" s="1" t="s">
        <v>38018</v>
      </c>
      <c r="B12844" s="1" t="s">
        <v>38019</v>
      </c>
      <c r="C12844" s="1" t="s">
        <v>38020</v>
      </c>
      <c r="D12844" s="1">
        <v>589.0</v>
      </c>
    </row>
    <row r="12845">
      <c r="A12845" s="1" t="s">
        <v>38021</v>
      </c>
      <c r="B12845" s="1" t="s">
        <v>38022</v>
      </c>
      <c r="C12845" s="1" t="s">
        <v>38023</v>
      </c>
      <c r="D12845" s="1">
        <v>1310.0</v>
      </c>
    </row>
    <row r="12846">
      <c r="A12846" s="1" t="s">
        <v>38024</v>
      </c>
      <c r="B12846" s="1" t="s">
        <v>38025</v>
      </c>
      <c r="C12846" s="1" t="s">
        <v>38026</v>
      </c>
      <c r="D12846" s="1">
        <v>332.0</v>
      </c>
    </row>
    <row r="12847">
      <c r="A12847" s="1" t="s">
        <v>38027</v>
      </c>
      <c r="B12847" s="1" t="s">
        <v>38028</v>
      </c>
      <c r="C12847" s="1" t="s">
        <v>38029</v>
      </c>
      <c r="D12847" s="1">
        <v>108.0</v>
      </c>
    </row>
    <row r="12848">
      <c r="A12848" s="1" t="s">
        <v>38030</v>
      </c>
      <c r="B12848" s="1" t="s">
        <v>38031</v>
      </c>
      <c r="C12848" s="1" t="s">
        <v>38032</v>
      </c>
      <c r="D12848" s="1">
        <v>2153.0</v>
      </c>
    </row>
    <row r="12849">
      <c r="A12849" s="1" t="s">
        <v>38033</v>
      </c>
      <c r="B12849" s="1" t="s">
        <v>38034</v>
      </c>
      <c r="C12849" s="1" t="s">
        <v>38035</v>
      </c>
      <c r="D12849" s="1">
        <v>1956.0</v>
      </c>
    </row>
    <row r="12850">
      <c r="A12850" s="1" t="s">
        <v>38036</v>
      </c>
      <c r="B12850" s="1" t="s">
        <v>38037</v>
      </c>
      <c r="C12850" s="1" t="s">
        <v>38038</v>
      </c>
      <c r="D12850" s="1">
        <v>159.0</v>
      </c>
    </row>
    <row r="12851">
      <c r="A12851" s="1" t="s">
        <v>38039</v>
      </c>
      <c r="B12851" s="1" t="s">
        <v>38040</v>
      </c>
      <c r="C12851" s="1" t="s">
        <v>38041</v>
      </c>
      <c r="D12851" s="1">
        <v>108.0</v>
      </c>
    </row>
    <row r="12852">
      <c r="A12852" s="1" t="s">
        <v>38042</v>
      </c>
      <c r="B12852" s="1" t="s">
        <v>38043</v>
      </c>
      <c r="C12852" s="1" t="s">
        <v>38044</v>
      </c>
      <c r="D12852" s="1">
        <v>212.0</v>
      </c>
    </row>
    <row r="12853">
      <c r="A12853" s="1" t="s">
        <v>38045</v>
      </c>
      <c r="B12853" s="1" t="s">
        <v>38046</v>
      </c>
      <c r="C12853" s="1" t="s">
        <v>38047</v>
      </c>
      <c r="D12853" s="1">
        <v>75.0</v>
      </c>
    </row>
    <row r="12854">
      <c r="A12854" s="1" t="s">
        <v>38048</v>
      </c>
      <c r="B12854" s="1" t="s">
        <v>38049</v>
      </c>
      <c r="C12854" s="1" t="s">
        <v>38050</v>
      </c>
      <c r="D12854" s="1">
        <v>264.0</v>
      </c>
    </row>
    <row r="12855">
      <c r="A12855" s="1" t="s">
        <v>38051</v>
      </c>
      <c r="B12855" s="1" t="s">
        <v>38052</v>
      </c>
      <c r="C12855" s="1" t="s">
        <v>38053</v>
      </c>
      <c r="D12855" s="1">
        <v>1196.0</v>
      </c>
    </row>
    <row r="12856">
      <c r="A12856" s="1" t="s">
        <v>38054</v>
      </c>
      <c r="B12856" s="1" t="s">
        <v>38055</v>
      </c>
      <c r="C12856" s="1" t="s">
        <v>38056</v>
      </c>
      <c r="D12856" s="1">
        <v>248.0</v>
      </c>
    </row>
    <row r="12857">
      <c r="A12857" s="1" t="s">
        <v>38057</v>
      </c>
      <c r="B12857" s="1" t="s">
        <v>38058</v>
      </c>
      <c r="C12857" s="1" t="s">
        <v>38059</v>
      </c>
      <c r="D12857" s="1">
        <v>103.0</v>
      </c>
    </row>
    <row r="12858">
      <c r="A12858" s="1" t="s">
        <v>38060</v>
      </c>
      <c r="B12858" s="1" t="s">
        <v>38061</v>
      </c>
      <c r="C12858" s="1" t="s">
        <v>38062</v>
      </c>
      <c r="D12858" s="1">
        <v>39.0</v>
      </c>
    </row>
    <row r="12859">
      <c r="A12859" s="1" t="s">
        <v>38063</v>
      </c>
      <c r="B12859" s="1" t="s">
        <v>38064</v>
      </c>
      <c r="C12859" s="1" t="s">
        <v>38065</v>
      </c>
      <c r="D12859" s="1">
        <v>121.0</v>
      </c>
    </row>
    <row r="12860">
      <c r="A12860" s="1" t="s">
        <v>38066</v>
      </c>
      <c r="B12860" s="1" t="s">
        <v>38067</v>
      </c>
      <c r="C12860" s="1" t="s">
        <v>38068</v>
      </c>
      <c r="D12860" s="1">
        <v>36.0</v>
      </c>
    </row>
    <row r="12861">
      <c r="A12861" s="1" t="s">
        <v>38069</v>
      </c>
      <c r="B12861" s="1" t="s">
        <v>38070</v>
      </c>
      <c r="C12861" s="1" t="s">
        <v>38071</v>
      </c>
      <c r="D12861" s="1">
        <v>499.0</v>
      </c>
    </row>
    <row r="12862">
      <c r="A12862" s="1" t="s">
        <v>38072</v>
      </c>
      <c r="B12862" s="1" t="s">
        <v>38073</v>
      </c>
      <c r="C12862" s="1" t="s">
        <v>38074</v>
      </c>
      <c r="D12862" s="1">
        <v>152.0</v>
      </c>
    </row>
    <row r="12863">
      <c r="A12863" s="1" t="s">
        <v>38075</v>
      </c>
      <c r="B12863" s="1" t="s">
        <v>38076</v>
      </c>
      <c r="C12863" s="1" t="s">
        <v>38077</v>
      </c>
      <c r="D12863" s="1">
        <v>21.0</v>
      </c>
    </row>
    <row r="12864">
      <c r="A12864" s="1" t="s">
        <v>38078</v>
      </c>
      <c r="B12864" s="1" t="s">
        <v>38079</v>
      </c>
      <c r="C12864" s="1" t="s">
        <v>38080</v>
      </c>
      <c r="D12864" s="1">
        <v>1146.0</v>
      </c>
    </row>
    <row r="12865">
      <c r="A12865" s="1" t="s">
        <v>38081</v>
      </c>
      <c r="B12865" s="1" t="s">
        <v>38082</v>
      </c>
      <c r="C12865" s="1" t="s">
        <v>38083</v>
      </c>
      <c r="D12865" s="1">
        <v>98.0</v>
      </c>
    </row>
    <row r="12866">
      <c r="A12866" s="1" t="s">
        <v>38084</v>
      </c>
      <c r="B12866" s="1" t="s">
        <v>38085</v>
      </c>
      <c r="C12866" s="1" t="s">
        <v>38086</v>
      </c>
      <c r="D12866" s="1">
        <v>343.0</v>
      </c>
    </row>
    <row r="12867">
      <c r="A12867" s="1" t="s">
        <v>38087</v>
      </c>
      <c r="B12867" s="1" t="s">
        <v>38088</v>
      </c>
      <c r="C12867" s="1" t="s">
        <v>38089</v>
      </c>
      <c r="D12867" s="1">
        <v>259.0</v>
      </c>
    </row>
    <row r="12868">
      <c r="A12868" s="1" t="s">
        <v>38090</v>
      </c>
      <c r="B12868" s="1" t="s">
        <v>38091</v>
      </c>
      <c r="C12868" s="1" t="s">
        <v>38092</v>
      </c>
      <c r="D12868" s="1">
        <v>396.0</v>
      </c>
    </row>
    <row r="12869">
      <c r="A12869" s="1" t="s">
        <v>38093</v>
      </c>
      <c r="B12869" s="1" t="s">
        <v>38094</v>
      </c>
      <c r="C12869" s="1" t="s">
        <v>38095</v>
      </c>
      <c r="D12869" s="1">
        <v>525.0</v>
      </c>
    </row>
    <row r="12870">
      <c r="A12870" s="1" t="s">
        <v>38096</v>
      </c>
      <c r="B12870" s="1" t="s">
        <v>38097</v>
      </c>
      <c r="C12870" s="1" t="s">
        <v>38098</v>
      </c>
      <c r="D12870" s="1">
        <v>1221.0</v>
      </c>
    </row>
    <row r="12871">
      <c r="A12871" s="1" t="s">
        <v>38099</v>
      </c>
      <c r="B12871" s="1" t="s">
        <v>38100</v>
      </c>
      <c r="C12871" s="1" t="s">
        <v>38101</v>
      </c>
      <c r="D12871" s="1">
        <v>206.0</v>
      </c>
    </row>
    <row r="12872">
      <c r="A12872" s="1" t="s">
        <v>38102</v>
      </c>
      <c r="B12872" s="1" t="s">
        <v>38103</v>
      </c>
      <c r="C12872" s="1" t="s">
        <v>38104</v>
      </c>
      <c r="D12872" s="1">
        <v>400.0</v>
      </c>
    </row>
    <row r="12873">
      <c r="A12873" s="1" t="s">
        <v>38105</v>
      </c>
      <c r="B12873" s="1" t="s">
        <v>38106</v>
      </c>
      <c r="C12873" s="1" t="s">
        <v>38107</v>
      </c>
      <c r="D12873" s="1">
        <v>30.0</v>
      </c>
    </row>
    <row r="12874">
      <c r="A12874" s="1" t="s">
        <v>38108</v>
      </c>
      <c r="B12874" s="1" t="s">
        <v>38109</v>
      </c>
      <c r="C12874" s="1" t="s">
        <v>38110</v>
      </c>
      <c r="D12874" s="1">
        <v>549.0</v>
      </c>
    </row>
    <row r="12875">
      <c r="A12875" s="1" t="s">
        <v>38111</v>
      </c>
      <c r="B12875" s="1" t="s">
        <v>38112</v>
      </c>
      <c r="C12875" s="1" t="s">
        <v>38113</v>
      </c>
      <c r="D12875" s="1">
        <v>220.0</v>
      </c>
    </row>
    <row r="12876">
      <c r="A12876" s="1" t="s">
        <v>38114</v>
      </c>
      <c r="B12876" s="1" t="s">
        <v>38115</v>
      </c>
      <c r="C12876" s="1" t="s">
        <v>38116</v>
      </c>
      <c r="D12876" s="1">
        <v>172.0</v>
      </c>
    </row>
    <row r="12877">
      <c r="A12877" s="1" t="s">
        <v>38117</v>
      </c>
      <c r="B12877" s="1" t="s">
        <v>38118</v>
      </c>
      <c r="C12877" s="1" t="s">
        <v>38119</v>
      </c>
      <c r="D12877" s="1">
        <v>178.0</v>
      </c>
    </row>
    <row r="12878">
      <c r="A12878" s="1" t="s">
        <v>38120</v>
      </c>
      <c r="B12878" s="1" t="s">
        <v>38121</v>
      </c>
      <c r="C12878" s="1" t="s">
        <v>38122</v>
      </c>
      <c r="D12878" s="1">
        <v>29.0</v>
      </c>
    </row>
    <row r="12879">
      <c r="A12879" s="1" t="s">
        <v>38123</v>
      </c>
      <c r="B12879" s="1" t="s">
        <v>38124</v>
      </c>
      <c r="C12879" s="1" t="s">
        <v>38125</v>
      </c>
      <c r="D12879" s="1">
        <v>99.0</v>
      </c>
    </row>
    <row r="12880">
      <c r="A12880" s="1" t="s">
        <v>38126</v>
      </c>
      <c r="B12880" s="1" t="s">
        <v>38127</v>
      </c>
      <c r="C12880" s="1" t="s">
        <v>38128</v>
      </c>
      <c r="D12880" s="1">
        <v>217.0</v>
      </c>
    </row>
    <row r="12881">
      <c r="A12881" s="1" t="s">
        <v>38129</v>
      </c>
      <c r="B12881" s="1" t="s">
        <v>38130</v>
      </c>
      <c r="C12881" s="1" t="s">
        <v>38131</v>
      </c>
      <c r="D12881" s="1">
        <v>704.0</v>
      </c>
    </row>
    <row r="12882">
      <c r="A12882" s="1" t="s">
        <v>38132</v>
      </c>
      <c r="B12882" s="1" t="s">
        <v>38133</v>
      </c>
      <c r="C12882" s="1" t="s">
        <v>38134</v>
      </c>
      <c r="D12882" s="1">
        <v>296.0</v>
      </c>
    </row>
    <row r="12883">
      <c r="A12883" s="1" t="s">
        <v>38135</v>
      </c>
      <c r="B12883" s="1" t="s">
        <v>38136</v>
      </c>
      <c r="C12883" s="1" t="s">
        <v>38137</v>
      </c>
      <c r="D12883" s="1">
        <v>155.0</v>
      </c>
    </row>
    <row r="12884">
      <c r="A12884" s="1" t="s">
        <v>38138</v>
      </c>
      <c r="B12884" s="1" t="s">
        <v>38139</v>
      </c>
      <c r="C12884" s="1" t="s">
        <v>38140</v>
      </c>
      <c r="D12884" s="1">
        <v>30.0</v>
      </c>
    </row>
    <row r="12885">
      <c r="A12885" s="1" t="s">
        <v>38141</v>
      </c>
      <c r="B12885" s="1" t="s">
        <v>38142</v>
      </c>
      <c r="C12885" s="1" t="s">
        <v>38143</v>
      </c>
      <c r="D12885" s="1">
        <v>742.0</v>
      </c>
    </row>
    <row r="12886">
      <c r="A12886" s="1" t="s">
        <v>38144</v>
      </c>
      <c r="B12886" s="1" t="s">
        <v>38145</v>
      </c>
      <c r="C12886" s="1" t="s">
        <v>38146</v>
      </c>
      <c r="D12886" s="1">
        <v>108.0</v>
      </c>
    </row>
    <row r="12887">
      <c r="A12887" s="1" t="s">
        <v>38147</v>
      </c>
      <c r="B12887" s="1" t="s">
        <v>38148</v>
      </c>
      <c r="C12887" s="1" t="s">
        <v>38149</v>
      </c>
      <c r="D12887" s="1">
        <v>266.0</v>
      </c>
    </row>
    <row r="12888">
      <c r="A12888" s="1" t="s">
        <v>38150</v>
      </c>
      <c r="B12888" s="1" t="s">
        <v>38151</v>
      </c>
      <c r="C12888" s="1" t="s">
        <v>38152</v>
      </c>
      <c r="D12888" s="1">
        <v>16150.0</v>
      </c>
    </row>
    <row r="12889">
      <c r="A12889" s="1" t="s">
        <v>38153</v>
      </c>
      <c r="B12889" s="1" t="s">
        <v>38153</v>
      </c>
      <c r="C12889" s="1" t="s">
        <v>38154</v>
      </c>
      <c r="D12889" s="1">
        <v>218.0</v>
      </c>
    </row>
    <row r="12890">
      <c r="A12890" s="1" t="s">
        <v>38155</v>
      </c>
      <c r="B12890" s="1" t="s">
        <v>38156</v>
      </c>
      <c r="C12890" s="1" t="s">
        <v>38157</v>
      </c>
      <c r="D12890" s="1">
        <v>102.0</v>
      </c>
    </row>
    <row r="12891">
      <c r="A12891" s="1" t="s">
        <v>38158</v>
      </c>
      <c r="B12891" s="1" t="s">
        <v>38159</v>
      </c>
      <c r="C12891" s="1" t="s">
        <v>38160</v>
      </c>
      <c r="D12891" s="1">
        <v>600.0</v>
      </c>
    </row>
    <row r="12892">
      <c r="A12892" s="1" t="s">
        <v>38161</v>
      </c>
      <c r="B12892" s="1" t="s">
        <v>38162</v>
      </c>
      <c r="C12892" s="1" t="s">
        <v>38163</v>
      </c>
      <c r="D12892" s="1">
        <v>48.0</v>
      </c>
    </row>
    <row r="12893">
      <c r="A12893" s="1" t="s">
        <v>38164</v>
      </c>
      <c r="B12893" s="1" t="s">
        <v>38165</v>
      </c>
      <c r="C12893" s="1" t="s">
        <v>38166</v>
      </c>
      <c r="D12893" s="1">
        <v>189.0</v>
      </c>
    </row>
    <row r="12894">
      <c r="A12894" s="1" t="s">
        <v>38167</v>
      </c>
      <c r="B12894" s="1" t="s">
        <v>38168</v>
      </c>
      <c r="C12894" s="1" t="s">
        <v>38169</v>
      </c>
      <c r="D12894" s="1">
        <v>202.0</v>
      </c>
    </row>
    <row r="12895">
      <c r="A12895" s="1" t="s">
        <v>38170</v>
      </c>
      <c r="B12895" s="1" t="s">
        <v>38171</v>
      </c>
      <c r="C12895" s="1" t="s">
        <v>38172</v>
      </c>
      <c r="D12895" s="1">
        <v>499.0</v>
      </c>
    </row>
    <row r="12896">
      <c r="A12896" s="1" t="s">
        <v>38173</v>
      </c>
      <c r="B12896" s="1" t="s">
        <v>38174</v>
      </c>
      <c r="C12896" s="1" t="s">
        <v>38175</v>
      </c>
      <c r="D12896" s="1">
        <v>82.0</v>
      </c>
    </row>
    <row r="12897">
      <c r="A12897" s="1" t="s">
        <v>38176</v>
      </c>
      <c r="B12897" s="1" t="s">
        <v>38177</v>
      </c>
      <c r="C12897" s="1" t="s">
        <v>38178</v>
      </c>
      <c r="D12897" s="1">
        <v>209.0</v>
      </c>
    </row>
    <row r="12898">
      <c r="A12898" s="1" t="s">
        <v>38179</v>
      </c>
      <c r="B12898" s="1" t="s">
        <v>38180</v>
      </c>
      <c r="C12898" s="1" t="s">
        <v>38181</v>
      </c>
      <c r="D12898" s="1">
        <v>257.0</v>
      </c>
    </row>
    <row r="12899">
      <c r="A12899" s="1" t="s">
        <v>38182</v>
      </c>
      <c r="B12899" s="1" t="s">
        <v>38183</v>
      </c>
      <c r="C12899" s="1" t="s">
        <v>38184</v>
      </c>
      <c r="D12899" s="1">
        <v>1577.0</v>
      </c>
    </row>
    <row r="12900">
      <c r="A12900" s="1" t="s">
        <v>38185</v>
      </c>
      <c r="B12900" s="1" t="s">
        <v>38186</v>
      </c>
      <c r="C12900" s="1" t="s">
        <v>38187</v>
      </c>
      <c r="D12900" s="1">
        <v>252.0</v>
      </c>
    </row>
    <row r="12901">
      <c r="A12901" s="1" t="s">
        <v>38188</v>
      </c>
      <c r="B12901" s="1" t="s">
        <v>38189</v>
      </c>
      <c r="C12901" s="1" t="s">
        <v>38190</v>
      </c>
      <c r="D12901" s="1">
        <v>1134.0</v>
      </c>
    </row>
    <row r="12902">
      <c r="A12902" s="1" t="s">
        <v>38191</v>
      </c>
      <c r="B12902" s="1" t="s">
        <v>38192</v>
      </c>
      <c r="C12902" s="1" t="s">
        <v>38193</v>
      </c>
      <c r="D12902" s="1">
        <v>361.0</v>
      </c>
    </row>
    <row r="12903">
      <c r="A12903" s="1" t="s">
        <v>38194</v>
      </c>
      <c r="B12903" s="1" t="s">
        <v>38195</v>
      </c>
      <c r="C12903" s="1" t="s">
        <v>38196</v>
      </c>
      <c r="D12903" s="1">
        <v>157.0</v>
      </c>
    </row>
    <row r="12904">
      <c r="A12904" s="1" t="s">
        <v>38197</v>
      </c>
      <c r="B12904" s="1" t="s">
        <v>38198</v>
      </c>
      <c r="C12904" s="1" t="s">
        <v>38199</v>
      </c>
      <c r="D12904" s="1">
        <v>338.0</v>
      </c>
    </row>
    <row r="12905">
      <c r="A12905" s="1" t="s">
        <v>38200</v>
      </c>
      <c r="B12905" s="1" t="s">
        <v>38201</v>
      </c>
      <c r="C12905" s="1" t="s">
        <v>38202</v>
      </c>
      <c r="D12905" s="1">
        <v>477.0</v>
      </c>
    </row>
    <row r="12906">
      <c r="A12906" s="1" t="s">
        <v>38203</v>
      </c>
      <c r="B12906" s="1" t="s">
        <v>38204</v>
      </c>
      <c r="C12906" s="1" t="s">
        <v>38205</v>
      </c>
      <c r="D12906" s="1">
        <v>282.0</v>
      </c>
    </row>
    <row r="12907">
      <c r="A12907" s="1" t="s">
        <v>38206</v>
      </c>
      <c r="B12907" s="1" t="s">
        <v>38207</v>
      </c>
      <c r="C12907" s="1" t="s">
        <v>38208</v>
      </c>
      <c r="D12907" s="1">
        <v>37.0</v>
      </c>
    </row>
    <row r="12908">
      <c r="A12908" s="1" t="s">
        <v>38209</v>
      </c>
      <c r="B12908" s="1" t="s">
        <v>38210</v>
      </c>
      <c r="C12908" s="1" t="s">
        <v>38211</v>
      </c>
      <c r="D12908" s="1">
        <v>115.0</v>
      </c>
    </row>
    <row r="12909">
      <c r="A12909" s="1" t="s">
        <v>38212</v>
      </c>
      <c r="B12909" s="1" t="s">
        <v>38213</v>
      </c>
      <c r="C12909" s="1" t="s">
        <v>38214</v>
      </c>
      <c r="D12909" s="1">
        <v>57.0</v>
      </c>
    </row>
    <row r="12910">
      <c r="A12910" s="1" t="s">
        <v>38215</v>
      </c>
      <c r="B12910" s="1" t="s">
        <v>38216</v>
      </c>
      <c r="C12910" s="1" t="s">
        <v>38217</v>
      </c>
      <c r="D12910" s="1">
        <v>481.0</v>
      </c>
    </row>
    <row r="12911">
      <c r="A12911" s="1" t="s">
        <v>38218</v>
      </c>
      <c r="B12911" s="1" t="s">
        <v>38219</v>
      </c>
      <c r="C12911" s="1" t="s">
        <v>38220</v>
      </c>
      <c r="D12911" s="1">
        <v>125.0</v>
      </c>
    </row>
    <row r="12912">
      <c r="A12912" s="1" t="s">
        <v>38221</v>
      </c>
      <c r="B12912" s="1" t="s">
        <v>38222</v>
      </c>
      <c r="C12912" s="1" t="s">
        <v>38223</v>
      </c>
      <c r="D12912" s="1">
        <v>16.0</v>
      </c>
    </row>
    <row r="12913">
      <c r="A12913" s="1" t="s">
        <v>38224</v>
      </c>
      <c r="B12913" s="1" t="s">
        <v>38225</v>
      </c>
      <c r="C12913" s="1" t="s">
        <v>38226</v>
      </c>
      <c r="D12913" s="1">
        <v>310.0</v>
      </c>
    </row>
    <row r="12914">
      <c r="A12914" s="1" t="s">
        <v>38227</v>
      </c>
      <c r="B12914" s="1" t="s">
        <v>38228</v>
      </c>
      <c r="C12914" s="1" t="s">
        <v>38229</v>
      </c>
      <c r="D12914" s="1">
        <v>919.0</v>
      </c>
    </row>
    <row r="12915">
      <c r="A12915" s="1" t="s">
        <v>38230</v>
      </c>
      <c r="B12915" s="1" t="s">
        <v>38231</v>
      </c>
      <c r="C12915" s="1" t="s">
        <v>38232</v>
      </c>
      <c r="D12915" s="1">
        <v>871.0</v>
      </c>
    </row>
    <row r="12916">
      <c r="A12916" s="1" t="s">
        <v>38233</v>
      </c>
      <c r="B12916" s="1" t="s">
        <v>38234</v>
      </c>
      <c r="C12916" s="1" t="s">
        <v>38235</v>
      </c>
      <c r="D12916" s="1">
        <v>255.0</v>
      </c>
    </row>
    <row r="12917">
      <c r="A12917" s="1" t="s">
        <v>38236</v>
      </c>
      <c r="B12917" s="1" t="s">
        <v>38237</v>
      </c>
      <c r="C12917" s="1" t="s">
        <v>38238</v>
      </c>
      <c r="D12917" s="1">
        <v>23.0</v>
      </c>
    </row>
    <row r="12918">
      <c r="A12918" s="1" t="s">
        <v>38239</v>
      </c>
      <c r="B12918" s="1" t="s">
        <v>38240</v>
      </c>
      <c r="C12918" s="1" t="s">
        <v>38241</v>
      </c>
      <c r="D12918" s="1">
        <v>57.0</v>
      </c>
    </row>
    <row r="12919">
      <c r="A12919" s="1" t="s">
        <v>38242</v>
      </c>
      <c r="B12919" s="1" t="s">
        <v>38243</v>
      </c>
      <c r="C12919" s="1" t="s">
        <v>38244</v>
      </c>
      <c r="D12919" s="1">
        <v>91.0</v>
      </c>
    </row>
    <row r="12920">
      <c r="A12920" s="1" t="s">
        <v>38245</v>
      </c>
      <c r="B12920" s="1" t="s">
        <v>38245</v>
      </c>
      <c r="C12920" s="1" t="s">
        <v>38246</v>
      </c>
      <c r="D12920" s="1">
        <v>113.0</v>
      </c>
    </row>
    <row r="12921">
      <c r="A12921" s="1" t="s">
        <v>38247</v>
      </c>
      <c r="B12921" s="1" t="s">
        <v>38248</v>
      </c>
      <c r="C12921" s="1" t="s">
        <v>38249</v>
      </c>
      <c r="D12921" s="1">
        <v>1590.0</v>
      </c>
    </row>
    <row r="12922">
      <c r="A12922" s="1" t="s">
        <v>38250</v>
      </c>
      <c r="B12922" s="1" t="s">
        <v>38251</v>
      </c>
      <c r="C12922" s="1" t="s">
        <v>38252</v>
      </c>
      <c r="D12922" s="1">
        <v>240.0</v>
      </c>
    </row>
    <row r="12923">
      <c r="A12923" s="1" t="s">
        <v>33945</v>
      </c>
      <c r="B12923" s="1" t="s">
        <v>33946</v>
      </c>
      <c r="C12923" s="1" t="s">
        <v>38253</v>
      </c>
      <c r="D12923" s="1">
        <v>147.0</v>
      </c>
    </row>
    <row r="12924">
      <c r="A12924" s="1" t="s">
        <v>38254</v>
      </c>
      <c r="B12924" s="1" t="s">
        <v>38255</v>
      </c>
      <c r="C12924" s="1" t="s">
        <v>38256</v>
      </c>
      <c r="D12924" s="1">
        <v>48.0</v>
      </c>
    </row>
    <row r="12925">
      <c r="A12925" s="1" t="s">
        <v>38257</v>
      </c>
      <c r="B12925" s="1" t="s">
        <v>38258</v>
      </c>
      <c r="C12925" s="1" t="s">
        <v>38259</v>
      </c>
      <c r="D12925" s="1">
        <v>819.0</v>
      </c>
    </row>
    <row r="12926">
      <c r="A12926" s="1" t="s">
        <v>38260</v>
      </c>
      <c r="B12926" s="1" t="s">
        <v>38261</v>
      </c>
      <c r="C12926" s="1" t="s">
        <v>38262</v>
      </c>
      <c r="D12926" s="1">
        <v>63.0</v>
      </c>
    </row>
    <row r="12927">
      <c r="A12927" s="1" t="s">
        <v>38263</v>
      </c>
      <c r="B12927" s="1" t="s">
        <v>38264</v>
      </c>
      <c r="C12927" s="1" t="s">
        <v>38265</v>
      </c>
      <c r="D12927" s="1">
        <v>388.0</v>
      </c>
    </row>
    <row r="12928">
      <c r="A12928" s="1" t="s">
        <v>38266</v>
      </c>
      <c r="B12928" s="1" t="s">
        <v>38267</v>
      </c>
      <c r="C12928" s="1" t="s">
        <v>38268</v>
      </c>
      <c r="D12928" s="1">
        <v>59.0</v>
      </c>
    </row>
    <row r="12929">
      <c r="A12929" s="1" t="s">
        <v>38269</v>
      </c>
      <c r="B12929" s="1" t="s">
        <v>38270</v>
      </c>
      <c r="C12929" s="1" t="s">
        <v>38271</v>
      </c>
      <c r="D12929" s="1">
        <v>378.0</v>
      </c>
    </row>
    <row r="12930">
      <c r="A12930" s="1" t="s">
        <v>38272</v>
      </c>
      <c r="B12930" s="1" t="s">
        <v>38273</v>
      </c>
      <c r="C12930" s="1" t="s">
        <v>38274</v>
      </c>
      <c r="D12930" s="1">
        <v>194.0</v>
      </c>
    </row>
    <row r="12931">
      <c r="A12931" s="1" t="s">
        <v>38275</v>
      </c>
      <c r="B12931" s="1" t="s">
        <v>38276</v>
      </c>
      <c r="C12931" s="1" t="s">
        <v>38277</v>
      </c>
      <c r="D12931" s="1">
        <v>895.0</v>
      </c>
    </row>
    <row r="12932">
      <c r="A12932" s="1" t="s">
        <v>38278</v>
      </c>
      <c r="B12932" s="1" t="s">
        <v>38279</v>
      </c>
      <c r="C12932" s="1" t="s">
        <v>38280</v>
      </c>
      <c r="D12932" s="1">
        <v>765.0</v>
      </c>
    </row>
    <row r="12933">
      <c r="A12933" s="1" t="s">
        <v>38281</v>
      </c>
      <c r="B12933" s="1" t="s">
        <v>38282</v>
      </c>
      <c r="C12933" s="1" t="s">
        <v>38283</v>
      </c>
      <c r="D12933" s="1">
        <v>1601.0</v>
      </c>
    </row>
    <row r="12934">
      <c r="A12934" s="1" t="s">
        <v>38284</v>
      </c>
      <c r="B12934" s="1" t="s">
        <v>38285</v>
      </c>
      <c r="C12934" s="1" t="s">
        <v>38286</v>
      </c>
      <c r="D12934" s="1">
        <v>340.0</v>
      </c>
    </row>
    <row r="12935">
      <c r="A12935" s="1" t="s">
        <v>38287</v>
      </c>
      <c r="B12935" s="1" t="s">
        <v>38288</v>
      </c>
      <c r="C12935" s="1" t="s">
        <v>38289</v>
      </c>
      <c r="D12935" s="1">
        <v>130.0</v>
      </c>
    </row>
    <row r="12936">
      <c r="A12936" s="1" t="s">
        <v>38290</v>
      </c>
      <c r="B12936" s="1" t="s">
        <v>38291</v>
      </c>
      <c r="C12936" s="1" t="s">
        <v>38292</v>
      </c>
      <c r="D12936" s="1">
        <v>2470.0</v>
      </c>
    </row>
    <row r="12937">
      <c r="A12937" s="1" t="s">
        <v>38293</v>
      </c>
      <c r="B12937" s="1" t="s">
        <v>38294</v>
      </c>
      <c r="C12937" s="1" t="s">
        <v>38295</v>
      </c>
      <c r="D12937" s="1">
        <v>295.0</v>
      </c>
    </row>
    <row r="12938">
      <c r="A12938" s="1" t="s">
        <v>38296</v>
      </c>
      <c r="B12938" s="1" t="s">
        <v>38297</v>
      </c>
      <c r="C12938" s="1" t="s">
        <v>38298</v>
      </c>
      <c r="D12938" s="1">
        <v>262.0</v>
      </c>
    </row>
    <row r="12939">
      <c r="A12939" s="1" t="s">
        <v>38299</v>
      </c>
      <c r="B12939" s="1" t="s">
        <v>38300</v>
      </c>
      <c r="C12939" s="1" t="s">
        <v>38301</v>
      </c>
      <c r="D12939" s="1">
        <v>90.0</v>
      </c>
    </row>
    <row r="12940">
      <c r="A12940" s="1" t="s">
        <v>38302</v>
      </c>
      <c r="B12940" s="1" t="s">
        <v>38303</v>
      </c>
      <c r="C12940" s="1" t="s">
        <v>38304</v>
      </c>
      <c r="D12940" s="1">
        <v>245.0</v>
      </c>
    </row>
    <row r="12941">
      <c r="A12941" s="1" t="s">
        <v>38305</v>
      </c>
      <c r="B12941" s="1" t="s">
        <v>38306</v>
      </c>
      <c r="C12941" s="1" t="s">
        <v>38307</v>
      </c>
      <c r="D12941" s="1">
        <v>115.0</v>
      </c>
    </row>
    <row r="12942">
      <c r="A12942" s="1" t="s">
        <v>38308</v>
      </c>
      <c r="B12942" s="1" t="s">
        <v>38309</v>
      </c>
      <c r="C12942" s="1" t="s">
        <v>38310</v>
      </c>
      <c r="D12942" s="1">
        <v>215.0</v>
      </c>
    </row>
    <row r="12943">
      <c r="A12943" s="1" t="s">
        <v>38311</v>
      </c>
      <c r="B12943" s="1" t="s">
        <v>38312</v>
      </c>
      <c r="C12943" s="1" t="s">
        <v>38313</v>
      </c>
      <c r="D12943" s="1">
        <v>3547.0</v>
      </c>
    </row>
    <row r="12944">
      <c r="A12944" s="1" t="s">
        <v>38314</v>
      </c>
      <c r="B12944" s="1" t="s">
        <v>38315</v>
      </c>
      <c r="C12944" s="1" t="s">
        <v>38316</v>
      </c>
      <c r="D12944" s="1">
        <v>151.0</v>
      </c>
    </row>
    <row r="12945">
      <c r="A12945" s="1" t="s">
        <v>38317</v>
      </c>
      <c r="B12945" s="1" t="s">
        <v>38318</v>
      </c>
      <c r="C12945" s="1" t="s">
        <v>38319</v>
      </c>
      <c r="D12945" s="1">
        <v>80.0</v>
      </c>
    </row>
    <row r="12946">
      <c r="A12946" s="1" t="s">
        <v>38320</v>
      </c>
      <c r="B12946" s="1" t="s">
        <v>38320</v>
      </c>
      <c r="C12946" s="1" t="s">
        <v>38321</v>
      </c>
      <c r="D12946" s="1">
        <v>560.0</v>
      </c>
    </row>
    <row r="12947">
      <c r="A12947" s="1" t="s">
        <v>38322</v>
      </c>
      <c r="B12947" s="1" t="s">
        <v>38323</v>
      </c>
      <c r="C12947" s="1" t="s">
        <v>38324</v>
      </c>
      <c r="D12947" s="1">
        <v>91.0</v>
      </c>
    </row>
    <row r="12948">
      <c r="A12948" s="1" t="s">
        <v>38325</v>
      </c>
      <c r="B12948" s="1" t="s">
        <v>38326</v>
      </c>
      <c r="C12948" s="1" t="s">
        <v>38327</v>
      </c>
      <c r="D12948" s="1">
        <v>654.0</v>
      </c>
    </row>
    <row r="12949">
      <c r="A12949" s="1" t="s">
        <v>38328</v>
      </c>
      <c r="B12949" s="1" t="s">
        <v>38329</v>
      </c>
      <c r="C12949" s="1" t="s">
        <v>38330</v>
      </c>
      <c r="D12949" s="1">
        <v>177.0</v>
      </c>
    </row>
    <row r="12950">
      <c r="A12950" s="1" t="s">
        <v>38331</v>
      </c>
      <c r="B12950" s="1" t="s">
        <v>38332</v>
      </c>
      <c r="C12950" s="1" t="s">
        <v>38333</v>
      </c>
      <c r="D12950" s="1">
        <v>328.0</v>
      </c>
    </row>
    <row r="12951">
      <c r="A12951" s="1" t="s">
        <v>38334</v>
      </c>
      <c r="B12951" s="1" t="s">
        <v>38335</v>
      </c>
      <c r="C12951" s="1" t="s">
        <v>38336</v>
      </c>
      <c r="D12951" s="1">
        <v>259.0</v>
      </c>
    </row>
    <row r="12952">
      <c r="A12952" s="1" t="s">
        <v>38337</v>
      </c>
      <c r="B12952" s="1" t="s">
        <v>38338</v>
      </c>
      <c r="C12952" s="1" t="s">
        <v>38339</v>
      </c>
      <c r="D12952" s="1">
        <v>168.0</v>
      </c>
    </row>
    <row r="12953">
      <c r="A12953" s="1" t="s">
        <v>38340</v>
      </c>
      <c r="B12953" s="1" t="s">
        <v>38341</v>
      </c>
      <c r="C12953" s="1" t="s">
        <v>38342</v>
      </c>
      <c r="D12953" s="1">
        <v>589.0</v>
      </c>
    </row>
    <row r="12954">
      <c r="A12954" s="1" t="s">
        <v>38343</v>
      </c>
      <c r="B12954" s="1" t="s">
        <v>38344</v>
      </c>
      <c r="C12954" s="1" t="s">
        <v>38345</v>
      </c>
      <c r="D12954" s="1">
        <v>679.0</v>
      </c>
    </row>
    <row r="12955">
      <c r="A12955" s="1" t="s">
        <v>38346</v>
      </c>
      <c r="B12955" s="1" t="s">
        <v>38347</v>
      </c>
      <c r="C12955" s="1" t="s">
        <v>38348</v>
      </c>
      <c r="D12955" s="1">
        <v>11540.0</v>
      </c>
    </row>
    <row r="12956">
      <c r="A12956" s="1" t="s">
        <v>38349</v>
      </c>
      <c r="B12956" s="1" t="s">
        <v>38350</v>
      </c>
      <c r="C12956" s="1" t="s">
        <v>38351</v>
      </c>
      <c r="D12956" s="1">
        <v>525.0</v>
      </c>
    </row>
    <row r="12957">
      <c r="A12957" s="1" t="s">
        <v>38352</v>
      </c>
      <c r="B12957" s="1" t="s">
        <v>38353</v>
      </c>
      <c r="C12957" s="1" t="s">
        <v>38354</v>
      </c>
      <c r="D12957" s="1">
        <v>757.0</v>
      </c>
    </row>
    <row r="12958">
      <c r="A12958" s="1" t="s">
        <v>38355</v>
      </c>
      <c r="B12958" s="1" t="s">
        <v>38356</v>
      </c>
      <c r="C12958" s="1" t="s">
        <v>38357</v>
      </c>
      <c r="D12958" s="1">
        <v>445.0</v>
      </c>
    </row>
    <row r="12959">
      <c r="A12959" s="1" t="s">
        <v>38358</v>
      </c>
      <c r="B12959" s="1" t="s">
        <v>38359</v>
      </c>
      <c r="C12959" s="1" t="s">
        <v>38360</v>
      </c>
      <c r="D12959" s="1">
        <v>13.0</v>
      </c>
    </row>
    <row r="12960">
      <c r="A12960" s="1" t="s">
        <v>38361</v>
      </c>
      <c r="B12960" s="1" t="s">
        <v>38362</v>
      </c>
      <c r="C12960" s="1" t="s">
        <v>38363</v>
      </c>
      <c r="D12960" s="1">
        <v>69.0</v>
      </c>
    </row>
    <row r="12961">
      <c r="A12961" s="1" t="s">
        <v>38364</v>
      </c>
      <c r="B12961" s="1" t="s">
        <v>38365</v>
      </c>
      <c r="C12961" s="1" t="s">
        <v>38366</v>
      </c>
      <c r="D12961" s="1">
        <v>232.0</v>
      </c>
    </row>
    <row r="12962">
      <c r="A12962" s="1" t="s">
        <v>38367</v>
      </c>
      <c r="B12962" s="1" t="s">
        <v>38368</v>
      </c>
      <c r="C12962" s="1" t="s">
        <v>38369</v>
      </c>
      <c r="D12962" s="1">
        <v>34.0</v>
      </c>
    </row>
    <row r="12963">
      <c r="A12963" s="1" t="s">
        <v>38370</v>
      </c>
      <c r="B12963" s="1" t="s">
        <v>38371</v>
      </c>
      <c r="C12963" s="1" t="s">
        <v>38372</v>
      </c>
      <c r="D12963" s="1">
        <v>930.0</v>
      </c>
    </row>
    <row r="12964">
      <c r="A12964" s="1" t="s">
        <v>34170</v>
      </c>
      <c r="B12964" s="1" t="s">
        <v>34171</v>
      </c>
      <c r="C12964" s="1" t="s">
        <v>38373</v>
      </c>
      <c r="D12964" s="1">
        <v>849.0</v>
      </c>
    </row>
    <row r="12965">
      <c r="A12965" s="1" t="s">
        <v>38374</v>
      </c>
      <c r="B12965" s="1" t="s">
        <v>38375</v>
      </c>
      <c r="C12965" s="1" t="s">
        <v>38376</v>
      </c>
      <c r="D12965" s="1">
        <v>1599.0</v>
      </c>
    </row>
    <row r="12966">
      <c r="A12966" s="1" t="s">
        <v>38377</v>
      </c>
      <c r="B12966" s="1" t="s">
        <v>38378</v>
      </c>
      <c r="C12966" s="1" t="s">
        <v>38379</v>
      </c>
      <c r="D12966" s="1">
        <v>132.0</v>
      </c>
    </row>
    <row r="12967">
      <c r="A12967" s="1" t="s">
        <v>38380</v>
      </c>
      <c r="B12967" s="1" t="s">
        <v>38381</v>
      </c>
      <c r="C12967" s="1" t="s">
        <v>38382</v>
      </c>
      <c r="D12967" s="1">
        <v>99.0</v>
      </c>
    </row>
    <row r="12968">
      <c r="A12968" s="1" t="s">
        <v>7191</v>
      </c>
      <c r="B12968" s="1" t="s">
        <v>7192</v>
      </c>
      <c r="C12968" s="1" t="s">
        <v>38383</v>
      </c>
      <c r="D12968" s="1">
        <v>396.0</v>
      </c>
    </row>
    <row r="12969">
      <c r="A12969" s="1" t="s">
        <v>38384</v>
      </c>
      <c r="B12969" s="1" t="s">
        <v>38385</v>
      </c>
      <c r="C12969" s="1" t="s">
        <v>38386</v>
      </c>
      <c r="D12969" s="1">
        <v>551.0</v>
      </c>
    </row>
    <row r="12970">
      <c r="A12970" s="1" t="s">
        <v>38387</v>
      </c>
      <c r="B12970" s="1" t="s">
        <v>38388</v>
      </c>
      <c r="C12970" s="1" t="s">
        <v>38389</v>
      </c>
      <c r="D12970" s="1">
        <v>18.0</v>
      </c>
    </row>
    <row r="12971">
      <c r="A12971" s="1" t="s">
        <v>38390</v>
      </c>
      <c r="B12971" s="1" t="s">
        <v>38391</v>
      </c>
      <c r="C12971" s="1" t="s">
        <v>38392</v>
      </c>
      <c r="D12971" s="1">
        <v>42.0</v>
      </c>
    </row>
    <row r="12972">
      <c r="A12972" s="1" t="s">
        <v>38393</v>
      </c>
      <c r="B12972" s="1" t="s">
        <v>38394</v>
      </c>
      <c r="C12972" s="1" t="s">
        <v>38395</v>
      </c>
      <c r="D12972" s="1">
        <v>131.0</v>
      </c>
    </row>
    <row r="12973">
      <c r="A12973" s="1" t="s">
        <v>38396</v>
      </c>
      <c r="B12973" s="1" t="s">
        <v>38397</v>
      </c>
      <c r="C12973" s="1" t="s">
        <v>38398</v>
      </c>
      <c r="D12973" s="1">
        <v>5268.0</v>
      </c>
    </row>
    <row r="12974">
      <c r="A12974" s="1" t="s">
        <v>38399</v>
      </c>
      <c r="B12974" s="1" t="s">
        <v>38400</v>
      </c>
      <c r="C12974" s="1" t="s">
        <v>38401</v>
      </c>
      <c r="D12974" s="1">
        <v>300.0</v>
      </c>
    </row>
    <row r="12975">
      <c r="A12975" s="1" t="s">
        <v>38402</v>
      </c>
      <c r="B12975" s="1" t="s">
        <v>38403</v>
      </c>
      <c r="C12975" s="1" t="s">
        <v>38404</v>
      </c>
      <c r="D12975" s="1">
        <v>240.0</v>
      </c>
    </row>
    <row r="12976">
      <c r="A12976" s="1" t="s">
        <v>38405</v>
      </c>
      <c r="B12976" s="1" t="s">
        <v>38406</v>
      </c>
      <c r="C12976" s="1" t="s">
        <v>38407</v>
      </c>
      <c r="D12976" s="1">
        <v>890.0</v>
      </c>
    </row>
    <row r="12977">
      <c r="A12977" s="1" t="s">
        <v>38408</v>
      </c>
      <c r="B12977" s="1" t="s">
        <v>38409</v>
      </c>
      <c r="C12977" s="1" t="s">
        <v>38410</v>
      </c>
      <c r="D12977" s="1">
        <v>2739.0</v>
      </c>
    </row>
    <row r="12978">
      <c r="A12978" s="1" t="s">
        <v>38411</v>
      </c>
      <c r="B12978" s="1" t="s">
        <v>38412</v>
      </c>
      <c r="C12978" s="1" t="s">
        <v>38413</v>
      </c>
      <c r="D12978" s="1">
        <v>1299.0</v>
      </c>
    </row>
    <row r="12979">
      <c r="A12979" s="1" t="s">
        <v>38414</v>
      </c>
      <c r="B12979" s="1" t="s">
        <v>38415</v>
      </c>
      <c r="C12979" s="1" t="s">
        <v>38416</v>
      </c>
      <c r="D12979" s="1">
        <v>171.0</v>
      </c>
    </row>
    <row r="12980">
      <c r="A12980" s="1" t="s">
        <v>38417</v>
      </c>
      <c r="B12980" s="1" t="s">
        <v>38418</v>
      </c>
      <c r="C12980" s="1" t="s">
        <v>38419</v>
      </c>
      <c r="D12980" s="1">
        <v>286.0</v>
      </c>
    </row>
    <row r="12981">
      <c r="A12981" s="1" t="s">
        <v>38420</v>
      </c>
      <c r="B12981" s="1" t="s">
        <v>38421</v>
      </c>
      <c r="C12981" s="1" t="s">
        <v>38422</v>
      </c>
      <c r="D12981" s="1">
        <v>1003.0</v>
      </c>
    </row>
    <row r="12982">
      <c r="A12982" s="1" t="s">
        <v>38423</v>
      </c>
      <c r="B12982" s="1" t="s">
        <v>38423</v>
      </c>
      <c r="C12982" s="1" t="s">
        <v>38424</v>
      </c>
      <c r="D12982" s="1">
        <v>2524.0</v>
      </c>
    </row>
    <row r="12983">
      <c r="A12983" s="1" t="s">
        <v>38425</v>
      </c>
      <c r="B12983" s="1" t="s">
        <v>38426</v>
      </c>
      <c r="C12983" s="1" t="s">
        <v>38427</v>
      </c>
      <c r="D12983" s="1">
        <v>451.0</v>
      </c>
    </row>
    <row r="12984">
      <c r="A12984" s="1" t="s">
        <v>38428</v>
      </c>
      <c r="B12984" s="1" t="s">
        <v>38429</v>
      </c>
      <c r="C12984" s="1" t="s">
        <v>38430</v>
      </c>
      <c r="D12984" s="1">
        <v>287.0</v>
      </c>
    </row>
    <row r="12985">
      <c r="A12985" s="1" t="s">
        <v>38431</v>
      </c>
      <c r="B12985" s="1" t="s">
        <v>38432</v>
      </c>
      <c r="C12985" s="1" t="s">
        <v>38433</v>
      </c>
      <c r="D12985" s="1">
        <v>53.0</v>
      </c>
    </row>
    <row r="12986">
      <c r="A12986" s="1" t="s">
        <v>38434</v>
      </c>
      <c r="B12986" s="1" t="s">
        <v>38435</v>
      </c>
      <c r="C12986" s="1" t="s">
        <v>38436</v>
      </c>
      <c r="D12986" s="1">
        <v>144.0</v>
      </c>
    </row>
    <row r="12987">
      <c r="A12987" s="1" t="s">
        <v>38437</v>
      </c>
      <c r="B12987" s="1" t="s">
        <v>38438</v>
      </c>
      <c r="C12987" s="1" t="s">
        <v>38439</v>
      </c>
      <c r="D12987" s="1">
        <v>573.0</v>
      </c>
    </row>
    <row r="12988">
      <c r="A12988" s="1" t="s">
        <v>38440</v>
      </c>
      <c r="B12988" s="1" t="s">
        <v>38441</v>
      </c>
      <c r="C12988" s="1" t="s">
        <v>38442</v>
      </c>
      <c r="D12988" s="1">
        <v>23.0</v>
      </c>
    </row>
    <row r="12989">
      <c r="A12989" s="1" t="s">
        <v>38443</v>
      </c>
      <c r="B12989" s="1" t="s">
        <v>38444</v>
      </c>
      <c r="C12989" s="1" t="s">
        <v>38445</v>
      </c>
      <c r="D12989" s="1">
        <v>134.0</v>
      </c>
    </row>
    <row r="12990">
      <c r="A12990" s="1" t="s">
        <v>38446</v>
      </c>
      <c r="B12990" s="1" t="s">
        <v>38447</v>
      </c>
      <c r="C12990" s="1" t="s">
        <v>38448</v>
      </c>
      <c r="D12990" s="1">
        <v>640.0</v>
      </c>
    </row>
    <row r="12991">
      <c r="A12991" s="1" t="s">
        <v>38449</v>
      </c>
      <c r="B12991" s="1" t="s">
        <v>38450</v>
      </c>
      <c r="C12991" s="1" t="s">
        <v>38451</v>
      </c>
      <c r="D12991" s="1">
        <v>38.0</v>
      </c>
    </row>
    <row r="12992">
      <c r="A12992" s="1" t="s">
        <v>38452</v>
      </c>
      <c r="B12992" s="1" t="s">
        <v>38453</v>
      </c>
      <c r="C12992" s="1" t="s">
        <v>38454</v>
      </c>
      <c r="D12992" s="1">
        <v>572.0</v>
      </c>
    </row>
    <row r="12993">
      <c r="A12993" s="1" t="s">
        <v>38455</v>
      </c>
      <c r="B12993" s="1" t="s">
        <v>38456</v>
      </c>
      <c r="C12993" s="1" t="s">
        <v>38457</v>
      </c>
      <c r="D12993" s="1">
        <v>3598.0</v>
      </c>
    </row>
    <row r="12994">
      <c r="A12994" s="1" t="s">
        <v>38458</v>
      </c>
      <c r="B12994" s="1" t="s">
        <v>38459</v>
      </c>
      <c r="C12994" s="1" t="s">
        <v>38460</v>
      </c>
      <c r="D12994" s="1">
        <v>145.0</v>
      </c>
    </row>
    <row r="12995">
      <c r="A12995" s="1" t="s">
        <v>38461</v>
      </c>
      <c r="B12995" s="1" t="s">
        <v>38462</v>
      </c>
      <c r="C12995" s="1" t="s">
        <v>38463</v>
      </c>
      <c r="D12995" s="1">
        <v>139.0</v>
      </c>
    </row>
    <row r="12996">
      <c r="A12996" s="1" t="s">
        <v>38464</v>
      </c>
      <c r="B12996" s="1" t="s">
        <v>38465</v>
      </c>
      <c r="C12996" s="1" t="s">
        <v>38466</v>
      </c>
      <c r="D12996" s="1">
        <v>346.0</v>
      </c>
    </row>
    <row r="12997">
      <c r="A12997" s="1" t="s">
        <v>38467</v>
      </c>
      <c r="B12997" s="1" t="s">
        <v>38468</v>
      </c>
      <c r="C12997" s="1" t="s">
        <v>38469</v>
      </c>
      <c r="D12997" s="1">
        <v>56.0</v>
      </c>
    </row>
    <row r="12998">
      <c r="A12998" s="1" t="s">
        <v>38470</v>
      </c>
      <c r="B12998" s="1" t="s">
        <v>38471</v>
      </c>
      <c r="C12998" s="1" t="s">
        <v>38472</v>
      </c>
      <c r="D12998" s="1">
        <v>34265.0</v>
      </c>
    </row>
    <row r="12999">
      <c r="A12999" s="1" t="s">
        <v>38473</v>
      </c>
      <c r="B12999" s="1" t="s">
        <v>38474</v>
      </c>
      <c r="C12999" s="1" t="s">
        <v>38475</v>
      </c>
      <c r="D12999" s="1">
        <v>265.0</v>
      </c>
    </row>
    <row r="13000">
      <c r="A13000" s="1" t="s">
        <v>38476</v>
      </c>
      <c r="B13000" s="1" t="s">
        <v>38477</v>
      </c>
      <c r="C13000" s="1" t="s">
        <v>38478</v>
      </c>
      <c r="D13000" s="1">
        <v>1368.0</v>
      </c>
    </row>
    <row r="13001">
      <c r="A13001" s="1" t="s">
        <v>38479</v>
      </c>
      <c r="B13001" s="1" t="s">
        <v>38480</v>
      </c>
      <c r="C13001" s="1" t="s">
        <v>38481</v>
      </c>
      <c r="D13001" s="1">
        <v>177.0</v>
      </c>
    </row>
    <row r="13002">
      <c r="A13002" s="1" t="s">
        <v>38482</v>
      </c>
      <c r="B13002" s="1" t="s">
        <v>38483</v>
      </c>
      <c r="C13002" s="1" t="s">
        <v>38484</v>
      </c>
      <c r="D13002" s="1">
        <v>857.0</v>
      </c>
    </row>
    <row r="13003">
      <c r="A13003" s="1" t="s">
        <v>38485</v>
      </c>
      <c r="B13003" s="1" t="s">
        <v>38486</v>
      </c>
      <c r="C13003" s="1" t="s">
        <v>38487</v>
      </c>
      <c r="D13003" s="1">
        <v>313.0</v>
      </c>
    </row>
    <row r="13004">
      <c r="A13004" s="1" t="s">
        <v>38488</v>
      </c>
      <c r="B13004" s="1" t="s">
        <v>38489</v>
      </c>
      <c r="C13004" s="1" t="s">
        <v>38490</v>
      </c>
      <c r="D13004" s="1">
        <v>270.0</v>
      </c>
    </row>
    <row r="13005">
      <c r="A13005" s="1" t="s">
        <v>38491</v>
      </c>
      <c r="B13005" s="1" t="s">
        <v>38492</v>
      </c>
      <c r="C13005" s="1" t="s">
        <v>38493</v>
      </c>
      <c r="D13005" s="1">
        <v>921.0</v>
      </c>
    </row>
    <row r="13006">
      <c r="A13006" s="1" t="s">
        <v>38494</v>
      </c>
      <c r="B13006" s="1" t="s">
        <v>38495</v>
      </c>
      <c r="C13006" s="1" t="s">
        <v>38496</v>
      </c>
      <c r="D13006" s="1">
        <v>90.0</v>
      </c>
    </row>
    <row r="13007">
      <c r="A13007" s="1" t="s">
        <v>38497</v>
      </c>
      <c r="B13007" s="1" t="s">
        <v>38498</v>
      </c>
      <c r="C13007" s="1" t="s">
        <v>38499</v>
      </c>
      <c r="D13007" s="1">
        <v>6162.0</v>
      </c>
    </row>
    <row r="13008">
      <c r="A13008" s="1" t="s">
        <v>38500</v>
      </c>
      <c r="B13008" s="1" t="s">
        <v>38501</v>
      </c>
      <c r="C13008" s="1" t="s">
        <v>38502</v>
      </c>
      <c r="D13008" s="1">
        <v>206.0</v>
      </c>
    </row>
    <row r="13009">
      <c r="A13009" s="1" t="s">
        <v>38503</v>
      </c>
      <c r="B13009" s="1" t="s">
        <v>38504</v>
      </c>
      <c r="C13009" s="1" t="s">
        <v>38505</v>
      </c>
      <c r="D13009" s="1">
        <v>146.0</v>
      </c>
    </row>
    <row r="13010">
      <c r="A13010" s="1" t="s">
        <v>38506</v>
      </c>
      <c r="B13010" s="1" t="s">
        <v>38507</v>
      </c>
      <c r="C13010" s="1" t="s">
        <v>38508</v>
      </c>
      <c r="D13010" s="1">
        <v>40.0</v>
      </c>
    </row>
    <row r="13011">
      <c r="A13011" s="1" t="s">
        <v>38509</v>
      </c>
      <c r="B13011" s="1" t="s">
        <v>38510</v>
      </c>
      <c r="C13011" s="1" t="s">
        <v>38511</v>
      </c>
      <c r="D13011" s="1">
        <v>575.0</v>
      </c>
    </row>
    <row r="13012">
      <c r="A13012" s="1" t="s">
        <v>38512</v>
      </c>
      <c r="B13012" s="1" t="s">
        <v>38513</v>
      </c>
      <c r="C13012" s="1" t="s">
        <v>38514</v>
      </c>
      <c r="D13012" s="1">
        <v>230.0</v>
      </c>
    </row>
    <row r="13013">
      <c r="A13013" s="1" t="s">
        <v>38515</v>
      </c>
      <c r="B13013" s="1" t="s">
        <v>38516</v>
      </c>
      <c r="C13013" s="1" t="s">
        <v>38517</v>
      </c>
      <c r="D13013" s="1">
        <v>8.0</v>
      </c>
    </row>
    <row r="13014">
      <c r="A13014" s="1" t="s">
        <v>38518</v>
      </c>
      <c r="B13014" s="1" t="s">
        <v>38519</v>
      </c>
      <c r="C13014" s="1" t="s">
        <v>38520</v>
      </c>
      <c r="D13014" s="1">
        <v>675.0</v>
      </c>
    </row>
    <row r="13015">
      <c r="A13015" s="1" t="s">
        <v>38521</v>
      </c>
      <c r="B13015" s="1" t="s">
        <v>38522</v>
      </c>
      <c r="C13015" s="1" t="s">
        <v>38523</v>
      </c>
      <c r="D13015" s="1">
        <v>314.0</v>
      </c>
    </row>
    <row r="13016">
      <c r="A13016" s="1" t="s">
        <v>38524</v>
      </c>
      <c r="B13016" s="1" t="s">
        <v>38525</v>
      </c>
      <c r="C13016" s="1" t="s">
        <v>38526</v>
      </c>
      <c r="D13016" s="1">
        <v>671.0</v>
      </c>
    </row>
    <row r="13017">
      <c r="A13017" s="1" t="s">
        <v>38527</v>
      </c>
      <c r="B13017" s="1" t="s">
        <v>38528</v>
      </c>
      <c r="C13017" s="1" t="s">
        <v>38529</v>
      </c>
      <c r="D13017" s="1">
        <v>573.0</v>
      </c>
    </row>
    <row r="13018">
      <c r="A13018" s="1" t="s">
        <v>38530</v>
      </c>
      <c r="B13018" s="1" t="s">
        <v>38531</v>
      </c>
      <c r="C13018" s="1" t="s">
        <v>38532</v>
      </c>
      <c r="D13018" s="1">
        <v>396.0</v>
      </c>
    </row>
    <row r="13019">
      <c r="A13019" s="1" t="s">
        <v>38533</v>
      </c>
      <c r="B13019" s="1" t="s">
        <v>38534</v>
      </c>
      <c r="C13019" s="1" t="s">
        <v>38535</v>
      </c>
      <c r="D13019" s="1">
        <v>89.0</v>
      </c>
    </row>
    <row r="13020">
      <c r="A13020" s="1" t="s">
        <v>38536</v>
      </c>
      <c r="B13020" s="1" t="s">
        <v>38537</v>
      </c>
      <c r="C13020" s="1" t="s">
        <v>38538</v>
      </c>
      <c r="D13020" s="1">
        <v>74.0</v>
      </c>
    </row>
    <row r="13021">
      <c r="A13021" s="1" t="s">
        <v>38539</v>
      </c>
      <c r="B13021" s="1" t="s">
        <v>38540</v>
      </c>
      <c r="C13021" s="1" t="s">
        <v>38541</v>
      </c>
      <c r="D13021" s="1">
        <v>55.0</v>
      </c>
    </row>
    <row r="13022">
      <c r="A13022" s="1" t="s">
        <v>38542</v>
      </c>
      <c r="B13022" s="1" t="s">
        <v>38543</v>
      </c>
      <c r="C13022" s="1" t="s">
        <v>38544</v>
      </c>
      <c r="D13022" s="1">
        <v>1779.0</v>
      </c>
    </row>
    <row r="13023">
      <c r="A13023" s="1" t="s">
        <v>38545</v>
      </c>
      <c r="B13023" s="1" t="s">
        <v>38546</v>
      </c>
      <c r="C13023" s="1" t="s">
        <v>38547</v>
      </c>
      <c r="D13023" s="1">
        <v>2923.0</v>
      </c>
    </row>
    <row r="13024">
      <c r="A13024" s="1" t="s">
        <v>38548</v>
      </c>
      <c r="B13024" s="1" t="s">
        <v>38549</v>
      </c>
      <c r="C13024" s="1" t="s">
        <v>38550</v>
      </c>
      <c r="D13024" s="1">
        <v>1489.0</v>
      </c>
    </row>
    <row r="13025">
      <c r="A13025" s="1" t="s">
        <v>38551</v>
      </c>
      <c r="B13025" s="1" t="s">
        <v>38552</v>
      </c>
      <c r="C13025" s="1" t="s">
        <v>38553</v>
      </c>
      <c r="D13025" s="1">
        <v>28.0</v>
      </c>
    </row>
    <row r="13026">
      <c r="A13026" s="1" t="s">
        <v>38554</v>
      </c>
      <c r="B13026" s="1" t="s">
        <v>38555</v>
      </c>
      <c r="C13026" s="1" t="s">
        <v>38556</v>
      </c>
      <c r="D13026" s="1">
        <v>445.0</v>
      </c>
    </row>
    <row r="13027">
      <c r="A13027" s="1" t="s">
        <v>38557</v>
      </c>
      <c r="B13027" s="1" t="s">
        <v>38558</v>
      </c>
      <c r="C13027" s="1" t="s">
        <v>38559</v>
      </c>
      <c r="D13027" s="1">
        <v>229.0</v>
      </c>
    </row>
    <row r="13028">
      <c r="A13028" s="1" t="s">
        <v>38560</v>
      </c>
      <c r="B13028" s="1" t="s">
        <v>38561</v>
      </c>
      <c r="C13028" s="1" t="s">
        <v>38562</v>
      </c>
      <c r="D13028" s="1">
        <v>16.0</v>
      </c>
    </row>
    <row r="13029">
      <c r="A13029" s="1" t="s">
        <v>38563</v>
      </c>
      <c r="B13029" s="1" t="s">
        <v>38564</v>
      </c>
      <c r="C13029" s="1" t="s">
        <v>38565</v>
      </c>
      <c r="D13029" s="1">
        <v>2090.0</v>
      </c>
    </row>
    <row r="13030">
      <c r="A13030" s="1" t="s">
        <v>38566</v>
      </c>
      <c r="B13030" s="1" t="s">
        <v>38567</v>
      </c>
      <c r="C13030" s="1" t="s">
        <v>38568</v>
      </c>
      <c r="D13030" s="1">
        <v>147.0</v>
      </c>
    </row>
    <row r="13031">
      <c r="A13031" s="1" t="s">
        <v>38569</v>
      </c>
      <c r="B13031" s="1" t="s">
        <v>38570</v>
      </c>
      <c r="C13031" s="1" t="s">
        <v>38571</v>
      </c>
      <c r="D13031" s="1">
        <v>522.0</v>
      </c>
    </row>
    <row r="13032">
      <c r="A13032" s="1" t="s">
        <v>38572</v>
      </c>
      <c r="B13032" s="1" t="s">
        <v>38573</v>
      </c>
      <c r="C13032" s="1" t="s">
        <v>38574</v>
      </c>
      <c r="D13032" s="1">
        <v>282.0</v>
      </c>
    </row>
    <row r="13033">
      <c r="A13033" s="1" t="s">
        <v>38575</v>
      </c>
      <c r="B13033" s="1" t="s">
        <v>38576</v>
      </c>
      <c r="C13033" s="1" t="s">
        <v>38577</v>
      </c>
      <c r="D13033" s="1">
        <v>265.0</v>
      </c>
    </row>
    <row r="13034">
      <c r="A13034" s="1" t="s">
        <v>38578</v>
      </c>
      <c r="B13034" s="1" t="s">
        <v>38579</v>
      </c>
      <c r="C13034" s="1" t="s">
        <v>38580</v>
      </c>
      <c r="D13034" s="1">
        <v>435.0</v>
      </c>
    </row>
    <row r="13035">
      <c r="A13035" s="1" t="s">
        <v>38581</v>
      </c>
      <c r="B13035" s="1" t="s">
        <v>38582</v>
      </c>
      <c r="C13035" s="1" t="s">
        <v>38583</v>
      </c>
      <c r="D13035" s="1">
        <v>471.0</v>
      </c>
    </row>
    <row r="13036">
      <c r="A13036" s="1" t="s">
        <v>38584</v>
      </c>
      <c r="B13036" s="1" t="s">
        <v>38585</v>
      </c>
      <c r="C13036" s="1" t="s">
        <v>38586</v>
      </c>
      <c r="D13036" s="1">
        <v>85.0</v>
      </c>
    </row>
    <row r="13037">
      <c r="A13037" s="1" t="s">
        <v>38587</v>
      </c>
      <c r="B13037" s="1" t="s">
        <v>38588</v>
      </c>
      <c r="C13037" s="1" t="s">
        <v>38589</v>
      </c>
      <c r="D13037" s="1">
        <v>915.0</v>
      </c>
    </row>
    <row r="13038">
      <c r="A13038" s="1" t="s">
        <v>38590</v>
      </c>
      <c r="B13038" s="1" t="s">
        <v>38591</v>
      </c>
      <c r="C13038" s="1" t="s">
        <v>38592</v>
      </c>
      <c r="D13038" s="1">
        <v>576.0</v>
      </c>
    </row>
    <row r="13039">
      <c r="A13039" s="1" t="s">
        <v>38593</v>
      </c>
      <c r="B13039" s="1" t="s">
        <v>38593</v>
      </c>
      <c r="C13039" s="1" t="s">
        <v>38594</v>
      </c>
      <c r="D13039" s="1">
        <v>399.0</v>
      </c>
    </row>
    <row r="13040">
      <c r="A13040" s="1" t="s">
        <v>38595</v>
      </c>
      <c r="B13040" s="1" t="s">
        <v>38596</v>
      </c>
      <c r="C13040" s="1" t="s">
        <v>38597</v>
      </c>
      <c r="D13040" s="1">
        <v>154.0</v>
      </c>
    </row>
    <row r="13041">
      <c r="A13041" s="1" t="s">
        <v>38598</v>
      </c>
      <c r="B13041" s="1" t="s">
        <v>38599</v>
      </c>
      <c r="C13041" s="1" t="s">
        <v>38600</v>
      </c>
      <c r="D13041" s="1">
        <v>286.0</v>
      </c>
    </row>
    <row r="13042">
      <c r="A13042" s="1" t="s">
        <v>38601</v>
      </c>
      <c r="B13042" s="1" t="s">
        <v>38602</v>
      </c>
      <c r="C13042" s="1" t="s">
        <v>38603</v>
      </c>
      <c r="D13042" s="1">
        <v>492.0</v>
      </c>
    </row>
    <row r="13043">
      <c r="A13043" s="1" t="s">
        <v>38604</v>
      </c>
      <c r="B13043" s="1" t="s">
        <v>38605</v>
      </c>
      <c r="C13043" s="1" t="s">
        <v>38606</v>
      </c>
      <c r="D13043" s="1">
        <v>424.0</v>
      </c>
    </row>
    <row r="13044">
      <c r="A13044" s="1" t="s">
        <v>38607</v>
      </c>
      <c r="B13044" s="1" t="s">
        <v>38608</v>
      </c>
      <c r="C13044" s="1" t="s">
        <v>38609</v>
      </c>
      <c r="D13044" s="1">
        <v>212.0</v>
      </c>
    </row>
    <row r="13045">
      <c r="A13045" s="1" t="s">
        <v>38610</v>
      </c>
      <c r="B13045" s="1" t="s">
        <v>38611</v>
      </c>
      <c r="C13045" s="1" t="s">
        <v>38612</v>
      </c>
      <c r="D13045" s="1">
        <v>206.0</v>
      </c>
    </row>
    <row r="13046">
      <c r="A13046" s="1" t="s">
        <v>38613</v>
      </c>
      <c r="B13046" s="1" t="s">
        <v>38614</v>
      </c>
      <c r="C13046" s="1" t="s">
        <v>38615</v>
      </c>
      <c r="D13046" s="1">
        <v>115.0</v>
      </c>
    </row>
    <row r="13047">
      <c r="A13047" s="1" t="s">
        <v>38616</v>
      </c>
      <c r="B13047" s="1" t="s">
        <v>38617</v>
      </c>
      <c r="C13047" s="1" t="s">
        <v>38618</v>
      </c>
      <c r="D13047" s="1">
        <v>57.0</v>
      </c>
    </row>
    <row r="13048">
      <c r="A13048" s="1" t="s">
        <v>38619</v>
      </c>
      <c r="B13048" s="1" t="s">
        <v>38620</v>
      </c>
      <c r="C13048" s="1" t="s">
        <v>38621</v>
      </c>
      <c r="D13048" s="1">
        <v>327.0</v>
      </c>
    </row>
    <row r="13049">
      <c r="A13049" s="1" t="s">
        <v>38622</v>
      </c>
      <c r="B13049" s="1" t="s">
        <v>38623</v>
      </c>
      <c r="C13049" s="1" t="s">
        <v>38624</v>
      </c>
      <c r="D13049" s="1">
        <v>500.0</v>
      </c>
    </row>
    <row r="13050">
      <c r="A13050" s="1" t="s">
        <v>38625</v>
      </c>
      <c r="B13050" s="1" t="s">
        <v>38626</v>
      </c>
      <c r="C13050" s="1" t="s">
        <v>38627</v>
      </c>
      <c r="D13050" s="1">
        <v>297.0</v>
      </c>
    </row>
    <row r="13051">
      <c r="A13051" s="1" t="s">
        <v>38628</v>
      </c>
      <c r="B13051" s="1" t="s">
        <v>38628</v>
      </c>
      <c r="C13051" s="1" t="s">
        <v>38629</v>
      </c>
      <c r="D13051" s="1">
        <v>113.0</v>
      </c>
    </row>
    <row r="13052">
      <c r="A13052" s="1" t="s">
        <v>38630</v>
      </c>
      <c r="B13052" s="1" t="s">
        <v>38631</v>
      </c>
      <c r="C13052" s="1" t="s">
        <v>38632</v>
      </c>
      <c r="D13052" s="1">
        <v>848.0</v>
      </c>
    </row>
    <row r="13053">
      <c r="A13053" s="1" t="s">
        <v>38633</v>
      </c>
      <c r="B13053" s="1" t="s">
        <v>38634</v>
      </c>
      <c r="C13053" s="1" t="s">
        <v>38635</v>
      </c>
      <c r="D13053" s="1">
        <v>96.0</v>
      </c>
    </row>
    <row r="13054">
      <c r="A13054" s="1" t="s">
        <v>38636</v>
      </c>
      <c r="B13054" s="1" t="s">
        <v>38637</v>
      </c>
      <c r="C13054" s="1" t="s">
        <v>38638</v>
      </c>
      <c r="D13054" s="1">
        <v>179.0</v>
      </c>
    </row>
    <row r="13055">
      <c r="A13055" s="1" t="s">
        <v>38639</v>
      </c>
      <c r="B13055" s="1" t="s">
        <v>38640</v>
      </c>
      <c r="C13055" s="1" t="s">
        <v>38641</v>
      </c>
      <c r="D13055" s="1">
        <v>185.0</v>
      </c>
    </row>
    <row r="13056">
      <c r="A13056" s="1" t="s">
        <v>38642</v>
      </c>
      <c r="B13056" s="1" t="s">
        <v>38643</v>
      </c>
      <c r="C13056" s="1" t="s">
        <v>38644</v>
      </c>
      <c r="D13056" s="1">
        <v>28.0</v>
      </c>
    </row>
    <row r="13057">
      <c r="A13057" s="1" t="s">
        <v>38645</v>
      </c>
      <c r="B13057" s="1" t="s">
        <v>38646</v>
      </c>
      <c r="C13057" s="1" t="s">
        <v>38647</v>
      </c>
      <c r="D13057" s="1">
        <v>178.0</v>
      </c>
    </row>
    <row r="13058">
      <c r="A13058" s="1" t="s">
        <v>38648</v>
      </c>
      <c r="B13058" s="1" t="s">
        <v>38649</v>
      </c>
      <c r="C13058" s="1" t="s">
        <v>38650</v>
      </c>
      <c r="D13058" s="1">
        <v>295.0</v>
      </c>
    </row>
    <row r="13059">
      <c r="A13059" s="1" t="s">
        <v>38651</v>
      </c>
      <c r="B13059" s="1" t="s">
        <v>38652</v>
      </c>
      <c r="C13059" s="1" t="s">
        <v>38653</v>
      </c>
      <c r="D13059" s="1">
        <v>499.0</v>
      </c>
    </row>
    <row r="13060">
      <c r="A13060" s="1" t="s">
        <v>38654</v>
      </c>
      <c r="B13060" s="1" t="s">
        <v>38655</v>
      </c>
      <c r="C13060" s="1" t="s">
        <v>38656</v>
      </c>
      <c r="D13060" s="1">
        <v>388.0</v>
      </c>
    </row>
    <row r="13061">
      <c r="A13061" s="1" t="s">
        <v>38657</v>
      </c>
      <c r="B13061" s="1" t="s">
        <v>38658</v>
      </c>
      <c r="C13061" s="1" t="s">
        <v>38659</v>
      </c>
      <c r="D13061" s="1">
        <v>154.0</v>
      </c>
    </row>
    <row r="13062">
      <c r="A13062" s="1" t="s">
        <v>38660</v>
      </c>
      <c r="B13062" s="1" t="s">
        <v>38661</v>
      </c>
      <c r="C13062" s="1" t="s">
        <v>38662</v>
      </c>
      <c r="D13062" s="1">
        <v>228.0</v>
      </c>
    </row>
    <row r="13063">
      <c r="A13063" s="1" t="s">
        <v>38663</v>
      </c>
      <c r="B13063" s="1" t="s">
        <v>38664</v>
      </c>
      <c r="C13063" s="1" t="s">
        <v>38665</v>
      </c>
      <c r="D13063" s="1">
        <v>341.0</v>
      </c>
    </row>
    <row r="13064">
      <c r="A13064" s="1" t="s">
        <v>38666</v>
      </c>
      <c r="B13064" s="1" t="s">
        <v>38667</v>
      </c>
      <c r="C13064" s="1" t="s">
        <v>38668</v>
      </c>
      <c r="D13064" s="1">
        <v>12.0</v>
      </c>
    </row>
    <row r="13065">
      <c r="A13065" s="1" t="s">
        <v>38669</v>
      </c>
      <c r="B13065" s="1" t="s">
        <v>38670</v>
      </c>
      <c r="C13065" s="1" t="s">
        <v>38671</v>
      </c>
      <c r="D13065" s="1">
        <v>374.0</v>
      </c>
    </row>
    <row r="13066">
      <c r="A13066" s="1" t="s">
        <v>38672</v>
      </c>
      <c r="B13066" s="1" t="s">
        <v>38673</v>
      </c>
      <c r="C13066" s="1" t="s">
        <v>38674</v>
      </c>
      <c r="D13066" s="1">
        <v>228.0</v>
      </c>
    </row>
    <row r="13067">
      <c r="A13067" s="1" t="s">
        <v>38675</v>
      </c>
      <c r="B13067" s="1" t="s">
        <v>38676</v>
      </c>
      <c r="C13067" s="1" t="s">
        <v>38677</v>
      </c>
      <c r="D13067" s="1">
        <v>281.0</v>
      </c>
    </row>
    <row r="13068">
      <c r="A13068" s="1" t="s">
        <v>38678</v>
      </c>
      <c r="B13068" s="1" t="s">
        <v>38679</v>
      </c>
      <c r="C13068" s="1" t="s">
        <v>38680</v>
      </c>
      <c r="D13068" s="1">
        <v>40.0</v>
      </c>
    </row>
    <row r="13069">
      <c r="A13069" s="1" t="s">
        <v>38681</v>
      </c>
      <c r="B13069" s="1" t="s">
        <v>38682</v>
      </c>
      <c r="C13069" s="1" t="s">
        <v>38683</v>
      </c>
      <c r="D13069" s="1">
        <v>572.0</v>
      </c>
    </row>
    <row r="13070">
      <c r="A13070" s="1" t="s">
        <v>38684</v>
      </c>
      <c r="B13070" s="1" t="s">
        <v>38685</v>
      </c>
      <c r="C13070" s="1" t="s">
        <v>38686</v>
      </c>
      <c r="D13070" s="1">
        <v>1046.0</v>
      </c>
    </row>
    <row r="13071">
      <c r="A13071" s="1" t="s">
        <v>38687</v>
      </c>
      <c r="B13071" s="1" t="s">
        <v>38688</v>
      </c>
      <c r="C13071" s="1" t="s">
        <v>38689</v>
      </c>
      <c r="D13071" s="1">
        <v>690.0</v>
      </c>
    </row>
    <row r="13072">
      <c r="A13072" s="1" t="s">
        <v>38690</v>
      </c>
      <c r="B13072" s="1" t="s">
        <v>38691</v>
      </c>
      <c r="C13072" s="1" t="s">
        <v>38692</v>
      </c>
      <c r="D13072" s="1">
        <v>293.0</v>
      </c>
    </row>
    <row r="13073">
      <c r="A13073" s="1" t="s">
        <v>38693</v>
      </c>
      <c r="B13073" s="1" t="s">
        <v>38693</v>
      </c>
      <c r="C13073" s="1" t="s">
        <v>38694</v>
      </c>
      <c r="D13073" s="1">
        <v>1138.0</v>
      </c>
    </row>
    <row r="13074">
      <c r="A13074" s="1" t="s">
        <v>38695</v>
      </c>
      <c r="B13074" s="1" t="s">
        <v>38696</v>
      </c>
      <c r="C13074" s="1" t="s">
        <v>38697</v>
      </c>
      <c r="D13074" s="1">
        <v>480.0</v>
      </c>
    </row>
    <row r="13075">
      <c r="A13075" s="1" t="s">
        <v>38698</v>
      </c>
      <c r="B13075" s="1" t="s">
        <v>38699</v>
      </c>
      <c r="C13075" s="1" t="s">
        <v>38700</v>
      </c>
      <c r="D13075" s="1">
        <v>30.0</v>
      </c>
    </row>
    <row r="13076">
      <c r="A13076" s="1" t="s">
        <v>38701</v>
      </c>
      <c r="B13076" s="1" t="s">
        <v>38702</v>
      </c>
      <c r="C13076" s="1" t="s">
        <v>38703</v>
      </c>
      <c r="D13076" s="1">
        <v>121.0</v>
      </c>
    </row>
    <row r="13077">
      <c r="A13077" s="1" t="s">
        <v>38704</v>
      </c>
      <c r="B13077" s="1" t="s">
        <v>38705</v>
      </c>
      <c r="C13077" s="1" t="s">
        <v>38706</v>
      </c>
      <c r="D13077" s="1">
        <v>639.0</v>
      </c>
    </row>
    <row r="13078">
      <c r="A13078" s="1" t="s">
        <v>38707</v>
      </c>
      <c r="B13078" s="1" t="s">
        <v>38708</v>
      </c>
      <c r="C13078" s="1" t="s">
        <v>38709</v>
      </c>
      <c r="D13078" s="1">
        <v>137.0</v>
      </c>
    </row>
    <row r="13079">
      <c r="A13079" s="1" t="s">
        <v>38710</v>
      </c>
      <c r="B13079" s="1" t="s">
        <v>38711</v>
      </c>
      <c r="C13079" s="1" t="s">
        <v>38712</v>
      </c>
      <c r="D13079" s="1">
        <v>200.0</v>
      </c>
    </row>
    <row r="13080">
      <c r="A13080" s="1" t="s">
        <v>38713</v>
      </c>
      <c r="B13080" s="1" t="s">
        <v>38714</v>
      </c>
      <c r="C13080" s="1" t="s">
        <v>38715</v>
      </c>
      <c r="D13080" s="1">
        <v>82.0</v>
      </c>
    </row>
    <row r="13081">
      <c r="A13081" s="1" t="s">
        <v>38716</v>
      </c>
      <c r="B13081" s="1" t="s">
        <v>38717</v>
      </c>
      <c r="C13081" s="1" t="s">
        <v>38718</v>
      </c>
      <c r="D13081" s="1">
        <v>647.0</v>
      </c>
    </row>
    <row r="13082">
      <c r="A13082" s="1" t="s">
        <v>38719</v>
      </c>
      <c r="B13082" s="1" t="s">
        <v>38720</v>
      </c>
      <c r="C13082" s="1" t="s">
        <v>38721</v>
      </c>
      <c r="D13082" s="1">
        <v>252.0</v>
      </c>
    </row>
    <row r="13083">
      <c r="A13083" s="1" t="s">
        <v>38722</v>
      </c>
      <c r="B13083" s="1" t="s">
        <v>38723</v>
      </c>
      <c r="C13083" s="1" t="s">
        <v>38724</v>
      </c>
      <c r="D13083" s="1">
        <v>223.0</v>
      </c>
    </row>
    <row r="13084">
      <c r="A13084" s="1" t="s">
        <v>38725</v>
      </c>
      <c r="B13084" s="1" t="s">
        <v>38726</v>
      </c>
      <c r="C13084" s="1" t="s">
        <v>38727</v>
      </c>
      <c r="D13084" s="1">
        <v>343.0</v>
      </c>
    </row>
    <row r="13085">
      <c r="A13085" s="1" t="s">
        <v>38728</v>
      </c>
      <c r="B13085" s="1" t="s">
        <v>38728</v>
      </c>
      <c r="C13085" s="1" t="s">
        <v>38729</v>
      </c>
      <c r="D13085" s="1">
        <v>899.0</v>
      </c>
    </row>
    <row r="13086">
      <c r="A13086" s="1" t="s">
        <v>38730</v>
      </c>
      <c r="B13086" s="1" t="s">
        <v>38731</v>
      </c>
      <c r="C13086" s="1" t="s">
        <v>38732</v>
      </c>
      <c r="D13086" s="1">
        <v>86.0</v>
      </c>
    </row>
    <row r="13087">
      <c r="A13087" s="1" t="s">
        <v>38733</v>
      </c>
      <c r="B13087" s="1" t="s">
        <v>38734</v>
      </c>
      <c r="C13087" s="1" t="s">
        <v>38735</v>
      </c>
      <c r="D13087" s="1">
        <v>1047.0</v>
      </c>
    </row>
    <row r="13088">
      <c r="A13088" s="1" t="s">
        <v>38736</v>
      </c>
      <c r="B13088" s="1" t="s">
        <v>38737</v>
      </c>
      <c r="C13088" s="1" t="s">
        <v>38738</v>
      </c>
      <c r="D13088" s="1">
        <v>83.0</v>
      </c>
    </row>
    <row r="13089">
      <c r="A13089" s="1" t="s">
        <v>38739</v>
      </c>
      <c r="B13089" s="1" t="s">
        <v>38740</v>
      </c>
      <c r="C13089" s="1" t="s">
        <v>38741</v>
      </c>
      <c r="D13089" s="1">
        <v>268.0</v>
      </c>
    </row>
    <row r="13090">
      <c r="A13090" s="1" t="s">
        <v>38742</v>
      </c>
      <c r="B13090" s="1" t="s">
        <v>38743</v>
      </c>
      <c r="C13090" s="1" t="s">
        <v>38744</v>
      </c>
      <c r="D13090" s="1">
        <v>1723.0</v>
      </c>
    </row>
    <row r="13091">
      <c r="A13091" s="1" t="s">
        <v>38745</v>
      </c>
      <c r="B13091" s="1" t="s">
        <v>38746</v>
      </c>
      <c r="C13091" s="1" t="s">
        <v>38747</v>
      </c>
      <c r="D13091" s="1">
        <v>179.0</v>
      </c>
    </row>
    <row r="13092">
      <c r="A13092" s="1" t="s">
        <v>38748</v>
      </c>
      <c r="B13092" s="1" t="s">
        <v>38749</v>
      </c>
      <c r="C13092" s="1" t="s">
        <v>38750</v>
      </c>
      <c r="D13092" s="1">
        <v>12.0</v>
      </c>
    </row>
    <row r="13093">
      <c r="A13093" s="1" t="s">
        <v>38751</v>
      </c>
      <c r="B13093" s="1" t="s">
        <v>38752</v>
      </c>
      <c r="C13093" s="1" t="s">
        <v>38753</v>
      </c>
      <c r="D13093" s="1">
        <v>138.0</v>
      </c>
    </row>
    <row r="13094">
      <c r="A13094" s="1" t="s">
        <v>38754</v>
      </c>
      <c r="B13094" s="1" t="s">
        <v>38755</v>
      </c>
      <c r="C13094" s="1" t="s">
        <v>38756</v>
      </c>
      <c r="D13094" s="1">
        <v>188.0</v>
      </c>
    </row>
    <row r="13095">
      <c r="A13095" s="1" t="s">
        <v>38757</v>
      </c>
      <c r="B13095" s="1" t="s">
        <v>38758</v>
      </c>
      <c r="C13095" s="1" t="s">
        <v>38759</v>
      </c>
      <c r="D13095" s="1">
        <v>15.0</v>
      </c>
    </row>
    <row r="13096">
      <c r="A13096" s="1" t="s">
        <v>38760</v>
      </c>
      <c r="B13096" s="1" t="s">
        <v>38761</v>
      </c>
      <c r="C13096" s="1" t="s">
        <v>38762</v>
      </c>
      <c r="D13096" s="1">
        <v>322.0</v>
      </c>
    </row>
    <row r="13097">
      <c r="A13097" s="1" t="s">
        <v>38763</v>
      </c>
      <c r="B13097" s="1" t="s">
        <v>38764</v>
      </c>
      <c r="C13097" s="1" t="s">
        <v>38765</v>
      </c>
      <c r="D13097" s="1">
        <v>149.0</v>
      </c>
    </row>
    <row r="13098">
      <c r="A13098" s="1" t="s">
        <v>38766</v>
      </c>
      <c r="B13098" s="1" t="s">
        <v>38767</v>
      </c>
      <c r="C13098" s="1" t="s">
        <v>38768</v>
      </c>
      <c r="D13098" s="1">
        <v>232.0</v>
      </c>
    </row>
    <row r="13099">
      <c r="A13099" s="1" t="s">
        <v>38769</v>
      </c>
      <c r="B13099" s="1" t="s">
        <v>38770</v>
      </c>
      <c r="C13099" s="1" t="s">
        <v>38771</v>
      </c>
      <c r="D13099" s="1">
        <v>528.0</v>
      </c>
    </row>
    <row r="13100">
      <c r="A13100" s="1" t="s">
        <v>38772</v>
      </c>
      <c r="B13100" s="1" t="s">
        <v>38773</v>
      </c>
      <c r="C13100" s="1" t="s">
        <v>38774</v>
      </c>
      <c r="D13100" s="1">
        <v>104.0</v>
      </c>
    </row>
    <row r="13101">
      <c r="A13101" s="1" t="s">
        <v>38775</v>
      </c>
      <c r="B13101" s="1" t="s">
        <v>38776</v>
      </c>
      <c r="C13101" s="1" t="s">
        <v>38777</v>
      </c>
      <c r="D13101" s="1">
        <v>199.0</v>
      </c>
    </row>
    <row r="13102">
      <c r="A13102" s="1" t="s">
        <v>38778</v>
      </c>
      <c r="B13102" s="1" t="s">
        <v>38779</v>
      </c>
      <c r="C13102" s="1" t="s">
        <v>38780</v>
      </c>
      <c r="D13102" s="1">
        <v>856.0</v>
      </c>
    </row>
    <row r="13103">
      <c r="A13103" s="1" t="s">
        <v>38781</v>
      </c>
      <c r="B13103" s="1" t="s">
        <v>38782</v>
      </c>
      <c r="C13103" s="1" t="s">
        <v>38783</v>
      </c>
      <c r="D13103" s="1">
        <v>172.0</v>
      </c>
    </row>
    <row r="13104">
      <c r="A13104" s="1" t="s">
        <v>38784</v>
      </c>
      <c r="B13104" s="1" t="s">
        <v>38784</v>
      </c>
      <c r="C13104" s="1" t="s">
        <v>38785</v>
      </c>
      <c r="D13104" s="1">
        <v>169.0</v>
      </c>
    </row>
    <row r="13105">
      <c r="A13105" s="1" t="s">
        <v>38786</v>
      </c>
      <c r="B13105" s="1" t="s">
        <v>38787</v>
      </c>
      <c r="C13105" s="1" t="s">
        <v>38788</v>
      </c>
      <c r="D13105" s="1">
        <v>1433.0</v>
      </c>
    </row>
    <row r="13106">
      <c r="A13106" s="1" t="s">
        <v>38789</v>
      </c>
      <c r="B13106" s="1" t="s">
        <v>38790</v>
      </c>
      <c r="C13106" s="1" t="s">
        <v>38791</v>
      </c>
      <c r="D13106" s="1">
        <v>499.0</v>
      </c>
    </row>
    <row r="13107">
      <c r="A13107" s="1" t="s">
        <v>38792</v>
      </c>
      <c r="B13107" s="1" t="s">
        <v>38793</v>
      </c>
      <c r="C13107" s="1" t="s">
        <v>38794</v>
      </c>
      <c r="D13107" s="1">
        <v>2208.0</v>
      </c>
    </row>
    <row r="13108">
      <c r="A13108" s="1" t="s">
        <v>38795</v>
      </c>
      <c r="B13108" s="1" t="s">
        <v>38796</v>
      </c>
      <c r="C13108" s="1" t="s">
        <v>38797</v>
      </c>
      <c r="D13108" s="1">
        <v>104.0</v>
      </c>
    </row>
    <row r="13109">
      <c r="A13109" s="1" t="s">
        <v>38798</v>
      </c>
      <c r="B13109" s="1" t="s">
        <v>38799</v>
      </c>
      <c r="C13109" s="1" t="s">
        <v>38800</v>
      </c>
      <c r="D13109" s="1">
        <v>270.0</v>
      </c>
    </row>
    <row r="13110">
      <c r="A13110" s="1" t="s">
        <v>38801</v>
      </c>
      <c r="B13110" s="1" t="s">
        <v>38802</v>
      </c>
      <c r="C13110" s="1" t="s">
        <v>38803</v>
      </c>
      <c r="D13110" s="1">
        <v>118.0</v>
      </c>
    </row>
    <row r="13111">
      <c r="A13111" s="1" t="s">
        <v>38804</v>
      </c>
      <c r="B13111" s="1" t="s">
        <v>38805</v>
      </c>
      <c r="C13111" s="1" t="s">
        <v>38806</v>
      </c>
      <c r="D13111" s="1">
        <v>481.0</v>
      </c>
    </row>
    <row r="13112">
      <c r="A13112" s="1" t="s">
        <v>38807</v>
      </c>
      <c r="B13112" s="1" t="s">
        <v>38808</v>
      </c>
      <c r="C13112" s="1" t="s">
        <v>38809</v>
      </c>
      <c r="D13112" s="1">
        <v>650.0</v>
      </c>
    </row>
    <row r="13113">
      <c r="A13113" s="1" t="s">
        <v>38810</v>
      </c>
      <c r="B13113" s="1" t="s">
        <v>38811</v>
      </c>
      <c r="C13113" s="1" t="s">
        <v>38812</v>
      </c>
      <c r="D13113" s="1">
        <v>40.0</v>
      </c>
    </row>
    <row r="13114">
      <c r="A13114" s="1" t="s">
        <v>38813</v>
      </c>
      <c r="B13114" s="1" t="s">
        <v>38814</v>
      </c>
      <c r="C13114" s="1" t="s">
        <v>38815</v>
      </c>
      <c r="D13114" s="1">
        <v>87.0</v>
      </c>
    </row>
    <row r="13115">
      <c r="A13115" s="1" t="s">
        <v>38816</v>
      </c>
      <c r="B13115" s="1" t="s">
        <v>38817</v>
      </c>
      <c r="C13115" s="1" t="s">
        <v>38818</v>
      </c>
      <c r="D13115" s="1">
        <v>17.0</v>
      </c>
    </row>
    <row r="13116">
      <c r="A13116" s="1" t="s">
        <v>38819</v>
      </c>
      <c r="B13116" s="1" t="s">
        <v>38820</v>
      </c>
      <c r="C13116" s="1" t="s">
        <v>38821</v>
      </c>
      <c r="D13116" s="1">
        <v>177.0</v>
      </c>
    </row>
    <row r="13117">
      <c r="A13117" s="1" t="s">
        <v>38822</v>
      </c>
      <c r="B13117" s="1" t="s">
        <v>38823</v>
      </c>
      <c r="C13117" s="1" t="s">
        <v>38824</v>
      </c>
      <c r="D13117" s="1">
        <v>63.0</v>
      </c>
    </row>
    <row r="13118">
      <c r="A13118" s="1" t="s">
        <v>38825</v>
      </c>
      <c r="B13118" s="1" t="s">
        <v>38826</v>
      </c>
      <c r="C13118" s="1" t="s">
        <v>38827</v>
      </c>
      <c r="D13118" s="1">
        <v>286.0</v>
      </c>
    </row>
    <row r="13119">
      <c r="A13119" s="1" t="s">
        <v>38828</v>
      </c>
      <c r="B13119" s="1" t="s">
        <v>38829</v>
      </c>
      <c r="C13119" s="1" t="s">
        <v>38830</v>
      </c>
      <c r="D13119" s="1">
        <v>511.0</v>
      </c>
    </row>
    <row r="13120">
      <c r="A13120" s="1" t="s">
        <v>38831</v>
      </c>
      <c r="B13120" s="1" t="s">
        <v>38832</v>
      </c>
      <c r="C13120" s="1" t="s">
        <v>38833</v>
      </c>
      <c r="D13120" s="1">
        <v>576.0</v>
      </c>
    </row>
    <row r="13121">
      <c r="A13121" s="1" t="s">
        <v>38834</v>
      </c>
      <c r="B13121" s="1" t="s">
        <v>38835</v>
      </c>
      <c r="C13121" s="1" t="s">
        <v>38836</v>
      </c>
      <c r="D13121" s="1">
        <v>1549.0</v>
      </c>
    </row>
    <row r="13122">
      <c r="A13122" s="1" t="s">
        <v>38837</v>
      </c>
      <c r="B13122" s="1" t="s">
        <v>38838</v>
      </c>
      <c r="C13122" s="1" t="s">
        <v>38839</v>
      </c>
      <c r="D13122" s="1">
        <v>451.0</v>
      </c>
    </row>
    <row r="13123">
      <c r="A13123" s="1" t="s">
        <v>38840</v>
      </c>
      <c r="B13123" s="1" t="s">
        <v>38841</v>
      </c>
      <c r="C13123" s="1" t="s">
        <v>38842</v>
      </c>
      <c r="D13123" s="1">
        <v>4115.0</v>
      </c>
    </row>
    <row r="13124">
      <c r="A13124" s="1" t="s">
        <v>38843</v>
      </c>
      <c r="B13124" s="1" t="s">
        <v>38844</v>
      </c>
      <c r="C13124" s="1" t="s">
        <v>38845</v>
      </c>
      <c r="D13124" s="1">
        <v>287.0</v>
      </c>
    </row>
    <row r="13125">
      <c r="A13125" s="1" t="s">
        <v>38846</v>
      </c>
      <c r="B13125" s="1" t="s">
        <v>38847</v>
      </c>
      <c r="C13125" s="1" t="s">
        <v>38848</v>
      </c>
      <c r="D13125" s="1">
        <v>824.0</v>
      </c>
    </row>
    <row r="13126">
      <c r="A13126" s="1" t="s">
        <v>38849</v>
      </c>
      <c r="B13126" s="1" t="s">
        <v>38850</v>
      </c>
      <c r="C13126" s="1" t="s">
        <v>38851</v>
      </c>
      <c r="D13126" s="1">
        <v>82.0</v>
      </c>
    </row>
    <row r="13127">
      <c r="A13127" s="1" t="s">
        <v>38852</v>
      </c>
      <c r="B13127" s="1" t="s">
        <v>38853</v>
      </c>
      <c r="C13127" s="1" t="s">
        <v>38854</v>
      </c>
      <c r="D13127" s="1">
        <v>41.0</v>
      </c>
    </row>
    <row r="13128">
      <c r="A13128" s="1" t="s">
        <v>18454</v>
      </c>
      <c r="B13128" s="1" t="s">
        <v>18455</v>
      </c>
      <c r="C13128" s="1" t="s">
        <v>38855</v>
      </c>
      <c r="D13128" s="1">
        <v>365.0</v>
      </c>
    </row>
    <row r="13129">
      <c r="A13129" s="1" t="s">
        <v>38856</v>
      </c>
      <c r="B13129" s="1" t="s">
        <v>38857</v>
      </c>
      <c r="C13129" s="1" t="s">
        <v>38858</v>
      </c>
      <c r="D13129" s="1">
        <v>919.0</v>
      </c>
    </row>
    <row r="13130">
      <c r="A13130" s="1" t="s">
        <v>38859</v>
      </c>
      <c r="B13130" s="1" t="s">
        <v>38860</v>
      </c>
      <c r="C13130" s="1" t="s">
        <v>38861</v>
      </c>
      <c r="D13130" s="1">
        <v>1319.0</v>
      </c>
    </row>
    <row r="13131">
      <c r="A13131" s="1" t="s">
        <v>38862</v>
      </c>
      <c r="B13131" s="1" t="s">
        <v>38863</v>
      </c>
      <c r="C13131" s="1" t="s">
        <v>38864</v>
      </c>
      <c r="D13131" s="1">
        <v>227.0</v>
      </c>
    </row>
    <row r="13132">
      <c r="A13132" s="1" t="s">
        <v>38865</v>
      </c>
      <c r="B13132" s="1" t="s">
        <v>38866</v>
      </c>
      <c r="C13132" s="1" t="s">
        <v>38867</v>
      </c>
      <c r="D13132" s="1">
        <v>60.0</v>
      </c>
    </row>
    <row r="13133">
      <c r="A13133" s="1" t="s">
        <v>38868</v>
      </c>
      <c r="B13133" s="1" t="s">
        <v>38869</v>
      </c>
      <c r="C13133" s="1" t="s">
        <v>38870</v>
      </c>
      <c r="D13133" s="1">
        <v>122.0</v>
      </c>
    </row>
    <row r="13134">
      <c r="A13134" s="1" t="s">
        <v>38871</v>
      </c>
      <c r="B13134" s="1" t="s">
        <v>38872</v>
      </c>
      <c r="C13134" s="1" t="s">
        <v>38873</v>
      </c>
      <c r="D13134" s="1">
        <v>27.0</v>
      </c>
    </row>
    <row r="13135">
      <c r="A13135" s="1" t="s">
        <v>38874</v>
      </c>
      <c r="B13135" s="1" t="s">
        <v>38875</v>
      </c>
      <c r="C13135" s="1" t="s">
        <v>38876</v>
      </c>
      <c r="D13135" s="1">
        <v>305.0</v>
      </c>
    </row>
    <row r="13136">
      <c r="A13136" s="1" t="s">
        <v>38877</v>
      </c>
      <c r="B13136" s="1" t="s">
        <v>38878</v>
      </c>
      <c r="C13136" s="1" t="s">
        <v>38879</v>
      </c>
      <c r="D13136" s="1">
        <v>249.0</v>
      </c>
    </row>
    <row r="13137">
      <c r="A13137" s="1" t="s">
        <v>38880</v>
      </c>
      <c r="B13137" s="1" t="s">
        <v>38881</v>
      </c>
      <c r="C13137" s="1" t="s">
        <v>38882</v>
      </c>
      <c r="D13137" s="1">
        <v>182.0</v>
      </c>
    </row>
    <row r="13138">
      <c r="A13138" s="1" t="s">
        <v>38883</v>
      </c>
      <c r="B13138" s="1" t="s">
        <v>38884</v>
      </c>
      <c r="C13138" s="1" t="s">
        <v>38885</v>
      </c>
      <c r="D13138" s="1">
        <v>229.0</v>
      </c>
    </row>
    <row r="13139">
      <c r="A13139" s="1" t="s">
        <v>38886</v>
      </c>
      <c r="B13139" s="1" t="s">
        <v>38887</v>
      </c>
      <c r="C13139" s="1" t="s">
        <v>38888</v>
      </c>
      <c r="D13139" s="1">
        <v>23.0</v>
      </c>
    </row>
    <row r="13140">
      <c r="A13140" s="1" t="s">
        <v>38889</v>
      </c>
      <c r="B13140" s="1" t="s">
        <v>38890</v>
      </c>
      <c r="C13140" s="1" t="s">
        <v>38891</v>
      </c>
      <c r="D13140" s="1">
        <v>23.0</v>
      </c>
    </row>
    <row r="13141">
      <c r="A13141" s="1" t="s">
        <v>38892</v>
      </c>
      <c r="B13141" s="1" t="s">
        <v>38893</v>
      </c>
      <c r="C13141" s="1" t="s">
        <v>38894</v>
      </c>
      <c r="D13141" s="1">
        <v>1060.0</v>
      </c>
    </row>
    <row r="13142">
      <c r="A13142" s="1" t="s">
        <v>38895</v>
      </c>
      <c r="B13142" s="1" t="s">
        <v>38896</v>
      </c>
      <c r="C13142" s="1" t="s">
        <v>38897</v>
      </c>
      <c r="D13142" s="1">
        <v>293.0</v>
      </c>
    </row>
    <row r="13143">
      <c r="A13143" s="1" t="s">
        <v>38898</v>
      </c>
      <c r="B13143" s="1" t="s">
        <v>38899</v>
      </c>
      <c r="C13143" s="1" t="s">
        <v>38900</v>
      </c>
      <c r="D13143" s="1">
        <v>229.0</v>
      </c>
    </row>
    <row r="13144">
      <c r="A13144" s="1" t="s">
        <v>38901</v>
      </c>
      <c r="B13144" s="1" t="s">
        <v>38902</v>
      </c>
      <c r="C13144" s="1" t="s">
        <v>38903</v>
      </c>
      <c r="D13144" s="1">
        <v>996.0</v>
      </c>
    </row>
    <row r="13145">
      <c r="A13145" s="1" t="s">
        <v>38904</v>
      </c>
      <c r="B13145" s="1" t="s">
        <v>38905</v>
      </c>
      <c r="C13145" s="1" t="s">
        <v>38906</v>
      </c>
      <c r="D13145" s="1">
        <v>1247.0</v>
      </c>
    </row>
    <row r="13146">
      <c r="A13146" s="1" t="s">
        <v>38907</v>
      </c>
      <c r="B13146" s="1" t="s">
        <v>38908</v>
      </c>
      <c r="C13146" s="1" t="s">
        <v>38909</v>
      </c>
      <c r="D13146" s="1">
        <v>15199.0</v>
      </c>
    </row>
    <row r="13147">
      <c r="A13147" s="1" t="s">
        <v>38910</v>
      </c>
      <c r="B13147" s="1" t="s">
        <v>38911</v>
      </c>
      <c r="C13147" s="1" t="s">
        <v>38912</v>
      </c>
      <c r="D13147" s="1">
        <v>63.0</v>
      </c>
    </row>
    <row r="13148">
      <c r="A13148" s="1" t="s">
        <v>38913</v>
      </c>
      <c r="B13148" s="1" t="s">
        <v>38914</v>
      </c>
      <c r="C13148" s="1" t="s">
        <v>38915</v>
      </c>
      <c r="D13148" s="1">
        <v>400.0</v>
      </c>
    </row>
    <row r="13149">
      <c r="A13149" s="1" t="s">
        <v>38916</v>
      </c>
      <c r="B13149" s="1" t="s">
        <v>38917</v>
      </c>
      <c r="C13149" s="1" t="s">
        <v>38918</v>
      </c>
      <c r="D13149" s="1">
        <v>554.0</v>
      </c>
    </row>
    <row r="13150">
      <c r="A13150" s="1" t="s">
        <v>38919</v>
      </c>
      <c r="B13150" s="1" t="s">
        <v>38920</v>
      </c>
      <c r="C13150" s="1" t="s">
        <v>38921</v>
      </c>
      <c r="D13150" s="1">
        <v>741.0</v>
      </c>
    </row>
    <row r="13151">
      <c r="A13151" s="1" t="s">
        <v>38922</v>
      </c>
      <c r="B13151" s="1" t="s">
        <v>38923</v>
      </c>
      <c r="C13151" s="1" t="s">
        <v>38924</v>
      </c>
      <c r="D13151" s="1">
        <v>1523.0</v>
      </c>
    </row>
    <row r="13152">
      <c r="A13152" s="1" t="s">
        <v>38925</v>
      </c>
      <c r="B13152" s="1" t="s">
        <v>38926</v>
      </c>
      <c r="C13152" s="1" t="s">
        <v>38927</v>
      </c>
      <c r="D13152" s="1">
        <v>1810.0</v>
      </c>
    </row>
    <row r="13153">
      <c r="A13153" s="1" t="s">
        <v>38928</v>
      </c>
      <c r="B13153" s="1" t="s">
        <v>38929</v>
      </c>
      <c r="C13153" s="1" t="s">
        <v>38930</v>
      </c>
      <c r="D13153" s="1">
        <v>152.0</v>
      </c>
    </row>
    <row r="13154">
      <c r="A13154" s="1" t="s">
        <v>38931</v>
      </c>
      <c r="B13154" s="1" t="s">
        <v>38932</v>
      </c>
      <c r="C13154" s="1" t="s">
        <v>38933</v>
      </c>
      <c r="D13154" s="1">
        <v>23.0</v>
      </c>
    </row>
    <row r="13155">
      <c r="A13155" s="1" t="s">
        <v>38934</v>
      </c>
      <c r="B13155" s="1" t="s">
        <v>38935</v>
      </c>
      <c r="C13155" s="1" t="s">
        <v>38936</v>
      </c>
      <c r="D13155" s="1">
        <v>92.0</v>
      </c>
    </row>
    <row r="13156">
      <c r="A13156" s="1" t="s">
        <v>38937</v>
      </c>
      <c r="B13156" s="1" t="s">
        <v>38938</v>
      </c>
      <c r="C13156" s="1" t="s">
        <v>38939</v>
      </c>
      <c r="D13156" s="1">
        <v>3877.0</v>
      </c>
    </row>
    <row r="13157">
      <c r="A13157" s="1" t="s">
        <v>38940</v>
      </c>
      <c r="B13157" s="1" t="s">
        <v>38941</v>
      </c>
      <c r="C13157" s="1" t="s">
        <v>38942</v>
      </c>
      <c r="D13157" s="1">
        <v>531.0</v>
      </c>
    </row>
    <row r="13158">
      <c r="A13158" s="1" t="s">
        <v>38943</v>
      </c>
      <c r="B13158" s="1" t="s">
        <v>38944</v>
      </c>
      <c r="C13158" s="1" t="s">
        <v>38945</v>
      </c>
      <c r="D13158" s="1">
        <v>112.0</v>
      </c>
    </row>
    <row r="13159">
      <c r="A13159" s="1" t="s">
        <v>38946</v>
      </c>
      <c r="B13159" s="1" t="s">
        <v>38947</v>
      </c>
      <c r="C13159" s="1" t="s">
        <v>38948</v>
      </c>
      <c r="D13159" s="1">
        <v>1313.0</v>
      </c>
    </row>
    <row r="13160">
      <c r="A13160" s="1" t="s">
        <v>38949</v>
      </c>
      <c r="B13160" s="1" t="s">
        <v>38950</v>
      </c>
      <c r="C13160" s="1" t="s">
        <v>38951</v>
      </c>
      <c r="D13160" s="1">
        <v>401.0</v>
      </c>
    </row>
    <row r="13161">
      <c r="A13161" s="1" t="s">
        <v>38952</v>
      </c>
      <c r="B13161" s="1" t="s">
        <v>38953</v>
      </c>
      <c r="C13161" s="1" t="s">
        <v>38954</v>
      </c>
      <c r="D13161" s="1">
        <v>247.0</v>
      </c>
    </row>
    <row r="13162">
      <c r="A13162" s="1" t="s">
        <v>38955</v>
      </c>
      <c r="B13162" s="1" t="s">
        <v>38956</v>
      </c>
      <c r="C13162" s="1" t="s">
        <v>38957</v>
      </c>
      <c r="D13162" s="1">
        <v>480.0</v>
      </c>
    </row>
    <row r="13163">
      <c r="A13163" s="1" t="s">
        <v>38958</v>
      </c>
      <c r="B13163" s="1" t="s">
        <v>38959</v>
      </c>
      <c r="C13163" s="1" t="s">
        <v>38960</v>
      </c>
      <c r="D13163" s="1">
        <v>1889.0</v>
      </c>
    </row>
    <row r="13164">
      <c r="A13164" s="1" t="s">
        <v>38961</v>
      </c>
      <c r="B13164" s="1" t="s">
        <v>38962</v>
      </c>
      <c r="C13164" s="1" t="s">
        <v>38963</v>
      </c>
      <c r="D13164" s="1">
        <v>583.0</v>
      </c>
    </row>
    <row r="13165">
      <c r="A13165" s="1" t="s">
        <v>38964</v>
      </c>
      <c r="B13165" s="1" t="s">
        <v>38965</v>
      </c>
      <c r="C13165" s="1" t="s">
        <v>38966</v>
      </c>
      <c r="D13165" s="1">
        <v>1702.0</v>
      </c>
    </row>
    <row r="13166">
      <c r="A13166" s="1" t="s">
        <v>38967</v>
      </c>
      <c r="B13166" s="1" t="s">
        <v>38968</v>
      </c>
      <c r="C13166" s="1" t="s">
        <v>38969</v>
      </c>
      <c r="D13166" s="1">
        <v>3289.0</v>
      </c>
    </row>
    <row r="13167">
      <c r="A13167" s="1" t="s">
        <v>38970</v>
      </c>
      <c r="B13167" s="1" t="s">
        <v>38971</v>
      </c>
      <c r="C13167" s="1" t="s">
        <v>38972</v>
      </c>
      <c r="D13167" s="1">
        <v>192.0</v>
      </c>
    </row>
    <row r="13168">
      <c r="A13168" s="1" t="s">
        <v>38973</v>
      </c>
      <c r="B13168" s="1" t="s">
        <v>38974</v>
      </c>
      <c r="C13168" s="1" t="s">
        <v>38975</v>
      </c>
      <c r="D13168" s="1">
        <v>1157.0</v>
      </c>
    </row>
    <row r="13169">
      <c r="A13169" s="1" t="s">
        <v>38976</v>
      </c>
      <c r="B13169" s="1" t="s">
        <v>38977</v>
      </c>
      <c r="C13169" s="1" t="s">
        <v>38978</v>
      </c>
      <c r="D13169" s="1">
        <v>258.0</v>
      </c>
    </row>
    <row r="13170">
      <c r="A13170" s="1" t="s">
        <v>38979</v>
      </c>
      <c r="B13170" s="1" t="s">
        <v>38980</v>
      </c>
      <c r="C13170" s="1" t="s">
        <v>38981</v>
      </c>
      <c r="D13170" s="1">
        <v>19.0</v>
      </c>
    </row>
    <row r="13171">
      <c r="A13171" s="1" t="s">
        <v>38982</v>
      </c>
      <c r="B13171" s="1" t="s">
        <v>38983</v>
      </c>
      <c r="C13171" s="1" t="s">
        <v>38984</v>
      </c>
      <c r="D13171" s="1">
        <v>252.0</v>
      </c>
    </row>
    <row r="13172">
      <c r="A13172" s="1" t="s">
        <v>38985</v>
      </c>
      <c r="B13172" s="1" t="s">
        <v>38986</v>
      </c>
      <c r="C13172" s="1" t="s">
        <v>38987</v>
      </c>
      <c r="D13172" s="1">
        <v>3162.0</v>
      </c>
    </row>
    <row r="13173">
      <c r="A13173" s="1" t="s">
        <v>38988</v>
      </c>
      <c r="B13173" s="1" t="s">
        <v>38989</v>
      </c>
      <c r="C13173" s="1" t="s">
        <v>38990</v>
      </c>
      <c r="D13173" s="1">
        <v>682.0</v>
      </c>
    </row>
    <row r="13174">
      <c r="A13174" s="1" t="s">
        <v>38991</v>
      </c>
      <c r="B13174" s="1" t="s">
        <v>38992</v>
      </c>
      <c r="C13174" s="1" t="s">
        <v>38993</v>
      </c>
      <c r="D13174" s="1">
        <v>701.0</v>
      </c>
    </row>
    <row r="13175">
      <c r="A13175" s="1" t="s">
        <v>38994</v>
      </c>
      <c r="B13175" s="1" t="s">
        <v>38995</v>
      </c>
      <c r="C13175" s="1" t="s">
        <v>38996</v>
      </c>
      <c r="D13175" s="1">
        <v>83.0</v>
      </c>
    </row>
    <row r="13176">
      <c r="A13176" s="1" t="s">
        <v>38997</v>
      </c>
      <c r="B13176" s="1" t="s">
        <v>38998</v>
      </c>
      <c r="C13176" s="1" t="s">
        <v>38999</v>
      </c>
      <c r="D13176" s="1">
        <v>88.0</v>
      </c>
    </row>
    <row r="13177">
      <c r="A13177" s="1" t="s">
        <v>39000</v>
      </c>
      <c r="B13177" s="1" t="s">
        <v>39001</v>
      </c>
      <c r="C13177" s="1" t="s">
        <v>39002</v>
      </c>
      <c r="D13177" s="1">
        <v>260.0</v>
      </c>
    </row>
    <row r="13178">
      <c r="A13178" s="1" t="s">
        <v>39003</v>
      </c>
      <c r="B13178" s="1" t="s">
        <v>39004</v>
      </c>
      <c r="C13178" s="1" t="s">
        <v>39005</v>
      </c>
      <c r="D13178" s="1">
        <v>399.0</v>
      </c>
    </row>
    <row r="13179">
      <c r="A13179" s="1" t="s">
        <v>39006</v>
      </c>
      <c r="B13179" s="1" t="s">
        <v>39007</v>
      </c>
      <c r="C13179" s="1" t="s">
        <v>39008</v>
      </c>
      <c r="D13179" s="1">
        <v>1075.0</v>
      </c>
    </row>
    <row r="13180">
      <c r="A13180" s="1" t="s">
        <v>39009</v>
      </c>
      <c r="B13180" s="1" t="s">
        <v>39010</v>
      </c>
      <c r="C13180" s="1" t="s">
        <v>39011</v>
      </c>
      <c r="D13180" s="1">
        <v>19933.0</v>
      </c>
    </row>
    <row r="13181">
      <c r="A13181" s="1" t="s">
        <v>39012</v>
      </c>
      <c r="B13181" s="1" t="s">
        <v>39013</v>
      </c>
      <c r="C13181" s="1" t="s">
        <v>39014</v>
      </c>
      <c r="D13181" s="1">
        <v>537.0</v>
      </c>
    </row>
    <row r="13182">
      <c r="A13182" s="1" t="s">
        <v>31877</v>
      </c>
      <c r="B13182" s="1" t="s">
        <v>39015</v>
      </c>
      <c r="C13182" s="1" t="s">
        <v>39016</v>
      </c>
      <c r="D13182" s="1">
        <v>198.0</v>
      </c>
    </row>
    <row r="13183">
      <c r="A13183" s="1" t="s">
        <v>39017</v>
      </c>
      <c r="B13183" s="1" t="s">
        <v>39018</v>
      </c>
      <c r="C13183" s="1" t="s">
        <v>39019</v>
      </c>
      <c r="D13183" s="1">
        <v>50.0</v>
      </c>
    </row>
    <row r="13184">
      <c r="A13184" s="1" t="s">
        <v>39020</v>
      </c>
      <c r="B13184" s="1" t="s">
        <v>39021</v>
      </c>
      <c r="C13184" s="1" t="s">
        <v>39022</v>
      </c>
      <c r="D13184" s="1">
        <v>602.0</v>
      </c>
    </row>
    <row r="13185">
      <c r="A13185" s="1" t="s">
        <v>39023</v>
      </c>
      <c r="B13185" s="1" t="s">
        <v>39024</v>
      </c>
      <c r="C13185" s="1" t="s">
        <v>39025</v>
      </c>
      <c r="D13185" s="1">
        <v>219.0</v>
      </c>
    </row>
    <row r="13186">
      <c r="A13186" s="1" t="s">
        <v>39026</v>
      </c>
      <c r="B13186" s="1" t="s">
        <v>39027</v>
      </c>
      <c r="C13186" s="1" t="s">
        <v>39028</v>
      </c>
      <c r="D13186" s="1">
        <v>934.0</v>
      </c>
    </row>
    <row r="13187">
      <c r="A13187" s="1" t="s">
        <v>39029</v>
      </c>
      <c r="B13187" s="1" t="s">
        <v>39030</v>
      </c>
      <c r="C13187" s="1" t="s">
        <v>39031</v>
      </c>
      <c r="D13187" s="1">
        <v>72.0</v>
      </c>
    </row>
    <row r="13188">
      <c r="A13188" s="1" t="s">
        <v>39032</v>
      </c>
      <c r="B13188" s="1" t="s">
        <v>39033</v>
      </c>
      <c r="C13188" s="1" t="s">
        <v>39034</v>
      </c>
      <c r="D13188" s="1">
        <v>145.0</v>
      </c>
    </row>
    <row r="13189">
      <c r="A13189" s="1" t="s">
        <v>39035</v>
      </c>
      <c r="B13189" s="1" t="s">
        <v>39036</v>
      </c>
      <c r="C13189" s="1" t="s">
        <v>39037</v>
      </c>
      <c r="D13189" s="1">
        <v>150.0</v>
      </c>
    </row>
    <row r="13190">
      <c r="A13190" s="1" t="s">
        <v>39038</v>
      </c>
      <c r="B13190" s="1" t="s">
        <v>39039</v>
      </c>
      <c r="C13190" s="1" t="s">
        <v>39040</v>
      </c>
      <c r="D13190" s="1">
        <v>195.0</v>
      </c>
    </row>
    <row r="13191">
      <c r="A13191" s="1" t="s">
        <v>39041</v>
      </c>
      <c r="B13191" s="1" t="s">
        <v>39041</v>
      </c>
      <c r="C13191" s="1" t="s">
        <v>39042</v>
      </c>
      <c r="D13191" s="1">
        <v>109.0</v>
      </c>
    </row>
    <row r="13192">
      <c r="A13192" s="1" t="s">
        <v>39043</v>
      </c>
      <c r="B13192" s="1" t="s">
        <v>39044</v>
      </c>
      <c r="C13192" s="1" t="s">
        <v>39045</v>
      </c>
      <c r="D13192" s="1">
        <v>125.0</v>
      </c>
    </row>
    <row r="13193">
      <c r="A13193" s="1" t="s">
        <v>39046</v>
      </c>
      <c r="B13193" s="1" t="s">
        <v>39047</v>
      </c>
      <c r="C13193" s="1" t="s">
        <v>39048</v>
      </c>
      <c r="D13193" s="1">
        <v>271.0</v>
      </c>
    </row>
    <row r="13194">
      <c r="A13194" s="1" t="s">
        <v>39049</v>
      </c>
      <c r="B13194" s="1" t="s">
        <v>39050</v>
      </c>
      <c r="C13194" s="1" t="s">
        <v>39051</v>
      </c>
      <c r="D13194" s="1">
        <v>29.0</v>
      </c>
    </row>
    <row r="13195">
      <c r="A13195" s="1" t="s">
        <v>39052</v>
      </c>
      <c r="B13195" s="1" t="s">
        <v>39053</v>
      </c>
      <c r="C13195" s="1" t="s">
        <v>39054</v>
      </c>
      <c r="D13195" s="1">
        <v>2624.0</v>
      </c>
    </row>
    <row r="13196">
      <c r="A13196" s="1" t="s">
        <v>39055</v>
      </c>
      <c r="B13196" s="1" t="s">
        <v>39056</v>
      </c>
      <c r="C13196" s="1" t="s">
        <v>39057</v>
      </c>
      <c r="D13196" s="1">
        <v>228.0</v>
      </c>
    </row>
    <row r="13197">
      <c r="A13197" s="1" t="s">
        <v>39058</v>
      </c>
      <c r="B13197" s="1" t="s">
        <v>39059</v>
      </c>
      <c r="C13197" s="1" t="s">
        <v>39060</v>
      </c>
      <c r="D13197" s="1">
        <v>81.0</v>
      </c>
    </row>
    <row r="13198">
      <c r="A13198" s="1" t="s">
        <v>39061</v>
      </c>
      <c r="B13198" s="1" t="s">
        <v>39062</v>
      </c>
      <c r="C13198" s="1" t="s">
        <v>39063</v>
      </c>
      <c r="D13198" s="1">
        <v>134.0</v>
      </c>
    </row>
    <row r="13199">
      <c r="A13199" s="1" t="s">
        <v>39064</v>
      </c>
      <c r="B13199" s="1" t="s">
        <v>39065</v>
      </c>
      <c r="C13199" s="1" t="s">
        <v>39066</v>
      </c>
      <c r="D13199" s="1">
        <v>1660.0</v>
      </c>
    </row>
    <row r="13200">
      <c r="A13200" s="1" t="s">
        <v>39067</v>
      </c>
      <c r="B13200" s="1" t="s">
        <v>39068</v>
      </c>
      <c r="C13200" s="1" t="s">
        <v>39069</v>
      </c>
      <c r="D13200" s="1">
        <v>121.0</v>
      </c>
    </row>
    <row r="13201">
      <c r="A13201" s="1" t="s">
        <v>39070</v>
      </c>
      <c r="B13201" s="1" t="s">
        <v>39071</v>
      </c>
      <c r="C13201" s="1" t="s">
        <v>39072</v>
      </c>
      <c r="D13201" s="1">
        <v>517.0</v>
      </c>
    </row>
    <row r="13202">
      <c r="A13202" s="1" t="s">
        <v>39073</v>
      </c>
      <c r="B13202" s="1" t="s">
        <v>39074</v>
      </c>
      <c r="C13202" s="1" t="s">
        <v>39075</v>
      </c>
      <c r="D13202" s="1">
        <v>29.0</v>
      </c>
    </row>
    <row r="13203">
      <c r="A13203" s="1" t="s">
        <v>39076</v>
      </c>
      <c r="B13203" s="1" t="s">
        <v>39077</v>
      </c>
      <c r="C13203" s="1" t="s">
        <v>39078</v>
      </c>
      <c r="D13203" s="1">
        <v>325.0</v>
      </c>
    </row>
    <row r="13204">
      <c r="A13204" s="1" t="s">
        <v>39079</v>
      </c>
      <c r="B13204" s="1" t="s">
        <v>39080</v>
      </c>
      <c r="C13204" s="1" t="s">
        <v>39081</v>
      </c>
      <c r="D13204" s="1">
        <v>154.0</v>
      </c>
    </row>
    <row r="13205">
      <c r="A13205" s="1" t="s">
        <v>39082</v>
      </c>
      <c r="B13205" s="1" t="s">
        <v>39083</v>
      </c>
      <c r="C13205" s="1" t="s">
        <v>39084</v>
      </c>
      <c r="D13205" s="1">
        <v>394.0</v>
      </c>
    </row>
    <row r="13206">
      <c r="A13206" s="1" t="s">
        <v>39085</v>
      </c>
      <c r="B13206" s="1" t="s">
        <v>39086</v>
      </c>
      <c r="C13206" s="1" t="s">
        <v>39087</v>
      </c>
      <c r="D13206" s="1">
        <v>54.0</v>
      </c>
    </row>
    <row r="13207">
      <c r="A13207" s="1" t="s">
        <v>39088</v>
      </c>
      <c r="B13207" s="1" t="s">
        <v>39089</v>
      </c>
      <c r="C13207" s="1" t="s">
        <v>39090</v>
      </c>
      <c r="D13207" s="1">
        <v>17.0</v>
      </c>
    </row>
    <row r="13208">
      <c r="A13208" s="1" t="s">
        <v>39091</v>
      </c>
      <c r="B13208" s="1" t="s">
        <v>39092</v>
      </c>
      <c r="C13208" s="1" t="s">
        <v>39093</v>
      </c>
      <c r="D13208" s="1">
        <v>219.0</v>
      </c>
    </row>
    <row r="13209">
      <c r="A13209" s="1" t="s">
        <v>39094</v>
      </c>
      <c r="B13209" s="1" t="s">
        <v>39094</v>
      </c>
      <c r="C13209" s="1" t="s">
        <v>39095</v>
      </c>
      <c r="D13209" s="1">
        <v>131.0</v>
      </c>
    </row>
    <row r="13210">
      <c r="A13210" s="1" t="s">
        <v>39096</v>
      </c>
      <c r="B13210" s="1" t="s">
        <v>39097</v>
      </c>
      <c r="C13210" s="1" t="s">
        <v>39098</v>
      </c>
      <c r="D13210" s="1">
        <v>286.0</v>
      </c>
    </row>
    <row r="13211">
      <c r="A13211" s="1" t="s">
        <v>39099</v>
      </c>
      <c r="B13211" s="1" t="s">
        <v>39100</v>
      </c>
      <c r="C13211" s="1" t="s">
        <v>39101</v>
      </c>
      <c r="D13211" s="1">
        <v>519.0</v>
      </c>
    </row>
    <row r="13212">
      <c r="A13212" s="1" t="s">
        <v>39102</v>
      </c>
      <c r="B13212" s="1" t="s">
        <v>39103</v>
      </c>
      <c r="C13212" s="1" t="s">
        <v>39104</v>
      </c>
      <c r="D13212" s="1">
        <v>2354.0</v>
      </c>
    </row>
    <row r="13213">
      <c r="A13213" s="1" t="s">
        <v>39105</v>
      </c>
      <c r="B13213" s="1" t="s">
        <v>39106</v>
      </c>
      <c r="C13213" s="1" t="s">
        <v>39107</v>
      </c>
      <c r="D13213" s="1">
        <v>149.0</v>
      </c>
    </row>
    <row r="13214">
      <c r="A13214" s="1" t="s">
        <v>39108</v>
      </c>
      <c r="B13214" s="1" t="s">
        <v>39109</v>
      </c>
      <c r="C13214" s="1" t="s">
        <v>39110</v>
      </c>
      <c r="D13214" s="1">
        <v>69.0</v>
      </c>
    </row>
    <row r="13215">
      <c r="A13215" s="1" t="s">
        <v>39111</v>
      </c>
      <c r="B13215" s="1" t="s">
        <v>39112</v>
      </c>
      <c r="C13215" s="1" t="s">
        <v>39113</v>
      </c>
      <c r="D13215" s="1">
        <v>32.0</v>
      </c>
    </row>
    <row r="13216">
      <c r="A13216" s="1" t="s">
        <v>39114</v>
      </c>
      <c r="B13216" s="1" t="s">
        <v>39115</v>
      </c>
      <c r="C13216" s="1" t="s">
        <v>39116</v>
      </c>
      <c r="D13216" s="1">
        <v>66.0</v>
      </c>
    </row>
    <row r="13217">
      <c r="A13217" s="1" t="s">
        <v>39117</v>
      </c>
      <c r="B13217" s="1" t="s">
        <v>39118</v>
      </c>
      <c r="C13217" s="1" t="s">
        <v>39119</v>
      </c>
      <c r="D13217" s="1">
        <v>299.0</v>
      </c>
    </row>
    <row r="13218">
      <c r="A13218" s="1" t="s">
        <v>39120</v>
      </c>
      <c r="B13218" s="1" t="s">
        <v>39121</v>
      </c>
      <c r="C13218" s="1" t="s">
        <v>39122</v>
      </c>
      <c r="D13218" s="1">
        <v>541.0</v>
      </c>
    </row>
    <row r="13219">
      <c r="A13219" s="1" t="s">
        <v>39123</v>
      </c>
      <c r="B13219" s="1" t="s">
        <v>39124</v>
      </c>
      <c r="C13219" s="1" t="s">
        <v>39125</v>
      </c>
      <c r="D13219" s="1">
        <v>122.0</v>
      </c>
    </row>
    <row r="13220">
      <c r="A13220" s="1" t="s">
        <v>39126</v>
      </c>
      <c r="B13220" s="1" t="s">
        <v>39127</v>
      </c>
      <c r="C13220" s="1" t="s">
        <v>39128</v>
      </c>
      <c r="D13220" s="1">
        <v>16.0</v>
      </c>
    </row>
    <row r="13221">
      <c r="A13221" s="1" t="s">
        <v>39129</v>
      </c>
      <c r="B13221" s="1" t="s">
        <v>39130</v>
      </c>
      <c r="C13221" s="1" t="s">
        <v>39131</v>
      </c>
      <c r="D13221" s="1">
        <v>360.0</v>
      </c>
    </row>
    <row r="13222">
      <c r="A13222" s="1" t="s">
        <v>39132</v>
      </c>
      <c r="B13222" s="1" t="s">
        <v>39133</v>
      </c>
      <c r="C13222" s="1" t="s">
        <v>39134</v>
      </c>
      <c r="D13222" s="1">
        <v>710.0</v>
      </c>
    </row>
    <row r="13223">
      <c r="A13223" s="1" t="s">
        <v>39135</v>
      </c>
      <c r="B13223" s="1" t="s">
        <v>39136</v>
      </c>
      <c r="C13223" s="1" t="s">
        <v>39137</v>
      </c>
      <c r="D13223" s="1">
        <v>18.0</v>
      </c>
    </row>
    <row r="13224">
      <c r="A13224" s="1" t="s">
        <v>39138</v>
      </c>
      <c r="B13224" s="1" t="s">
        <v>39139</v>
      </c>
      <c r="C13224" s="1" t="s">
        <v>39140</v>
      </c>
      <c r="D13224" s="1">
        <v>1899.0</v>
      </c>
    </row>
    <row r="13225">
      <c r="A13225" s="1" t="s">
        <v>39141</v>
      </c>
      <c r="B13225" s="1" t="s">
        <v>39142</v>
      </c>
      <c r="C13225" s="1" t="s">
        <v>39143</v>
      </c>
      <c r="D13225" s="1">
        <v>85.0</v>
      </c>
    </row>
    <row r="13226">
      <c r="A13226" s="1" t="s">
        <v>39144</v>
      </c>
      <c r="B13226" s="1" t="s">
        <v>39145</v>
      </c>
      <c r="C13226" s="1" t="s">
        <v>39146</v>
      </c>
      <c r="D13226" s="1">
        <v>177.0</v>
      </c>
    </row>
    <row r="13227">
      <c r="A13227" s="1" t="s">
        <v>39147</v>
      </c>
      <c r="B13227" s="1" t="s">
        <v>39148</v>
      </c>
      <c r="C13227" s="1" t="s">
        <v>39149</v>
      </c>
      <c r="D13227" s="1">
        <v>238.0</v>
      </c>
    </row>
    <row r="13228">
      <c r="A13228" s="1" t="s">
        <v>39150</v>
      </c>
      <c r="B13228" s="1" t="s">
        <v>39151</v>
      </c>
      <c r="C13228" s="1" t="s">
        <v>39152</v>
      </c>
      <c r="D13228" s="1">
        <v>88.0</v>
      </c>
    </row>
    <row r="13229">
      <c r="A13229" s="1" t="s">
        <v>39153</v>
      </c>
      <c r="B13229" s="1" t="s">
        <v>39154</v>
      </c>
      <c r="C13229" s="1" t="s">
        <v>39155</v>
      </c>
      <c r="D13229" s="1">
        <v>389.0</v>
      </c>
    </row>
    <row r="13230">
      <c r="A13230" s="1" t="s">
        <v>39156</v>
      </c>
      <c r="B13230" s="1" t="s">
        <v>39157</v>
      </c>
      <c r="C13230" s="1" t="s">
        <v>39158</v>
      </c>
      <c r="D13230" s="1">
        <v>760.0</v>
      </c>
    </row>
    <row r="13231">
      <c r="A13231" s="1" t="s">
        <v>39159</v>
      </c>
      <c r="B13231" s="1" t="s">
        <v>39160</v>
      </c>
      <c r="C13231" s="1" t="s">
        <v>39161</v>
      </c>
      <c r="D13231" s="1">
        <v>60.0</v>
      </c>
    </row>
    <row r="13232">
      <c r="A13232" s="1" t="s">
        <v>39162</v>
      </c>
      <c r="B13232" s="1" t="s">
        <v>39163</v>
      </c>
      <c r="C13232" s="1" t="s">
        <v>39164</v>
      </c>
      <c r="D13232" s="1">
        <v>323.0</v>
      </c>
    </row>
    <row r="13233">
      <c r="A13233" s="1" t="s">
        <v>39165</v>
      </c>
      <c r="B13233" s="1" t="s">
        <v>39166</v>
      </c>
      <c r="C13233" s="1" t="s">
        <v>39167</v>
      </c>
      <c r="D13233" s="1">
        <v>311.0</v>
      </c>
    </row>
    <row r="13234">
      <c r="A13234" s="1" t="s">
        <v>39168</v>
      </c>
      <c r="B13234" s="1" t="s">
        <v>39169</v>
      </c>
      <c r="C13234" s="1" t="s">
        <v>39170</v>
      </c>
      <c r="D13234" s="1">
        <v>699.0</v>
      </c>
    </row>
    <row r="13235">
      <c r="A13235" s="1" t="s">
        <v>39171</v>
      </c>
      <c r="B13235" s="1" t="s">
        <v>39172</v>
      </c>
      <c r="C13235" s="1" t="s">
        <v>39173</v>
      </c>
      <c r="D13235" s="1">
        <v>453.0</v>
      </c>
    </row>
    <row r="13236">
      <c r="A13236" s="1" t="s">
        <v>39174</v>
      </c>
      <c r="B13236" s="1" t="s">
        <v>39175</v>
      </c>
      <c r="C13236" s="1" t="s">
        <v>39176</v>
      </c>
      <c r="D13236" s="1">
        <v>46.0</v>
      </c>
    </row>
    <row r="13237">
      <c r="A13237" s="1" t="s">
        <v>39177</v>
      </c>
      <c r="B13237" s="1" t="s">
        <v>39178</v>
      </c>
      <c r="C13237" s="1" t="s">
        <v>39179</v>
      </c>
      <c r="D13237" s="1">
        <v>257.0</v>
      </c>
    </row>
    <row r="13238">
      <c r="A13238" s="1" t="s">
        <v>39180</v>
      </c>
      <c r="B13238" s="1" t="s">
        <v>39181</v>
      </c>
      <c r="C13238" s="1" t="s">
        <v>39182</v>
      </c>
      <c r="D13238" s="1">
        <v>690.0</v>
      </c>
    </row>
    <row r="13239">
      <c r="A13239" s="1" t="s">
        <v>39183</v>
      </c>
      <c r="B13239" s="1" t="s">
        <v>39184</v>
      </c>
      <c r="C13239" s="1" t="s">
        <v>39185</v>
      </c>
      <c r="D13239" s="1">
        <v>1388.0</v>
      </c>
    </row>
    <row r="13240">
      <c r="A13240" s="1" t="s">
        <v>39186</v>
      </c>
      <c r="B13240" s="1" t="s">
        <v>39187</v>
      </c>
      <c r="C13240" s="1" t="s">
        <v>39188</v>
      </c>
      <c r="D13240" s="1">
        <v>40.0</v>
      </c>
    </row>
    <row r="13241">
      <c r="A13241" s="1" t="s">
        <v>39189</v>
      </c>
      <c r="B13241" s="1" t="s">
        <v>39190</v>
      </c>
      <c r="C13241" s="1" t="s">
        <v>39191</v>
      </c>
      <c r="D13241" s="1">
        <v>139.0</v>
      </c>
    </row>
    <row r="13242">
      <c r="A13242" s="1" t="s">
        <v>39192</v>
      </c>
      <c r="B13242" s="1" t="s">
        <v>39193</v>
      </c>
      <c r="C13242" s="1" t="s">
        <v>39194</v>
      </c>
      <c r="D13242" s="1">
        <v>379.0</v>
      </c>
    </row>
    <row r="13243">
      <c r="A13243" s="1" t="s">
        <v>39195</v>
      </c>
      <c r="B13243" s="1" t="s">
        <v>39196</v>
      </c>
      <c r="C13243" s="1" t="s">
        <v>39197</v>
      </c>
      <c r="D13243" s="1">
        <v>519.0</v>
      </c>
    </row>
    <row r="13244">
      <c r="A13244" s="1" t="s">
        <v>39198</v>
      </c>
      <c r="B13244" s="1" t="s">
        <v>39199</v>
      </c>
      <c r="C13244" s="1" t="s">
        <v>39200</v>
      </c>
      <c r="D13244" s="1">
        <v>317.0</v>
      </c>
    </row>
    <row r="13245">
      <c r="A13245" s="1" t="s">
        <v>39201</v>
      </c>
      <c r="B13245" s="1" t="s">
        <v>39202</v>
      </c>
      <c r="C13245" s="1" t="s">
        <v>39203</v>
      </c>
      <c r="D13245" s="1">
        <v>230.0</v>
      </c>
    </row>
    <row r="13246">
      <c r="A13246" s="1" t="s">
        <v>39204</v>
      </c>
      <c r="B13246" s="1" t="s">
        <v>39205</v>
      </c>
      <c r="C13246" s="1" t="s">
        <v>39206</v>
      </c>
      <c r="D13246" s="1">
        <v>366.0</v>
      </c>
    </row>
    <row r="13247">
      <c r="A13247" s="1" t="s">
        <v>39207</v>
      </c>
      <c r="B13247" s="1" t="s">
        <v>39208</v>
      </c>
      <c r="C13247" s="1" t="s">
        <v>39209</v>
      </c>
      <c r="D13247" s="1">
        <v>155.0</v>
      </c>
    </row>
    <row r="13248">
      <c r="A13248" s="1" t="s">
        <v>39210</v>
      </c>
      <c r="B13248" s="1" t="s">
        <v>39211</v>
      </c>
      <c r="C13248" s="1" t="s">
        <v>39212</v>
      </c>
      <c r="D13248" s="1">
        <v>4499.0</v>
      </c>
    </row>
    <row r="13249">
      <c r="A13249" s="1" t="s">
        <v>39213</v>
      </c>
      <c r="B13249" s="1" t="s">
        <v>39214</v>
      </c>
      <c r="C13249" s="1" t="s">
        <v>39215</v>
      </c>
      <c r="D13249" s="1">
        <v>115.0</v>
      </c>
    </row>
    <row r="13250">
      <c r="A13250" s="1" t="s">
        <v>39216</v>
      </c>
      <c r="B13250" s="1" t="s">
        <v>39217</v>
      </c>
      <c r="C13250" s="1" t="s">
        <v>39218</v>
      </c>
      <c r="D13250" s="1">
        <v>41.0</v>
      </c>
    </row>
    <row r="13251">
      <c r="A13251" s="1" t="s">
        <v>39219</v>
      </c>
      <c r="B13251" s="1" t="s">
        <v>39220</v>
      </c>
      <c r="C13251" s="1" t="s">
        <v>39221</v>
      </c>
      <c r="D13251" s="1">
        <v>844.0</v>
      </c>
    </row>
    <row r="13252">
      <c r="A13252" s="1" t="s">
        <v>39222</v>
      </c>
      <c r="B13252" s="1" t="s">
        <v>39223</v>
      </c>
      <c r="C13252" s="1" t="s">
        <v>39224</v>
      </c>
      <c r="D13252" s="1">
        <v>8031.0</v>
      </c>
    </row>
    <row r="13253">
      <c r="A13253" s="1" t="s">
        <v>39225</v>
      </c>
      <c r="B13253" s="1" t="s">
        <v>39226</v>
      </c>
      <c r="C13253" s="1" t="s">
        <v>39227</v>
      </c>
      <c r="D13253" s="1">
        <v>324.0</v>
      </c>
    </row>
    <row r="13254">
      <c r="A13254" s="1" t="s">
        <v>39228</v>
      </c>
      <c r="B13254" s="1" t="s">
        <v>39228</v>
      </c>
      <c r="C13254" s="1" t="s">
        <v>39229</v>
      </c>
      <c r="D13254" s="1">
        <v>433.0</v>
      </c>
    </row>
    <row r="13255">
      <c r="A13255" s="1" t="s">
        <v>39230</v>
      </c>
      <c r="B13255" s="1" t="s">
        <v>39231</v>
      </c>
      <c r="C13255" s="1" t="s">
        <v>39232</v>
      </c>
      <c r="D13255" s="1">
        <v>839.0</v>
      </c>
    </row>
    <row r="13256">
      <c r="A13256" s="1" t="s">
        <v>39233</v>
      </c>
      <c r="B13256" s="1" t="s">
        <v>39234</v>
      </c>
      <c r="C13256" s="1" t="s">
        <v>39235</v>
      </c>
      <c r="D13256" s="1">
        <v>282.0</v>
      </c>
    </row>
    <row r="13257">
      <c r="A13257" s="1" t="s">
        <v>39236</v>
      </c>
      <c r="B13257" s="1" t="s">
        <v>39237</v>
      </c>
      <c r="C13257" s="1" t="s">
        <v>39238</v>
      </c>
      <c r="D13257" s="1">
        <v>96.0</v>
      </c>
    </row>
    <row r="13258">
      <c r="A13258" s="1" t="s">
        <v>39239</v>
      </c>
      <c r="B13258" s="1" t="s">
        <v>39240</v>
      </c>
      <c r="C13258" s="1" t="s">
        <v>39241</v>
      </c>
      <c r="D13258" s="1">
        <v>261.0</v>
      </c>
    </row>
    <row r="13259">
      <c r="A13259" s="1" t="s">
        <v>39242</v>
      </c>
      <c r="B13259" s="1" t="s">
        <v>39243</v>
      </c>
      <c r="C13259" s="1" t="s">
        <v>39244</v>
      </c>
      <c r="D13259" s="1">
        <v>89.0</v>
      </c>
    </row>
    <row r="13260">
      <c r="A13260" s="1" t="s">
        <v>39245</v>
      </c>
      <c r="B13260" s="1" t="s">
        <v>39246</v>
      </c>
      <c r="C13260" s="1" t="s">
        <v>39247</v>
      </c>
      <c r="D13260" s="1">
        <v>1890.0</v>
      </c>
    </row>
    <row r="13261">
      <c r="A13261" s="1" t="s">
        <v>39248</v>
      </c>
      <c r="B13261" s="1" t="s">
        <v>39249</v>
      </c>
      <c r="C13261" s="1" t="s">
        <v>39250</v>
      </c>
      <c r="D13261" s="1">
        <v>1398.0</v>
      </c>
    </row>
    <row r="13262">
      <c r="A13262" s="1" t="s">
        <v>39251</v>
      </c>
      <c r="B13262" s="1" t="s">
        <v>39252</v>
      </c>
      <c r="C13262" s="1" t="s">
        <v>39253</v>
      </c>
      <c r="D13262" s="1">
        <v>192.0</v>
      </c>
    </row>
    <row r="13263">
      <c r="A13263" s="1" t="s">
        <v>39254</v>
      </c>
      <c r="B13263" s="1" t="s">
        <v>39255</v>
      </c>
      <c r="C13263" s="1" t="s">
        <v>39256</v>
      </c>
      <c r="D13263" s="1">
        <v>1000.0</v>
      </c>
    </row>
    <row r="13264">
      <c r="A13264" s="1" t="s">
        <v>39257</v>
      </c>
      <c r="B13264" s="1" t="s">
        <v>39258</v>
      </c>
      <c r="C13264" s="1" t="s">
        <v>39259</v>
      </c>
      <c r="D13264" s="1">
        <v>902.0</v>
      </c>
    </row>
    <row r="13265">
      <c r="A13265" s="1" t="s">
        <v>39260</v>
      </c>
      <c r="B13265" s="1" t="s">
        <v>39261</v>
      </c>
      <c r="C13265" s="1" t="s">
        <v>39262</v>
      </c>
      <c r="D13265" s="1">
        <v>48.0</v>
      </c>
    </row>
    <row r="13266">
      <c r="A13266" s="1" t="s">
        <v>39263</v>
      </c>
      <c r="B13266" s="1" t="s">
        <v>39264</v>
      </c>
      <c r="C13266" s="1" t="s">
        <v>39265</v>
      </c>
      <c r="D13266" s="1">
        <v>18.0</v>
      </c>
    </row>
    <row r="13267">
      <c r="A13267" s="1" t="s">
        <v>39266</v>
      </c>
      <c r="B13267" s="1" t="s">
        <v>39267</v>
      </c>
      <c r="C13267" s="1" t="s">
        <v>39268</v>
      </c>
      <c r="D13267" s="1">
        <v>320.0</v>
      </c>
    </row>
    <row r="13268">
      <c r="A13268" s="1" t="s">
        <v>39269</v>
      </c>
      <c r="B13268" s="1" t="s">
        <v>39270</v>
      </c>
      <c r="C13268" s="1" t="s">
        <v>39271</v>
      </c>
      <c r="D13268" s="1">
        <v>80.0</v>
      </c>
    </row>
    <row r="13269">
      <c r="A13269" s="1" t="s">
        <v>39272</v>
      </c>
      <c r="B13269" s="1" t="s">
        <v>39273</v>
      </c>
      <c r="C13269" s="1" t="s">
        <v>39274</v>
      </c>
      <c r="D13269" s="1">
        <v>34.0</v>
      </c>
    </row>
    <row r="13270">
      <c r="A13270" s="1" t="s">
        <v>39275</v>
      </c>
      <c r="B13270" s="1" t="s">
        <v>39276</v>
      </c>
      <c r="C13270" s="1" t="s">
        <v>39277</v>
      </c>
      <c r="D13270" s="1">
        <v>92.0</v>
      </c>
    </row>
    <row r="13271">
      <c r="A13271" s="1" t="s">
        <v>39278</v>
      </c>
      <c r="B13271" s="1" t="s">
        <v>39279</v>
      </c>
      <c r="C13271" s="1" t="s">
        <v>39280</v>
      </c>
      <c r="D13271" s="1">
        <v>398.0</v>
      </c>
    </row>
    <row r="13272">
      <c r="A13272" s="1" t="s">
        <v>39281</v>
      </c>
      <c r="B13272" s="1" t="s">
        <v>39281</v>
      </c>
      <c r="C13272" s="1" t="s">
        <v>39282</v>
      </c>
      <c r="D13272" s="1">
        <v>372.0</v>
      </c>
    </row>
    <row r="13273">
      <c r="A13273" s="1" t="s">
        <v>39283</v>
      </c>
      <c r="B13273" s="1" t="s">
        <v>39284</v>
      </c>
      <c r="C13273" s="1" t="s">
        <v>39285</v>
      </c>
      <c r="D13273" s="1">
        <v>17840.0</v>
      </c>
    </row>
    <row r="13274">
      <c r="A13274" s="1" t="s">
        <v>39286</v>
      </c>
      <c r="B13274" s="1" t="s">
        <v>39287</v>
      </c>
      <c r="C13274" s="1" t="s">
        <v>39288</v>
      </c>
      <c r="D13274" s="1">
        <v>152.0</v>
      </c>
    </row>
    <row r="13275">
      <c r="A13275" s="1" t="s">
        <v>39289</v>
      </c>
      <c r="B13275" s="1" t="s">
        <v>39290</v>
      </c>
      <c r="C13275" s="1" t="s">
        <v>39291</v>
      </c>
      <c r="D13275" s="1">
        <v>313.0</v>
      </c>
    </row>
    <row r="13276">
      <c r="A13276" s="1" t="s">
        <v>39292</v>
      </c>
      <c r="B13276" s="1" t="s">
        <v>39293</v>
      </c>
      <c r="C13276" s="1" t="s">
        <v>39294</v>
      </c>
      <c r="D13276" s="1">
        <v>447.0</v>
      </c>
    </row>
    <row r="13277">
      <c r="A13277" s="1" t="s">
        <v>39295</v>
      </c>
      <c r="B13277" s="1" t="s">
        <v>39296</v>
      </c>
      <c r="C13277" s="1" t="s">
        <v>39297</v>
      </c>
      <c r="D13277" s="1">
        <v>560.0</v>
      </c>
    </row>
    <row r="13278">
      <c r="A13278" s="1" t="s">
        <v>39298</v>
      </c>
      <c r="B13278" s="1" t="s">
        <v>39299</v>
      </c>
      <c r="C13278" s="1" t="s">
        <v>39300</v>
      </c>
      <c r="D13278" s="1">
        <v>1147.0</v>
      </c>
    </row>
    <row r="13279">
      <c r="A13279" s="1" t="s">
        <v>39301</v>
      </c>
      <c r="B13279" s="1" t="s">
        <v>39302</v>
      </c>
      <c r="C13279" s="1" t="s">
        <v>39303</v>
      </c>
      <c r="D13279" s="1">
        <v>498.0</v>
      </c>
    </row>
    <row r="13280">
      <c r="A13280" s="1" t="s">
        <v>39304</v>
      </c>
      <c r="B13280" s="1" t="s">
        <v>39305</v>
      </c>
      <c r="C13280" s="1" t="s">
        <v>39306</v>
      </c>
      <c r="D13280" s="1">
        <v>37.0</v>
      </c>
    </row>
    <row r="13281">
      <c r="A13281" s="1" t="s">
        <v>39307</v>
      </c>
      <c r="B13281" s="1" t="s">
        <v>39307</v>
      </c>
      <c r="C13281" s="1" t="s">
        <v>39308</v>
      </c>
      <c r="D13281" s="1">
        <v>314.0</v>
      </c>
    </row>
    <row r="13282">
      <c r="A13282" s="1" t="s">
        <v>39309</v>
      </c>
      <c r="B13282" s="1" t="s">
        <v>39310</v>
      </c>
      <c r="C13282" s="1" t="s">
        <v>39311</v>
      </c>
      <c r="D13282" s="1">
        <v>69.0</v>
      </c>
    </row>
    <row r="13283">
      <c r="A13283" s="1" t="s">
        <v>5591</v>
      </c>
      <c r="B13283" s="1" t="s">
        <v>5592</v>
      </c>
      <c r="C13283" s="1" t="s">
        <v>39312</v>
      </c>
      <c r="D13283" s="1">
        <v>26.0</v>
      </c>
    </row>
    <row r="13284">
      <c r="A13284" s="1" t="s">
        <v>39313</v>
      </c>
      <c r="B13284" s="1" t="s">
        <v>39314</v>
      </c>
      <c r="C13284" s="1" t="s">
        <v>39315</v>
      </c>
      <c r="D13284" s="1">
        <v>499.0</v>
      </c>
    </row>
    <row r="13285">
      <c r="A13285" s="1" t="s">
        <v>39316</v>
      </c>
      <c r="B13285" s="1" t="s">
        <v>39317</v>
      </c>
      <c r="C13285" s="1" t="s">
        <v>39318</v>
      </c>
      <c r="D13285" s="1">
        <v>138.0</v>
      </c>
    </row>
    <row r="13286">
      <c r="A13286" s="1" t="s">
        <v>39319</v>
      </c>
      <c r="B13286" s="1" t="s">
        <v>39320</v>
      </c>
      <c r="C13286" s="1" t="s">
        <v>39321</v>
      </c>
      <c r="D13286" s="1">
        <v>621.0</v>
      </c>
    </row>
    <row r="13287">
      <c r="A13287" s="1" t="s">
        <v>39322</v>
      </c>
      <c r="B13287" s="1" t="s">
        <v>39323</v>
      </c>
      <c r="C13287" s="1" t="s">
        <v>39324</v>
      </c>
      <c r="D13287" s="1">
        <v>349.0</v>
      </c>
    </row>
    <row r="13288">
      <c r="A13288" s="1" t="s">
        <v>39325</v>
      </c>
      <c r="B13288" s="1" t="s">
        <v>39326</v>
      </c>
      <c r="C13288" s="1" t="s">
        <v>39327</v>
      </c>
      <c r="D13288" s="1">
        <v>129.0</v>
      </c>
    </row>
    <row r="13289">
      <c r="A13289" s="1" t="s">
        <v>39328</v>
      </c>
      <c r="B13289" s="1" t="s">
        <v>39329</v>
      </c>
      <c r="C13289" s="1" t="s">
        <v>39330</v>
      </c>
      <c r="D13289" s="1">
        <v>213.0</v>
      </c>
    </row>
    <row r="13290">
      <c r="A13290" s="1" t="s">
        <v>39331</v>
      </c>
      <c r="B13290" s="1" t="s">
        <v>39332</v>
      </c>
      <c r="C13290" s="1" t="s">
        <v>39333</v>
      </c>
      <c r="D13290" s="1">
        <v>120.0</v>
      </c>
    </row>
    <row r="13291">
      <c r="A13291" s="1" t="s">
        <v>39334</v>
      </c>
      <c r="B13291" s="1" t="s">
        <v>39335</v>
      </c>
      <c r="C13291" s="1" t="s">
        <v>39336</v>
      </c>
      <c r="D13291" s="1">
        <v>878.0</v>
      </c>
    </row>
    <row r="13292">
      <c r="A13292" s="1" t="s">
        <v>39337</v>
      </c>
      <c r="B13292" s="1" t="s">
        <v>39338</v>
      </c>
      <c r="C13292" s="1" t="s">
        <v>39339</v>
      </c>
      <c r="D13292" s="1">
        <v>51.0</v>
      </c>
    </row>
    <row r="13293">
      <c r="A13293" s="1" t="s">
        <v>39340</v>
      </c>
      <c r="B13293" s="1" t="s">
        <v>39341</v>
      </c>
      <c r="C13293" s="1" t="s">
        <v>39342</v>
      </c>
      <c r="D13293" s="1">
        <v>401.0</v>
      </c>
    </row>
    <row r="13294">
      <c r="A13294" s="1" t="s">
        <v>39343</v>
      </c>
      <c r="B13294" s="1" t="s">
        <v>39344</v>
      </c>
      <c r="C13294" s="1" t="s">
        <v>39345</v>
      </c>
      <c r="D13294" s="1">
        <v>393.0</v>
      </c>
    </row>
    <row r="13295">
      <c r="A13295" s="1" t="s">
        <v>36663</v>
      </c>
      <c r="B13295" s="1" t="s">
        <v>36664</v>
      </c>
      <c r="C13295" s="1" t="s">
        <v>39346</v>
      </c>
      <c r="D13295" s="1">
        <v>539.0</v>
      </c>
    </row>
    <row r="13296">
      <c r="A13296" s="1" t="s">
        <v>39347</v>
      </c>
      <c r="B13296" s="1" t="s">
        <v>39348</v>
      </c>
      <c r="C13296" s="1" t="s">
        <v>39349</v>
      </c>
      <c r="D13296" s="1">
        <v>58.0</v>
      </c>
    </row>
    <row r="13297">
      <c r="A13297" s="1" t="s">
        <v>39350</v>
      </c>
      <c r="B13297" s="1" t="s">
        <v>39351</v>
      </c>
      <c r="C13297" s="1" t="s">
        <v>39352</v>
      </c>
      <c r="D13297" s="1">
        <v>10052.0</v>
      </c>
    </row>
    <row r="13298">
      <c r="A13298" s="1" t="s">
        <v>39353</v>
      </c>
      <c r="B13298" s="1" t="s">
        <v>39354</v>
      </c>
      <c r="C13298" s="1" t="s">
        <v>39355</v>
      </c>
      <c r="D13298" s="1">
        <v>526.0</v>
      </c>
    </row>
    <row r="13299">
      <c r="A13299" s="1" t="s">
        <v>39356</v>
      </c>
      <c r="B13299" s="1" t="s">
        <v>39357</v>
      </c>
      <c r="C13299" s="1" t="s">
        <v>39358</v>
      </c>
      <c r="D13299" s="1">
        <v>803.0</v>
      </c>
    </row>
    <row r="13300">
      <c r="A13300" s="1" t="s">
        <v>39359</v>
      </c>
      <c r="B13300" s="1" t="s">
        <v>39360</v>
      </c>
      <c r="C13300" s="1" t="s">
        <v>39361</v>
      </c>
      <c r="D13300" s="1">
        <v>88.0</v>
      </c>
    </row>
    <row r="13301">
      <c r="A13301" s="1" t="s">
        <v>39362</v>
      </c>
      <c r="B13301" s="1" t="s">
        <v>39363</v>
      </c>
      <c r="C13301" s="1" t="s">
        <v>39364</v>
      </c>
      <c r="D13301" s="1">
        <v>199.0</v>
      </c>
    </row>
    <row r="13302">
      <c r="A13302" s="1" t="s">
        <v>39365</v>
      </c>
      <c r="B13302" s="1" t="s">
        <v>39366</v>
      </c>
      <c r="C13302" s="1" t="s">
        <v>39367</v>
      </c>
      <c r="D13302" s="1">
        <v>39.0</v>
      </c>
    </row>
    <row r="13303">
      <c r="A13303" s="1" t="s">
        <v>39368</v>
      </c>
      <c r="B13303" s="1" t="s">
        <v>39369</v>
      </c>
      <c r="C13303" s="1" t="s">
        <v>39370</v>
      </c>
      <c r="D13303" s="1">
        <v>162.0</v>
      </c>
    </row>
    <row r="13304">
      <c r="A13304" s="1" t="s">
        <v>39371</v>
      </c>
      <c r="B13304" s="1" t="s">
        <v>39372</v>
      </c>
      <c r="C13304" s="1" t="s">
        <v>39373</v>
      </c>
      <c r="D13304" s="1">
        <v>432.0</v>
      </c>
    </row>
    <row r="13305">
      <c r="A13305" s="1" t="s">
        <v>39374</v>
      </c>
      <c r="B13305" s="1" t="s">
        <v>39375</v>
      </c>
      <c r="C13305" s="1" t="s">
        <v>39376</v>
      </c>
      <c r="D13305" s="1">
        <v>43.0</v>
      </c>
    </row>
    <row r="13306">
      <c r="A13306" s="1" t="s">
        <v>39377</v>
      </c>
      <c r="B13306" s="1" t="s">
        <v>39378</v>
      </c>
      <c r="C13306" s="1" t="s">
        <v>39379</v>
      </c>
      <c r="D13306" s="1">
        <v>439.0</v>
      </c>
    </row>
    <row r="13307">
      <c r="A13307" s="1" t="s">
        <v>39380</v>
      </c>
      <c r="B13307" s="1" t="s">
        <v>39381</v>
      </c>
      <c r="C13307" s="1" t="s">
        <v>39382</v>
      </c>
      <c r="D13307" s="1">
        <v>891.0</v>
      </c>
    </row>
    <row r="13308">
      <c r="A13308" s="1" t="s">
        <v>39383</v>
      </c>
      <c r="B13308" s="1" t="s">
        <v>39384</v>
      </c>
      <c r="C13308" s="1" t="s">
        <v>39385</v>
      </c>
      <c r="D13308" s="1">
        <v>469.0</v>
      </c>
    </row>
    <row r="13309">
      <c r="A13309" s="1" t="s">
        <v>39386</v>
      </c>
      <c r="B13309" s="1" t="s">
        <v>39387</v>
      </c>
      <c r="C13309" s="1" t="s">
        <v>39388</v>
      </c>
      <c r="D13309" s="1">
        <v>1415.0</v>
      </c>
    </row>
    <row r="13310">
      <c r="A13310" s="1" t="s">
        <v>39389</v>
      </c>
      <c r="B13310" s="1" t="s">
        <v>39390</v>
      </c>
      <c r="C13310" s="1" t="s">
        <v>39391</v>
      </c>
      <c r="D13310" s="1">
        <v>319.0</v>
      </c>
    </row>
    <row r="13311">
      <c r="A13311" s="1" t="s">
        <v>39392</v>
      </c>
      <c r="B13311" s="1" t="s">
        <v>39393</v>
      </c>
      <c r="C13311" s="1" t="s">
        <v>39394</v>
      </c>
      <c r="D13311" s="1">
        <v>820.0</v>
      </c>
    </row>
    <row r="13312">
      <c r="A13312" s="1" t="s">
        <v>39395</v>
      </c>
      <c r="B13312" s="1" t="s">
        <v>39396</v>
      </c>
      <c r="C13312" s="1" t="s">
        <v>39397</v>
      </c>
      <c r="D13312" s="1">
        <v>65.0</v>
      </c>
    </row>
    <row r="13313">
      <c r="A13313" s="1" t="s">
        <v>39398</v>
      </c>
      <c r="B13313" s="1" t="s">
        <v>39399</v>
      </c>
      <c r="C13313" s="1" t="s">
        <v>39400</v>
      </c>
      <c r="D13313" s="1">
        <v>799.0</v>
      </c>
    </row>
    <row r="13314">
      <c r="A13314" s="1" t="s">
        <v>39401</v>
      </c>
      <c r="B13314" s="1" t="s">
        <v>39402</v>
      </c>
      <c r="C13314" s="1" t="s">
        <v>39403</v>
      </c>
      <c r="D13314" s="1">
        <v>866.0</v>
      </c>
    </row>
    <row r="13315">
      <c r="A13315" s="1" t="s">
        <v>39404</v>
      </c>
      <c r="B13315" s="1" t="s">
        <v>39405</v>
      </c>
      <c r="C13315" s="1" t="s">
        <v>39406</v>
      </c>
      <c r="D13315" s="1">
        <v>93.0</v>
      </c>
    </row>
    <row r="13316">
      <c r="A13316" s="1" t="s">
        <v>39407</v>
      </c>
      <c r="B13316" s="1" t="s">
        <v>39408</v>
      </c>
      <c r="C13316" s="1" t="s">
        <v>39409</v>
      </c>
      <c r="D13316" s="1">
        <v>207.0</v>
      </c>
    </row>
    <row r="13317">
      <c r="A13317" s="1" t="s">
        <v>39410</v>
      </c>
      <c r="B13317" s="1" t="s">
        <v>39411</v>
      </c>
      <c r="C13317" s="1" t="s">
        <v>39412</v>
      </c>
      <c r="D13317" s="1">
        <v>240.0</v>
      </c>
    </row>
    <row r="13318">
      <c r="A13318" s="1" t="s">
        <v>39413</v>
      </c>
      <c r="B13318" s="1" t="s">
        <v>39414</v>
      </c>
      <c r="C13318" s="1" t="s">
        <v>39415</v>
      </c>
      <c r="D13318" s="1">
        <v>677.0</v>
      </c>
    </row>
    <row r="13319">
      <c r="A13319" s="1" t="s">
        <v>39416</v>
      </c>
      <c r="B13319" s="1" t="s">
        <v>39417</v>
      </c>
      <c r="C13319" s="1" t="s">
        <v>39418</v>
      </c>
      <c r="D13319" s="1">
        <v>517.0</v>
      </c>
    </row>
    <row r="13320">
      <c r="A13320" s="1" t="s">
        <v>39419</v>
      </c>
      <c r="B13320" s="1" t="s">
        <v>39420</v>
      </c>
      <c r="C13320" s="1" t="s">
        <v>39421</v>
      </c>
      <c r="D13320" s="1">
        <v>288.0</v>
      </c>
    </row>
    <row r="13321">
      <c r="A13321" s="1" t="s">
        <v>39422</v>
      </c>
      <c r="B13321" s="1" t="s">
        <v>39423</v>
      </c>
      <c r="C13321" s="1" t="s">
        <v>39424</v>
      </c>
      <c r="D13321" s="1">
        <v>389.0</v>
      </c>
    </row>
    <row r="13322">
      <c r="A13322" s="1" t="s">
        <v>39425</v>
      </c>
      <c r="B13322" s="1" t="s">
        <v>39426</v>
      </c>
      <c r="C13322" s="1" t="s">
        <v>39427</v>
      </c>
      <c r="D13322" s="1">
        <v>287.0</v>
      </c>
    </row>
    <row r="13323">
      <c r="A13323" s="1" t="s">
        <v>39428</v>
      </c>
      <c r="B13323" s="1" t="s">
        <v>39429</v>
      </c>
      <c r="C13323" s="1" t="s">
        <v>39430</v>
      </c>
      <c r="D13323" s="1">
        <v>304.0</v>
      </c>
    </row>
    <row r="13324">
      <c r="A13324" s="1" t="s">
        <v>39431</v>
      </c>
      <c r="B13324" s="1" t="s">
        <v>39432</v>
      </c>
      <c r="C13324" s="1" t="s">
        <v>39433</v>
      </c>
      <c r="D13324" s="1">
        <v>41.0</v>
      </c>
    </row>
    <row r="13325">
      <c r="A13325" s="1" t="s">
        <v>39434</v>
      </c>
      <c r="B13325" s="1" t="s">
        <v>39435</v>
      </c>
      <c r="C13325" s="1" t="s">
        <v>39436</v>
      </c>
      <c r="D13325" s="1">
        <v>286.0</v>
      </c>
    </row>
    <row r="13326">
      <c r="A13326" s="1" t="s">
        <v>39437</v>
      </c>
      <c r="B13326" s="1" t="s">
        <v>39438</v>
      </c>
      <c r="C13326" s="1" t="s">
        <v>39439</v>
      </c>
      <c r="D13326" s="1">
        <v>357.0</v>
      </c>
    </row>
    <row r="13327">
      <c r="A13327" s="1" t="s">
        <v>39440</v>
      </c>
      <c r="B13327" s="1" t="s">
        <v>39441</v>
      </c>
      <c r="C13327" s="1" t="s">
        <v>39442</v>
      </c>
      <c r="D13327" s="1">
        <v>353.0</v>
      </c>
    </row>
    <row r="13328">
      <c r="A13328" s="1" t="s">
        <v>39443</v>
      </c>
      <c r="B13328" s="1" t="s">
        <v>39444</v>
      </c>
      <c r="C13328" s="1" t="s">
        <v>39445</v>
      </c>
      <c r="D13328" s="1">
        <v>234.0</v>
      </c>
    </row>
    <row r="13329">
      <c r="A13329" s="1" t="s">
        <v>39446</v>
      </c>
      <c r="B13329" s="1" t="s">
        <v>39447</v>
      </c>
      <c r="C13329" s="1" t="s">
        <v>39448</v>
      </c>
      <c r="D13329" s="1">
        <v>809.0</v>
      </c>
    </row>
    <row r="13330">
      <c r="A13330" s="1" t="s">
        <v>39449</v>
      </c>
      <c r="B13330" s="1" t="s">
        <v>39450</v>
      </c>
      <c r="C13330" s="1" t="s">
        <v>39451</v>
      </c>
      <c r="D13330" s="1">
        <v>36.0</v>
      </c>
    </row>
    <row r="13331">
      <c r="A13331" s="1" t="s">
        <v>39452</v>
      </c>
      <c r="B13331" s="1" t="s">
        <v>39453</v>
      </c>
      <c r="C13331" s="1" t="s">
        <v>39454</v>
      </c>
      <c r="D13331" s="1">
        <v>100.0</v>
      </c>
    </row>
    <row r="13332">
      <c r="A13332" s="1" t="s">
        <v>39455</v>
      </c>
      <c r="B13332" s="1" t="s">
        <v>39456</v>
      </c>
      <c r="C13332" s="1" t="s">
        <v>39457</v>
      </c>
      <c r="D13332" s="1">
        <v>94.0</v>
      </c>
    </row>
    <row r="13333">
      <c r="A13333" s="1" t="s">
        <v>39458</v>
      </c>
      <c r="B13333" s="1" t="s">
        <v>39459</v>
      </c>
      <c r="C13333" s="1" t="s">
        <v>39460</v>
      </c>
      <c r="D13333" s="1">
        <v>52.0</v>
      </c>
    </row>
    <row r="13334">
      <c r="A13334" s="1" t="s">
        <v>39461</v>
      </c>
      <c r="B13334" s="1" t="s">
        <v>39462</v>
      </c>
      <c r="C13334" s="1" t="s">
        <v>39463</v>
      </c>
      <c r="D13334" s="1">
        <v>49.0</v>
      </c>
    </row>
    <row r="13335">
      <c r="A13335" s="1" t="s">
        <v>39464</v>
      </c>
      <c r="B13335" s="1" t="s">
        <v>39465</v>
      </c>
      <c r="C13335" s="1" t="s">
        <v>39466</v>
      </c>
      <c r="D13335" s="1">
        <v>74.0</v>
      </c>
    </row>
    <row r="13336">
      <c r="A13336" s="1" t="s">
        <v>39467</v>
      </c>
      <c r="B13336" s="1" t="s">
        <v>39468</v>
      </c>
      <c r="C13336" s="1" t="s">
        <v>39469</v>
      </c>
      <c r="D13336" s="1">
        <v>177.0</v>
      </c>
    </row>
    <row r="13337">
      <c r="A13337" s="1" t="s">
        <v>39470</v>
      </c>
      <c r="B13337" s="1" t="s">
        <v>39471</v>
      </c>
      <c r="C13337" s="1" t="s">
        <v>39472</v>
      </c>
      <c r="D13337" s="1">
        <v>195.0</v>
      </c>
    </row>
    <row r="13338">
      <c r="A13338" s="1" t="s">
        <v>39473</v>
      </c>
      <c r="B13338" s="1" t="s">
        <v>39474</v>
      </c>
      <c r="C13338" s="1" t="s">
        <v>39475</v>
      </c>
      <c r="D13338" s="1">
        <v>463.0</v>
      </c>
    </row>
    <row r="13339">
      <c r="A13339" s="1" t="s">
        <v>39476</v>
      </c>
      <c r="B13339" s="1" t="s">
        <v>39477</v>
      </c>
      <c r="C13339" s="1" t="s">
        <v>39478</v>
      </c>
      <c r="D13339" s="1">
        <v>138.0</v>
      </c>
    </row>
    <row r="13340">
      <c r="A13340" s="1" t="s">
        <v>39479</v>
      </c>
      <c r="B13340" s="1" t="s">
        <v>39480</v>
      </c>
      <c r="C13340" s="1" t="s">
        <v>39481</v>
      </c>
      <c r="D13340" s="1">
        <v>120.0</v>
      </c>
    </row>
    <row r="13341">
      <c r="A13341" s="1" t="s">
        <v>39482</v>
      </c>
      <c r="B13341" s="1" t="s">
        <v>39483</v>
      </c>
      <c r="C13341" s="1" t="s">
        <v>39484</v>
      </c>
      <c r="D13341" s="1">
        <v>845.0</v>
      </c>
    </row>
    <row r="13342">
      <c r="A13342" s="1" t="s">
        <v>39485</v>
      </c>
      <c r="B13342" s="1" t="s">
        <v>39485</v>
      </c>
      <c r="C13342" s="1" t="s">
        <v>39486</v>
      </c>
      <c r="D13342" s="1">
        <v>216.0</v>
      </c>
    </row>
    <row r="13343">
      <c r="A13343" s="1" t="s">
        <v>39487</v>
      </c>
      <c r="B13343" s="1" t="s">
        <v>39487</v>
      </c>
      <c r="C13343" s="1" t="s">
        <v>39488</v>
      </c>
      <c r="D13343" s="1">
        <v>1064.0</v>
      </c>
    </row>
    <row r="13344">
      <c r="A13344" s="1" t="s">
        <v>39489</v>
      </c>
      <c r="B13344" s="1" t="s">
        <v>39490</v>
      </c>
      <c r="C13344" s="1" t="s">
        <v>39491</v>
      </c>
      <c r="D13344" s="1">
        <v>1650.0</v>
      </c>
    </row>
    <row r="13345">
      <c r="A13345" s="1" t="s">
        <v>39492</v>
      </c>
      <c r="B13345" s="1" t="s">
        <v>39493</v>
      </c>
      <c r="C13345" s="1" t="s">
        <v>39494</v>
      </c>
      <c r="D13345" s="1">
        <v>1836.0</v>
      </c>
    </row>
    <row r="13346">
      <c r="A13346" s="1" t="s">
        <v>39495</v>
      </c>
      <c r="B13346" s="1" t="s">
        <v>39496</v>
      </c>
      <c r="C13346" s="1" t="s">
        <v>39497</v>
      </c>
      <c r="D13346" s="1">
        <v>122.0</v>
      </c>
    </row>
    <row r="13347">
      <c r="A13347" s="1" t="s">
        <v>39498</v>
      </c>
      <c r="B13347" s="1" t="s">
        <v>39499</v>
      </c>
      <c r="C13347" s="1" t="s">
        <v>39500</v>
      </c>
      <c r="D13347" s="1">
        <v>30.0</v>
      </c>
    </row>
    <row r="13348">
      <c r="A13348" s="1" t="s">
        <v>39501</v>
      </c>
      <c r="B13348" s="1" t="s">
        <v>39502</v>
      </c>
      <c r="C13348" s="1" t="s">
        <v>39503</v>
      </c>
      <c r="D13348" s="1">
        <v>539.0</v>
      </c>
    </row>
    <row r="13349">
      <c r="A13349" s="1" t="s">
        <v>39504</v>
      </c>
      <c r="B13349" s="1" t="s">
        <v>39505</v>
      </c>
      <c r="C13349" s="1" t="s">
        <v>39506</v>
      </c>
      <c r="D13349" s="1">
        <v>49.0</v>
      </c>
    </row>
    <row r="13350">
      <c r="A13350" s="1" t="s">
        <v>39507</v>
      </c>
      <c r="B13350" s="1" t="s">
        <v>39508</v>
      </c>
      <c r="C13350" s="1" t="s">
        <v>39509</v>
      </c>
      <c r="D13350" s="1">
        <v>783.0</v>
      </c>
    </row>
    <row r="13351">
      <c r="A13351" s="1" t="s">
        <v>39510</v>
      </c>
      <c r="B13351" s="1" t="s">
        <v>39511</v>
      </c>
      <c r="C13351" s="1" t="s">
        <v>39512</v>
      </c>
      <c r="D13351" s="1">
        <v>304.0</v>
      </c>
    </row>
    <row r="13352">
      <c r="A13352" s="1" t="s">
        <v>39513</v>
      </c>
      <c r="B13352" s="1" t="s">
        <v>39514</v>
      </c>
      <c r="C13352" s="1" t="s">
        <v>39515</v>
      </c>
      <c r="D13352" s="1">
        <v>1229.0</v>
      </c>
    </row>
    <row r="13353">
      <c r="A13353" s="1" t="s">
        <v>39516</v>
      </c>
      <c r="B13353" s="1" t="s">
        <v>39517</v>
      </c>
      <c r="C13353" s="1" t="s">
        <v>39518</v>
      </c>
      <c r="D13353" s="1">
        <v>988.0</v>
      </c>
    </row>
    <row r="13354">
      <c r="A13354" s="1" t="s">
        <v>39519</v>
      </c>
      <c r="B13354" s="1" t="s">
        <v>39520</v>
      </c>
      <c r="C13354" s="1" t="s">
        <v>39521</v>
      </c>
      <c r="D13354" s="1">
        <v>471.0</v>
      </c>
    </row>
    <row r="13355">
      <c r="A13355" s="1" t="s">
        <v>39522</v>
      </c>
      <c r="B13355" s="1" t="s">
        <v>39523</v>
      </c>
      <c r="C13355" s="1" t="s">
        <v>39524</v>
      </c>
      <c r="D13355" s="1">
        <v>18.0</v>
      </c>
    </row>
    <row r="13356">
      <c r="A13356" s="1" t="s">
        <v>39525</v>
      </c>
      <c r="B13356" s="1" t="s">
        <v>39526</v>
      </c>
      <c r="C13356" s="1" t="s">
        <v>39527</v>
      </c>
      <c r="D13356" s="1">
        <v>387.0</v>
      </c>
    </row>
    <row r="13357">
      <c r="A13357" s="1" t="s">
        <v>39528</v>
      </c>
      <c r="B13357" s="1" t="s">
        <v>39529</v>
      </c>
      <c r="C13357" s="1" t="s">
        <v>39530</v>
      </c>
      <c r="D13357" s="1">
        <v>693.0</v>
      </c>
    </row>
    <row r="13358">
      <c r="A13358" s="1" t="s">
        <v>39531</v>
      </c>
      <c r="B13358" s="1" t="s">
        <v>39532</v>
      </c>
      <c r="C13358" s="1" t="s">
        <v>39533</v>
      </c>
      <c r="D13358" s="1">
        <v>1242.0</v>
      </c>
    </row>
    <row r="13359">
      <c r="A13359" s="1" t="s">
        <v>39534</v>
      </c>
      <c r="B13359" s="1" t="s">
        <v>39535</v>
      </c>
      <c r="C13359" s="1" t="s">
        <v>39536</v>
      </c>
      <c r="D13359" s="1">
        <v>158.0</v>
      </c>
    </row>
    <row r="13360">
      <c r="A13360" s="1" t="s">
        <v>39537</v>
      </c>
      <c r="B13360" s="1" t="s">
        <v>39538</v>
      </c>
      <c r="C13360" s="1" t="s">
        <v>39539</v>
      </c>
      <c r="D13360" s="1">
        <v>23615.0</v>
      </c>
    </row>
    <row r="13361">
      <c r="A13361" s="1" t="s">
        <v>39540</v>
      </c>
      <c r="B13361" s="1" t="s">
        <v>39541</v>
      </c>
      <c r="C13361" s="1" t="s">
        <v>39542</v>
      </c>
      <c r="D13361" s="1">
        <v>29.0</v>
      </c>
    </row>
    <row r="13362">
      <c r="A13362" s="1" t="s">
        <v>39543</v>
      </c>
      <c r="B13362" s="1" t="s">
        <v>39544</v>
      </c>
      <c r="C13362" s="1" t="s">
        <v>39545</v>
      </c>
      <c r="D13362" s="1">
        <v>653.0</v>
      </c>
    </row>
    <row r="13363">
      <c r="A13363" s="1" t="s">
        <v>39546</v>
      </c>
      <c r="B13363" s="1" t="s">
        <v>39547</v>
      </c>
      <c r="C13363" s="1" t="s">
        <v>39548</v>
      </c>
      <c r="D13363" s="1">
        <v>286.0</v>
      </c>
    </row>
    <row r="13364">
      <c r="A13364" s="1" t="s">
        <v>39549</v>
      </c>
      <c r="B13364" s="1" t="s">
        <v>39550</v>
      </c>
      <c r="C13364" s="1" t="s">
        <v>39551</v>
      </c>
      <c r="D13364" s="1">
        <v>319.0</v>
      </c>
    </row>
    <row r="13365">
      <c r="A13365" s="1" t="s">
        <v>39552</v>
      </c>
      <c r="B13365" s="1" t="s">
        <v>39553</v>
      </c>
      <c r="C13365" s="1" t="s">
        <v>39554</v>
      </c>
      <c r="D13365" s="1">
        <v>316.0</v>
      </c>
    </row>
    <row r="13366">
      <c r="A13366" s="1" t="s">
        <v>39555</v>
      </c>
      <c r="B13366" s="1" t="s">
        <v>39556</v>
      </c>
      <c r="C13366" s="1" t="s">
        <v>39557</v>
      </c>
      <c r="D13366" s="1">
        <v>511.0</v>
      </c>
    </row>
    <row r="13367">
      <c r="A13367" s="1" t="s">
        <v>39558</v>
      </c>
      <c r="B13367" s="1" t="s">
        <v>39559</v>
      </c>
      <c r="C13367" s="1" t="s">
        <v>39560</v>
      </c>
      <c r="D13367" s="1">
        <v>388.0</v>
      </c>
    </row>
    <row r="13368">
      <c r="A13368" s="1" t="s">
        <v>39561</v>
      </c>
      <c r="B13368" s="1" t="s">
        <v>39562</v>
      </c>
      <c r="C13368" s="1" t="s">
        <v>39563</v>
      </c>
      <c r="D13368" s="1">
        <v>87.0</v>
      </c>
    </row>
    <row r="13369">
      <c r="A13369" s="1" t="s">
        <v>39564</v>
      </c>
      <c r="B13369" s="1" t="s">
        <v>39565</v>
      </c>
      <c r="C13369" s="1" t="s">
        <v>39566</v>
      </c>
      <c r="D13369" s="1">
        <v>539.0</v>
      </c>
    </row>
    <row r="13370">
      <c r="A13370" s="1" t="s">
        <v>39567</v>
      </c>
      <c r="B13370" s="1" t="s">
        <v>39568</v>
      </c>
      <c r="C13370" s="1" t="s">
        <v>39569</v>
      </c>
      <c r="D13370" s="1">
        <v>88.0</v>
      </c>
    </row>
    <row r="13371">
      <c r="A13371" s="1" t="s">
        <v>39570</v>
      </c>
      <c r="B13371" s="1" t="s">
        <v>39571</v>
      </c>
      <c r="C13371" s="1" t="s">
        <v>39572</v>
      </c>
      <c r="D13371" s="1">
        <v>115.0</v>
      </c>
    </row>
    <row r="13372">
      <c r="A13372" s="1" t="s">
        <v>39573</v>
      </c>
      <c r="B13372" s="1" t="s">
        <v>39574</v>
      </c>
      <c r="C13372" s="1" t="s">
        <v>39575</v>
      </c>
      <c r="D13372" s="1">
        <v>139.0</v>
      </c>
    </row>
    <row r="13373">
      <c r="A13373" s="1" t="s">
        <v>39576</v>
      </c>
      <c r="B13373" s="1" t="s">
        <v>39577</v>
      </c>
      <c r="C13373" s="1" t="s">
        <v>39578</v>
      </c>
      <c r="D13373" s="1">
        <v>2608.0</v>
      </c>
    </row>
    <row r="13374">
      <c r="A13374" s="1" t="s">
        <v>39579</v>
      </c>
      <c r="B13374" s="1" t="s">
        <v>39580</v>
      </c>
      <c r="C13374" s="1" t="s">
        <v>39581</v>
      </c>
      <c r="D13374" s="1">
        <v>39.0</v>
      </c>
    </row>
    <row r="13375">
      <c r="A13375" s="1" t="s">
        <v>39582</v>
      </c>
      <c r="B13375" s="1" t="s">
        <v>39583</v>
      </c>
      <c r="C13375" s="1" t="s">
        <v>39584</v>
      </c>
      <c r="D13375" s="1">
        <v>28.0</v>
      </c>
    </row>
    <row r="13376">
      <c r="A13376" s="1" t="s">
        <v>39585</v>
      </c>
      <c r="B13376" s="1" t="s">
        <v>39586</v>
      </c>
      <c r="C13376" s="1" t="s">
        <v>39587</v>
      </c>
      <c r="D13376" s="1">
        <v>262.0</v>
      </c>
    </row>
    <row r="13377">
      <c r="A13377" s="1" t="s">
        <v>39588</v>
      </c>
      <c r="B13377" s="1" t="s">
        <v>39589</v>
      </c>
      <c r="C13377" s="1" t="s">
        <v>39590</v>
      </c>
      <c r="D13377" s="1">
        <v>281.0</v>
      </c>
    </row>
    <row r="13378">
      <c r="A13378" s="1" t="s">
        <v>39591</v>
      </c>
      <c r="B13378" s="1" t="s">
        <v>39592</v>
      </c>
      <c r="C13378" s="1" t="s">
        <v>39593</v>
      </c>
      <c r="D13378" s="1">
        <v>52.0</v>
      </c>
    </row>
    <row r="13379">
      <c r="A13379" s="1" t="s">
        <v>39594</v>
      </c>
      <c r="B13379" s="1" t="s">
        <v>39595</v>
      </c>
      <c r="C13379" s="1" t="s">
        <v>39596</v>
      </c>
      <c r="D13379" s="1">
        <v>252.0</v>
      </c>
    </row>
    <row r="13380">
      <c r="A13380" s="1" t="s">
        <v>39597</v>
      </c>
      <c r="B13380" s="1" t="s">
        <v>39598</v>
      </c>
      <c r="C13380" s="1" t="s">
        <v>39599</v>
      </c>
      <c r="D13380" s="1">
        <v>331.0</v>
      </c>
    </row>
    <row r="13381">
      <c r="A13381" s="1" t="s">
        <v>39600</v>
      </c>
      <c r="B13381" s="1" t="s">
        <v>39601</v>
      </c>
      <c r="C13381" s="1" t="s">
        <v>39602</v>
      </c>
      <c r="D13381" s="1">
        <v>155.0</v>
      </c>
    </row>
    <row r="13382">
      <c r="A13382" s="1" t="s">
        <v>39603</v>
      </c>
      <c r="B13382" s="1" t="s">
        <v>39604</v>
      </c>
      <c r="C13382" s="1" t="s">
        <v>39605</v>
      </c>
      <c r="D13382" s="1">
        <v>552.0</v>
      </c>
    </row>
    <row r="13383">
      <c r="A13383" s="1" t="s">
        <v>39606</v>
      </c>
      <c r="B13383" s="1" t="s">
        <v>39607</v>
      </c>
      <c r="C13383" s="1" t="s">
        <v>39608</v>
      </c>
      <c r="D13383" s="1">
        <v>6755.0</v>
      </c>
    </row>
    <row r="13384">
      <c r="A13384" s="1" t="s">
        <v>39609</v>
      </c>
      <c r="B13384" s="1" t="s">
        <v>39610</v>
      </c>
      <c r="C13384" s="1" t="s">
        <v>39611</v>
      </c>
      <c r="D13384" s="1">
        <v>108.0</v>
      </c>
    </row>
    <row r="13385">
      <c r="A13385" s="1" t="s">
        <v>35145</v>
      </c>
      <c r="B13385" s="1" t="s">
        <v>39612</v>
      </c>
      <c r="C13385" s="1" t="s">
        <v>39613</v>
      </c>
      <c r="D13385" s="1">
        <v>419.0</v>
      </c>
    </row>
    <row r="13386">
      <c r="A13386" s="1" t="s">
        <v>39614</v>
      </c>
      <c r="B13386" s="1" t="s">
        <v>39615</v>
      </c>
      <c r="C13386" s="1" t="s">
        <v>39616</v>
      </c>
      <c r="D13386" s="1">
        <v>446.0</v>
      </c>
    </row>
    <row r="13387">
      <c r="A13387" s="1" t="s">
        <v>39617</v>
      </c>
      <c r="B13387" s="1" t="s">
        <v>39618</v>
      </c>
      <c r="C13387" s="1" t="s">
        <v>39619</v>
      </c>
      <c r="D13387" s="1">
        <v>44.0</v>
      </c>
    </row>
    <row r="13388">
      <c r="A13388" s="1" t="s">
        <v>39620</v>
      </c>
      <c r="B13388" s="1" t="s">
        <v>39621</v>
      </c>
      <c r="C13388" s="1" t="s">
        <v>39622</v>
      </c>
      <c r="D13388" s="1">
        <v>390.0</v>
      </c>
    </row>
    <row r="13389">
      <c r="A13389" s="1" t="s">
        <v>39623</v>
      </c>
      <c r="B13389" s="1" t="s">
        <v>39624</v>
      </c>
      <c r="C13389" s="1" t="s">
        <v>39625</v>
      </c>
      <c r="D13389" s="1">
        <v>996.0</v>
      </c>
    </row>
    <row r="13390">
      <c r="A13390" s="1" t="s">
        <v>39626</v>
      </c>
      <c r="B13390" s="1" t="s">
        <v>39627</v>
      </c>
      <c r="C13390" s="1" t="s">
        <v>39628</v>
      </c>
      <c r="D13390" s="1">
        <v>630.0</v>
      </c>
    </row>
    <row r="13391">
      <c r="A13391" s="1" t="s">
        <v>39629</v>
      </c>
      <c r="B13391" s="1" t="s">
        <v>39630</v>
      </c>
      <c r="C13391" s="1" t="s">
        <v>39631</v>
      </c>
      <c r="D13391" s="1">
        <v>399.0</v>
      </c>
    </row>
    <row r="13392">
      <c r="A13392" s="1" t="s">
        <v>39632</v>
      </c>
      <c r="B13392" s="1" t="s">
        <v>39633</v>
      </c>
      <c r="C13392" s="1" t="s">
        <v>39634</v>
      </c>
      <c r="D13392" s="1">
        <v>3390.0</v>
      </c>
    </row>
    <row r="13393">
      <c r="A13393" s="1" t="s">
        <v>39635</v>
      </c>
      <c r="B13393" s="1" t="s">
        <v>39636</v>
      </c>
      <c r="C13393" s="1" t="s">
        <v>39637</v>
      </c>
      <c r="D13393" s="1">
        <v>198.0</v>
      </c>
    </row>
    <row r="13394">
      <c r="A13394" s="1" t="s">
        <v>39638</v>
      </c>
      <c r="B13394" s="1" t="s">
        <v>39639</v>
      </c>
      <c r="C13394" s="1" t="s">
        <v>39640</v>
      </c>
      <c r="D13394" s="1">
        <v>39.0</v>
      </c>
    </row>
    <row r="13395">
      <c r="A13395" s="1" t="s">
        <v>39641</v>
      </c>
      <c r="B13395" s="1" t="s">
        <v>39642</v>
      </c>
      <c r="C13395" s="1" t="s">
        <v>39643</v>
      </c>
      <c r="D13395" s="1">
        <v>385.0</v>
      </c>
    </row>
    <row r="13396">
      <c r="A13396" s="1" t="s">
        <v>39644</v>
      </c>
      <c r="B13396" s="1" t="s">
        <v>39645</v>
      </c>
      <c r="C13396" s="1" t="s">
        <v>39646</v>
      </c>
      <c r="D13396" s="1">
        <v>854.0</v>
      </c>
    </row>
    <row r="13397">
      <c r="A13397" s="1" t="s">
        <v>39647</v>
      </c>
      <c r="B13397" s="1" t="s">
        <v>39648</v>
      </c>
      <c r="C13397" s="1" t="s">
        <v>39649</v>
      </c>
      <c r="D13397" s="1">
        <v>1015.0</v>
      </c>
    </row>
    <row r="13398">
      <c r="A13398" s="1" t="s">
        <v>39650</v>
      </c>
      <c r="B13398" s="1" t="s">
        <v>39651</v>
      </c>
      <c r="C13398" s="1" t="s">
        <v>39652</v>
      </c>
      <c r="D13398" s="1">
        <v>13.0</v>
      </c>
    </row>
    <row r="13399">
      <c r="A13399" s="1" t="s">
        <v>39653</v>
      </c>
      <c r="B13399" s="1" t="s">
        <v>39654</v>
      </c>
      <c r="C13399" s="1" t="s">
        <v>39655</v>
      </c>
      <c r="D13399" s="1">
        <v>5153.0</v>
      </c>
    </row>
    <row r="13400">
      <c r="A13400" s="1" t="s">
        <v>39656</v>
      </c>
      <c r="B13400" s="1" t="s">
        <v>39657</v>
      </c>
      <c r="C13400" s="1" t="s">
        <v>39658</v>
      </c>
      <c r="D13400" s="1">
        <v>172.0</v>
      </c>
    </row>
    <row r="13401">
      <c r="A13401" s="1" t="s">
        <v>39659</v>
      </c>
      <c r="B13401" s="1" t="s">
        <v>39660</v>
      </c>
      <c r="C13401" s="1" t="s">
        <v>39661</v>
      </c>
      <c r="D13401" s="1">
        <v>101.0</v>
      </c>
    </row>
    <row r="13402">
      <c r="A13402" s="1" t="s">
        <v>39662</v>
      </c>
      <c r="B13402" s="1" t="s">
        <v>39663</v>
      </c>
      <c r="C13402" s="1" t="s">
        <v>39664</v>
      </c>
      <c r="D13402" s="1">
        <v>311.0</v>
      </c>
    </row>
    <row r="13403">
      <c r="A13403" s="1" t="s">
        <v>39665</v>
      </c>
      <c r="B13403" s="1" t="s">
        <v>39666</v>
      </c>
      <c r="C13403" s="1" t="s">
        <v>39667</v>
      </c>
      <c r="D13403" s="1">
        <v>450.0</v>
      </c>
    </row>
    <row r="13404">
      <c r="A13404" s="1" t="s">
        <v>39668</v>
      </c>
      <c r="B13404" s="1" t="s">
        <v>39669</v>
      </c>
      <c r="C13404" s="1" t="s">
        <v>39670</v>
      </c>
      <c r="D13404" s="1">
        <v>1310.0</v>
      </c>
    </row>
    <row r="13405">
      <c r="A13405" s="1" t="s">
        <v>39671</v>
      </c>
      <c r="B13405" s="1" t="s">
        <v>39672</v>
      </c>
      <c r="C13405" s="1" t="s">
        <v>39673</v>
      </c>
      <c r="D13405" s="1">
        <v>316.0</v>
      </c>
    </row>
    <row r="13406">
      <c r="A13406" s="1" t="s">
        <v>39674</v>
      </c>
      <c r="B13406" s="1" t="s">
        <v>39675</v>
      </c>
      <c r="C13406" s="1" t="s">
        <v>39676</v>
      </c>
      <c r="D13406" s="1">
        <v>317.0</v>
      </c>
    </row>
    <row r="13407">
      <c r="A13407" s="1" t="s">
        <v>39677</v>
      </c>
      <c r="B13407" s="1" t="s">
        <v>39678</v>
      </c>
      <c r="C13407" s="1" t="s">
        <v>39679</v>
      </c>
      <c r="D13407" s="1">
        <v>31.0</v>
      </c>
    </row>
    <row r="13408">
      <c r="A13408" s="1" t="s">
        <v>39680</v>
      </c>
      <c r="B13408" s="1" t="s">
        <v>39681</v>
      </c>
      <c r="C13408" s="1" t="s">
        <v>39682</v>
      </c>
      <c r="D13408" s="1">
        <v>79.0</v>
      </c>
    </row>
    <row r="13409">
      <c r="A13409" s="1" t="s">
        <v>39683</v>
      </c>
      <c r="B13409" s="1" t="s">
        <v>39684</v>
      </c>
      <c r="C13409" s="1" t="s">
        <v>39685</v>
      </c>
      <c r="D13409" s="1">
        <v>1088.0</v>
      </c>
    </row>
    <row r="13410">
      <c r="A13410" s="1" t="s">
        <v>39686</v>
      </c>
      <c r="B13410" s="1" t="s">
        <v>39687</v>
      </c>
      <c r="C13410" s="1" t="s">
        <v>39688</v>
      </c>
      <c r="D13410" s="1">
        <v>2080.0</v>
      </c>
    </row>
    <row r="13411">
      <c r="A13411" s="1" t="s">
        <v>39689</v>
      </c>
      <c r="B13411" s="1" t="s">
        <v>39690</v>
      </c>
      <c r="C13411" s="1" t="s">
        <v>39691</v>
      </c>
      <c r="D13411" s="1">
        <v>48.0</v>
      </c>
    </row>
    <row r="13412">
      <c r="A13412" s="1" t="s">
        <v>39692</v>
      </c>
      <c r="B13412" s="1" t="s">
        <v>39693</v>
      </c>
      <c r="C13412" s="1" t="s">
        <v>39694</v>
      </c>
      <c r="D13412" s="1">
        <v>51.0</v>
      </c>
    </row>
    <row r="13413">
      <c r="A13413" s="1" t="s">
        <v>39695</v>
      </c>
      <c r="B13413" s="1" t="s">
        <v>39696</v>
      </c>
      <c r="C13413" s="1" t="s">
        <v>39697</v>
      </c>
      <c r="D13413" s="1">
        <v>26.0</v>
      </c>
    </row>
    <row r="13414">
      <c r="A13414" s="1" t="s">
        <v>39698</v>
      </c>
      <c r="B13414" s="1" t="s">
        <v>39699</v>
      </c>
      <c r="C13414" s="1" t="s">
        <v>39700</v>
      </c>
      <c r="D13414" s="1">
        <v>115.0</v>
      </c>
    </row>
    <row r="13415">
      <c r="A13415" s="1" t="s">
        <v>39701</v>
      </c>
      <c r="B13415" s="1" t="s">
        <v>39702</v>
      </c>
      <c r="C13415" s="1" t="s">
        <v>39703</v>
      </c>
      <c r="D13415" s="1">
        <v>298.0</v>
      </c>
    </row>
    <row r="13416">
      <c r="A13416" s="1" t="s">
        <v>39704</v>
      </c>
      <c r="B13416" s="1" t="s">
        <v>39705</v>
      </c>
      <c r="C13416" s="1" t="s">
        <v>39706</v>
      </c>
      <c r="D13416" s="1">
        <v>67.0</v>
      </c>
    </row>
    <row r="13417">
      <c r="A13417" s="1" t="s">
        <v>39707</v>
      </c>
      <c r="B13417" s="1" t="s">
        <v>39708</v>
      </c>
      <c r="C13417" s="1" t="s">
        <v>39709</v>
      </c>
      <c r="D13417" s="1">
        <v>1039.0</v>
      </c>
    </row>
    <row r="13418">
      <c r="A13418" s="1" t="s">
        <v>39710</v>
      </c>
      <c r="B13418" s="1" t="s">
        <v>39711</v>
      </c>
      <c r="C13418" s="1" t="s">
        <v>39712</v>
      </c>
      <c r="D13418" s="1">
        <v>585.0</v>
      </c>
    </row>
    <row r="13419">
      <c r="A13419" s="1" t="s">
        <v>39713</v>
      </c>
      <c r="B13419" s="1" t="s">
        <v>39714</v>
      </c>
      <c r="C13419" s="1" t="s">
        <v>39715</v>
      </c>
      <c r="D13419" s="1">
        <v>405.0</v>
      </c>
    </row>
    <row r="13420">
      <c r="A13420" s="1" t="s">
        <v>39716</v>
      </c>
      <c r="B13420" s="1" t="s">
        <v>39717</v>
      </c>
      <c r="C13420" s="1" t="s">
        <v>39718</v>
      </c>
      <c r="D13420" s="1">
        <v>2001.0</v>
      </c>
    </row>
    <row r="13421">
      <c r="A13421" s="1" t="s">
        <v>39719</v>
      </c>
      <c r="B13421" s="1" t="s">
        <v>39720</v>
      </c>
      <c r="C13421" s="1" t="s">
        <v>39721</v>
      </c>
      <c r="D13421" s="1">
        <v>173.0</v>
      </c>
    </row>
    <row r="13422">
      <c r="A13422" s="1" t="s">
        <v>39722</v>
      </c>
      <c r="B13422" s="1" t="s">
        <v>39722</v>
      </c>
      <c r="C13422" s="1" t="s">
        <v>39723</v>
      </c>
      <c r="D13422" s="1">
        <v>400.0</v>
      </c>
    </row>
    <row r="13423">
      <c r="A13423" s="1" t="s">
        <v>39724</v>
      </c>
      <c r="B13423" s="1" t="s">
        <v>39725</v>
      </c>
      <c r="C13423" s="1" t="s">
        <v>39726</v>
      </c>
      <c r="D13423" s="1">
        <v>429.0</v>
      </c>
    </row>
    <row r="13424">
      <c r="A13424" s="1" t="s">
        <v>39727</v>
      </c>
      <c r="B13424" s="1" t="s">
        <v>39728</v>
      </c>
      <c r="C13424" s="1" t="s">
        <v>39729</v>
      </c>
      <c r="D13424" s="1">
        <v>2585.0</v>
      </c>
    </row>
    <row r="13425">
      <c r="A13425" s="1" t="s">
        <v>39730</v>
      </c>
      <c r="B13425" s="1" t="s">
        <v>39731</v>
      </c>
      <c r="C13425" s="1" t="s">
        <v>39732</v>
      </c>
      <c r="D13425" s="1">
        <v>402.0</v>
      </c>
    </row>
    <row r="13426">
      <c r="A13426" s="1" t="s">
        <v>39733</v>
      </c>
      <c r="B13426" s="1" t="s">
        <v>39734</v>
      </c>
      <c r="C13426" s="1" t="s">
        <v>39735</v>
      </c>
      <c r="D13426" s="1">
        <v>65.0</v>
      </c>
    </row>
    <row r="13427">
      <c r="A13427" s="1" t="s">
        <v>39736</v>
      </c>
      <c r="B13427" s="1" t="s">
        <v>39737</v>
      </c>
      <c r="C13427" s="1" t="s">
        <v>39738</v>
      </c>
      <c r="D13427" s="1">
        <v>63.0</v>
      </c>
    </row>
    <row r="13428">
      <c r="A13428" s="1" t="s">
        <v>39739</v>
      </c>
      <c r="B13428" s="1" t="s">
        <v>39740</v>
      </c>
      <c r="C13428" s="1" t="s">
        <v>39741</v>
      </c>
      <c r="D13428" s="1">
        <v>1083.0</v>
      </c>
    </row>
    <row r="13429">
      <c r="A13429" s="1" t="s">
        <v>39742</v>
      </c>
      <c r="B13429" s="1" t="s">
        <v>39743</v>
      </c>
      <c r="C13429" s="1" t="s">
        <v>39744</v>
      </c>
      <c r="D13429" s="1">
        <v>155.0</v>
      </c>
    </row>
    <row r="13430">
      <c r="A13430" s="1" t="s">
        <v>39745</v>
      </c>
      <c r="B13430" s="1" t="s">
        <v>39746</v>
      </c>
      <c r="C13430" s="1" t="s">
        <v>39747</v>
      </c>
      <c r="D13430" s="1">
        <v>11.0</v>
      </c>
    </row>
    <row r="13431">
      <c r="A13431" s="1" t="s">
        <v>39748</v>
      </c>
      <c r="B13431" s="1" t="s">
        <v>39749</v>
      </c>
      <c r="C13431" s="1" t="s">
        <v>39750</v>
      </c>
      <c r="D13431" s="1">
        <v>127.0</v>
      </c>
    </row>
    <row r="13432">
      <c r="A13432" s="1" t="s">
        <v>39751</v>
      </c>
      <c r="B13432" s="1" t="s">
        <v>39752</v>
      </c>
      <c r="C13432" s="1" t="s">
        <v>39753</v>
      </c>
      <c r="D13432" s="1">
        <v>184.0</v>
      </c>
    </row>
    <row r="13433">
      <c r="A13433" s="1" t="s">
        <v>39754</v>
      </c>
      <c r="B13433" s="1" t="s">
        <v>39754</v>
      </c>
      <c r="C13433" s="1" t="s">
        <v>39755</v>
      </c>
      <c r="D13433" s="1">
        <v>44.0</v>
      </c>
    </row>
    <row r="13434">
      <c r="A13434" s="1" t="s">
        <v>39756</v>
      </c>
      <c r="B13434" s="1" t="s">
        <v>39757</v>
      </c>
      <c r="C13434" s="1" t="s">
        <v>39758</v>
      </c>
      <c r="D13434" s="1">
        <v>273.0</v>
      </c>
    </row>
    <row r="13435">
      <c r="A13435" s="1" t="s">
        <v>39759</v>
      </c>
      <c r="B13435" s="1" t="s">
        <v>39760</v>
      </c>
      <c r="C13435" s="1" t="s">
        <v>39761</v>
      </c>
      <c r="D13435" s="1">
        <v>866.0</v>
      </c>
    </row>
    <row r="13436">
      <c r="A13436" s="1" t="s">
        <v>39762</v>
      </c>
      <c r="B13436" s="1" t="s">
        <v>39763</v>
      </c>
      <c r="C13436" s="1" t="s">
        <v>39764</v>
      </c>
      <c r="D13436" s="1">
        <v>11.0</v>
      </c>
    </row>
    <row r="13437">
      <c r="A13437" s="1" t="s">
        <v>39765</v>
      </c>
      <c r="B13437" s="1" t="s">
        <v>39766</v>
      </c>
      <c r="C13437" s="1" t="s">
        <v>39767</v>
      </c>
      <c r="D13437" s="1">
        <v>1190.0</v>
      </c>
    </row>
    <row r="13438">
      <c r="A13438" s="1" t="s">
        <v>39768</v>
      </c>
      <c r="B13438" s="1" t="s">
        <v>39769</v>
      </c>
      <c r="C13438" s="1" t="s">
        <v>39770</v>
      </c>
      <c r="D13438" s="1">
        <v>55.0</v>
      </c>
    </row>
    <row r="13439">
      <c r="A13439" s="1" t="s">
        <v>39771</v>
      </c>
      <c r="B13439" s="1" t="s">
        <v>39772</v>
      </c>
      <c r="C13439" s="1" t="s">
        <v>39773</v>
      </c>
      <c r="D13439" s="1">
        <v>366.0</v>
      </c>
    </row>
    <row r="13440">
      <c r="A13440" s="1" t="s">
        <v>39774</v>
      </c>
      <c r="B13440" s="1" t="s">
        <v>39774</v>
      </c>
      <c r="C13440" s="1" t="s">
        <v>39775</v>
      </c>
      <c r="D13440" s="1">
        <v>23.0</v>
      </c>
    </row>
    <row r="13441">
      <c r="A13441" s="1" t="s">
        <v>39776</v>
      </c>
      <c r="B13441" s="1" t="s">
        <v>39777</v>
      </c>
      <c r="C13441" s="1" t="s">
        <v>39778</v>
      </c>
      <c r="D13441" s="1">
        <v>753.0</v>
      </c>
    </row>
    <row r="13442">
      <c r="A13442" s="1" t="s">
        <v>39779</v>
      </c>
      <c r="B13442" s="1" t="s">
        <v>39780</v>
      </c>
      <c r="C13442" s="1" t="s">
        <v>39781</v>
      </c>
      <c r="D13442" s="1">
        <v>297.0</v>
      </c>
    </row>
    <row r="13443">
      <c r="A13443" s="1" t="s">
        <v>39782</v>
      </c>
      <c r="B13443" s="1" t="s">
        <v>39783</v>
      </c>
      <c r="C13443" s="1" t="s">
        <v>39784</v>
      </c>
      <c r="D13443" s="1">
        <v>11.0</v>
      </c>
    </row>
    <row r="13444">
      <c r="A13444" s="1" t="s">
        <v>39785</v>
      </c>
      <c r="B13444" s="1" t="s">
        <v>39786</v>
      </c>
      <c r="C13444" s="1" t="s">
        <v>39787</v>
      </c>
      <c r="D13444" s="1">
        <v>517.0</v>
      </c>
    </row>
    <row r="13445">
      <c r="A13445" s="1" t="s">
        <v>39788</v>
      </c>
      <c r="B13445" s="1" t="s">
        <v>39789</v>
      </c>
      <c r="C13445" s="1" t="s">
        <v>39790</v>
      </c>
      <c r="D13445" s="1">
        <v>467.0</v>
      </c>
    </row>
    <row r="13446">
      <c r="A13446" s="1" t="s">
        <v>39791</v>
      </c>
      <c r="B13446" s="1" t="s">
        <v>39792</v>
      </c>
      <c r="C13446" s="1" t="s">
        <v>39793</v>
      </c>
      <c r="D13446" s="1">
        <v>55.0</v>
      </c>
    </row>
    <row r="13447">
      <c r="A13447" s="1" t="s">
        <v>39794</v>
      </c>
      <c r="B13447" s="1" t="s">
        <v>39795</v>
      </c>
      <c r="C13447" s="1" t="s">
        <v>39796</v>
      </c>
      <c r="D13447" s="1">
        <v>200.0</v>
      </c>
    </row>
    <row r="13448">
      <c r="A13448" s="1" t="s">
        <v>39797</v>
      </c>
      <c r="B13448" s="1" t="s">
        <v>39798</v>
      </c>
      <c r="C13448" s="1" t="s">
        <v>39799</v>
      </c>
      <c r="D13448" s="1">
        <v>366.0</v>
      </c>
    </row>
    <row r="13449">
      <c r="A13449" s="1" t="s">
        <v>39800</v>
      </c>
      <c r="B13449" s="1" t="s">
        <v>39801</v>
      </c>
      <c r="C13449" s="1" t="s">
        <v>39802</v>
      </c>
      <c r="D13449" s="1">
        <v>38.0</v>
      </c>
    </row>
    <row r="13450">
      <c r="A13450" s="1" t="s">
        <v>39803</v>
      </c>
      <c r="B13450" s="1" t="s">
        <v>39804</v>
      </c>
      <c r="C13450" s="1" t="s">
        <v>39805</v>
      </c>
      <c r="D13450" s="1">
        <v>20.0</v>
      </c>
    </row>
    <row r="13451">
      <c r="A13451" s="1" t="s">
        <v>39806</v>
      </c>
      <c r="B13451" s="1" t="s">
        <v>39807</v>
      </c>
      <c r="C13451" s="1" t="s">
        <v>39808</v>
      </c>
      <c r="D13451" s="1">
        <v>683.0</v>
      </c>
    </row>
    <row r="13452">
      <c r="A13452" s="1" t="s">
        <v>39809</v>
      </c>
      <c r="B13452" s="1" t="s">
        <v>39810</v>
      </c>
      <c r="C13452" s="1" t="s">
        <v>39811</v>
      </c>
      <c r="D13452" s="1">
        <v>664.0</v>
      </c>
    </row>
    <row r="13453">
      <c r="A13453" s="1" t="s">
        <v>39812</v>
      </c>
      <c r="B13453" s="1" t="s">
        <v>39813</v>
      </c>
      <c r="C13453" s="1" t="s">
        <v>39814</v>
      </c>
      <c r="D13453" s="1">
        <v>515.0</v>
      </c>
    </row>
    <row r="13454">
      <c r="A13454" s="1" t="s">
        <v>39815</v>
      </c>
      <c r="B13454" s="1" t="s">
        <v>39816</v>
      </c>
      <c r="C13454" s="1" t="s">
        <v>39817</v>
      </c>
      <c r="D13454" s="1">
        <v>119.0</v>
      </c>
    </row>
    <row r="13455">
      <c r="A13455" s="1" t="s">
        <v>39818</v>
      </c>
      <c r="B13455" s="1" t="s">
        <v>39819</v>
      </c>
      <c r="C13455" s="1" t="s">
        <v>39820</v>
      </c>
      <c r="D13455" s="1">
        <v>1118.0</v>
      </c>
    </row>
    <row r="13456">
      <c r="A13456" s="1" t="s">
        <v>39821</v>
      </c>
      <c r="B13456" s="1" t="s">
        <v>39822</v>
      </c>
      <c r="C13456" s="1" t="s">
        <v>39823</v>
      </c>
      <c r="D13456" s="1">
        <v>3597.0</v>
      </c>
    </row>
    <row r="13457">
      <c r="A13457" s="1" t="s">
        <v>39824</v>
      </c>
      <c r="B13457" s="1" t="s">
        <v>39825</v>
      </c>
      <c r="C13457" s="1" t="s">
        <v>39826</v>
      </c>
      <c r="D13457" s="1">
        <v>489.0</v>
      </c>
    </row>
    <row r="13458">
      <c r="A13458" s="1" t="s">
        <v>39827</v>
      </c>
      <c r="B13458" s="1" t="s">
        <v>39828</v>
      </c>
      <c r="C13458" s="1" t="s">
        <v>39829</v>
      </c>
      <c r="D13458" s="1">
        <v>1999.0</v>
      </c>
    </row>
    <row r="13459">
      <c r="A13459" s="1" t="s">
        <v>39830</v>
      </c>
      <c r="B13459" s="1" t="s">
        <v>39831</v>
      </c>
      <c r="C13459" s="1" t="s">
        <v>39832</v>
      </c>
      <c r="D13459" s="1">
        <v>75.0</v>
      </c>
    </row>
    <row r="13460">
      <c r="A13460" s="1" t="s">
        <v>39833</v>
      </c>
      <c r="B13460" s="1" t="s">
        <v>39834</v>
      </c>
      <c r="C13460" s="1" t="s">
        <v>39835</v>
      </c>
      <c r="D13460" s="1">
        <v>681.0</v>
      </c>
    </row>
    <row r="13461">
      <c r="A13461" s="1" t="s">
        <v>39836</v>
      </c>
      <c r="B13461" s="1" t="s">
        <v>39837</v>
      </c>
      <c r="C13461" s="1" t="s">
        <v>39838</v>
      </c>
      <c r="D13461" s="1">
        <v>108.0</v>
      </c>
    </row>
    <row r="13462">
      <c r="A13462" s="1" t="s">
        <v>39839</v>
      </c>
      <c r="B13462" s="1" t="s">
        <v>39840</v>
      </c>
      <c r="C13462" s="1" t="s">
        <v>39841</v>
      </c>
      <c r="D13462" s="1">
        <v>33.0</v>
      </c>
    </row>
    <row r="13463">
      <c r="A13463" s="1" t="s">
        <v>39842</v>
      </c>
      <c r="B13463" s="1" t="s">
        <v>39843</v>
      </c>
      <c r="C13463" s="1" t="s">
        <v>39844</v>
      </c>
      <c r="D13463" s="1">
        <v>605.0</v>
      </c>
    </row>
    <row r="13464">
      <c r="A13464" s="1" t="s">
        <v>39845</v>
      </c>
      <c r="B13464" s="1" t="s">
        <v>39846</v>
      </c>
      <c r="C13464" s="1" t="s">
        <v>39847</v>
      </c>
      <c r="D13464" s="1">
        <v>1089.0</v>
      </c>
    </row>
    <row r="13465">
      <c r="A13465" s="1" t="s">
        <v>39848</v>
      </c>
      <c r="B13465" s="1" t="s">
        <v>39849</v>
      </c>
      <c r="C13465" s="1" t="s">
        <v>39850</v>
      </c>
      <c r="D13465" s="1">
        <v>194.0</v>
      </c>
    </row>
    <row r="13466">
      <c r="A13466" s="1" t="s">
        <v>39851</v>
      </c>
      <c r="B13466" s="1" t="s">
        <v>39851</v>
      </c>
      <c r="C13466" s="1" t="s">
        <v>39852</v>
      </c>
      <c r="D13466" s="1">
        <v>96.0</v>
      </c>
    </row>
    <row r="13467">
      <c r="A13467" s="1" t="s">
        <v>39853</v>
      </c>
      <c r="B13467" s="1" t="s">
        <v>39854</v>
      </c>
      <c r="C13467" s="1" t="s">
        <v>39855</v>
      </c>
      <c r="D13467" s="1">
        <v>40.0</v>
      </c>
    </row>
    <row r="13468">
      <c r="A13468" s="1" t="s">
        <v>39856</v>
      </c>
      <c r="B13468" s="1" t="s">
        <v>39857</v>
      </c>
      <c r="C13468" s="1" t="s">
        <v>39858</v>
      </c>
      <c r="D13468" s="1">
        <v>368.0</v>
      </c>
    </row>
    <row r="13469">
      <c r="A13469" s="1" t="s">
        <v>39859</v>
      </c>
      <c r="B13469" s="1" t="s">
        <v>39860</v>
      </c>
      <c r="C13469" s="1" t="s">
        <v>39861</v>
      </c>
      <c r="D13469" s="1">
        <v>895.0</v>
      </c>
    </row>
    <row r="13470">
      <c r="A13470" s="1" t="s">
        <v>39862</v>
      </c>
      <c r="B13470" s="1" t="s">
        <v>39863</v>
      </c>
      <c r="C13470" s="1" t="s">
        <v>39864</v>
      </c>
      <c r="D13470" s="1">
        <v>60.0</v>
      </c>
    </row>
    <row r="13471">
      <c r="A13471" s="1" t="s">
        <v>39865</v>
      </c>
      <c r="B13471" s="1" t="s">
        <v>39866</v>
      </c>
      <c r="C13471" s="1" t="s">
        <v>39867</v>
      </c>
      <c r="D13471" s="1">
        <v>670.0</v>
      </c>
    </row>
    <row r="13472">
      <c r="A13472" s="1" t="s">
        <v>39868</v>
      </c>
      <c r="B13472" s="1" t="s">
        <v>39869</v>
      </c>
      <c r="C13472" s="1" t="s">
        <v>39870</v>
      </c>
      <c r="D13472" s="1">
        <v>771.0</v>
      </c>
    </row>
    <row r="13473">
      <c r="A13473" s="1" t="s">
        <v>39871</v>
      </c>
      <c r="B13473" s="1" t="s">
        <v>39872</v>
      </c>
      <c r="C13473" s="1" t="s">
        <v>39873</v>
      </c>
      <c r="D13473" s="1">
        <v>2991.0</v>
      </c>
    </row>
    <row r="13474">
      <c r="A13474" s="1" t="s">
        <v>39874</v>
      </c>
      <c r="B13474" s="1" t="s">
        <v>39875</v>
      </c>
      <c r="C13474" s="1" t="s">
        <v>39876</v>
      </c>
      <c r="D13474" s="1">
        <v>1714.0</v>
      </c>
    </row>
    <row r="13475">
      <c r="A13475" s="1" t="s">
        <v>39877</v>
      </c>
      <c r="B13475" s="1" t="s">
        <v>39878</v>
      </c>
      <c r="C13475" s="1" t="s">
        <v>39879</v>
      </c>
      <c r="D13475" s="1">
        <v>9020.0</v>
      </c>
    </row>
    <row r="13476">
      <c r="A13476" s="1" t="s">
        <v>39880</v>
      </c>
      <c r="B13476" s="1" t="s">
        <v>39881</v>
      </c>
      <c r="C13476" s="1" t="s">
        <v>39882</v>
      </c>
      <c r="D13476" s="1">
        <v>968.0</v>
      </c>
    </row>
    <row r="13477">
      <c r="A13477" s="1" t="s">
        <v>39883</v>
      </c>
      <c r="B13477" s="1" t="s">
        <v>39884</v>
      </c>
      <c r="C13477" s="1" t="s">
        <v>39885</v>
      </c>
      <c r="D13477" s="1">
        <v>69.0</v>
      </c>
    </row>
    <row r="13478">
      <c r="A13478" s="1" t="s">
        <v>39886</v>
      </c>
      <c r="B13478" s="1" t="s">
        <v>39887</v>
      </c>
      <c r="C13478" s="1" t="s">
        <v>39888</v>
      </c>
      <c r="D13478" s="1">
        <v>261.0</v>
      </c>
    </row>
    <row r="13479">
      <c r="A13479" s="1" t="s">
        <v>39889</v>
      </c>
      <c r="B13479" s="1" t="s">
        <v>39890</v>
      </c>
      <c r="C13479" s="1" t="s">
        <v>39891</v>
      </c>
      <c r="D13479" s="1">
        <v>193.0</v>
      </c>
    </row>
    <row r="13480">
      <c r="A13480" s="1" t="s">
        <v>39892</v>
      </c>
      <c r="B13480" s="1" t="s">
        <v>39893</v>
      </c>
      <c r="C13480" s="1" t="s">
        <v>39894</v>
      </c>
      <c r="D13480" s="1">
        <v>45.0</v>
      </c>
    </row>
    <row r="13481">
      <c r="A13481" s="1" t="s">
        <v>39895</v>
      </c>
      <c r="B13481" s="1" t="s">
        <v>39896</v>
      </c>
      <c r="C13481" s="1" t="s">
        <v>39897</v>
      </c>
      <c r="D13481" s="1">
        <v>770.0</v>
      </c>
    </row>
    <row r="13482">
      <c r="A13482" s="1" t="s">
        <v>39898</v>
      </c>
      <c r="B13482" s="1" t="s">
        <v>39899</v>
      </c>
      <c r="C13482" s="1" t="s">
        <v>39900</v>
      </c>
      <c r="D13482" s="1">
        <v>14.0</v>
      </c>
    </row>
    <row r="13483">
      <c r="A13483" s="1" t="s">
        <v>39901</v>
      </c>
      <c r="B13483" s="1" t="s">
        <v>39902</v>
      </c>
      <c r="C13483" s="1" t="s">
        <v>39903</v>
      </c>
      <c r="D13483" s="1">
        <v>851.0</v>
      </c>
    </row>
    <row r="13484">
      <c r="A13484" s="1" t="s">
        <v>39904</v>
      </c>
      <c r="B13484" s="1" t="s">
        <v>39905</v>
      </c>
      <c r="C13484" s="1" t="s">
        <v>39906</v>
      </c>
      <c r="D13484" s="1">
        <v>1458.0</v>
      </c>
    </row>
    <row r="13485">
      <c r="A13485" s="1" t="s">
        <v>39907</v>
      </c>
      <c r="B13485" s="1" t="s">
        <v>39908</v>
      </c>
      <c r="C13485" s="1" t="s">
        <v>39909</v>
      </c>
      <c r="D13485" s="1">
        <v>491.0</v>
      </c>
    </row>
    <row r="13486">
      <c r="A13486" s="1" t="s">
        <v>39910</v>
      </c>
      <c r="B13486" s="1" t="s">
        <v>39911</v>
      </c>
      <c r="C13486" s="1" t="s">
        <v>39912</v>
      </c>
      <c r="D13486" s="1">
        <v>371.0</v>
      </c>
    </row>
    <row r="13487">
      <c r="A13487" s="1" t="s">
        <v>39913</v>
      </c>
      <c r="B13487" s="1" t="s">
        <v>39914</v>
      </c>
      <c r="C13487" s="1" t="s">
        <v>39915</v>
      </c>
      <c r="D13487" s="1">
        <v>84.0</v>
      </c>
    </row>
    <row r="13488">
      <c r="A13488" s="1" t="s">
        <v>39916</v>
      </c>
      <c r="B13488" s="1" t="s">
        <v>39917</v>
      </c>
      <c r="C13488" s="1" t="s">
        <v>39918</v>
      </c>
      <c r="D13488" s="1">
        <v>58.0</v>
      </c>
    </row>
    <row r="13489">
      <c r="A13489" s="1" t="s">
        <v>39919</v>
      </c>
      <c r="B13489" s="1" t="s">
        <v>39920</v>
      </c>
      <c r="C13489" s="1" t="s">
        <v>39921</v>
      </c>
      <c r="D13489" s="1">
        <v>187.0</v>
      </c>
    </row>
    <row r="13490">
      <c r="A13490" s="1" t="s">
        <v>39922</v>
      </c>
      <c r="B13490" s="1" t="s">
        <v>39923</v>
      </c>
      <c r="C13490" s="1" t="s">
        <v>39924</v>
      </c>
      <c r="D13490" s="1">
        <v>339.0</v>
      </c>
    </row>
    <row r="13491">
      <c r="A13491" s="1" t="s">
        <v>39925</v>
      </c>
      <c r="B13491" s="1" t="s">
        <v>39926</v>
      </c>
      <c r="C13491" s="1" t="s">
        <v>39927</v>
      </c>
      <c r="D13491" s="1">
        <v>329.0</v>
      </c>
    </row>
    <row r="13492">
      <c r="A13492" s="1" t="s">
        <v>39928</v>
      </c>
      <c r="B13492" s="1" t="s">
        <v>39928</v>
      </c>
      <c r="C13492" s="1" t="s">
        <v>39929</v>
      </c>
      <c r="D13492" s="1">
        <v>57.0</v>
      </c>
    </row>
    <row r="13493">
      <c r="A13493" s="1" t="s">
        <v>39930</v>
      </c>
      <c r="B13493" s="1" t="s">
        <v>39931</v>
      </c>
      <c r="C13493" s="1" t="s">
        <v>39932</v>
      </c>
      <c r="D13493" s="1">
        <v>1175.0</v>
      </c>
    </row>
    <row r="13494">
      <c r="A13494" s="1" t="s">
        <v>39933</v>
      </c>
      <c r="B13494" s="1" t="s">
        <v>39934</v>
      </c>
      <c r="C13494" s="1" t="s">
        <v>39935</v>
      </c>
      <c r="D13494" s="1">
        <v>15.0</v>
      </c>
    </row>
    <row r="13495">
      <c r="A13495" s="1" t="s">
        <v>39936</v>
      </c>
      <c r="B13495" s="1" t="s">
        <v>39937</v>
      </c>
      <c r="C13495" s="1" t="s">
        <v>39938</v>
      </c>
      <c r="D13495" s="1">
        <v>381.0</v>
      </c>
    </row>
    <row r="13496">
      <c r="A13496" s="1" t="s">
        <v>39939</v>
      </c>
      <c r="B13496" s="1" t="s">
        <v>39940</v>
      </c>
      <c r="C13496" s="1" t="s">
        <v>39941</v>
      </c>
      <c r="D13496" s="1">
        <v>768.0</v>
      </c>
    </row>
    <row r="13497">
      <c r="A13497" s="1" t="s">
        <v>39942</v>
      </c>
      <c r="B13497" s="1" t="s">
        <v>39943</v>
      </c>
      <c r="C13497" s="1" t="s">
        <v>39944</v>
      </c>
      <c r="D13497" s="1">
        <v>2616.0</v>
      </c>
    </row>
    <row r="13498">
      <c r="A13498" s="1" t="s">
        <v>39945</v>
      </c>
      <c r="B13498" s="1" t="s">
        <v>39946</v>
      </c>
      <c r="C13498" s="1" t="s">
        <v>39947</v>
      </c>
      <c r="D13498" s="1">
        <v>12.0</v>
      </c>
    </row>
    <row r="13499">
      <c r="A13499" s="1" t="s">
        <v>39948</v>
      </c>
      <c r="B13499" s="1" t="s">
        <v>39949</v>
      </c>
      <c r="C13499" s="1" t="s">
        <v>39950</v>
      </c>
      <c r="D13499" s="1">
        <v>1154.0</v>
      </c>
    </row>
    <row r="13500">
      <c r="A13500" s="1" t="s">
        <v>39951</v>
      </c>
      <c r="B13500" s="1" t="s">
        <v>39952</v>
      </c>
      <c r="C13500" s="1" t="s">
        <v>39953</v>
      </c>
      <c r="D13500" s="1">
        <v>24.0</v>
      </c>
    </row>
    <row r="13501">
      <c r="A13501" s="1" t="s">
        <v>39954</v>
      </c>
      <c r="B13501" s="1" t="s">
        <v>39955</v>
      </c>
      <c r="C13501" s="1" t="s">
        <v>39956</v>
      </c>
      <c r="D13501" s="1">
        <v>671.0</v>
      </c>
    </row>
    <row r="13502">
      <c r="A13502" s="1" t="s">
        <v>39957</v>
      </c>
      <c r="B13502" s="1" t="s">
        <v>39958</v>
      </c>
      <c r="C13502" s="1" t="s">
        <v>39959</v>
      </c>
      <c r="D13502" s="1">
        <v>990.0</v>
      </c>
    </row>
    <row r="13503">
      <c r="A13503" s="1" t="s">
        <v>39960</v>
      </c>
      <c r="B13503" s="1" t="s">
        <v>39961</v>
      </c>
      <c r="C13503" s="1" t="s">
        <v>39962</v>
      </c>
      <c r="D13503" s="1">
        <v>1352.0</v>
      </c>
    </row>
    <row r="13504">
      <c r="A13504" s="1" t="s">
        <v>39963</v>
      </c>
      <c r="B13504" s="1" t="s">
        <v>39964</v>
      </c>
      <c r="C13504" s="1" t="s">
        <v>39965</v>
      </c>
      <c r="D13504" s="1">
        <v>263.0</v>
      </c>
    </row>
    <row r="13505">
      <c r="A13505" s="1" t="s">
        <v>39966</v>
      </c>
      <c r="B13505" s="1" t="s">
        <v>39967</v>
      </c>
      <c r="C13505" s="1" t="s">
        <v>39968</v>
      </c>
      <c r="D13505" s="1">
        <v>350.0</v>
      </c>
    </row>
    <row r="13506">
      <c r="A13506" s="1" t="s">
        <v>39969</v>
      </c>
      <c r="B13506" s="1" t="s">
        <v>39970</v>
      </c>
      <c r="C13506" s="1" t="s">
        <v>39971</v>
      </c>
      <c r="D13506" s="1">
        <v>199.0</v>
      </c>
    </row>
    <row r="13507">
      <c r="A13507" s="1" t="s">
        <v>39972</v>
      </c>
      <c r="B13507" s="1" t="s">
        <v>39973</v>
      </c>
      <c r="C13507" s="1" t="s">
        <v>39974</v>
      </c>
      <c r="D13507" s="1">
        <v>237.0</v>
      </c>
    </row>
    <row r="13508">
      <c r="A13508" s="1" t="s">
        <v>39975</v>
      </c>
      <c r="B13508" s="1" t="s">
        <v>39976</v>
      </c>
      <c r="C13508" s="1" t="s">
        <v>39977</v>
      </c>
      <c r="D13508" s="1">
        <v>481.0</v>
      </c>
    </row>
    <row r="13509">
      <c r="A13509" s="1" t="s">
        <v>39978</v>
      </c>
      <c r="B13509" s="1" t="s">
        <v>39979</v>
      </c>
      <c r="C13509" s="1" t="s">
        <v>39980</v>
      </c>
      <c r="D13509" s="1">
        <v>449.0</v>
      </c>
    </row>
    <row r="13510">
      <c r="A13510" s="1" t="s">
        <v>39981</v>
      </c>
      <c r="B13510" s="1" t="s">
        <v>39982</v>
      </c>
      <c r="C13510" s="1" t="s">
        <v>39983</v>
      </c>
      <c r="D13510" s="1">
        <v>132.0</v>
      </c>
    </row>
    <row r="13511">
      <c r="A13511" s="1" t="s">
        <v>39984</v>
      </c>
      <c r="B13511" s="1" t="s">
        <v>39985</v>
      </c>
      <c r="C13511" s="1" t="s">
        <v>39986</v>
      </c>
      <c r="D13511" s="1">
        <v>487.0</v>
      </c>
    </row>
    <row r="13512">
      <c r="A13512" s="1" t="s">
        <v>39987</v>
      </c>
      <c r="B13512" s="1" t="s">
        <v>39988</v>
      </c>
      <c r="C13512" s="1" t="s">
        <v>39989</v>
      </c>
      <c r="D13512" s="1">
        <v>411.0</v>
      </c>
    </row>
    <row r="13513">
      <c r="A13513" s="1" t="s">
        <v>39990</v>
      </c>
      <c r="B13513" s="1" t="s">
        <v>39991</v>
      </c>
      <c r="C13513" s="1" t="s">
        <v>39992</v>
      </c>
      <c r="D13513" s="1">
        <v>1228.0</v>
      </c>
    </row>
    <row r="13514">
      <c r="A13514" s="1" t="s">
        <v>39993</v>
      </c>
      <c r="B13514" s="1" t="s">
        <v>39994</v>
      </c>
      <c r="C13514" s="1" t="s">
        <v>39995</v>
      </c>
      <c r="D13514" s="1">
        <v>589.0</v>
      </c>
    </row>
    <row r="13515">
      <c r="A13515" s="1" t="s">
        <v>39996</v>
      </c>
      <c r="B13515" s="1" t="s">
        <v>39997</v>
      </c>
      <c r="C13515" s="1" t="s">
        <v>39998</v>
      </c>
      <c r="D13515" s="1">
        <v>178.0</v>
      </c>
    </row>
    <row r="13516">
      <c r="A13516" s="1" t="s">
        <v>39999</v>
      </c>
      <c r="B13516" s="1" t="s">
        <v>40000</v>
      </c>
      <c r="C13516" s="1" t="s">
        <v>40001</v>
      </c>
      <c r="D13516" s="1">
        <v>69.0</v>
      </c>
    </row>
    <row r="13517">
      <c r="A13517" s="1" t="s">
        <v>40002</v>
      </c>
      <c r="B13517" s="1" t="s">
        <v>40003</v>
      </c>
      <c r="C13517" s="1" t="s">
        <v>40004</v>
      </c>
      <c r="D13517" s="1">
        <v>26.0</v>
      </c>
    </row>
    <row r="13518">
      <c r="A13518" s="1" t="s">
        <v>40005</v>
      </c>
      <c r="B13518" s="1" t="s">
        <v>40005</v>
      </c>
      <c r="C13518" s="1" t="s">
        <v>40006</v>
      </c>
      <c r="D13518" s="1">
        <v>545.0</v>
      </c>
    </row>
    <row r="13519">
      <c r="A13519" s="1" t="s">
        <v>40007</v>
      </c>
      <c r="B13519" s="1" t="s">
        <v>40008</v>
      </c>
      <c r="C13519" s="1" t="s">
        <v>40009</v>
      </c>
      <c r="D13519" s="1">
        <v>965.0</v>
      </c>
    </row>
    <row r="13520">
      <c r="A13520" s="1" t="s">
        <v>40010</v>
      </c>
      <c r="B13520" s="1" t="s">
        <v>40011</v>
      </c>
      <c r="C13520" s="1" t="s">
        <v>40012</v>
      </c>
      <c r="D13520" s="1">
        <v>171.0</v>
      </c>
    </row>
    <row r="13521">
      <c r="A13521" s="1" t="s">
        <v>40013</v>
      </c>
      <c r="B13521" s="1" t="s">
        <v>40014</v>
      </c>
      <c r="C13521" s="1" t="s">
        <v>40015</v>
      </c>
      <c r="D13521" s="1">
        <v>177.0</v>
      </c>
    </row>
    <row r="13522">
      <c r="A13522" s="1" t="s">
        <v>40016</v>
      </c>
      <c r="B13522" s="1" t="s">
        <v>40017</v>
      </c>
      <c r="C13522" s="1" t="s">
        <v>40018</v>
      </c>
      <c r="D13522" s="1">
        <v>1425.0</v>
      </c>
    </row>
    <row r="13523">
      <c r="A13523" s="1" t="s">
        <v>40019</v>
      </c>
      <c r="B13523" s="1" t="s">
        <v>40020</v>
      </c>
      <c r="C13523" s="1" t="s">
        <v>40021</v>
      </c>
      <c r="D13523" s="1">
        <v>15.0</v>
      </c>
    </row>
    <row r="13524">
      <c r="A13524" s="1" t="s">
        <v>40022</v>
      </c>
      <c r="B13524" s="1" t="s">
        <v>40023</v>
      </c>
      <c r="C13524" s="1" t="s">
        <v>40024</v>
      </c>
      <c r="D13524" s="1">
        <v>345.0</v>
      </c>
    </row>
    <row r="13525">
      <c r="A13525" s="1" t="s">
        <v>40025</v>
      </c>
      <c r="B13525" s="1" t="s">
        <v>40026</v>
      </c>
      <c r="C13525" s="1" t="s">
        <v>40027</v>
      </c>
      <c r="D13525" s="1">
        <v>893.0</v>
      </c>
    </row>
    <row r="13526">
      <c r="A13526" s="1" t="s">
        <v>40028</v>
      </c>
      <c r="B13526" s="1" t="s">
        <v>40029</v>
      </c>
      <c r="C13526" s="1" t="s">
        <v>40030</v>
      </c>
      <c r="D13526" s="1">
        <v>85.0</v>
      </c>
    </row>
    <row r="13527">
      <c r="A13527" s="1" t="s">
        <v>40031</v>
      </c>
      <c r="B13527" s="1" t="s">
        <v>40032</v>
      </c>
      <c r="C13527" s="1" t="s">
        <v>40033</v>
      </c>
      <c r="D13527" s="1">
        <v>737.0</v>
      </c>
    </row>
    <row r="13528">
      <c r="A13528" s="1" t="s">
        <v>40034</v>
      </c>
      <c r="B13528" s="1" t="s">
        <v>40035</v>
      </c>
      <c r="C13528" s="1" t="s">
        <v>40036</v>
      </c>
      <c r="D13528" s="1">
        <v>770.0</v>
      </c>
    </row>
    <row r="13529">
      <c r="A13529" s="1" t="s">
        <v>40037</v>
      </c>
      <c r="B13529" s="1" t="s">
        <v>40038</v>
      </c>
      <c r="C13529" s="1" t="s">
        <v>40039</v>
      </c>
      <c r="D13529" s="1">
        <v>238.0</v>
      </c>
    </row>
    <row r="13530">
      <c r="A13530" s="1" t="s">
        <v>40040</v>
      </c>
      <c r="B13530" s="1" t="s">
        <v>40041</v>
      </c>
      <c r="C13530" s="1" t="s">
        <v>40042</v>
      </c>
      <c r="D13530" s="1">
        <v>214.0</v>
      </c>
    </row>
    <row r="13531">
      <c r="A13531" s="1" t="s">
        <v>40043</v>
      </c>
      <c r="B13531" s="1" t="s">
        <v>40044</v>
      </c>
      <c r="C13531" s="1" t="s">
        <v>40045</v>
      </c>
      <c r="D13531" s="1">
        <v>65.0</v>
      </c>
    </row>
    <row r="13532">
      <c r="A13532" s="1" t="s">
        <v>40046</v>
      </c>
      <c r="B13532" s="1" t="s">
        <v>40047</v>
      </c>
      <c r="C13532" s="1" t="s">
        <v>40048</v>
      </c>
      <c r="D13532" s="1">
        <v>104.0</v>
      </c>
    </row>
    <row r="13533">
      <c r="A13533" s="1" t="s">
        <v>40049</v>
      </c>
      <c r="B13533" s="1" t="s">
        <v>40050</v>
      </c>
      <c r="C13533" s="1" t="s">
        <v>40051</v>
      </c>
      <c r="D13533" s="1">
        <v>234.0</v>
      </c>
    </row>
    <row r="13534">
      <c r="A13534" s="1" t="s">
        <v>40052</v>
      </c>
      <c r="B13534" s="1" t="s">
        <v>40053</v>
      </c>
      <c r="C13534" s="1" t="s">
        <v>40054</v>
      </c>
      <c r="D13534" s="1">
        <v>1049.0</v>
      </c>
    </row>
    <row r="13535">
      <c r="A13535" s="1" t="s">
        <v>40055</v>
      </c>
      <c r="B13535" s="1" t="s">
        <v>40056</v>
      </c>
      <c r="C13535" s="1" t="s">
        <v>40057</v>
      </c>
      <c r="D13535" s="1">
        <v>625.0</v>
      </c>
    </row>
    <row r="13536">
      <c r="A13536" s="1" t="s">
        <v>40058</v>
      </c>
      <c r="B13536" s="1" t="s">
        <v>40059</v>
      </c>
      <c r="C13536" s="1" t="s">
        <v>40060</v>
      </c>
      <c r="D13536" s="1">
        <v>47.0</v>
      </c>
    </row>
    <row r="13537">
      <c r="A13537" s="1" t="s">
        <v>40061</v>
      </c>
      <c r="B13537" s="1" t="s">
        <v>40062</v>
      </c>
      <c r="C13537" s="1" t="s">
        <v>40063</v>
      </c>
      <c r="D13537" s="1">
        <v>229.0</v>
      </c>
    </row>
    <row r="13538">
      <c r="A13538" s="1" t="s">
        <v>40064</v>
      </c>
      <c r="B13538" s="1" t="s">
        <v>40065</v>
      </c>
      <c r="C13538" s="1" t="s">
        <v>40066</v>
      </c>
      <c r="D13538" s="1">
        <v>566.0</v>
      </c>
    </row>
    <row r="13539">
      <c r="A13539" s="1" t="s">
        <v>40067</v>
      </c>
      <c r="B13539" s="1" t="s">
        <v>40068</v>
      </c>
      <c r="C13539" s="1" t="s">
        <v>40069</v>
      </c>
      <c r="D13539" s="1">
        <v>166.0</v>
      </c>
    </row>
    <row r="13540">
      <c r="A13540" s="1" t="s">
        <v>40070</v>
      </c>
      <c r="B13540" s="1" t="s">
        <v>40071</v>
      </c>
      <c r="C13540" s="1" t="s">
        <v>40072</v>
      </c>
      <c r="D13540" s="1">
        <v>18.0</v>
      </c>
    </row>
    <row r="13541">
      <c r="A13541" s="1" t="s">
        <v>40073</v>
      </c>
      <c r="B13541" s="1" t="s">
        <v>40074</v>
      </c>
      <c r="C13541" s="1" t="s">
        <v>40075</v>
      </c>
      <c r="D13541" s="1">
        <v>1610.0</v>
      </c>
    </row>
    <row r="13542">
      <c r="A13542" s="1" t="s">
        <v>40076</v>
      </c>
      <c r="B13542" s="1" t="s">
        <v>40077</v>
      </c>
      <c r="C13542" s="1" t="s">
        <v>40078</v>
      </c>
      <c r="D13542" s="1">
        <v>643.0</v>
      </c>
    </row>
    <row r="13543">
      <c r="A13543" s="1" t="s">
        <v>40079</v>
      </c>
      <c r="B13543" s="1" t="s">
        <v>40080</v>
      </c>
      <c r="C13543" s="1" t="s">
        <v>40081</v>
      </c>
      <c r="D13543" s="1">
        <v>837.0</v>
      </c>
    </row>
    <row r="13544">
      <c r="A13544" s="1" t="s">
        <v>40082</v>
      </c>
      <c r="B13544" s="1" t="s">
        <v>40083</v>
      </c>
      <c r="C13544" s="1" t="s">
        <v>40084</v>
      </c>
      <c r="D13544" s="1">
        <v>593.0</v>
      </c>
    </row>
    <row r="13545">
      <c r="A13545" s="1" t="s">
        <v>40085</v>
      </c>
      <c r="B13545" s="1" t="s">
        <v>40086</v>
      </c>
      <c r="C13545" s="1" t="s">
        <v>40087</v>
      </c>
      <c r="D13545" s="1">
        <v>37.0</v>
      </c>
    </row>
    <row r="13546">
      <c r="A13546" s="1" t="s">
        <v>40088</v>
      </c>
      <c r="B13546" s="1" t="s">
        <v>40089</v>
      </c>
      <c r="C13546" s="1" t="s">
        <v>40090</v>
      </c>
      <c r="D13546" s="1">
        <v>1137.0</v>
      </c>
    </row>
    <row r="13547">
      <c r="A13547" s="1" t="s">
        <v>40091</v>
      </c>
      <c r="B13547" s="1" t="s">
        <v>40092</v>
      </c>
      <c r="C13547" s="1" t="s">
        <v>40093</v>
      </c>
      <c r="D13547" s="1">
        <v>45.0</v>
      </c>
    </row>
    <row r="13548">
      <c r="A13548" s="1" t="s">
        <v>40094</v>
      </c>
      <c r="B13548" s="1" t="s">
        <v>40095</v>
      </c>
      <c r="C13548" s="1" t="s">
        <v>40096</v>
      </c>
      <c r="D13548" s="1">
        <v>400.0</v>
      </c>
    </row>
    <row r="13549">
      <c r="A13549" s="1" t="s">
        <v>40097</v>
      </c>
      <c r="B13549" s="1" t="s">
        <v>40098</v>
      </c>
      <c r="C13549" s="1" t="s">
        <v>40099</v>
      </c>
      <c r="D13549" s="1">
        <v>453.0</v>
      </c>
    </row>
    <row r="13550">
      <c r="A13550" s="1" t="s">
        <v>40100</v>
      </c>
      <c r="B13550" s="1" t="s">
        <v>40101</v>
      </c>
      <c r="C13550" s="1" t="s">
        <v>40102</v>
      </c>
      <c r="D13550" s="1">
        <v>197.0</v>
      </c>
    </row>
    <row r="13551">
      <c r="A13551" s="1" t="s">
        <v>31997</v>
      </c>
      <c r="B13551" s="1" t="s">
        <v>40103</v>
      </c>
      <c r="C13551" s="1" t="s">
        <v>40104</v>
      </c>
      <c r="D13551" s="1">
        <v>172.0</v>
      </c>
    </row>
    <row r="13552">
      <c r="A13552" s="1" t="s">
        <v>40105</v>
      </c>
      <c r="B13552" s="1" t="s">
        <v>40106</v>
      </c>
      <c r="C13552" s="1" t="s">
        <v>40107</v>
      </c>
      <c r="D13552" s="1">
        <v>88.0</v>
      </c>
    </row>
    <row r="13553">
      <c r="A13553" s="1" t="s">
        <v>40108</v>
      </c>
      <c r="B13553" s="1" t="s">
        <v>40109</v>
      </c>
      <c r="C13553" s="1" t="s">
        <v>40110</v>
      </c>
      <c r="D13553" s="1">
        <v>610.0</v>
      </c>
    </row>
    <row r="13554">
      <c r="A13554" s="1" t="s">
        <v>40111</v>
      </c>
      <c r="B13554" s="1" t="s">
        <v>40112</v>
      </c>
      <c r="C13554" s="1" t="s">
        <v>40113</v>
      </c>
      <c r="D13554" s="1">
        <v>40.0</v>
      </c>
    </row>
    <row r="13555">
      <c r="A13555" s="1" t="s">
        <v>40114</v>
      </c>
      <c r="B13555" s="1" t="s">
        <v>40115</v>
      </c>
      <c r="C13555" s="1" t="s">
        <v>40116</v>
      </c>
      <c r="D13555" s="1">
        <v>253.0</v>
      </c>
    </row>
    <row r="13556">
      <c r="A13556" s="1" t="s">
        <v>40117</v>
      </c>
      <c r="B13556" s="1" t="s">
        <v>40118</v>
      </c>
      <c r="C13556" s="1" t="s">
        <v>40119</v>
      </c>
      <c r="D13556" s="1">
        <v>352.0</v>
      </c>
    </row>
    <row r="13557">
      <c r="A13557" s="1" t="s">
        <v>40120</v>
      </c>
      <c r="B13557" s="1" t="s">
        <v>40121</v>
      </c>
      <c r="C13557" s="1" t="s">
        <v>40122</v>
      </c>
      <c r="D13557" s="1">
        <v>201.0</v>
      </c>
    </row>
    <row r="13558">
      <c r="A13558" s="1" t="s">
        <v>40123</v>
      </c>
      <c r="B13558" s="1" t="s">
        <v>40124</v>
      </c>
      <c r="C13558" s="1" t="s">
        <v>40125</v>
      </c>
      <c r="D13558" s="1">
        <v>1522.0</v>
      </c>
    </row>
    <row r="13559">
      <c r="A13559" s="1" t="s">
        <v>40126</v>
      </c>
      <c r="B13559" s="1" t="s">
        <v>40127</v>
      </c>
      <c r="C13559" s="1" t="s">
        <v>40128</v>
      </c>
      <c r="D13559" s="1">
        <v>814.0</v>
      </c>
    </row>
    <row r="13560">
      <c r="A13560" s="1" t="s">
        <v>40129</v>
      </c>
      <c r="B13560" s="1" t="s">
        <v>40130</v>
      </c>
      <c r="C13560" s="1" t="s">
        <v>40131</v>
      </c>
      <c r="D13560" s="1">
        <v>1164.0</v>
      </c>
    </row>
    <row r="13561">
      <c r="A13561" s="1" t="s">
        <v>40132</v>
      </c>
      <c r="B13561" s="1" t="s">
        <v>40133</v>
      </c>
      <c r="C13561" s="1" t="s">
        <v>40134</v>
      </c>
      <c r="D13561" s="1">
        <v>624.0</v>
      </c>
    </row>
    <row r="13562">
      <c r="A13562" s="1" t="s">
        <v>40135</v>
      </c>
      <c r="B13562" s="1" t="s">
        <v>40136</v>
      </c>
      <c r="C13562" s="1" t="s">
        <v>40137</v>
      </c>
      <c r="D13562" s="1">
        <v>442.0</v>
      </c>
    </row>
    <row r="13563">
      <c r="A13563" s="1" t="s">
        <v>40138</v>
      </c>
      <c r="B13563" s="1" t="s">
        <v>40139</v>
      </c>
      <c r="C13563" s="1" t="s">
        <v>40140</v>
      </c>
      <c r="D13563" s="1">
        <v>265.0</v>
      </c>
    </row>
    <row r="13564">
      <c r="A13564" s="1" t="s">
        <v>40141</v>
      </c>
      <c r="B13564" s="1" t="s">
        <v>40142</v>
      </c>
      <c r="C13564" s="1" t="s">
        <v>40143</v>
      </c>
      <c r="D13564" s="1">
        <v>799.0</v>
      </c>
    </row>
    <row r="13565">
      <c r="A13565" s="1" t="s">
        <v>40144</v>
      </c>
      <c r="B13565" s="1" t="s">
        <v>40145</v>
      </c>
      <c r="C13565" s="1" t="s">
        <v>40146</v>
      </c>
      <c r="D13565" s="1">
        <v>314.0</v>
      </c>
    </row>
    <row r="13566">
      <c r="A13566" s="1" t="s">
        <v>40147</v>
      </c>
      <c r="B13566" s="1" t="s">
        <v>40148</v>
      </c>
      <c r="C13566" s="1" t="s">
        <v>40149</v>
      </c>
      <c r="D13566" s="1">
        <v>396.0</v>
      </c>
    </row>
    <row r="13567">
      <c r="A13567" s="1" t="s">
        <v>40150</v>
      </c>
      <c r="B13567" s="1" t="s">
        <v>40151</v>
      </c>
      <c r="C13567" s="1" t="s">
        <v>40152</v>
      </c>
      <c r="D13567" s="1">
        <v>23.0</v>
      </c>
    </row>
    <row r="13568">
      <c r="A13568" s="1" t="s">
        <v>40153</v>
      </c>
      <c r="B13568" s="1" t="s">
        <v>40154</v>
      </c>
      <c r="C13568" s="1" t="s">
        <v>40155</v>
      </c>
      <c r="D13568" s="1">
        <v>99.0</v>
      </c>
    </row>
    <row r="13569">
      <c r="A13569" s="1" t="s">
        <v>40156</v>
      </c>
      <c r="B13569" s="1" t="s">
        <v>40157</v>
      </c>
      <c r="C13569" s="1" t="s">
        <v>40158</v>
      </c>
      <c r="D13569" s="1">
        <v>230.0</v>
      </c>
    </row>
    <row r="13570">
      <c r="A13570" s="1" t="s">
        <v>40159</v>
      </c>
      <c r="B13570" s="1" t="s">
        <v>40160</v>
      </c>
      <c r="C13570" s="1" t="s">
        <v>40161</v>
      </c>
      <c r="D13570" s="1">
        <v>324.0</v>
      </c>
    </row>
    <row r="13571">
      <c r="A13571" s="1" t="s">
        <v>40162</v>
      </c>
      <c r="B13571" s="1" t="s">
        <v>40163</v>
      </c>
      <c r="C13571" s="1" t="s">
        <v>40164</v>
      </c>
      <c r="D13571" s="1">
        <v>104.0</v>
      </c>
    </row>
    <row r="13572">
      <c r="A13572" s="1" t="s">
        <v>40165</v>
      </c>
      <c r="B13572" s="1" t="s">
        <v>40166</v>
      </c>
      <c r="C13572" s="1" t="s">
        <v>40167</v>
      </c>
      <c r="D13572" s="1">
        <v>351.0</v>
      </c>
    </row>
    <row r="13573">
      <c r="A13573" s="1" t="s">
        <v>40168</v>
      </c>
      <c r="B13573" s="1" t="s">
        <v>40169</v>
      </c>
      <c r="C13573" s="1" t="s">
        <v>40170</v>
      </c>
      <c r="D13573" s="1">
        <v>698.0</v>
      </c>
    </row>
    <row r="13574">
      <c r="A13574" s="1" t="s">
        <v>40171</v>
      </c>
      <c r="B13574" s="1" t="s">
        <v>40172</v>
      </c>
      <c r="C13574" s="1" t="s">
        <v>40173</v>
      </c>
      <c r="D13574" s="1">
        <v>499.0</v>
      </c>
    </row>
    <row r="13575">
      <c r="A13575" s="1" t="s">
        <v>40174</v>
      </c>
      <c r="B13575" s="1" t="s">
        <v>40175</v>
      </c>
      <c r="C13575" s="1" t="s">
        <v>40176</v>
      </c>
      <c r="D13575" s="1">
        <v>66.0</v>
      </c>
    </row>
    <row r="13576">
      <c r="A13576" s="1" t="s">
        <v>40177</v>
      </c>
      <c r="B13576" s="1" t="s">
        <v>40177</v>
      </c>
      <c r="C13576" s="1" t="s">
        <v>40178</v>
      </c>
      <c r="D13576" s="1">
        <v>257.0</v>
      </c>
    </row>
    <row r="13577">
      <c r="A13577" s="1" t="s">
        <v>40179</v>
      </c>
      <c r="B13577" s="1" t="s">
        <v>40180</v>
      </c>
      <c r="C13577" s="1" t="s">
        <v>40181</v>
      </c>
      <c r="D13577" s="1">
        <v>115.0</v>
      </c>
    </row>
    <row r="13578">
      <c r="A13578" s="1" t="s">
        <v>40182</v>
      </c>
      <c r="B13578" s="1" t="s">
        <v>40183</v>
      </c>
      <c r="C13578" s="1" t="s">
        <v>40184</v>
      </c>
      <c r="D13578" s="1">
        <v>258.0</v>
      </c>
    </row>
    <row r="13579">
      <c r="A13579" s="1" t="s">
        <v>40185</v>
      </c>
      <c r="B13579" s="1" t="s">
        <v>40186</v>
      </c>
      <c r="C13579" s="1" t="s">
        <v>40187</v>
      </c>
      <c r="D13579" s="1">
        <v>284.0</v>
      </c>
    </row>
    <row r="13580">
      <c r="A13580" s="1" t="s">
        <v>40188</v>
      </c>
      <c r="B13580" s="1" t="s">
        <v>40189</v>
      </c>
      <c r="C13580" s="1" t="s">
        <v>40190</v>
      </c>
      <c r="D13580" s="1">
        <v>99.0</v>
      </c>
    </row>
    <row r="13581">
      <c r="A13581" s="1" t="s">
        <v>40191</v>
      </c>
      <c r="B13581" s="1" t="s">
        <v>40192</v>
      </c>
      <c r="C13581" s="1" t="s">
        <v>40193</v>
      </c>
      <c r="D13581" s="1">
        <v>435.0</v>
      </c>
    </row>
    <row r="13582">
      <c r="A13582" s="1" t="s">
        <v>40194</v>
      </c>
      <c r="B13582" s="1" t="s">
        <v>40195</v>
      </c>
      <c r="C13582" s="1" t="s">
        <v>40196</v>
      </c>
      <c r="D13582" s="1">
        <v>23.0</v>
      </c>
    </row>
    <row r="13583">
      <c r="A13583" s="1" t="s">
        <v>40197</v>
      </c>
      <c r="B13583" s="1" t="s">
        <v>40198</v>
      </c>
      <c r="C13583" s="1" t="s">
        <v>40199</v>
      </c>
      <c r="D13583" s="1">
        <v>456.0</v>
      </c>
    </row>
    <row r="13584">
      <c r="A13584" s="1" t="s">
        <v>40200</v>
      </c>
      <c r="B13584" s="1" t="s">
        <v>40201</v>
      </c>
      <c r="C13584" s="1" t="s">
        <v>40202</v>
      </c>
      <c r="D13584" s="1">
        <v>49.0</v>
      </c>
    </row>
    <row r="13585">
      <c r="A13585" s="1" t="s">
        <v>40203</v>
      </c>
      <c r="B13585" s="1" t="s">
        <v>40204</v>
      </c>
      <c r="C13585" s="1" t="s">
        <v>40205</v>
      </c>
      <c r="D13585" s="1">
        <v>302.0</v>
      </c>
    </row>
    <row r="13586">
      <c r="A13586" s="1" t="s">
        <v>40206</v>
      </c>
      <c r="B13586" s="1" t="s">
        <v>40207</v>
      </c>
      <c r="C13586" s="1" t="s">
        <v>40208</v>
      </c>
      <c r="D13586" s="1">
        <v>1621.0</v>
      </c>
    </row>
    <row r="13587">
      <c r="A13587" s="1" t="s">
        <v>40209</v>
      </c>
      <c r="B13587" s="1" t="s">
        <v>40210</v>
      </c>
      <c r="C13587" s="1" t="s">
        <v>40211</v>
      </c>
      <c r="D13587" s="1">
        <v>6299.0</v>
      </c>
    </row>
    <row r="13588">
      <c r="A13588" s="1" t="s">
        <v>40212</v>
      </c>
      <c r="B13588" s="1" t="s">
        <v>40213</v>
      </c>
      <c r="C13588" s="1" t="s">
        <v>40214</v>
      </c>
      <c r="D13588" s="1">
        <v>32.0</v>
      </c>
    </row>
    <row r="13589">
      <c r="A13589" s="1" t="s">
        <v>40215</v>
      </c>
      <c r="B13589" s="1" t="s">
        <v>40216</v>
      </c>
      <c r="C13589" s="1" t="s">
        <v>40217</v>
      </c>
      <c r="D13589" s="1">
        <v>2354.0</v>
      </c>
    </row>
    <row r="13590">
      <c r="A13590" s="1" t="s">
        <v>40218</v>
      </c>
      <c r="B13590" s="1" t="s">
        <v>40219</v>
      </c>
      <c r="C13590" s="1" t="s">
        <v>40220</v>
      </c>
      <c r="D13590" s="1">
        <v>156.0</v>
      </c>
    </row>
    <row r="13591">
      <c r="A13591" s="1" t="s">
        <v>40221</v>
      </c>
      <c r="B13591" s="1" t="s">
        <v>40222</v>
      </c>
      <c r="C13591" s="1" t="s">
        <v>40223</v>
      </c>
      <c r="D13591" s="1">
        <v>48.0</v>
      </c>
    </row>
    <row r="13592">
      <c r="A13592" s="1" t="s">
        <v>40224</v>
      </c>
      <c r="B13592" s="1" t="s">
        <v>40225</v>
      </c>
      <c r="C13592" s="1" t="s">
        <v>40226</v>
      </c>
      <c r="D13592" s="1">
        <v>296.0</v>
      </c>
    </row>
    <row r="13593">
      <c r="A13593" s="1" t="s">
        <v>40227</v>
      </c>
      <c r="B13593" s="1" t="s">
        <v>40228</v>
      </c>
      <c r="C13593" s="1" t="s">
        <v>40229</v>
      </c>
      <c r="D13593" s="1">
        <v>2399.0</v>
      </c>
    </row>
    <row r="13594">
      <c r="A13594" s="1" t="s">
        <v>40230</v>
      </c>
      <c r="B13594" s="1" t="s">
        <v>40231</v>
      </c>
      <c r="C13594" s="1" t="s">
        <v>40232</v>
      </c>
      <c r="D13594" s="1">
        <v>109.0</v>
      </c>
    </row>
    <row r="13595">
      <c r="A13595" s="1" t="s">
        <v>40233</v>
      </c>
      <c r="B13595" s="1" t="s">
        <v>40234</v>
      </c>
      <c r="C13595" s="1" t="s">
        <v>40235</v>
      </c>
      <c r="D13595" s="1">
        <v>111.0</v>
      </c>
    </row>
    <row r="13596">
      <c r="A13596" s="1" t="s">
        <v>40236</v>
      </c>
      <c r="B13596" s="1" t="s">
        <v>40237</v>
      </c>
      <c r="C13596" s="1" t="s">
        <v>40238</v>
      </c>
      <c r="D13596" s="1">
        <v>95.0</v>
      </c>
    </row>
    <row r="13597">
      <c r="A13597" s="1" t="s">
        <v>40239</v>
      </c>
      <c r="B13597" s="1" t="s">
        <v>40240</v>
      </c>
      <c r="C13597" s="1" t="s">
        <v>40241</v>
      </c>
      <c r="D13597" s="1">
        <v>361.0</v>
      </c>
    </row>
    <row r="13598">
      <c r="A13598" s="1" t="s">
        <v>40242</v>
      </c>
      <c r="B13598" s="1" t="s">
        <v>40243</v>
      </c>
      <c r="C13598" s="1" t="s">
        <v>40244</v>
      </c>
      <c r="D13598" s="1">
        <v>448.0</v>
      </c>
    </row>
    <row r="13599">
      <c r="A13599" s="1" t="s">
        <v>40245</v>
      </c>
      <c r="B13599" s="1" t="s">
        <v>40246</v>
      </c>
      <c r="C13599" s="1" t="s">
        <v>40247</v>
      </c>
      <c r="D13599" s="1">
        <v>932.0</v>
      </c>
    </row>
    <row r="13600">
      <c r="A13600" s="1" t="s">
        <v>40248</v>
      </c>
      <c r="B13600" s="1" t="s">
        <v>40249</v>
      </c>
      <c r="C13600" s="1" t="s">
        <v>40250</v>
      </c>
      <c r="D13600" s="1">
        <v>2720.0</v>
      </c>
    </row>
    <row r="13601">
      <c r="A13601" s="1" t="s">
        <v>40251</v>
      </c>
      <c r="B13601" s="1" t="s">
        <v>40252</v>
      </c>
      <c r="C13601" s="1" t="s">
        <v>40253</v>
      </c>
      <c r="D13601" s="1">
        <v>661.0</v>
      </c>
    </row>
    <row r="13602">
      <c r="A13602" s="1" t="s">
        <v>40254</v>
      </c>
      <c r="B13602" s="1" t="s">
        <v>40255</v>
      </c>
      <c r="C13602" s="1" t="s">
        <v>40256</v>
      </c>
      <c r="D13602" s="1">
        <v>34.0</v>
      </c>
    </row>
    <row r="13603">
      <c r="A13603" s="1" t="s">
        <v>40257</v>
      </c>
      <c r="B13603" s="1" t="s">
        <v>40258</v>
      </c>
      <c r="C13603" s="1" t="s">
        <v>40259</v>
      </c>
      <c r="D13603" s="1">
        <v>969.0</v>
      </c>
    </row>
    <row r="13604">
      <c r="A13604" s="1" t="s">
        <v>40260</v>
      </c>
      <c r="B13604" s="1" t="s">
        <v>40261</v>
      </c>
      <c r="C13604" s="1" t="s">
        <v>40262</v>
      </c>
      <c r="D13604" s="1">
        <v>216.0</v>
      </c>
    </row>
    <row r="13605">
      <c r="A13605" s="1" t="s">
        <v>40263</v>
      </c>
      <c r="B13605" s="1" t="s">
        <v>40264</v>
      </c>
      <c r="C13605" s="1" t="s">
        <v>40265</v>
      </c>
      <c r="D13605" s="1">
        <v>351.0</v>
      </c>
    </row>
    <row r="13606">
      <c r="A13606" s="1" t="s">
        <v>40266</v>
      </c>
      <c r="B13606" s="1" t="s">
        <v>40267</v>
      </c>
      <c r="C13606" s="1" t="s">
        <v>40268</v>
      </c>
      <c r="D13606" s="1">
        <v>252.0</v>
      </c>
    </row>
    <row r="13607">
      <c r="A13607" s="1" t="s">
        <v>40269</v>
      </c>
      <c r="B13607" s="1" t="s">
        <v>40270</v>
      </c>
      <c r="C13607" s="1" t="s">
        <v>40271</v>
      </c>
      <c r="D13607" s="1">
        <v>459.0</v>
      </c>
    </row>
    <row r="13608">
      <c r="A13608" s="1" t="s">
        <v>40272</v>
      </c>
      <c r="B13608" s="1" t="s">
        <v>40273</v>
      </c>
      <c r="C13608" s="1" t="s">
        <v>40274</v>
      </c>
      <c r="D13608" s="1">
        <v>249.0</v>
      </c>
    </row>
    <row r="13609">
      <c r="A13609" s="1" t="s">
        <v>40275</v>
      </c>
      <c r="B13609" s="1" t="s">
        <v>40276</v>
      </c>
      <c r="C13609" s="1" t="s">
        <v>40277</v>
      </c>
      <c r="D13609" s="1">
        <v>164.0</v>
      </c>
    </row>
    <row r="13610">
      <c r="A13610" s="1" t="s">
        <v>40278</v>
      </c>
      <c r="B13610" s="1" t="s">
        <v>40279</v>
      </c>
      <c r="C13610" s="1" t="s">
        <v>40280</v>
      </c>
      <c r="D13610" s="1">
        <v>474.0</v>
      </c>
    </row>
    <row r="13611">
      <c r="A13611" s="1" t="s">
        <v>40281</v>
      </c>
      <c r="B13611" s="1" t="s">
        <v>40282</v>
      </c>
      <c r="C13611" s="1" t="s">
        <v>40283</v>
      </c>
      <c r="D13611" s="1">
        <v>168.0</v>
      </c>
    </row>
    <row r="13612">
      <c r="A13612" s="1" t="s">
        <v>40284</v>
      </c>
      <c r="B13612" s="1" t="s">
        <v>40285</v>
      </c>
      <c r="C13612" s="1" t="s">
        <v>40286</v>
      </c>
      <c r="D13612" s="1">
        <v>601.0</v>
      </c>
    </row>
    <row r="13613">
      <c r="A13613" s="1" t="s">
        <v>40287</v>
      </c>
      <c r="B13613" s="1" t="s">
        <v>40287</v>
      </c>
      <c r="C13613" s="1" t="s">
        <v>40288</v>
      </c>
      <c r="D13613" s="1">
        <v>166.0</v>
      </c>
    </row>
    <row r="13614">
      <c r="A13614" s="1" t="s">
        <v>40289</v>
      </c>
      <c r="B13614" s="1" t="s">
        <v>40290</v>
      </c>
      <c r="C13614" s="1" t="s">
        <v>40291</v>
      </c>
      <c r="D13614" s="1">
        <v>298.0</v>
      </c>
    </row>
    <row r="13615">
      <c r="A13615" s="1" t="s">
        <v>40292</v>
      </c>
      <c r="B13615" s="1" t="s">
        <v>40293</v>
      </c>
      <c r="C13615" s="1" t="s">
        <v>40294</v>
      </c>
      <c r="D13615" s="1">
        <v>37.0</v>
      </c>
    </row>
    <row r="13616">
      <c r="A13616" s="1" t="s">
        <v>40295</v>
      </c>
      <c r="B13616" s="1" t="s">
        <v>40296</v>
      </c>
      <c r="C13616" s="1" t="s">
        <v>40297</v>
      </c>
      <c r="D13616" s="1">
        <v>397.0</v>
      </c>
    </row>
    <row r="13617">
      <c r="A13617" s="1" t="s">
        <v>40298</v>
      </c>
      <c r="B13617" s="1" t="s">
        <v>40299</v>
      </c>
      <c r="C13617" s="1" t="s">
        <v>40300</v>
      </c>
      <c r="D13617" s="1">
        <v>136.0</v>
      </c>
    </row>
    <row r="13618">
      <c r="A13618" s="1" t="s">
        <v>40301</v>
      </c>
      <c r="B13618" s="1" t="s">
        <v>40302</v>
      </c>
      <c r="C13618" s="1" t="s">
        <v>40303</v>
      </c>
      <c r="D13618" s="1">
        <v>138.0</v>
      </c>
    </row>
    <row r="13619">
      <c r="A13619" s="1" t="s">
        <v>40304</v>
      </c>
      <c r="B13619" s="1" t="s">
        <v>40305</v>
      </c>
      <c r="C13619" s="1" t="s">
        <v>40306</v>
      </c>
      <c r="D13619" s="1">
        <v>104.0</v>
      </c>
    </row>
    <row r="13620">
      <c r="A13620" s="1" t="s">
        <v>40307</v>
      </c>
      <c r="B13620" s="1" t="s">
        <v>40308</v>
      </c>
      <c r="C13620" s="1" t="s">
        <v>40309</v>
      </c>
      <c r="D13620" s="1">
        <v>43.0</v>
      </c>
    </row>
    <row r="13621">
      <c r="A13621" s="1" t="s">
        <v>40310</v>
      </c>
      <c r="B13621" s="1" t="s">
        <v>40311</v>
      </c>
      <c r="C13621" s="1" t="s">
        <v>40312</v>
      </c>
      <c r="D13621" s="1">
        <v>643.0</v>
      </c>
    </row>
    <row r="13622">
      <c r="A13622" s="1" t="s">
        <v>40313</v>
      </c>
      <c r="B13622" s="1" t="s">
        <v>40314</v>
      </c>
      <c r="C13622" s="1" t="s">
        <v>40315</v>
      </c>
      <c r="D13622" s="1">
        <v>31919.0</v>
      </c>
    </row>
    <row r="13623">
      <c r="A13623" s="1" t="s">
        <v>40316</v>
      </c>
      <c r="B13623" s="1" t="s">
        <v>40317</v>
      </c>
      <c r="C13623" s="1" t="s">
        <v>40318</v>
      </c>
      <c r="D13623" s="1">
        <v>333.0</v>
      </c>
    </row>
    <row r="13624">
      <c r="A13624" s="1" t="s">
        <v>40319</v>
      </c>
      <c r="B13624" s="1" t="s">
        <v>40320</v>
      </c>
      <c r="C13624" s="1" t="s">
        <v>40321</v>
      </c>
      <c r="D13624" s="1">
        <v>145.0</v>
      </c>
    </row>
    <row r="13625">
      <c r="A13625" s="1" t="s">
        <v>40322</v>
      </c>
      <c r="B13625" s="1" t="s">
        <v>40323</v>
      </c>
      <c r="C13625" s="1" t="s">
        <v>40324</v>
      </c>
      <c r="D13625" s="1">
        <v>1563.0</v>
      </c>
    </row>
    <row r="13626">
      <c r="A13626" s="1" t="s">
        <v>40325</v>
      </c>
      <c r="B13626" s="1" t="s">
        <v>40326</v>
      </c>
      <c r="C13626" s="1" t="s">
        <v>40327</v>
      </c>
      <c r="D13626" s="1">
        <v>1670.0</v>
      </c>
    </row>
    <row r="13627">
      <c r="A13627" s="1" t="s">
        <v>40328</v>
      </c>
      <c r="B13627" s="1" t="s">
        <v>40329</v>
      </c>
      <c r="C13627" s="1" t="s">
        <v>40330</v>
      </c>
      <c r="D13627" s="1">
        <v>1336.0</v>
      </c>
    </row>
    <row r="13628">
      <c r="A13628" s="1" t="s">
        <v>40331</v>
      </c>
      <c r="B13628" s="1" t="s">
        <v>40332</v>
      </c>
      <c r="C13628" s="1" t="s">
        <v>40333</v>
      </c>
      <c r="D13628" s="1">
        <v>10.0</v>
      </c>
    </row>
    <row r="13629">
      <c r="A13629" s="1" t="s">
        <v>40334</v>
      </c>
      <c r="B13629" s="1" t="s">
        <v>40335</v>
      </c>
      <c r="C13629" s="1" t="s">
        <v>40336</v>
      </c>
      <c r="D13629" s="1">
        <v>1303.0</v>
      </c>
    </row>
    <row r="13630">
      <c r="A13630" s="1" t="s">
        <v>40337</v>
      </c>
      <c r="B13630" s="1" t="s">
        <v>40338</v>
      </c>
      <c r="C13630" s="1" t="s">
        <v>40339</v>
      </c>
      <c r="D13630" s="1">
        <v>229.0</v>
      </c>
    </row>
    <row r="13631">
      <c r="A13631" s="1" t="s">
        <v>40340</v>
      </c>
      <c r="B13631" s="1" t="s">
        <v>40341</v>
      </c>
      <c r="C13631" s="1" t="s">
        <v>40342</v>
      </c>
      <c r="D13631" s="1">
        <v>431.0</v>
      </c>
    </row>
    <row r="13632">
      <c r="A13632" s="1" t="s">
        <v>40343</v>
      </c>
      <c r="B13632" s="1" t="s">
        <v>40344</v>
      </c>
      <c r="C13632" s="1" t="s">
        <v>40345</v>
      </c>
      <c r="D13632" s="1">
        <v>44.0</v>
      </c>
    </row>
    <row r="13633">
      <c r="A13633" s="1" t="s">
        <v>40346</v>
      </c>
      <c r="B13633" s="1" t="s">
        <v>40347</v>
      </c>
      <c r="C13633" s="1" t="s">
        <v>40348</v>
      </c>
      <c r="D13633" s="1">
        <v>2082.0</v>
      </c>
    </row>
    <row r="13634">
      <c r="A13634" s="1" t="s">
        <v>40349</v>
      </c>
      <c r="B13634" s="1" t="s">
        <v>40350</v>
      </c>
      <c r="C13634" s="1" t="s">
        <v>40351</v>
      </c>
      <c r="D13634" s="1">
        <v>38.0</v>
      </c>
    </row>
    <row r="13635">
      <c r="A13635" s="1" t="s">
        <v>40352</v>
      </c>
      <c r="B13635" s="1" t="s">
        <v>40353</v>
      </c>
      <c r="C13635" s="1" t="s">
        <v>40354</v>
      </c>
      <c r="D13635" s="1">
        <v>749.0</v>
      </c>
    </row>
    <row r="13636">
      <c r="A13636" s="1" t="s">
        <v>40355</v>
      </c>
      <c r="B13636" s="1" t="s">
        <v>40356</v>
      </c>
      <c r="C13636" s="1" t="s">
        <v>40357</v>
      </c>
      <c r="D13636" s="1">
        <v>3267.0</v>
      </c>
    </row>
    <row r="13637">
      <c r="A13637" s="1" t="s">
        <v>40358</v>
      </c>
      <c r="B13637" s="1" t="s">
        <v>40359</v>
      </c>
      <c r="C13637" s="1" t="s">
        <v>40360</v>
      </c>
      <c r="D13637" s="1">
        <v>171.0</v>
      </c>
    </row>
    <row r="13638">
      <c r="A13638" s="1" t="s">
        <v>40361</v>
      </c>
      <c r="B13638" s="1" t="s">
        <v>40362</v>
      </c>
      <c r="C13638" s="1" t="s">
        <v>40363</v>
      </c>
      <c r="D13638" s="1">
        <v>233.0</v>
      </c>
    </row>
    <row r="13639">
      <c r="A13639" s="1" t="s">
        <v>40364</v>
      </c>
      <c r="B13639" s="1" t="s">
        <v>40365</v>
      </c>
      <c r="C13639" s="1" t="s">
        <v>40366</v>
      </c>
      <c r="D13639" s="1">
        <v>442.0</v>
      </c>
    </row>
    <row r="13640">
      <c r="A13640" s="1" t="s">
        <v>40367</v>
      </c>
      <c r="B13640" s="1" t="s">
        <v>40368</v>
      </c>
      <c r="C13640" s="1" t="s">
        <v>40369</v>
      </c>
      <c r="D13640" s="1">
        <v>1373.0</v>
      </c>
    </row>
    <row r="13641">
      <c r="A13641" s="1" t="s">
        <v>40370</v>
      </c>
      <c r="B13641" s="1" t="s">
        <v>40371</v>
      </c>
      <c r="C13641" s="1" t="s">
        <v>40372</v>
      </c>
      <c r="D13641" s="1">
        <v>886.0</v>
      </c>
    </row>
    <row r="13642">
      <c r="A13642" s="1" t="s">
        <v>40373</v>
      </c>
      <c r="B13642" s="1" t="s">
        <v>40374</v>
      </c>
      <c r="C13642" s="1" t="s">
        <v>40375</v>
      </c>
      <c r="D13642" s="1">
        <v>126.0</v>
      </c>
    </row>
    <row r="13643">
      <c r="A13643" s="1" t="s">
        <v>40376</v>
      </c>
      <c r="B13643" s="1" t="s">
        <v>40377</v>
      </c>
      <c r="C13643" s="1" t="s">
        <v>40378</v>
      </c>
      <c r="D13643" s="1">
        <v>443.0</v>
      </c>
    </row>
    <row r="13644">
      <c r="A13644" s="1" t="s">
        <v>40379</v>
      </c>
      <c r="B13644" s="1" t="s">
        <v>40380</v>
      </c>
      <c r="C13644" s="1" t="s">
        <v>40381</v>
      </c>
      <c r="D13644" s="1">
        <v>2224.0</v>
      </c>
    </row>
    <row r="13645">
      <c r="A13645" s="1" t="s">
        <v>40382</v>
      </c>
      <c r="B13645" s="1" t="s">
        <v>40383</v>
      </c>
      <c r="C13645" s="1" t="s">
        <v>40384</v>
      </c>
      <c r="D13645" s="1">
        <v>28.0</v>
      </c>
    </row>
    <row r="13646">
      <c r="A13646" s="1" t="s">
        <v>40385</v>
      </c>
      <c r="B13646" s="1" t="s">
        <v>40386</v>
      </c>
      <c r="C13646" s="1" t="s">
        <v>40387</v>
      </c>
      <c r="D13646" s="1">
        <v>2470.0</v>
      </c>
    </row>
    <row r="13647">
      <c r="A13647" s="1" t="s">
        <v>40388</v>
      </c>
      <c r="B13647" s="1" t="s">
        <v>40389</v>
      </c>
      <c r="C13647" s="1" t="s">
        <v>40390</v>
      </c>
      <c r="D13647" s="1">
        <v>207.0</v>
      </c>
    </row>
    <row r="13648">
      <c r="A13648" s="1" t="s">
        <v>40391</v>
      </c>
      <c r="B13648" s="1" t="s">
        <v>40392</v>
      </c>
      <c r="C13648" s="1" t="s">
        <v>40393</v>
      </c>
      <c r="D13648" s="1">
        <v>43.0</v>
      </c>
    </row>
    <row r="13649">
      <c r="A13649" s="1" t="s">
        <v>40394</v>
      </c>
      <c r="B13649" s="1" t="s">
        <v>40395</v>
      </c>
      <c r="C13649" s="1" t="s">
        <v>40396</v>
      </c>
      <c r="D13649" s="1">
        <v>56.0</v>
      </c>
    </row>
    <row r="13650">
      <c r="A13650" s="1" t="s">
        <v>40397</v>
      </c>
      <c r="B13650" s="1" t="s">
        <v>40398</v>
      </c>
      <c r="C13650" s="1" t="s">
        <v>40399</v>
      </c>
      <c r="D13650" s="1">
        <v>4375.0</v>
      </c>
    </row>
    <row r="13651">
      <c r="A13651" s="1" t="s">
        <v>40400</v>
      </c>
      <c r="B13651" s="1" t="s">
        <v>40401</v>
      </c>
      <c r="C13651" s="1" t="s">
        <v>40402</v>
      </c>
      <c r="D13651" s="1">
        <v>172.0</v>
      </c>
    </row>
    <row r="13652">
      <c r="A13652" s="1" t="s">
        <v>40403</v>
      </c>
      <c r="B13652" s="1" t="s">
        <v>40404</v>
      </c>
      <c r="C13652" s="1" t="s">
        <v>40405</v>
      </c>
      <c r="D13652" s="1">
        <v>97.0</v>
      </c>
    </row>
    <row r="13653">
      <c r="A13653" s="1" t="s">
        <v>40406</v>
      </c>
      <c r="B13653" s="1" t="s">
        <v>40407</v>
      </c>
      <c r="C13653" s="1" t="s">
        <v>40408</v>
      </c>
      <c r="D13653" s="1">
        <v>77.0</v>
      </c>
    </row>
    <row r="13654">
      <c r="A13654" s="1" t="s">
        <v>40409</v>
      </c>
      <c r="B13654" s="1" t="s">
        <v>40409</v>
      </c>
      <c r="C13654" s="1" t="s">
        <v>40410</v>
      </c>
      <c r="D13654" s="1">
        <v>335.0</v>
      </c>
    </row>
    <row r="13655">
      <c r="A13655" s="1" t="s">
        <v>40411</v>
      </c>
      <c r="B13655" s="1" t="s">
        <v>40412</v>
      </c>
      <c r="C13655" s="1" t="s">
        <v>40413</v>
      </c>
      <c r="D13655" s="1">
        <v>292.0</v>
      </c>
    </row>
    <row r="13656">
      <c r="A13656" s="1" t="s">
        <v>40414</v>
      </c>
      <c r="B13656" s="1" t="s">
        <v>40415</v>
      </c>
      <c r="C13656" s="1" t="s">
        <v>40416</v>
      </c>
      <c r="D13656" s="1">
        <v>300.0</v>
      </c>
    </row>
    <row r="13657">
      <c r="A13657" s="1" t="s">
        <v>40417</v>
      </c>
      <c r="B13657" s="1" t="s">
        <v>40418</v>
      </c>
      <c r="C13657" s="1" t="s">
        <v>40419</v>
      </c>
      <c r="D13657" s="1">
        <v>311.0</v>
      </c>
    </row>
    <row r="13658">
      <c r="A13658" s="1" t="s">
        <v>40420</v>
      </c>
      <c r="B13658" s="1" t="s">
        <v>40421</v>
      </c>
      <c r="C13658" s="1" t="s">
        <v>40422</v>
      </c>
      <c r="D13658" s="1">
        <v>48.0</v>
      </c>
    </row>
    <row r="13659">
      <c r="A13659" s="1" t="s">
        <v>40423</v>
      </c>
      <c r="B13659" s="1" t="s">
        <v>40424</v>
      </c>
      <c r="C13659" s="1" t="s">
        <v>40425</v>
      </c>
      <c r="D13659" s="1">
        <v>855.0</v>
      </c>
    </row>
    <row r="13660">
      <c r="A13660" s="1" t="s">
        <v>168</v>
      </c>
      <c r="B13660" s="1" t="s">
        <v>169</v>
      </c>
      <c r="C13660" s="1" t="s">
        <v>40426</v>
      </c>
      <c r="D13660" s="1">
        <v>865.0</v>
      </c>
    </row>
    <row r="13661">
      <c r="A13661" s="1" t="s">
        <v>40427</v>
      </c>
      <c r="B13661" s="1" t="s">
        <v>40428</v>
      </c>
      <c r="C13661" s="1" t="s">
        <v>40429</v>
      </c>
      <c r="D13661" s="1">
        <v>121.0</v>
      </c>
    </row>
    <row r="13662">
      <c r="A13662" s="1" t="s">
        <v>40430</v>
      </c>
      <c r="B13662" s="1" t="s">
        <v>40431</v>
      </c>
      <c r="C13662" s="1" t="s">
        <v>40432</v>
      </c>
      <c r="D13662" s="1">
        <v>7468.0</v>
      </c>
    </row>
    <row r="13663">
      <c r="A13663" s="1" t="s">
        <v>40433</v>
      </c>
      <c r="B13663" s="1" t="s">
        <v>40434</v>
      </c>
      <c r="C13663" s="1" t="s">
        <v>40435</v>
      </c>
      <c r="D13663" s="1">
        <v>779.0</v>
      </c>
    </row>
    <row r="13664">
      <c r="A13664" s="1" t="s">
        <v>40436</v>
      </c>
      <c r="B13664" s="1" t="s">
        <v>40437</v>
      </c>
      <c r="C13664" s="1" t="s">
        <v>40438</v>
      </c>
      <c r="D13664" s="1">
        <v>737.0</v>
      </c>
    </row>
    <row r="13665">
      <c r="A13665" s="1" t="s">
        <v>40439</v>
      </c>
      <c r="B13665" s="1" t="s">
        <v>40440</v>
      </c>
      <c r="C13665" s="1" t="s">
        <v>40441</v>
      </c>
      <c r="D13665" s="1">
        <v>385.0</v>
      </c>
    </row>
    <row r="13666">
      <c r="A13666" s="1" t="s">
        <v>40442</v>
      </c>
      <c r="B13666" s="1" t="s">
        <v>40443</v>
      </c>
      <c r="C13666" s="1" t="s">
        <v>40444</v>
      </c>
      <c r="D13666" s="1">
        <v>550.0</v>
      </c>
    </row>
    <row r="13667">
      <c r="A13667" s="1" t="s">
        <v>40445</v>
      </c>
      <c r="B13667" s="1" t="s">
        <v>40446</v>
      </c>
      <c r="C13667" s="1" t="s">
        <v>40447</v>
      </c>
      <c r="D13667" s="1">
        <v>321.0</v>
      </c>
    </row>
    <row r="13668">
      <c r="A13668" s="1" t="s">
        <v>40448</v>
      </c>
      <c r="B13668" s="1" t="s">
        <v>40449</v>
      </c>
      <c r="C13668" s="1" t="s">
        <v>40450</v>
      </c>
      <c r="D13668" s="1">
        <v>408.0</v>
      </c>
    </row>
    <row r="13669">
      <c r="A13669" s="1" t="s">
        <v>40451</v>
      </c>
      <c r="B13669" s="1" t="s">
        <v>40452</v>
      </c>
      <c r="C13669" s="1" t="s">
        <v>40453</v>
      </c>
      <c r="D13669" s="1">
        <v>671.0</v>
      </c>
    </row>
    <row r="13670">
      <c r="A13670" s="1" t="s">
        <v>40454</v>
      </c>
      <c r="B13670" s="1" t="s">
        <v>40455</v>
      </c>
      <c r="C13670" s="1" t="s">
        <v>40456</v>
      </c>
      <c r="D13670" s="1">
        <v>8.0</v>
      </c>
    </row>
    <row r="13671">
      <c r="A13671" s="1" t="s">
        <v>40457</v>
      </c>
      <c r="B13671" s="1" t="s">
        <v>40458</v>
      </c>
      <c r="C13671" s="1" t="s">
        <v>40459</v>
      </c>
      <c r="D13671" s="1">
        <v>30.0</v>
      </c>
    </row>
    <row r="13672">
      <c r="A13672" s="1" t="s">
        <v>40460</v>
      </c>
      <c r="B13672" s="1" t="s">
        <v>40461</v>
      </c>
      <c r="C13672" s="1" t="s">
        <v>40462</v>
      </c>
      <c r="D13672" s="1">
        <v>213.0</v>
      </c>
    </row>
    <row r="13673">
      <c r="A13673" s="1" t="s">
        <v>40463</v>
      </c>
      <c r="B13673" s="1" t="s">
        <v>40464</v>
      </c>
      <c r="C13673" s="1" t="s">
        <v>40465</v>
      </c>
      <c r="D13673" s="1">
        <v>8007.0</v>
      </c>
    </row>
    <row r="13674">
      <c r="A13674" s="1" t="s">
        <v>40466</v>
      </c>
      <c r="B13674" s="1" t="s">
        <v>40467</v>
      </c>
      <c r="C13674" s="1" t="s">
        <v>40468</v>
      </c>
      <c r="D13674" s="1">
        <v>101.0</v>
      </c>
    </row>
    <row r="13675">
      <c r="A13675" s="1" t="s">
        <v>40469</v>
      </c>
      <c r="B13675" s="1" t="s">
        <v>40470</v>
      </c>
      <c r="C13675" s="1" t="s">
        <v>40471</v>
      </c>
      <c r="D13675" s="1">
        <v>402.0</v>
      </c>
    </row>
    <row r="13676">
      <c r="A13676" s="1" t="s">
        <v>40472</v>
      </c>
      <c r="B13676" s="1" t="s">
        <v>40473</v>
      </c>
      <c r="C13676" s="1" t="s">
        <v>40474</v>
      </c>
      <c r="D13676" s="1">
        <v>42.0</v>
      </c>
    </row>
    <row r="13677">
      <c r="A13677" s="1" t="s">
        <v>40475</v>
      </c>
      <c r="B13677" s="1" t="s">
        <v>40476</v>
      </c>
      <c r="C13677" s="1" t="s">
        <v>40477</v>
      </c>
      <c r="D13677" s="1">
        <v>247.0</v>
      </c>
    </row>
    <row r="13678">
      <c r="A13678" s="1" t="s">
        <v>40478</v>
      </c>
      <c r="B13678" s="1" t="s">
        <v>40479</v>
      </c>
      <c r="C13678" s="1" t="s">
        <v>40480</v>
      </c>
      <c r="D13678" s="1">
        <v>569.0</v>
      </c>
    </row>
    <row r="13679">
      <c r="A13679" s="1" t="s">
        <v>40481</v>
      </c>
      <c r="B13679" s="1" t="s">
        <v>40482</v>
      </c>
      <c r="C13679" s="1" t="s">
        <v>40483</v>
      </c>
      <c r="D13679" s="1">
        <v>53.0</v>
      </c>
    </row>
    <row r="13680">
      <c r="A13680" s="1" t="s">
        <v>40484</v>
      </c>
      <c r="B13680" s="1" t="s">
        <v>40485</v>
      </c>
      <c r="C13680" s="1" t="s">
        <v>40486</v>
      </c>
      <c r="D13680" s="1">
        <v>286.0</v>
      </c>
    </row>
    <row r="13681">
      <c r="A13681" s="1" t="s">
        <v>40487</v>
      </c>
      <c r="B13681" s="1" t="s">
        <v>40488</v>
      </c>
      <c r="C13681" s="1" t="s">
        <v>40489</v>
      </c>
      <c r="D13681" s="1">
        <v>2114.0</v>
      </c>
    </row>
    <row r="13682">
      <c r="A13682" s="1" t="s">
        <v>40490</v>
      </c>
      <c r="B13682" s="1" t="s">
        <v>40491</v>
      </c>
      <c r="C13682" s="1" t="s">
        <v>40492</v>
      </c>
      <c r="D13682" s="1">
        <v>241.0</v>
      </c>
    </row>
    <row r="13683">
      <c r="A13683" s="1" t="s">
        <v>40493</v>
      </c>
      <c r="B13683" s="1" t="s">
        <v>40494</v>
      </c>
      <c r="C13683" s="1" t="s">
        <v>40495</v>
      </c>
      <c r="D13683" s="1">
        <v>103.0</v>
      </c>
    </row>
    <row r="13684">
      <c r="A13684" s="1" t="s">
        <v>40496</v>
      </c>
      <c r="B13684" s="1" t="s">
        <v>40497</v>
      </c>
      <c r="C13684" s="1" t="s">
        <v>40498</v>
      </c>
      <c r="D13684" s="1">
        <v>339.0</v>
      </c>
    </row>
    <row r="13685">
      <c r="A13685" s="1" t="s">
        <v>40499</v>
      </c>
      <c r="B13685" s="1" t="s">
        <v>40500</v>
      </c>
      <c r="C13685" s="1" t="s">
        <v>40501</v>
      </c>
      <c r="D13685" s="1">
        <v>15.0</v>
      </c>
    </row>
    <row r="13686">
      <c r="A13686" s="1" t="s">
        <v>40502</v>
      </c>
      <c r="B13686" s="1" t="s">
        <v>40503</v>
      </c>
      <c r="C13686" s="1" t="s">
        <v>40504</v>
      </c>
      <c r="D13686" s="1">
        <v>8499.0</v>
      </c>
    </row>
    <row r="13687">
      <c r="A13687" s="1" t="s">
        <v>40505</v>
      </c>
      <c r="B13687" s="1" t="s">
        <v>40506</v>
      </c>
      <c r="C13687" s="1" t="s">
        <v>40507</v>
      </c>
      <c r="D13687" s="1">
        <v>24.0</v>
      </c>
    </row>
    <row r="13688">
      <c r="A13688" s="1" t="s">
        <v>40508</v>
      </c>
      <c r="B13688" s="1" t="s">
        <v>40509</v>
      </c>
      <c r="C13688" s="1" t="s">
        <v>40510</v>
      </c>
      <c r="D13688" s="1">
        <v>25.0</v>
      </c>
    </row>
    <row r="13689">
      <c r="A13689" s="1" t="s">
        <v>40511</v>
      </c>
      <c r="B13689" s="1" t="s">
        <v>40512</v>
      </c>
      <c r="C13689" s="1" t="s">
        <v>40513</v>
      </c>
      <c r="D13689" s="1">
        <v>770.0</v>
      </c>
    </row>
    <row r="13690">
      <c r="A13690" s="1" t="s">
        <v>40514</v>
      </c>
      <c r="B13690" s="1" t="s">
        <v>40515</v>
      </c>
      <c r="C13690" s="1" t="s">
        <v>40516</v>
      </c>
      <c r="D13690" s="1">
        <v>6098.0</v>
      </c>
    </row>
    <row r="13691">
      <c r="A13691" s="1" t="s">
        <v>40517</v>
      </c>
      <c r="B13691" s="1" t="s">
        <v>40518</v>
      </c>
      <c r="C13691" s="1" t="s">
        <v>40519</v>
      </c>
      <c r="D13691" s="1">
        <v>77.0</v>
      </c>
    </row>
    <row r="13692">
      <c r="A13692" s="1" t="s">
        <v>40520</v>
      </c>
      <c r="B13692" s="1" t="s">
        <v>40521</v>
      </c>
      <c r="C13692" s="1" t="s">
        <v>40522</v>
      </c>
      <c r="D13692" s="1">
        <v>550.0</v>
      </c>
    </row>
    <row r="13693">
      <c r="A13693" s="1" t="s">
        <v>40523</v>
      </c>
      <c r="B13693" s="1" t="s">
        <v>40524</v>
      </c>
      <c r="C13693" s="1" t="s">
        <v>40525</v>
      </c>
      <c r="D13693" s="1">
        <v>191.0</v>
      </c>
    </row>
    <row r="13694">
      <c r="A13694" s="1" t="s">
        <v>40526</v>
      </c>
      <c r="B13694" s="1" t="s">
        <v>40527</v>
      </c>
      <c r="C13694" s="1" t="s">
        <v>40528</v>
      </c>
      <c r="D13694" s="1">
        <v>2117.0</v>
      </c>
    </row>
    <row r="13695">
      <c r="A13695" s="1" t="s">
        <v>40529</v>
      </c>
      <c r="B13695" s="1" t="s">
        <v>40530</v>
      </c>
      <c r="C13695" s="1" t="s">
        <v>40531</v>
      </c>
      <c r="D13695" s="1">
        <v>287.0</v>
      </c>
    </row>
    <row r="13696">
      <c r="A13696" s="1" t="s">
        <v>40532</v>
      </c>
      <c r="B13696" s="1" t="s">
        <v>40533</v>
      </c>
      <c r="C13696" s="1" t="s">
        <v>40534</v>
      </c>
      <c r="D13696" s="1">
        <v>138.0</v>
      </c>
    </row>
    <row r="13697">
      <c r="A13697" s="1" t="s">
        <v>40535</v>
      </c>
      <c r="B13697" s="1" t="s">
        <v>40536</v>
      </c>
      <c r="C13697" s="1" t="s">
        <v>40537</v>
      </c>
      <c r="D13697" s="1">
        <v>151.0</v>
      </c>
    </row>
    <row r="13698">
      <c r="A13698" s="1" t="s">
        <v>40538</v>
      </c>
      <c r="B13698" s="1" t="s">
        <v>40539</v>
      </c>
      <c r="C13698" s="1" t="s">
        <v>40540</v>
      </c>
      <c r="D13698" s="1">
        <v>158.0</v>
      </c>
    </row>
    <row r="13699">
      <c r="A13699" s="1" t="s">
        <v>40541</v>
      </c>
      <c r="B13699" s="1" t="s">
        <v>40542</v>
      </c>
      <c r="C13699" s="1" t="s">
        <v>40543</v>
      </c>
      <c r="D13699" s="1">
        <v>16.0</v>
      </c>
    </row>
    <row r="13700">
      <c r="A13700" s="1" t="s">
        <v>40544</v>
      </c>
      <c r="B13700" s="1" t="s">
        <v>40545</v>
      </c>
      <c r="C13700" s="1" t="s">
        <v>40546</v>
      </c>
      <c r="D13700" s="1">
        <v>17.0</v>
      </c>
    </row>
    <row r="13701">
      <c r="A13701" s="1" t="s">
        <v>40547</v>
      </c>
      <c r="B13701" s="1" t="s">
        <v>40548</v>
      </c>
      <c r="C13701" s="1" t="s">
        <v>40549</v>
      </c>
      <c r="D13701" s="1">
        <v>1681.0</v>
      </c>
    </row>
    <row r="13702">
      <c r="A13702" s="1" t="s">
        <v>40550</v>
      </c>
      <c r="B13702" s="1" t="s">
        <v>40551</v>
      </c>
      <c r="C13702" s="1" t="s">
        <v>40552</v>
      </c>
      <c r="D13702" s="1">
        <v>100.0</v>
      </c>
    </row>
    <row r="13703">
      <c r="A13703" s="1" t="s">
        <v>40553</v>
      </c>
      <c r="B13703" s="1" t="s">
        <v>40554</v>
      </c>
      <c r="C13703" s="1" t="s">
        <v>40555</v>
      </c>
      <c r="D13703" s="1">
        <v>691.0</v>
      </c>
    </row>
    <row r="13704">
      <c r="A13704" s="1" t="s">
        <v>40556</v>
      </c>
      <c r="B13704" s="1" t="s">
        <v>40557</v>
      </c>
      <c r="C13704" s="1" t="s">
        <v>40558</v>
      </c>
      <c r="D13704" s="1">
        <v>1149.0</v>
      </c>
    </row>
    <row r="13705">
      <c r="A13705" s="1" t="s">
        <v>40559</v>
      </c>
      <c r="B13705" s="1" t="s">
        <v>40560</v>
      </c>
      <c r="C13705" s="1" t="s">
        <v>40561</v>
      </c>
      <c r="D13705" s="1">
        <v>252.0</v>
      </c>
    </row>
    <row r="13706">
      <c r="A13706" s="1" t="s">
        <v>40562</v>
      </c>
      <c r="B13706" s="1" t="s">
        <v>40563</v>
      </c>
      <c r="C13706" s="1" t="s">
        <v>40564</v>
      </c>
      <c r="D13706" s="1">
        <v>833.0</v>
      </c>
    </row>
    <row r="13707">
      <c r="A13707" s="1" t="s">
        <v>40565</v>
      </c>
      <c r="B13707" s="1" t="s">
        <v>40566</v>
      </c>
      <c r="C13707" s="1" t="s">
        <v>40567</v>
      </c>
      <c r="D13707" s="1">
        <v>187.0</v>
      </c>
    </row>
    <row r="13708">
      <c r="A13708" s="1" t="s">
        <v>40568</v>
      </c>
      <c r="B13708" s="1" t="s">
        <v>40569</v>
      </c>
      <c r="C13708" s="1" t="s">
        <v>40570</v>
      </c>
      <c r="D13708" s="1">
        <v>2000.0</v>
      </c>
    </row>
    <row r="13709">
      <c r="A13709" s="1" t="s">
        <v>40571</v>
      </c>
      <c r="B13709" s="1" t="s">
        <v>40572</v>
      </c>
      <c r="C13709" s="1" t="s">
        <v>40573</v>
      </c>
      <c r="D13709" s="1">
        <v>188.0</v>
      </c>
    </row>
    <row r="13710">
      <c r="A13710" s="1" t="s">
        <v>40574</v>
      </c>
      <c r="B13710" s="1" t="s">
        <v>40575</v>
      </c>
      <c r="C13710" s="1" t="s">
        <v>40576</v>
      </c>
      <c r="D13710" s="1">
        <v>519.0</v>
      </c>
    </row>
    <row r="13711">
      <c r="A13711" s="1" t="s">
        <v>40577</v>
      </c>
      <c r="B13711" s="1" t="s">
        <v>40578</v>
      </c>
      <c r="C13711" s="1" t="s">
        <v>40579</v>
      </c>
      <c r="D13711" s="1">
        <v>97.0</v>
      </c>
    </row>
    <row r="13712">
      <c r="A13712" s="1" t="s">
        <v>40580</v>
      </c>
      <c r="B13712" s="1" t="s">
        <v>40581</v>
      </c>
      <c r="C13712" s="1" t="s">
        <v>40582</v>
      </c>
      <c r="D13712" s="1">
        <v>201.0</v>
      </c>
    </row>
    <row r="13713">
      <c r="A13713" s="1" t="s">
        <v>40583</v>
      </c>
      <c r="B13713" s="1" t="s">
        <v>40584</v>
      </c>
      <c r="C13713" s="1" t="s">
        <v>40585</v>
      </c>
      <c r="D13713" s="1">
        <v>2359.0</v>
      </c>
    </row>
    <row r="13714">
      <c r="A13714" s="1" t="s">
        <v>40586</v>
      </c>
      <c r="B13714" s="1" t="s">
        <v>40587</v>
      </c>
      <c r="C13714" s="1" t="s">
        <v>40588</v>
      </c>
      <c r="D13714" s="1">
        <v>439.0</v>
      </c>
    </row>
    <row r="13715">
      <c r="A13715" s="1" t="s">
        <v>1418</v>
      </c>
      <c r="B13715" s="1" t="s">
        <v>40589</v>
      </c>
      <c r="C13715" s="1" t="s">
        <v>40590</v>
      </c>
      <c r="D13715" s="1">
        <v>504.0</v>
      </c>
    </row>
    <row r="13716">
      <c r="A13716" s="1" t="s">
        <v>40591</v>
      </c>
      <c r="B13716" s="1" t="s">
        <v>40592</v>
      </c>
      <c r="C13716" s="1" t="s">
        <v>40593</v>
      </c>
      <c r="D13716" s="1">
        <v>155.0</v>
      </c>
    </row>
    <row r="13717">
      <c r="A13717" s="1" t="s">
        <v>40594</v>
      </c>
      <c r="B13717" s="1" t="s">
        <v>40595</v>
      </c>
      <c r="C13717" s="1" t="s">
        <v>40596</v>
      </c>
      <c r="D13717" s="1">
        <v>257.0</v>
      </c>
    </row>
    <row r="13718">
      <c r="A13718" s="1" t="s">
        <v>40597</v>
      </c>
      <c r="B13718" s="1" t="s">
        <v>40598</v>
      </c>
      <c r="C13718" s="1" t="s">
        <v>40599</v>
      </c>
      <c r="D13718" s="1">
        <v>2284.0</v>
      </c>
    </row>
    <row r="13719">
      <c r="A13719" s="1" t="s">
        <v>40600</v>
      </c>
      <c r="B13719" s="1" t="s">
        <v>40601</v>
      </c>
      <c r="C13719" s="1" t="s">
        <v>40602</v>
      </c>
      <c r="D13719" s="1">
        <v>128.0</v>
      </c>
    </row>
    <row r="13720">
      <c r="A13720" s="1" t="s">
        <v>40603</v>
      </c>
      <c r="B13720" s="1" t="s">
        <v>40604</v>
      </c>
      <c r="C13720" s="1" t="s">
        <v>40605</v>
      </c>
      <c r="D13720" s="1">
        <v>33.0</v>
      </c>
    </row>
    <row r="13721">
      <c r="A13721" s="1" t="s">
        <v>40606</v>
      </c>
      <c r="B13721" s="1" t="s">
        <v>40607</v>
      </c>
      <c r="C13721" s="1" t="s">
        <v>40608</v>
      </c>
      <c r="D13721" s="1">
        <v>207.0</v>
      </c>
    </row>
    <row r="13722">
      <c r="A13722" s="1" t="s">
        <v>40609</v>
      </c>
      <c r="B13722" s="1" t="s">
        <v>40610</v>
      </c>
      <c r="C13722" s="1" t="s">
        <v>40611</v>
      </c>
      <c r="D13722" s="1">
        <v>1344.0</v>
      </c>
    </row>
    <row r="13723">
      <c r="A13723" s="1" t="s">
        <v>40612</v>
      </c>
      <c r="B13723" s="1" t="s">
        <v>40613</v>
      </c>
      <c r="C13723" s="1" t="s">
        <v>40614</v>
      </c>
      <c r="D13723" s="1">
        <v>93.0</v>
      </c>
    </row>
    <row r="13724">
      <c r="A13724" s="1" t="s">
        <v>40615</v>
      </c>
      <c r="B13724" s="1" t="s">
        <v>40616</v>
      </c>
      <c r="C13724" s="1" t="s">
        <v>40617</v>
      </c>
      <c r="D13724" s="1">
        <v>309.0</v>
      </c>
    </row>
    <row r="13725">
      <c r="A13725" s="1" t="s">
        <v>40618</v>
      </c>
      <c r="B13725" s="1" t="s">
        <v>40619</v>
      </c>
      <c r="C13725" s="1" t="s">
        <v>40620</v>
      </c>
      <c r="D13725" s="1">
        <v>492.0</v>
      </c>
    </row>
    <row r="13726">
      <c r="A13726" s="1" t="s">
        <v>40621</v>
      </c>
      <c r="B13726" s="1" t="s">
        <v>40622</v>
      </c>
      <c r="C13726" s="1" t="s">
        <v>40623</v>
      </c>
      <c r="D13726" s="1">
        <v>652.0</v>
      </c>
    </row>
    <row r="13727">
      <c r="A13727" s="1" t="s">
        <v>40624</v>
      </c>
      <c r="B13727" s="1" t="s">
        <v>40625</v>
      </c>
      <c r="C13727" s="1" t="s">
        <v>40626</v>
      </c>
      <c r="D13727" s="1">
        <v>10350.0</v>
      </c>
    </row>
    <row r="13728">
      <c r="A13728" s="1" t="s">
        <v>40627</v>
      </c>
      <c r="B13728" s="1" t="s">
        <v>40628</v>
      </c>
      <c r="C13728" s="1" t="s">
        <v>40629</v>
      </c>
      <c r="D13728" s="1">
        <v>230.0</v>
      </c>
    </row>
    <row r="13729">
      <c r="A13729" s="1" t="s">
        <v>40630</v>
      </c>
      <c r="B13729" s="1" t="s">
        <v>40631</v>
      </c>
      <c r="C13729" s="1" t="s">
        <v>40632</v>
      </c>
      <c r="D13729" s="1">
        <v>2473.0</v>
      </c>
    </row>
    <row r="13730">
      <c r="A13730" s="1" t="s">
        <v>40633</v>
      </c>
      <c r="B13730" s="1" t="s">
        <v>40634</v>
      </c>
      <c r="C13730" s="1" t="s">
        <v>40635</v>
      </c>
      <c r="D13730" s="1">
        <v>68.0</v>
      </c>
    </row>
    <row r="13731">
      <c r="A13731" s="1" t="s">
        <v>40636</v>
      </c>
      <c r="B13731" s="1" t="s">
        <v>40636</v>
      </c>
      <c r="C13731" s="1" t="s">
        <v>40637</v>
      </c>
      <c r="D13731" s="1">
        <v>85.0</v>
      </c>
    </row>
    <row r="13732">
      <c r="A13732" s="1" t="s">
        <v>40638</v>
      </c>
      <c r="B13732" s="1" t="s">
        <v>40639</v>
      </c>
      <c r="C13732" s="1" t="s">
        <v>40640</v>
      </c>
      <c r="D13732" s="1">
        <v>311.0</v>
      </c>
    </row>
    <row r="13733">
      <c r="A13733" s="1" t="s">
        <v>40641</v>
      </c>
      <c r="B13733" s="1" t="s">
        <v>40642</v>
      </c>
      <c r="C13733" s="1" t="s">
        <v>40643</v>
      </c>
      <c r="D13733" s="1">
        <v>299.0</v>
      </c>
    </row>
    <row r="13734">
      <c r="A13734" s="1" t="s">
        <v>40644</v>
      </c>
      <c r="B13734" s="1" t="s">
        <v>40645</v>
      </c>
      <c r="C13734" s="1" t="s">
        <v>40646</v>
      </c>
      <c r="D13734" s="1">
        <v>367.0</v>
      </c>
    </row>
    <row r="13735">
      <c r="A13735" s="1" t="s">
        <v>40647</v>
      </c>
      <c r="B13735" s="1" t="s">
        <v>40648</v>
      </c>
      <c r="C13735" s="1" t="s">
        <v>40649</v>
      </c>
      <c r="D13735" s="1">
        <v>1381.0</v>
      </c>
    </row>
    <row r="13736">
      <c r="A13736" s="1" t="s">
        <v>40650</v>
      </c>
      <c r="B13736" s="1" t="s">
        <v>40651</v>
      </c>
      <c r="C13736" s="1" t="s">
        <v>40652</v>
      </c>
      <c r="D13736" s="1">
        <v>2854.0</v>
      </c>
    </row>
    <row r="13737">
      <c r="A13737" s="1" t="s">
        <v>40653</v>
      </c>
      <c r="B13737" s="1" t="s">
        <v>40654</v>
      </c>
      <c r="C13737" s="1" t="s">
        <v>40655</v>
      </c>
      <c r="D13737" s="1">
        <v>999.0</v>
      </c>
    </row>
    <row r="13738">
      <c r="A13738" s="1" t="s">
        <v>40656</v>
      </c>
      <c r="B13738" s="1" t="s">
        <v>40657</v>
      </c>
      <c r="C13738" s="1" t="s">
        <v>40658</v>
      </c>
      <c r="D13738" s="1">
        <v>85.0</v>
      </c>
    </row>
    <row r="13739">
      <c r="A13739" s="1" t="s">
        <v>40659</v>
      </c>
      <c r="B13739" s="1" t="s">
        <v>40660</v>
      </c>
      <c r="C13739" s="1" t="s">
        <v>40661</v>
      </c>
      <c r="D13739" s="1">
        <v>731.0</v>
      </c>
    </row>
    <row r="13740">
      <c r="A13740" s="1" t="s">
        <v>40662</v>
      </c>
      <c r="B13740" s="1" t="s">
        <v>40663</v>
      </c>
      <c r="C13740" s="1" t="s">
        <v>40664</v>
      </c>
      <c r="D13740" s="1">
        <v>434.0</v>
      </c>
    </row>
    <row r="13741">
      <c r="A13741" s="1" t="s">
        <v>40665</v>
      </c>
      <c r="B13741" s="1" t="s">
        <v>40666</v>
      </c>
      <c r="C13741" s="1" t="s">
        <v>40667</v>
      </c>
      <c r="D13741" s="1">
        <v>1672.0</v>
      </c>
    </row>
    <row r="13742">
      <c r="A13742" s="1" t="s">
        <v>40668</v>
      </c>
      <c r="B13742" s="1" t="s">
        <v>40669</v>
      </c>
      <c r="C13742" s="1" t="s">
        <v>40670</v>
      </c>
      <c r="D13742" s="1">
        <v>281.0</v>
      </c>
    </row>
    <row r="13743">
      <c r="A13743" s="1" t="s">
        <v>40671</v>
      </c>
      <c r="B13743" s="1" t="s">
        <v>40672</v>
      </c>
      <c r="C13743" s="1" t="s">
        <v>40673</v>
      </c>
      <c r="D13743" s="1">
        <v>67.0</v>
      </c>
    </row>
    <row r="13744">
      <c r="A13744" s="1" t="s">
        <v>40674</v>
      </c>
      <c r="B13744" s="1" t="s">
        <v>40675</v>
      </c>
      <c r="C13744" s="1" t="s">
        <v>40676</v>
      </c>
      <c r="D13744" s="1">
        <v>432.0</v>
      </c>
    </row>
    <row r="13745">
      <c r="A13745" s="1" t="s">
        <v>40677</v>
      </c>
      <c r="B13745" s="1" t="s">
        <v>40678</v>
      </c>
      <c r="C13745" s="1" t="s">
        <v>40679</v>
      </c>
      <c r="D13745" s="1">
        <v>891.0</v>
      </c>
    </row>
    <row r="13746">
      <c r="A13746" s="1" t="s">
        <v>40680</v>
      </c>
      <c r="B13746" s="1" t="s">
        <v>40681</v>
      </c>
      <c r="C13746" s="1" t="s">
        <v>40682</v>
      </c>
      <c r="D13746" s="1">
        <v>133.0</v>
      </c>
    </row>
    <row r="13747">
      <c r="A13747" s="1" t="s">
        <v>40683</v>
      </c>
      <c r="B13747" s="1" t="s">
        <v>40684</v>
      </c>
      <c r="C13747" s="1" t="s">
        <v>40685</v>
      </c>
      <c r="D13747" s="1">
        <v>5743.0</v>
      </c>
    </row>
    <row r="13748">
      <c r="A13748" s="1" t="s">
        <v>40686</v>
      </c>
      <c r="B13748" s="1" t="s">
        <v>40687</v>
      </c>
      <c r="C13748" s="1" t="s">
        <v>40688</v>
      </c>
      <c r="D13748" s="1">
        <v>858.0</v>
      </c>
    </row>
    <row r="13749">
      <c r="A13749" s="1" t="s">
        <v>40689</v>
      </c>
      <c r="B13749" s="1" t="s">
        <v>40690</v>
      </c>
      <c r="C13749" s="1" t="s">
        <v>40691</v>
      </c>
      <c r="D13749" s="1">
        <v>249.0</v>
      </c>
    </row>
    <row r="13750">
      <c r="A13750" s="1" t="s">
        <v>40692</v>
      </c>
      <c r="B13750" s="1" t="s">
        <v>40693</v>
      </c>
      <c r="C13750" s="1" t="s">
        <v>40694</v>
      </c>
      <c r="D13750" s="1">
        <v>282.0</v>
      </c>
    </row>
    <row r="13751">
      <c r="A13751" s="1" t="s">
        <v>40695</v>
      </c>
      <c r="B13751" s="1" t="s">
        <v>40696</v>
      </c>
      <c r="C13751" s="1" t="s">
        <v>40697</v>
      </c>
      <c r="D13751" s="1">
        <v>497.0</v>
      </c>
    </row>
    <row r="13752">
      <c r="A13752" s="1" t="s">
        <v>40698</v>
      </c>
      <c r="B13752" s="1" t="s">
        <v>40699</v>
      </c>
      <c r="C13752" s="1" t="s">
        <v>40700</v>
      </c>
      <c r="D13752" s="1">
        <v>1794.0</v>
      </c>
    </row>
    <row r="13753">
      <c r="A13753" s="1" t="s">
        <v>40701</v>
      </c>
      <c r="B13753" s="1" t="s">
        <v>40702</v>
      </c>
      <c r="C13753" s="1" t="s">
        <v>40703</v>
      </c>
      <c r="D13753" s="1">
        <v>29.0</v>
      </c>
    </row>
    <row r="13754">
      <c r="A13754" s="1" t="s">
        <v>40704</v>
      </c>
      <c r="B13754" s="1" t="s">
        <v>40705</v>
      </c>
      <c r="C13754" s="1" t="s">
        <v>40706</v>
      </c>
      <c r="D13754" s="1">
        <v>831.0</v>
      </c>
    </row>
    <row r="13755">
      <c r="A13755" s="1" t="s">
        <v>40707</v>
      </c>
      <c r="B13755" s="1" t="s">
        <v>40708</v>
      </c>
      <c r="C13755" s="1" t="s">
        <v>40709</v>
      </c>
      <c r="D13755" s="1">
        <v>12237.0</v>
      </c>
    </row>
    <row r="13756">
      <c r="A13756" s="1" t="s">
        <v>40710</v>
      </c>
      <c r="B13756" s="1" t="s">
        <v>40711</v>
      </c>
      <c r="C13756" s="1" t="s">
        <v>40712</v>
      </c>
      <c r="D13756" s="1">
        <v>103.0</v>
      </c>
    </row>
    <row r="13757">
      <c r="A13757" s="1" t="s">
        <v>40713</v>
      </c>
      <c r="B13757" s="1" t="s">
        <v>40714</v>
      </c>
      <c r="C13757" s="1" t="s">
        <v>40715</v>
      </c>
      <c r="D13757" s="1">
        <v>67.0</v>
      </c>
    </row>
    <row r="13758">
      <c r="A13758" s="1" t="s">
        <v>40716</v>
      </c>
      <c r="B13758" s="1" t="s">
        <v>40717</v>
      </c>
      <c r="C13758" s="1" t="s">
        <v>40718</v>
      </c>
      <c r="D13758" s="1">
        <v>345.0</v>
      </c>
    </row>
    <row r="13759">
      <c r="A13759" s="1" t="s">
        <v>40719</v>
      </c>
      <c r="B13759" s="1" t="s">
        <v>40720</v>
      </c>
      <c r="C13759" s="1" t="s">
        <v>40721</v>
      </c>
      <c r="D13759" s="1">
        <v>309.0</v>
      </c>
    </row>
    <row r="13760">
      <c r="A13760" s="1" t="s">
        <v>40722</v>
      </c>
      <c r="B13760" s="1" t="s">
        <v>40723</v>
      </c>
      <c r="C13760" s="1" t="s">
        <v>40724</v>
      </c>
      <c r="D13760" s="1">
        <v>110.0</v>
      </c>
    </row>
    <row r="13761">
      <c r="A13761" s="1" t="s">
        <v>40725</v>
      </c>
      <c r="B13761" s="1" t="s">
        <v>40726</v>
      </c>
      <c r="C13761" s="1" t="s">
        <v>40727</v>
      </c>
      <c r="D13761" s="1">
        <v>279.0</v>
      </c>
    </row>
    <row r="13762">
      <c r="A13762" s="1" t="s">
        <v>40728</v>
      </c>
      <c r="B13762" s="1" t="s">
        <v>40729</v>
      </c>
      <c r="C13762" s="1" t="s">
        <v>40730</v>
      </c>
      <c r="D13762" s="1">
        <v>554.0</v>
      </c>
    </row>
    <row r="13763">
      <c r="A13763" s="1" t="s">
        <v>40731</v>
      </c>
      <c r="B13763" s="1" t="s">
        <v>40732</v>
      </c>
      <c r="C13763" s="1" t="s">
        <v>40733</v>
      </c>
      <c r="D13763" s="1">
        <v>1299.0</v>
      </c>
    </row>
    <row r="13764">
      <c r="A13764" s="1" t="s">
        <v>40734</v>
      </c>
      <c r="B13764" s="1" t="s">
        <v>40735</v>
      </c>
      <c r="C13764" s="1" t="s">
        <v>40736</v>
      </c>
      <c r="D13764" s="1">
        <v>1596.0</v>
      </c>
    </row>
    <row r="13765">
      <c r="A13765" s="1" t="s">
        <v>40737</v>
      </c>
      <c r="B13765" s="1" t="s">
        <v>40738</v>
      </c>
      <c r="C13765" s="1" t="s">
        <v>40739</v>
      </c>
      <c r="D13765" s="1">
        <v>39.0</v>
      </c>
    </row>
    <row r="13766">
      <c r="A13766" s="1" t="s">
        <v>40740</v>
      </c>
      <c r="B13766" s="1" t="s">
        <v>40741</v>
      </c>
      <c r="C13766" s="1" t="s">
        <v>40742</v>
      </c>
      <c r="D13766" s="1">
        <v>24.0</v>
      </c>
    </row>
    <row r="13767">
      <c r="A13767" s="1" t="s">
        <v>40743</v>
      </c>
      <c r="B13767" s="1" t="s">
        <v>40744</v>
      </c>
      <c r="C13767" s="1" t="s">
        <v>40745</v>
      </c>
      <c r="D13767" s="1">
        <v>155.0</v>
      </c>
    </row>
    <row r="13768">
      <c r="A13768" s="1" t="s">
        <v>40746</v>
      </c>
      <c r="B13768" s="1" t="s">
        <v>40747</v>
      </c>
      <c r="C13768" s="1" t="s">
        <v>40748</v>
      </c>
      <c r="D13768" s="1">
        <v>208.0</v>
      </c>
    </row>
    <row r="13769">
      <c r="A13769" s="1" t="s">
        <v>40749</v>
      </c>
      <c r="B13769" s="1" t="s">
        <v>40750</v>
      </c>
      <c r="C13769" s="1" t="s">
        <v>40751</v>
      </c>
      <c r="D13769" s="1">
        <v>2001.0</v>
      </c>
    </row>
    <row r="13770">
      <c r="A13770" s="1" t="s">
        <v>40752</v>
      </c>
      <c r="B13770" s="1" t="s">
        <v>40753</v>
      </c>
      <c r="C13770" s="1" t="s">
        <v>40754</v>
      </c>
      <c r="D13770" s="1">
        <v>143.0</v>
      </c>
    </row>
    <row r="13771">
      <c r="A13771" s="1" t="s">
        <v>40755</v>
      </c>
      <c r="B13771" s="1" t="s">
        <v>40756</v>
      </c>
      <c r="C13771" s="1" t="s">
        <v>40757</v>
      </c>
      <c r="D13771" s="1">
        <v>506.0</v>
      </c>
    </row>
    <row r="13772">
      <c r="A13772" s="1" t="s">
        <v>40758</v>
      </c>
      <c r="B13772" s="1" t="s">
        <v>40759</v>
      </c>
      <c r="C13772" s="1" t="s">
        <v>40760</v>
      </c>
      <c r="D13772" s="1">
        <v>237.0</v>
      </c>
    </row>
    <row r="13773">
      <c r="A13773" s="1" t="s">
        <v>40761</v>
      </c>
      <c r="B13773" s="1" t="s">
        <v>40762</v>
      </c>
      <c r="C13773" s="1" t="s">
        <v>40763</v>
      </c>
      <c r="D13773" s="1">
        <v>206.0</v>
      </c>
    </row>
    <row r="13774">
      <c r="A13774" s="1" t="s">
        <v>40764</v>
      </c>
      <c r="B13774" s="1" t="s">
        <v>40765</v>
      </c>
      <c r="C13774" s="1" t="s">
        <v>40766</v>
      </c>
      <c r="D13774" s="1">
        <v>566.0</v>
      </c>
    </row>
    <row r="13775">
      <c r="A13775" s="1" t="s">
        <v>40767</v>
      </c>
      <c r="B13775" s="1" t="s">
        <v>40768</v>
      </c>
      <c r="C13775" s="1" t="s">
        <v>40769</v>
      </c>
      <c r="D13775" s="1">
        <v>45.0</v>
      </c>
    </row>
    <row r="13776">
      <c r="A13776" s="1" t="s">
        <v>40770</v>
      </c>
      <c r="B13776" s="1" t="s">
        <v>40771</v>
      </c>
      <c r="C13776" s="1" t="s">
        <v>40772</v>
      </c>
      <c r="D13776" s="1">
        <v>743.0</v>
      </c>
    </row>
    <row r="13777">
      <c r="A13777" s="1" t="s">
        <v>40773</v>
      </c>
      <c r="B13777" s="1" t="s">
        <v>40774</v>
      </c>
      <c r="C13777" s="1" t="s">
        <v>40775</v>
      </c>
      <c r="D13777" s="1">
        <v>1144.0</v>
      </c>
    </row>
    <row r="13778">
      <c r="A13778" s="1" t="s">
        <v>40776</v>
      </c>
      <c r="B13778" s="1" t="s">
        <v>40777</v>
      </c>
      <c r="C13778" s="1" t="s">
        <v>40778</v>
      </c>
      <c r="D13778" s="1">
        <v>129.0</v>
      </c>
    </row>
    <row r="13779">
      <c r="A13779" s="1" t="s">
        <v>40779</v>
      </c>
      <c r="B13779" s="1" t="s">
        <v>40780</v>
      </c>
      <c r="C13779" s="1" t="s">
        <v>40781</v>
      </c>
      <c r="D13779" s="1">
        <v>236.0</v>
      </c>
    </row>
    <row r="13780">
      <c r="A13780" s="1" t="s">
        <v>40782</v>
      </c>
      <c r="B13780" s="1" t="s">
        <v>40783</v>
      </c>
      <c r="C13780" s="1" t="s">
        <v>40784</v>
      </c>
      <c r="D13780" s="1">
        <v>1352.0</v>
      </c>
    </row>
    <row r="13781">
      <c r="A13781" s="1" t="s">
        <v>40785</v>
      </c>
      <c r="B13781" s="1" t="s">
        <v>40786</v>
      </c>
      <c r="C13781" s="1" t="s">
        <v>40787</v>
      </c>
      <c r="D13781" s="1">
        <v>777.0</v>
      </c>
    </row>
    <row r="13782">
      <c r="A13782" s="1" t="s">
        <v>40788</v>
      </c>
      <c r="B13782" s="1" t="s">
        <v>40789</v>
      </c>
      <c r="C13782" s="1" t="s">
        <v>40790</v>
      </c>
      <c r="D13782" s="1">
        <v>265.0</v>
      </c>
    </row>
    <row r="13783">
      <c r="A13783" s="1" t="s">
        <v>40791</v>
      </c>
      <c r="B13783" s="1" t="s">
        <v>40792</v>
      </c>
      <c r="C13783" s="1" t="s">
        <v>40793</v>
      </c>
      <c r="D13783" s="1">
        <v>429.0</v>
      </c>
    </row>
    <row r="13784">
      <c r="A13784" s="1" t="s">
        <v>40794</v>
      </c>
      <c r="B13784" s="1" t="s">
        <v>40795</v>
      </c>
      <c r="C13784" s="1" t="s">
        <v>40796</v>
      </c>
      <c r="D13784" s="1">
        <v>297.0</v>
      </c>
    </row>
    <row r="13785">
      <c r="A13785" s="1" t="s">
        <v>40797</v>
      </c>
      <c r="B13785" s="1" t="s">
        <v>40798</v>
      </c>
      <c r="C13785" s="1" t="s">
        <v>40799</v>
      </c>
      <c r="D13785" s="1">
        <v>734.0</v>
      </c>
    </row>
    <row r="13786">
      <c r="A13786" s="1" t="s">
        <v>40800</v>
      </c>
      <c r="B13786" s="1" t="s">
        <v>40801</v>
      </c>
      <c r="C13786" s="1" t="s">
        <v>40802</v>
      </c>
      <c r="D13786" s="1">
        <v>150.0</v>
      </c>
    </row>
    <row r="13787">
      <c r="A13787" s="1" t="s">
        <v>40803</v>
      </c>
      <c r="B13787" s="1" t="s">
        <v>40804</v>
      </c>
      <c r="C13787" s="1" t="s">
        <v>40805</v>
      </c>
      <c r="D13787" s="1">
        <v>59.0</v>
      </c>
    </row>
    <row r="13788">
      <c r="A13788" s="1" t="s">
        <v>40806</v>
      </c>
      <c r="B13788" s="1" t="s">
        <v>40807</v>
      </c>
      <c r="C13788" s="1" t="s">
        <v>40808</v>
      </c>
      <c r="D13788" s="1">
        <v>410.0</v>
      </c>
    </row>
    <row r="13789">
      <c r="A13789" s="1" t="s">
        <v>40809</v>
      </c>
      <c r="B13789" s="1" t="s">
        <v>40810</v>
      </c>
      <c r="C13789" s="1" t="s">
        <v>40811</v>
      </c>
      <c r="D13789" s="1">
        <v>199.0</v>
      </c>
    </row>
    <row r="13790">
      <c r="A13790" s="1" t="s">
        <v>40812</v>
      </c>
      <c r="B13790" s="1" t="s">
        <v>40813</v>
      </c>
      <c r="C13790" s="1" t="s">
        <v>40814</v>
      </c>
      <c r="D13790" s="1">
        <v>262.0</v>
      </c>
    </row>
    <row r="13791">
      <c r="A13791" s="1" t="s">
        <v>40815</v>
      </c>
      <c r="B13791" s="1" t="s">
        <v>40816</v>
      </c>
      <c r="C13791" s="1" t="s">
        <v>40817</v>
      </c>
      <c r="D13791" s="1">
        <v>163.0</v>
      </c>
    </row>
    <row r="13792">
      <c r="A13792" s="1" t="s">
        <v>40818</v>
      </c>
      <c r="B13792" s="1" t="s">
        <v>40819</v>
      </c>
      <c r="C13792" s="1" t="s">
        <v>40820</v>
      </c>
      <c r="D13792" s="1">
        <v>69.0</v>
      </c>
    </row>
    <row r="13793">
      <c r="A13793" s="1" t="s">
        <v>40821</v>
      </c>
      <c r="B13793" s="1" t="s">
        <v>40822</v>
      </c>
      <c r="C13793" s="1" t="s">
        <v>40823</v>
      </c>
      <c r="D13793" s="1">
        <v>1302.0</v>
      </c>
    </row>
    <row r="13794">
      <c r="A13794" s="1" t="s">
        <v>40824</v>
      </c>
      <c r="B13794" s="1" t="s">
        <v>40825</v>
      </c>
      <c r="C13794" s="1" t="s">
        <v>40826</v>
      </c>
      <c r="D13794" s="1">
        <v>959.0</v>
      </c>
    </row>
    <row r="13795">
      <c r="A13795" s="1" t="s">
        <v>40827</v>
      </c>
      <c r="B13795" s="1" t="s">
        <v>40828</v>
      </c>
      <c r="C13795" s="1" t="s">
        <v>40829</v>
      </c>
      <c r="D13795" s="1">
        <v>690.0</v>
      </c>
    </row>
    <row r="13796">
      <c r="A13796" s="1" t="s">
        <v>40830</v>
      </c>
      <c r="B13796" s="1" t="s">
        <v>40831</v>
      </c>
      <c r="C13796" s="1" t="s">
        <v>40832</v>
      </c>
      <c r="D13796" s="1">
        <v>160.0</v>
      </c>
    </row>
    <row r="13797">
      <c r="A13797" s="1" t="s">
        <v>40833</v>
      </c>
      <c r="B13797" s="1" t="s">
        <v>40834</v>
      </c>
      <c r="C13797" s="1" t="s">
        <v>40835</v>
      </c>
      <c r="D13797" s="1">
        <v>2822.0</v>
      </c>
    </row>
    <row r="13798">
      <c r="A13798" s="1" t="s">
        <v>40836</v>
      </c>
      <c r="B13798" s="1" t="s">
        <v>40837</v>
      </c>
      <c r="C13798" s="1" t="s">
        <v>40838</v>
      </c>
      <c r="D13798" s="1">
        <v>14.0</v>
      </c>
    </row>
    <row r="13799">
      <c r="A13799" s="1" t="s">
        <v>40839</v>
      </c>
      <c r="B13799" s="1" t="s">
        <v>40840</v>
      </c>
      <c r="C13799" s="1" t="s">
        <v>40841</v>
      </c>
      <c r="D13799" s="1">
        <v>293.0</v>
      </c>
    </row>
    <row r="13800">
      <c r="A13800" s="1" t="s">
        <v>40842</v>
      </c>
      <c r="B13800" s="1" t="s">
        <v>40843</v>
      </c>
      <c r="C13800" s="1" t="s">
        <v>40844</v>
      </c>
      <c r="D13800" s="1">
        <v>599.0</v>
      </c>
    </row>
    <row r="13801">
      <c r="A13801" s="1" t="s">
        <v>40845</v>
      </c>
      <c r="B13801" s="1" t="s">
        <v>40846</v>
      </c>
      <c r="C13801" s="1" t="s">
        <v>40847</v>
      </c>
      <c r="D13801" s="1">
        <v>290.0</v>
      </c>
    </row>
    <row r="13802">
      <c r="A13802" s="1" t="s">
        <v>40848</v>
      </c>
      <c r="B13802" s="1" t="s">
        <v>40849</v>
      </c>
      <c r="C13802" s="1" t="s">
        <v>40850</v>
      </c>
      <c r="D13802" s="1">
        <v>356.0</v>
      </c>
    </row>
    <row r="13803">
      <c r="A13803" s="1" t="s">
        <v>40851</v>
      </c>
      <c r="B13803" s="1" t="s">
        <v>40852</v>
      </c>
      <c r="C13803" s="1" t="s">
        <v>40853</v>
      </c>
      <c r="D13803" s="1">
        <v>216.0</v>
      </c>
    </row>
    <row r="13804">
      <c r="A13804" s="1" t="s">
        <v>40854</v>
      </c>
      <c r="B13804" s="1" t="s">
        <v>40855</v>
      </c>
      <c r="C13804" s="1" t="s">
        <v>40856</v>
      </c>
      <c r="D13804" s="1">
        <v>159.0</v>
      </c>
    </row>
    <row r="13805">
      <c r="A13805" s="1" t="s">
        <v>40857</v>
      </c>
      <c r="B13805" s="1" t="s">
        <v>40858</v>
      </c>
      <c r="C13805" s="1" t="s">
        <v>40859</v>
      </c>
      <c r="D13805" s="1">
        <v>194.0</v>
      </c>
    </row>
    <row r="13806">
      <c r="A13806" s="1" t="s">
        <v>40860</v>
      </c>
      <c r="B13806" s="1" t="s">
        <v>40861</v>
      </c>
      <c r="C13806" s="1" t="s">
        <v>40862</v>
      </c>
      <c r="D13806" s="1">
        <v>1090.0</v>
      </c>
    </row>
    <row r="13807">
      <c r="A13807" s="1" t="s">
        <v>40863</v>
      </c>
      <c r="B13807" s="1" t="s">
        <v>40864</v>
      </c>
      <c r="C13807" s="1" t="s">
        <v>40865</v>
      </c>
      <c r="D13807" s="1">
        <v>841.0</v>
      </c>
    </row>
    <row r="13808">
      <c r="A13808" s="1" t="s">
        <v>40866</v>
      </c>
      <c r="B13808" s="1" t="s">
        <v>40867</v>
      </c>
      <c r="C13808" s="1" t="s">
        <v>40868</v>
      </c>
      <c r="D13808" s="1">
        <v>839.0</v>
      </c>
    </row>
    <row r="13809">
      <c r="A13809" s="1" t="s">
        <v>40869</v>
      </c>
      <c r="B13809" s="1" t="s">
        <v>40870</v>
      </c>
      <c r="C13809" s="1" t="s">
        <v>40871</v>
      </c>
      <c r="D13809" s="1">
        <v>795.0</v>
      </c>
    </row>
    <row r="13810">
      <c r="A13810" s="1" t="s">
        <v>40872</v>
      </c>
      <c r="B13810" s="1" t="s">
        <v>40872</v>
      </c>
      <c r="C13810" s="1" t="s">
        <v>40873</v>
      </c>
      <c r="D13810" s="1">
        <v>397.0</v>
      </c>
    </row>
    <row r="13811">
      <c r="A13811" s="1" t="s">
        <v>40874</v>
      </c>
      <c r="B13811" s="1" t="s">
        <v>40875</v>
      </c>
      <c r="C13811" s="1" t="s">
        <v>40876</v>
      </c>
      <c r="D13811" s="1">
        <v>48.0</v>
      </c>
    </row>
    <row r="13812">
      <c r="A13812" s="1" t="s">
        <v>40877</v>
      </c>
      <c r="B13812" s="1" t="s">
        <v>40878</v>
      </c>
      <c r="C13812" s="1" t="s">
        <v>40879</v>
      </c>
      <c r="D13812" s="1">
        <v>314.0</v>
      </c>
    </row>
    <row r="13813">
      <c r="A13813" s="1" t="s">
        <v>40880</v>
      </c>
      <c r="B13813" s="1" t="s">
        <v>40881</v>
      </c>
      <c r="C13813" s="1" t="s">
        <v>40882</v>
      </c>
      <c r="D13813" s="1">
        <v>403.0</v>
      </c>
    </row>
    <row r="13814">
      <c r="A13814" s="1" t="s">
        <v>40883</v>
      </c>
      <c r="B13814" s="1" t="s">
        <v>40884</v>
      </c>
      <c r="C13814" s="1" t="s">
        <v>40885</v>
      </c>
      <c r="D13814" s="1">
        <v>131.0</v>
      </c>
    </row>
    <row r="13815">
      <c r="A13815" s="1" t="s">
        <v>40886</v>
      </c>
      <c r="B13815" s="1" t="s">
        <v>40887</v>
      </c>
      <c r="C13815" s="1" t="s">
        <v>40888</v>
      </c>
      <c r="D13815" s="1">
        <v>338.0</v>
      </c>
    </row>
    <row r="13816">
      <c r="A13816" s="1" t="s">
        <v>40889</v>
      </c>
      <c r="B13816" s="1" t="s">
        <v>40890</v>
      </c>
      <c r="C13816" s="1" t="s">
        <v>40891</v>
      </c>
      <c r="D13816" s="1">
        <v>56.0</v>
      </c>
    </row>
    <row r="13817">
      <c r="A13817" s="1" t="s">
        <v>40892</v>
      </c>
      <c r="B13817" s="1" t="s">
        <v>40893</v>
      </c>
      <c r="C13817" s="1" t="s">
        <v>40894</v>
      </c>
      <c r="D13817" s="1">
        <v>572.0</v>
      </c>
    </row>
    <row r="13818">
      <c r="A13818" s="1" t="s">
        <v>40895</v>
      </c>
      <c r="B13818" s="1" t="s">
        <v>40896</v>
      </c>
      <c r="C13818" s="1" t="s">
        <v>40897</v>
      </c>
      <c r="D13818" s="1">
        <v>120.0</v>
      </c>
    </row>
    <row r="13819">
      <c r="A13819" s="1" t="s">
        <v>40898</v>
      </c>
      <c r="B13819" s="1" t="s">
        <v>40899</v>
      </c>
      <c r="C13819" s="1" t="s">
        <v>40900</v>
      </c>
      <c r="D13819" s="1">
        <v>203.0</v>
      </c>
    </row>
    <row r="13820">
      <c r="A13820" s="1" t="s">
        <v>40901</v>
      </c>
      <c r="B13820" s="1" t="s">
        <v>40902</v>
      </c>
      <c r="C13820" s="1" t="s">
        <v>40903</v>
      </c>
      <c r="D13820" s="1">
        <v>706.0</v>
      </c>
    </row>
    <row r="13821">
      <c r="A13821" s="1" t="s">
        <v>40904</v>
      </c>
      <c r="B13821" s="1" t="s">
        <v>40905</v>
      </c>
      <c r="C13821" s="1" t="s">
        <v>40906</v>
      </c>
      <c r="D13821" s="1">
        <v>1440.0</v>
      </c>
    </row>
    <row r="13822">
      <c r="A13822" s="1" t="s">
        <v>40907</v>
      </c>
      <c r="B13822" s="1" t="s">
        <v>40908</v>
      </c>
      <c r="C13822" s="1" t="s">
        <v>40909</v>
      </c>
      <c r="D13822" s="1">
        <v>252.0</v>
      </c>
    </row>
    <row r="13823">
      <c r="A13823" s="1" t="s">
        <v>40910</v>
      </c>
      <c r="B13823" s="1" t="s">
        <v>40911</v>
      </c>
      <c r="C13823" s="1" t="s">
        <v>40912</v>
      </c>
      <c r="D13823" s="1">
        <v>2392.0</v>
      </c>
    </row>
    <row r="13824">
      <c r="A13824" s="1" t="s">
        <v>40913</v>
      </c>
      <c r="B13824" s="1" t="s">
        <v>40914</v>
      </c>
      <c r="C13824" s="1" t="s">
        <v>40915</v>
      </c>
      <c r="D13824" s="1">
        <v>23.0</v>
      </c>
    </row>
    <row r="13825">
      <c r="A13825" s="1" t="s">
        <v>40916</v>
      </c>
      <c r="B13825" s="1" t="s">
        <v>40917</v>
      </c>
      <c r="C13825" s="1" t="s">
        <v>40918</v>
      </c>
      <c r="D13825" s="1">
        <v>174.0</v>
      </c>
    </row>
    <row r="13826">
      <c r="A13826" s="1" t="s">
        <v>40919</v>
      </c>
      <c r="B13826" s="1" t="s">
        <v>40920</v>
      </c>
      <c r="C13826" s="1" t="s">
        <v>40921</v>
      </c>
      <c r="D13826" s="1">
        <v>225.0</v>
      </c>
    </row>
    <row r="13827">
      <c r="A13827" s="1" t="s">
        <v>40922</v>
      </c>
      <c r="B13827" s="1" t="s">
        <v>40923</v>
      </c>
      <c r="C13827" s="1" t="s">
        <v>40924</v>
      </c>
      <c r="D13827" s="1">
        <v>108.0</v>
      </c>
    </row>
    <row r="13828">
      <c r="A13828" s="1" t="s">
        <v>40925</v>
      </c>
      <c r="B13828" s="1" t="s">
        <v>40926</v>
      </c>
      <c r="C13828" s="1" t="s">
        <v>40927</v>
      </c>
      <c r="D13828" s="1">
        <v>52.0</v>
      </c>
    </row>
    <row r="13829">
      <c r="A13829" s="1" t="s">
        <v>40928</v>
      </c>
      <c r="B13829" s="1" t="s">
        <v>40929</v>
      </c>
      <c r="C13829" s="1" t="s">
        <v>40930</v>
      </c>
      <c r="D13829" s="1">
        <v>57.0</v>
      </c>
    </row>
    <row r="13830">
      <c r="A13830" s="1" t="s">
        <v>40931</v>
      </c>
      <c r="B13830" s="1" t="s">
        <v>40932</v>
      </c>
      <c r="C13830" s="1" t="s">
        <v>40933</v>
      </c>
      <c r="D13830" s="1">
        <v>476.0</v>
      </c>
    </row>
    <row r="13831">
      <c r="A13831" s="1" t="s">
        <v>40934</v>
      </c>
      <c r="B13831" s="1" t="s">
        <v>40935</v>
      </c>
      <c r="C13831" s="1" t="s">
        <v>40936</v>
      </c>
      <c r="D13831" s="1">
        <v>517.0</v>
      </c>
    </row>
    <row r="13832">
      <c r="A13832" s="1" t="s">
        <v>40937</v>
      </c>
      <c r="B13832" s="1" t="s">
        <v>40938</v>
      </c>
      <c r="C13832" s="1" t="s">
        <v>40939</v>
      </c>
      <c r="D13832" s="1">
        <v>831.0</v>
      </c>
    </row>
    <row r="13833">
      <c r="A13833" s="1" t="s">
        <v>40940</v>
      </c>
      <c r="B13833" s="1" t="s">
        <v>40941</v>
      </c>
      <c r="C13833" s="1" t="s">
        <v>40942</v>
      </c>
      <c r="D13833" s="1">
        <v>510.0</v>
      </c>
    </row>
    <row r="13834">
      <c r="A13834" s="1" t="s">
        <v>40943</v>
      </c>
      <c r="B13834" s="1" t="s">
        <v>40944</v>
      </c>
      <c r="C13834" s="1" t="s">
        <v>40945</v>
      </c>
      <c r="D13834" s="1">
        <v>311.0</v>
      </c>
    </row>
    <row r="13835">
      <c r="A13835" s="1" t="s">
        <v>40946</v>
      </c>
      <c r="B13835" s="1" t="s">
        <v>40947</v>
      </c>
      <c r="C13835" s="1" t="s">
        <v>40948</v>
      </c>
      <c r="D13835" s="1">
        <v>172.0</v>
      </c>
    </row>
    <row r="13836">
      <c r="A13836" s="1" t="s">
        <v>40949</v>
      </c>
      <c r="B13836" s="1" t="s">
        <v>40949</v>
      </c>
      <c r="C13836" s="1" t="s">
        <v>40950</v>
      </c>
      <c r="D13836" s="1">
        <v>1314.0</v>
      </c>
    </row>
    <row r="13837">
      <c r="A13837" s="1" t="s">
        <v>40951</v>
      </c>
      <c r="B13837" s="1" t="s">
        <v>40952</v>
      </c>
      <c r="C13837" s="1" t="s">
        <v>40953</v>
      </c>
      <c r="D13837" s="1">
        <v>149.0</v>
      </c>
    </row>
    <row r="13838">
      <c r="A13838" s="1" t="s">
        <v>40954</v>
      </c>
      <c r="B13838" s="1" t="s">
        <v>40955</v>
      </c>
      <c r="C13838" s="1" t="s">
        <v>40956</v>
      </c>
      <c r="D13838" s="1">
        <v>569.0</v>
      </c>
    </row>
    <row r="13839">
      <c r="A13839" s="1" t="s">
        <v>40957</v>
      </c>
      <c r="B13839" s="1" t="s">
        <v>40958</v>
      </c>
      <c r="C13839" s="1" t="s">
        <v>40959</v>
      </c>
      <c r="D13839" s="1">
        <v>569.0</v>
      </c>
    </row>
    <row r="13840">
      <c r="A13840" s="1" t="s">
        <v>40960</v>
      </c>
      <c r="B13840" s="1" t="s">
        <v>40961</v>
      </c>
      <c r="C13840" s="1" t="s">
        <v>40962</v>
      </c>
      <c r="D13840" s="1">
        <v>336.0</v>
      </c>
    </row>
    <row r="13841">
      <c r="A13841" s="1" t="s">
        <v>40963</v>
      </c>
      <c r="B13841" s="1" t="s">
        <v>40964</v>
      </c>
      <c r="C13841" s="1" t="s">
        <v>40965</v>
      </c>
      <c r="D13841" s="1">
        <v>942.0</v>
      </c>
    </row>
    <row r="13842">
      <c r="A13842" s="1" t="s">
        <v>40966</v>
      </c>
      <c r="B13842" s="1" t="s">
        <v>40967</v>
      </c>
      <c r="C13842" s="1" t="s">
        <v>40968</v>
      </c>
      <c r="D13842" s="1">
        <v>470.0</v>
      </c>
    </row>
    <row r="13843">
      <c r="A13843" s="1" t="s">
        <v>40969</v>
      </c>
      <c r="B13843" s="1" t="s">
        <v>40970</v>
      </c>
      <c r="C13843" s="1" t="s">
        <v>40971</v>
      </c>
      <c r="D13843" s="1">
        <v>139.0</v>
      </c>
    </row>
    <row r="13844">
      <c r="A13844" s="1" t="s">
        <v>40972</v>
      </c>
      <c r="B13844" s="1" t="s">
        <v>40973</v>
      </c>
      <c r="C13844" s="1" t="s">
        <v>40974</v>
      </c>
      <c r="D13844" s="1">
        <v>454.0</v>
      </c>
    </row>
    <row r="13845">
      <c r="A13845" s="1" t="s">
        <v>40975</v>
      </c>
      <c r="B13845" s="1" t="s">
        <v>40976</v>
      </c>
      <c r="C13845" s="1" t="s">
        <v>40977</v>
      </c>
      <c r="D13845" s="1">
        <v>77.0</v>
      </c>
    </row>
    <row r="13846">
      <c r="A13846" s="1" t="s">
        <v>40978</v>
      </c>
      <c r="B13846" s="1" t="s">
        <v>40979</v>
      </c>
      <c r="C13846" s="1" t="s">
        <v>40980</v>
      </c>
      <c r="D13846" s="1">
        <v>17.0</v>
      </c>
    </row>
    <row r="13847">
      <c r="A13847" s="1" t="s">
        <v>40981</v>
      </c>
      <c r="B13847" s="1" t="s">
        <v>40982</v>
      </c>
      <c r="C13847" s="1" t="s">
        <v>40983</v>
      </c>
      <c r="D13847" s="1">
        <v>573.0</v>
      </c>
    </row>
    <row r="13848">
      <c r="A13848" s="1" t="s">
        <v>40984</v>
      </c>
      <c r="B13848" s="1" t="s">
        <v>40985</v>
      </c>
      <c r="C13848" s="1" t="s">
        <v>40986</v>
      </c>
      <c r="D13848" s="1">
        <v>118.0</v>
      </c>
    </row>
    <row r="13849">
      <c r="A13849" s="1" t="s">
        <v>40987</v>
      </c>
      <c r="B13849" s="1" t="s">
        <v>40987</v>
      </c>
      <c r="C13849" s="1" t="s">
        <v>40988</v>
      </c>
      <c r="D13849" s="1">
        <v>54.0</v>
      </c>
    </row>
    <row r="13850">
      <c r="A13850" s="1" t="s">
        <v>40989</v>
      </c>
      <c r="B13850" s="1" t="s">
        <v>40990</v>
      </c>
      <c r="C13850" s="1" t="s">
        <v>40991</v>
      </c>
      <c r="D13850" s="1">
        <v>1381.0</v>
      </c>
    </row>
    <row r="13851">
      <c r="A13851" s="1" t="s">
        <v>40992</v>
      </c>
      <c r="B13851" s="1" t="s">
        <v>40992</v>
      </c>
      <c r="C13851" s="1" t="s">
        <v>40993</v>
      </c>
      <c r="D13851" s="1">
        <v>1119.0</v>
      </c>
    </row>
    <row r="13852">
      <c r="A13852" s="1" t="s">
        <v>40994</v>
      </c>
      <c r="B13852" s="1" t="s">
        <v>40995</v>
      </c>
      <c r="C13852" s="1" t="s">
        <v>40996</v>
      </c>
      <c r="D13852" s="1">
        <v>641.0</v>
      </c>
    </row>
    <row r="13853">
      <c r="A13853" s="1" t="s">
        <v>40997</v>
      </c>
      <c r="B13853" s="1" t="s">
        <v>40998</v>
      </c>
      <c r="C13853" s="1" t="s">
        <v>40999</v>
      </c>
      <c r="D13853" s="1">
        <v>281.0</v>
      </c>
    </row>
    <row r="13854">
      <c r="A13854" s="1" t="s">
        <v>41000</v>
      </c>
      <c r="B13854" s="1" t="s">
        <v>41001</v>
      </c>
      <c r="C13854" s="1" t="s">
        <v>41002</v>
      </c>
      <c r="D13854" s="1">
        <v>90.0</v>
      </c>
    </row>
    <row r="13855">
      <c r="A13855" s="1" t="s">
        <v>41003</v>
      </c>
      <c r="B13855" s="1" t="s">
        <v>41004</v>
      </c>
      <c r="C13855" s="1" t="s">
        <v>41005</v>
      </c>
      <c r="D13855" s="1">
        <v>257.0</v>
      </c>
    </row>
    <row r="13856">
      <c r="A13856" s="1" t="s">
        <v>41006</v>
      </c>
      <c r="B13856" s="1" t="s">
        <v>41007</v>
      </c>
      <c r="C13856" s="1" t="s">
        <v>41008</v>
      </c>
      <c r="D13856" s="1">
        <v>2704.0</v>
      </c>
    </row>
    <row r="13857">
      <c r="A13857" s="1" t="s">
        <v>41009</v>
      </c>
      <c r="B13857" s="1" t="s">
        <v>41010</v>
      </c>
      <c r="C13857" s="1" t="s">
        <v>41011</v>
      </c>
      <c r="D13857" s="1">
        <v>1299.0</v>
      </c>
    </row>
    <row r="13858">
      <c r="A13858" s="1" t="s">
        <v>41012</v>
      </c>
      <c r="B13858" s="1" t="s">
        <v>41013</v>
      </c>
      <c r="C13858" s="1" t="s">
        <v>41014</v>
      </c>
      <c r="D13858" s="1">
        <v>717.0</v>
      </c>
    </row>
    <row r="13859">
      <c r="A13859" s="1" t="s">
        <v>41015</v>
      </c>
      <c r="B13859" s="1" t="s">
        <v>41016</v>
      </c>
      <c r="C13859" s="1" t="s">
        <v>41017</v>
      </c>
      <c r="D13859" s="1">
        <v>1399.0</v>
      </c>
    </row>
    <row r="13860">
      <c r="A13860" s="1" t="s">
        <v>41018</v>
      </c>
      <c r="B13860" s="1" t="s">
        <v>41019</v>
      </c>
      <c r="C13860" s="1" t="s">
        <v>41020</v>
      </c>
      <c r="D13860" s="1">
        <v>97.0</v>
      </c>
    </row>
    <row r="13861">
      <c r="A13861" s="1" t="s">
        <v>41021</v>
      </c>
      <c r="B13861" s="1" t="s">
        <v>41022</v>
      </c>
      <c r="C13861" s="1" t="s">
        <v>41023</v>
      </c>
      <c r="D13861" s="1">
        <v>93.0</v>
      </c>
    </row>
    <row r="13862">
      <c r="A13862" s="1" t="s">
        <v>41024</v>
      </c>
      <c r="B13862" s="1" t="s">
        <v>41024</v>
      </c>
      <c r="C13862" s="1" t="s">
        <v>41025</v>
      </c>
      <c r="D13862" s="1">
        <v>357.0</v>
      </c>
    </row>
    <row r="13863">
      <c r="A13863" s="1" t="s">
        <v>41026</v>
      </c>
      <c r="B13863" s="1" t="s">
        <v>41027</v>
      </c>
      <c r="C13863" s="1" t="s">
        <v>41028</v>
      </c>
      <c r="D13863" s="1">
        <v>46.0</v>
      </c>
    </row>
    <row r="13864">
      <c r="A13864" s="1" t="s">
        <v>41029</v>
      </c>
      <c r="B13864" s="1" t="s">
        <v>41030</v>
      </c>
      <c r="C13864" s="1" t="s">
        <v>41031</v>
      </c>
      <c r="D13864" s="1">
        <v>40.0</v>
      </c>
    </row>
    <row r="13865">
      <c r="A13865" s="1" t="s">
        <v>41032</v>
      </c>
      <c r="B13865" s="1" t="s">
        <v>41033</v>
      </c>
      <c r="C13865" s="1" t="s">
        <v>41034</v>
      </c>
      <c r="D13865" s="1">
        <v>1410.0</v>
      </c>
    </row>
    <row r="13866">
      <c r="A13866" s="1" t="s">
        <v>41035</v>
      </c>
      <c r="B13866" s="1" t="s">
        <v>41036</v>
      </c>
      <c r="C13866" s="1" t="s">
        <v>41037</v>
      </c>
      <c r="D13866" s="1">
        <v>528.0</v>
      </c>
    </row>
    <row r="13867">
      <c r="A13867" s="1" t="s">
        <v>41038</v>
      </c>
      <c r="B13867" s="1" t="s">
        <v>41039</v>
      </c>
      <c r="C13867" s="1" t="s">
        <v>41040</v>
      </c>
      <c r="D13867" s="1">
        <v>189.0</v>
      </c>
    </row>
    <row r="13868">
      <c r="A13868" s="1" t="s">
        <v>41041</v>
      </c>
      <c r="B13868" s="1" t="s">
        <v>41042</v>
      </c>
      <c r="C13868" s="1" t="s">
        <v>41043</v>
      </c>
      <c r="D13868" s="1">
        <v>171.0</v>
      </c>
    </row>
    <row r="13869">
      <c r="A13869" s="1" t="s">
        <v>41044</v>
      </c>
      <c r="B13869" s="1" t="s">
        <v>41045</v>
      </c>
      <c r="C13869" s="1" t="s">
        <v>41046</v>
      </c>
      <c r="D13869" s="1">
        <v>1852.0</v>
      </c>
    </row>
    <row r="13870">
      <c r="A13870" s="1" t="s">
        <v>41047</v>
      </c>
      <c r="B13870" s="1" t="s">
        <v>41048</v>
      </c>
      <c r="C13870" s="1" t="s">
        <v>41049</v>
      </c>
      <c r="D13870" s="1">
        <v>2826.0</v>
      </c>
    </row>
    <row r="13871">
      <c r="A13871" s="1" t="s">
        <v>41050</v>
      </c>
      <c r="B13871" s="1" t="s">
        <v>41051</v>
      </c>
      <c r="C13871" s="1" t="s">
        <v>41052</v>
      </c>
      <c r="D13871" s="1">
        <v>70.0</v>
      </c>
    </row>
    <row r="13872">
      <c r="A13872" s="1" t="s">
        <v>41053</v>
      </c>
      <c r="B13872" s="1" t="s">
        <v>41054</v>
      </c>
      <c r="C13872" s="1" t="s">
        <v>41055</v>
      </c>
      <c r="D13872" s="1">
        <v>685.0</v>
      </c>
    </row>
    <row r="13873">
      <c r="A13873" s="1" t="s">
        <v>41056</v>
      </c>
      <c r="B13873" s="1" t="s">
        <v>41057</v>
      </c>
      <c r="C13873" s="1" t="s">
        <v>41058</v>
      </c>
      <c r="D13873" s="1">
        <v>114.0</v>
      </c>
    </row>
    <row r="13874">
      <c r="A13874" s="1" t="s">
        <v>41059</v>
      </c>
      <c r="B13874" s="1" t="s">
        <v>41060</v>
      </c>
      <c r="C13874" s="1" t="s">
        <v>41061</v>
      </c>
      <c r="D13874" s="1">
        <v>765.0</v>
      </c>
    </row>
    <row r="13875">
      <c r="A13875" s="1" t="s">
        <v>41062</v>
      </c>
      <c r="B13875" s="1" t="s">
        <v>41063</v>
      </c>
      <c r="C13875" s="1" t="s">
        <v>41064</v>
      </c>
      <c r="D13875" s="1">
        <v>339.0</v>
      </c>
    </row>
    <row r="13876">
      <c r="A13876" s="1" t="s">
        <v>41065</v>
      </c>
      <c r="B13876" s="1" t="s">
        <v>41066</v>
      </c>
      <c r="C13876" s="1" t="s">
        <v>41067</v>
      </c>
      <c r="D13876" s="1">
        <v>191.0</v>
      </c>
    </row>
    <row r="13877">
      <c r="A13877" s="1" t="s">
        <v>41068</v>
      </c>
      <c r="B13877" s="1" t="s">
        <v>41069</v>
      </c>
      <c r="C13877" s="1" t="s">
        <v>41070</v>
      </c>
      <c r="D13877" s="1">
        <v>36.0</v>
      </c>
    </row>
    <row r="13878">
      <c r="A13878" s="1" t="s">
        <v>41071</v>
      </c>
      <c r="B13878" s="1" t="s">
        <v>41072</v>
      </c>
      <c r="C13878" s="1" t="s">
        <v>41073</v>
      </c>
      <c r="D13878" s="1">
        <v>43.0</v>
      </c>
    </row>
    <row r="13879">
      <c r="A13879" s="1" t="s">
        <v>41074</v>
      </c>
      <c r="B13879" s="1" t="s">
        <v>41075</v>
      </c>
      <c r="C13879" s="1" t="s">
        <v>41076</v>
      </c>
      <c r="D13879" s="1">
        <v>369.0</v>
      </c>
    </row>
    <row r="13880">
      <c r="A13880" s="1" t="s">
        <v>41077</v>
      </c>
      <c r="B13880" s="1" t="s">
        <v>41078</v>
      </c>
      <c r="C13880" s="1" t="s">
        <v>41079</v>
      </c>
      <c r="D13880" s="1">
        <v>4632.0</v>
      </c>
    </row>
    <row r="13881">
      <c r="A13881" s="1" t="s">
        <v>41080</v>
      </c>
      <c r="B13881" s="1" t="s">
        <v>41081</v>
      </c>
      <c r="C13881" s="1" t="s">
        <v>41082</v>
      </c>
      <c r="D13881" s="1">
        <v>548.0</v>
      </c>
    </row>
    <row r="13882">
      <c r="A13882" s="1" t="s">
        <v>41083</v>
      </c>
      <c r="B13882" s="1" t="s">
        <v>41084</v>
      </c>
      <c r="C13882" s="1" t="s">
        <v>41085</v>
      </c>
      <c r="D13882" s="1">
        <v>598.0</v>
      </c>
    </row>
    <row r="13883">
      <c r="A13883" s="1" t="s">
        <v>41086</v>
      </c>
      <c r="B13883" s="1" t="s">
        <v>41087</v>
      </c>
      <c r="C13883" s="1" t="s">
        <v>41088</v>
      </c>
      <c r="D13883" s="1">
        <v>105.0</v>
      </c>
    </row>
    <row r="13884">
      <c r="A13884" s="1" t="s">
        <v>41089</v>
      </c>
      <c r="B13884" s="1" t="s">
        <v>41090</v>
      </c>
      <c r="C13884" s="1" t="s">
        <v>41091</v>
      </c>
      <c r="D13884" s="1">
        <v>12.0</v>
      </c>
    </row>
    <row r="13885">
      <c r="A13885" s="1" t="s">
        <v>41092</v>
      </c>
      <c r="B13885" s="1" t="s">
        <v>41093</v>
      </c>
      <c r="C13885" s="1" t="s">
        <v>41094</v>
      </c>
      <c r="D13885" s="1">
        <v>3414.0</v>
      </c>
    </row>
    <row r="13886">
      <c r="A13886" s="1" t="s">
        <v>41095</v>
      </c>
      <c r="B13886" s="1" t="s">
        <v>41096</v>
      </c>
      <c r="C13886" s="1" t="s">
        <v>41097</v>
      </c>
      <c r="D13886" s="1">
        <v>750.0</v>
      </c>
    </row>
    <row r="13887">
      <c r="A13887" s="1" t="s">
        <v>41098</v>
      </c>
      <c r="B13887" s="1" t="s">
        <v>41099</v>
      </c>
      <c r="C13887" s="1" t="s">
        <v>41100</v>
      </c>
      <c r="D13887" s="1">
        <v>154.0</v>
      </c>
    </row>
    <row r="13888">
      <c r="A13888" s="1" t="s">
        <v>41101</v>
      </c>
      <c r="B13888" s="1" t="s">
        <v>41102</v>
      </c>
      <c r="C13888" s="1" t="s">
        <v>41103</v>
      </c>
      <c r="D13888" s="1">
        <v>909.0</v>
      </c>
    </row>
    <row r="13889">
      <c r="A13889" s="1" t="s">
        <v>41104</v>
      </c>
      <c r="B13889" s="1" t="s">
        <v>41105</v>
      </c>
      <c r="C13889" s="1" t="s">
        <v>41106</v>
      </c>
      <c r="D13889" s="1">
        <v>372.0</v>
      </c>
    </row>
    <row r="13890">
      <c r="A13890" s="1" t="s">
        <v>41107</v>
      </c>
      <c r="B13890" s="1" t="s">
        <v>41108</v>
      </c>
      <c r="C13890" s="1" t="s">
        <v>41109</v>
      </c>
      <c r="D13890" s="1">
        <v>219.0</v>
      </c>
    </row>
    <row r="13891">
      <c r="A13891" s="1" t="s">
        <v>41110</v>
      </c>
      <c r="B13891" s="1" t="s">
        <v>41111</v>
      </c>
      <c r="C13891" s="1" t="s">
        <v>41112</v>
      </c>
      <c r="D13891" s="1">
        <v>102.0</v>
      </c>
    </row>
    <row r="13892">
      <c r="A13892" s="1" t="s">
        <v>41113</v>
      </c>
      <c r="B13892" s="1" t="s">
        <v>41114</v>
      </c>
      <c r="C13892" s="1" t="s">
        <v>41115</v>
      </c>
      <c r="D13892" s="1">
        <v>283.0</v>
      </c>
    </row>
    <row r="13893">
      <c r="A13893" s="1" t="s">
        <v>41116</v>
      </c>
      <c r="B13893" s="1" t="s">
        <v>41117</v>
      </c>
      <c r="C13893" s="1" t="s">
        <v>41118</v>
      </c>
      <c r="D13893" s="1">
        <v>2004.0</v>
      </c>
    </row>
    <row r="13894">
      <c r="A13894" s="1" t="s">
        <v>41119</v>
      </c>
      <c r="B13894" s="1" t="s">
        <v>41120</v>
      </c>
      <c r="C13894" s="1" t="s">
        <v>41121</v>
      </c>
      <c r="D13894" s="1">
        <v>729.0</v>
      </c>
    </row>
    <row r="13895">
      <c r="A13895" s="1" t="s">
        <v>41122</v>
      </c>
      <c r="B13895" s="1" t="s">
        <v>41123</v>
      </c>
      <c r="C13895" s="1" t="s">
        <v>41124</v>
      </c>
      <c r="D13895" s="1">
        <v>177.0</v>
      </c>
    </row>
    <row r="13896">
      <c r="A13896" s="1" t="s">
        <v>41125</v>
      </c>
      <c r="B13896" s="1" t="s">
        <v>41126</v>
      </c>
      <c r="C13896" s="1" t="s">
        <v>41127</v>
      </c>
      <c r="D13896" s="1">
        <v>216.0</v>
      </c>
    </row>
    <row r="13897">
      <c r="A13897" s="1" t="s">
        <v>41128</v>
      </c>
      <c r="B13897" s="1" t="s">
        <v>41129</v>
      </c>
      <c r="C13897" s="1" t="s">
        <v>41130</v>
      </c>
      <c r="D13897" s="1">
        <v>654.0</v>
      </c>
    </row>
    <row r="13898">
      <c r="A13898" s="1" t="s">
        <v>41131</v>
      </c>
      <c r="B13898" s="1" t="s">
        <v>41132</v>
      </c>
      <c r="C13898" s="1" t="s">
        <v>41133</v>
      </c>
      <c r="D13898" s="1">
        <v>1456.0</v>
      </c>
    </row>
    <row r="13899">
      <c r="A13899" s="1" t="s">
        <v>41134</v>
      </c>
      <c r="B13899" s="1" t="s">
        <v>41135</v>
      </c>
      <c r="C13899" s="1" t="s">
        <v>41136</v>
      </c>
      <c r="D13899" s="1">
        <v>123.0</v>
      </c>
    </row>
    <row r="13900">
      <c r="A13900" s="1" t="s">
        <v>41137</v>
      </c>
      <c r="B13900" s="1" t="s">
        <v>41138</v>
      </c>
      <c r="C13900" s="1" t="s">
        <v>41139</v>
      </c>
      <c r="D13900" s="1">
        <v>513.0</v>
      </c>
    </row>
    <row r="13901">
      <c r="A13901" s="1" t="s">
        <v>41140</v>
      </c>
      <c r="B13901" s="1" t="s">
        <v>41141</v>
      </c>
      <c r="C13901" s="1" t="s">
        <v>41142</v>
      </c>
      <c r="D13901" s="1">
        <v>756.0</v>
      </c>
    </row>
    <row r="13902">
      <c r="A13902" s="1" t="s">
        <v>41143</v>
      </c>
      <c r="B13902" s="1" t="s">
        <v>41144</v>
      </c>
      <c r="C13902" s="1" t="s">
        <v>41145</v>
      </c>
      <c r="D13902" s="1">
        <v>122.0</v>
      </c>
    </row>
    <row r="13903">
      <c r="A13903" s="1" t="s">
        <v>41146</v>
      </c>
      <c r="B13903" s="1" t="s">
        <v>41147</v>
      </c>
      <c r="C13903" s="1" t="s">
        <v>41148</v>
      </c>
      <c r="D13903" s="1">
        <v>133.0</v>
      </c>
    </row>
    <row r="13904">
      <c r="A13904" s="1" t="s">
        <v>41149</v>
      </c>
      <c r="B13904" s="1" t="s">
        <v>41150</v>
      </c>
      <c r="C13904" s="1" t="s">
        <v>41151</v>
      </c>
      <c r="D13904" s="1">
        <v>483.0</v>
      </c>
    </row>
    <row r="13905">
      <c r="A13905" s="1" t="s">
        <v>41152</v>
      </c>
      <c r="B13905" s="1" t="s">
        <v>41153</v>
      </c>
      <c r="C13905" s="1" t="s">
        <v>41154</v>
      </c>
      <c r="D13905" s="1">
        <v>5860.0</v>
      </c>
    </row>
    <row r="13906">
      <c r="A13906" s="1" t="s">
        <v>41155</v>
      </c>
      <c r="B13906" s="1" t="s">
        <v>41156</v>
      </c>
      <c r="C13906" s="1" t="s">
        <v>41157</v>
      </c>
      <c r="D13906" s="1">
        <v>109.0</v>
      </c>
    </row>
    <row r="13907">
      <c r="A13907" s="1" t="s">
        <v>41158</v>
      </c>
      <c r="B13907" s="1" t="s">
        <v>41159</v>
      </c>
      <c r="C13907" s="1" t="s">
        <v>41160</v>
      </c>
      <c r="D13907" s="1">
        <v>159.0</v>
      </c>
    </row>
    <row r="13908">
      <c r="A13908" s="1" t="s">
        <v>41161</v>
      </c>
      <c r="B13908" s="1" t="s">
        <v>41162</v>
      </c>
      <c r="C13908" s="1" t="s">
        <v>41163</v>
      </c>
      <c r="D13908" s="1">
        <v>576.0</v>
      </c>
    </row>
    <row r="13909">
      <c r="A13909" s="1" t="s">
        <v>41164</v>
      </c>
      <c r="B13909" s="1" t="s">
        <v>41165</v>
      </c>
      <c r="C13909" s="1" t="s">
        <v>41166</v>
      </c>
      <c r="D13909" s="1">
        <v>1230.0</v>
      </c>
    </row>
    <row r="13910">
      <c r="A13910" s="1" t="s">
        <v>41167</v>
      </c>
      <c r="B13910" s="1" t="s">
        <v>41168</v>
      </c>
      <c r="C13910" s="1" t="s">
        <v>41169</v>
      </c>
      <c r="D13910" s="1">
        <v>474.0</v>
      </c>
    </row>
    <row r="13911">
      <c r="A13911" s="1" t="s">
        <v>41170</v>
      </c>
      <c r="B13911" s="1" t="s">
        <v>41171</v>
      </c>
      <c r="C13911" s="1" t="s">
        <v>41172</v>
      </c>
      <c r="D13911" s="1">
        <v>90.0</v>
      </c>
    </row>
    <row r="13912">
      <c r="A13912" s="1" t="s">
        <v>41173</v>
      </c>
      <c r="B13912" s="1" t="s">
        <v>41174</v>
      </c>
      <c r="C13912" s="1" t="s">
        <v>41175</v>
      </c>
      <c r="D13912" s="1">
        <v>681.0</v>
      </c>
    </row>
    <row r="13913">
      <c r="A13913" s="1" t="s">
        <v>41176</v>
      </c>
      <c r="B13913" s="1" t="s">
        <v>41177</v>
      </c>
      <c r="C13913" s="1" t="s">
        <v>41178</v>
      </c>
      <c r="D13913" s="1">
        <v>165.0</v>
      </c>
    </row>
    <row r="13914">
      <c r="A13914" s="1" t="s">
        <v>41179</v>
      </c>
      <c r="B13914" s="1" t="s">
        <v>41180</v>
      </c>
      <c r="C13914" s="1" t="s">
        <v>41181</v>
      </c>
      <c r="D13914" s="1">
        <v>57.0</v>
      </c>
    </row>
    <row r="13915">
      <c r="A13915" s="1" t="s">
        <v>41182</v>
      </c>
      <c r="B13915" s="1" t="s">
        <v>41183</v>
      </c>
      <c r="C13915" s="1" t="s">
        <v>41184</v>
      </c>
      <c r="D13915" s="1">
        <v>776.0</v>
      </c>
    </row>
    <row r="13916">
      <c r="A13916" s="1" t="s">
        <v>41185</v>
      </c>
      <c r="B13916" s="1" t="s">
        <v>41186</v>
      </c>
      <c r="C13916" s="1" t="s">
        <v>41187</v>
      </c>
      <c r="D13916" s="1">
        <v>207.0</v>
      </c>
    </row>
    <row r="13917">
      <c r="A13917" s="1" t="s">
        <v>41188</v>
      </c>
      <c r="B13917" s="1" t="s">
        <v>41189</v>
      </c>
      <c r="C13917" s="1" t="s">
        <v>41190</v>
      </c>
      <c r="D13917" s="1">
        <v>97.0</v>
      </c>
    </row>
    <row r="13918">
      <c r="A13918" s="1" t="s">
        <v>41191</v>
      </c>
      <c r="B13918" s="1" t="s">
        <v>41192</v>
      </c>
      <c r="C13918" s="1" t="s">
        <v>41193</v>
      </c>
      <c r="D13918" s="1">
        <v>860.0</v>
      </c>
    </row>
    <row r="13919">
      <c r="A13919" s="1" t="s">
        <v>41194</v>
      </c>
      <c r="B13919" s="1" t="s">
        <v>41195</v>
      </c>
      <c r="C13919" s="1" t="s">
        <v>41196</v>
      </c>
      <c r="D13919" s="1">
        <v>1693.0</v>
      </c>
    </row>
    <row r="13920">
      <c r="A13920" s="1" t="s">
        <v>41197</v>
      </c>
      <c r="B13920" s="1" t="s">
        <v>41198</v>
      </c>
      <c r="C13920" s="1" t="s">
        <v>41199</v>
      </c>
      <c r="D13920" s="1">
        <v>41.0</v>
      </c>
    </row>
    <row r="13921">
      <c r="A13921" s="1" t="s">
        <v>41200</v>
      </c>
      <c r="B13921" s="1" t="s">
        <v>41201</v>
      </c>
      <c r="C13921" s="1" t="s">
        <v>41202</v>
      </c>
      <c r="D13921" s="1">
        <v>1252.0</v>
      </c>
    </row>
    <row r="13922">
      <c r="A13922" s="1" t="s">
        <v>41203</v>
      </c>
      <c r="B13922" s="1" t="s">
        <v>41204</v>
      </c>
      <c r="C13922" s="1" t="s">
        <v>41205</v>
      </c>
      <c r="D13922" s="1">
        <v>274.0</v>
      </c>
    </row>
    <row r="13923">
      <c r="A13923" s="1" t="s">
        <v>41206</v>
      </c>
      <c r="B13923" s="1" t="s">
        <v>41207</v>
      </c>
      <c r="C13923" s="1" t="s">
        <v>41208</v>
      </c>
      <c r="D13923" s="1">
        <v>379.0</v>
      </c>
    </row>
    <row r="13924">
      <c r="A13924" s="1" t="s">
        <v>41209</v>
      </c>
      <c r="B13924" s="1" t="s">
        <v>41210</v>
      </c>
      <c r="C13924" s="1" t="s">
        <v>41211</v>
      </c>
      <c r="D13924" s="1">
        <v>1057.0</v>
      </c>
    </row>
    <row r="13925">
      <c r="A13925" s="1" t="s">
        <v>41212</v>
      </c>
      <c r="B13925" s="1" t="s">
        <v>41213</v>
      </c>
      <c r="C13925" s="1" t="s">
        <v>41214</v>
      </c>
      <c r="D13925" s="1">
        <v>516.0</v>
      </c>
    </row>
    <row r="13926">
      <c r="A13926" s="1" t="s">
        <v>41215</v>
      </c>
      <c r="B13926" s="1" t="s">
        <v>41216</v>
      </c>
      <c r="C13926" s="1" t="s">
        <v>41217</v>
      </c>
      <c r="D13926" s="1">
        <v>708.0</v>
      </c>
    </row>
    <row r="13927">
      <c r="A13927" s="1" t="s">
        <v>41218</v>
      </c>
      <c r="B13927" s="1" t="s">
        <v>41219</v>
      </c>
      <c r="C13927" s="1" t="s">
        <v>41220</v>
      </c>
      <c r="D13927" s="1">
        <v>159.0</v>
      </c>
    </row>
    <row r="13928">
      <c r="A13928" s="1" t="s">
        <v>41221</v>
      </c>
      <c r="B13928" s="1" t="s">
        <v>41222</v>
      </c>
      <c r="C13928" s="1" t="s">
        <v>41223</v>
      </c>
      <c r="D13928" s="1">
        <v>96.0</v>
      </c>
    </row>
    <row r="13929">
      <c r="A13929" s="1" t="s">
        <v>41224</v>
      </c>
      <c r="B13929" s="1" t="s">
        <v>41225</v>
      </c>
      <c r="C13929" s="1" t="s">
        <v>41226</v>
      </c>
      <c r="D13929" s="1">
        <v>436.0</v>
      </c>
    </row>
    <row r="13930">
      <c r="A13930" s="1" t="s">
        <v>41227</v>
      </c>
      <c r="B13930" s="1" t="s">
        <v>41228</v>
      </c>
      <c r="C13930" s="1" t="s">
        <v>41229</v>
      </c>
      <c r="D13930" s="1">
        <v>123.0</v>
      </c>
    </row>
    <row r="13931">
      <c r="A13931" s="1" t="s">
        <v>41230</v>
      </c>
      <c r="B13931" s="1" t="s">
        <v>41231</v>
      </c>
      <c r="C13931" s="1" t="s">
        <v>41232</v>
      </c>
      <c r="D13931" s="1">
        <v>257.0</v>
      </c>
    </row>
    <row r="13932">
      <c r="A13932" s="1" t="s">
        <v>41233</v>
      </c>
      <c r="B13932" s="1" t="s">
        <v>41233</v>
      </c>
      <c r="C13932" s="1" t="s">
        <v>41234</v>
      </c>
      <c r="D13932" s="1">
        <v>299.0</v>
      </c>
    </row>
    <row r="13933">
      <c r="A13933" s="1" t="s">
        <v>41235</v>
      </c>
      <c r="B13933" s="1" t="s">
        <v>41236</v>
      </c>
      <c r="C13933" s="1" t="s">
        <v>41237</v>
      </c>
      <c r="D13933" s="1">
        <v>256.0</v>
      </c>
    </row>
    <row r="13934">
      <c r="A13934" s="1" t="s">
        <v>41238</v>
      </c>
      <c r="B13934" s="1" t="s">
        <v>41239</v>
      </c>
      <c r="C13934" s="1" t="s">
        <v>41240</v>
      </c>
      <c r="D13934" s="1">
        <v>506.0</v>
      </c>
    </row>
    <row r="13935">
      <c r="A13935" s="1" t="s">
        <v>41241</v>
      </c>
      <c r="B13935" s="1" t="s">
        <v>41242</v>
      </c>
      <c r="C13935" s="1" t="s">
        <v>41243</v>
      </c>
      <c r="D13935" s="1">
        <v>86.0</v>
      </c>
    </row>
    <row r="13936">
      <c r="A13936" s="1" t="s">
        <v>41244</v>
      </c>
      <c r="B13936" s="1" t="s">
        <v>41245</v>
      </c>
      <c r="C13936" s="1" t="s">
        <v>41246</v>
      </c>
      <c r="D13936" s="1">
        <v>180.0</v>
      </c>
    </row>
    <row r="13937">
      <c r="A13937" s="1" t="s">
        <v>41247</v>
      </c>
      <c r="B13937" s="1" t="s">
        <v>41248</v>
      </c>
      <c r="C13937" s="1" t="s">
        <v>41249</v>
      </c>
      <c r="D13937" s="1">
        <v>79.0</v>
      </c>
    </row>
    <row r="13938">
      <c r="A13938" s="1" t="s">
        <v>41250</v>
      </c>
      <c r="B13938" s="1" t="s">
        <v>41251</v>
      </c>
      <c r="C13938" s="1" t="s">
        <v>41252</v>
      </c>
      <c r="D13938" s="1">
        <v>114.0</v>
      </c>
    </row>
    <row r="13939">
      <c r="A13939" s="1" t="s">
        <v>41253</v>
      </c>
      <c r="B13939" s="1" t="s">
        <v>41254</v>
      </c>
      <c r="C13939" s="1" t="s">
        <v>41255</v>
      </c>
      <c r="D13939" s="1">
        <v>181.0</v>
      </c>
    </row>
    <row r="13940">
      <c r="A13940" s="1" t="s">
        <v>41256</v>
      </c>
      <c r="B13940" s="1" t="s">
        <v>41257</v>
      </c>
      <c r="C13940" s="1" t="s">
        <v>41258</v>
      </c>
      <c r="D13940" s="1">
        <v>102.0</v>
      </c>
    </row>
    <row r="13941">
      <c r="A13941" s="1" t="s">
        <v>41259</v>
      </c>
      <c r="B13941" s="1" t="s">
        <v>41260</v>
      </c>
      <c r="C13941" s="1" t="s">
        <v>41261</v>
      </c>
      <c r="D13941" s="1">
        <v>344.0</v>
      </c>
    </row>
    <row r="13942">
      <c r="A13942" s="1" t="s">
        <v>41262</v>
      </c>
      <c r="B13942" s="1" t="s">
        <v>41263</v>
      </c>
      <c r="C13942" s="1" t="s">
        <v>41264</v>
      </c>
      <c r="D13942" s="1">
        <v>893.0</v>
      </c>
    </row>
    <row r="13943">
      <c r="A13943" s="1" t="s">
        <v>41265</v>
      </c>
      <c r="B13943" s="1" t="s">
        <v>41266</v>
      </c>
      <c r="C13943" s="1" t="s">
        <v>41267</v>
      </c>
      <c r="D13943" s="1">
        <v>2530.0</v>
      </c>
    </row>
    <row r="13944">
      <c r="A13944" s="1" t="s">
        <v>41268</v>
      </c>
      <c r="B13944" s="1" t="s">
        <v>41269</v>
      </c>
      <c r="C13944" s="1" t="s">
        <v>41270</v>
      </c>
      <c r="D13944" s="1">
        <v>199.0</v>
      </c>
    </row>
    <row r="13945">
      <c r="A13945" s="1" t="s">
        <v>41271</v>
      </c>
      <c r="B13945" s="1" t="s">
        <v>41272</v>
      </c>
      <c r="C13945" s="1" t="s">
        <v>41273</v>
      </c>
      <c r="D13945" s="1">
        <v>805.0</v>
      </c>
    </row>
    <row r="13946">
      <c r="A13946" s="1" t="s">
        <v>41274</v>
      </c>
      <c r="B13946" s="1" t="s">
        <v>41275</v>
      </c>
      <c r="C13946" s="1" t="s">
        <v>41276</v>
      </c>
      <c r="D13946" s="1">
        <v>860.0</v>
      </c>
    </row>
    <row r="13947">
      <c r="A13947" s="1" t="s">
        <v>41277</v>
      </c>
      <c r="B13947" s="1" t="s">
        <v>41278</v>
      </c>
      <c r="C13947" s="1" t="s">
        <v>41279</v>
      </c>
      <c r="D13947" s="1">
        <v>1171.0</v>
      </c>
    </row>
    <row r="13948">
      <c r="A13948" s="1" t="s">
        <v>41280</v>
      </c>
      <c r="B13948" s="1" t="s">
        <v>41281</v>
      </c>
      <c r="C13948" s="1" t="s">
        <v>41282</v>
      </c>
      <c r="D13948" s="1">
        <v>136.0</v>
      </c>
    </row>
    <row r="13949">
      <c r="A13949" s="1" t="s">
        <v>41283</v>
      </c>
      <c r="B13949" s="1" t="s">
        <v>41284</v>
      </c>
      <c r="C13949" s="1" t="s">
        <v>41285</v>
      </c>
      <c r="D13949" s="1">
        <v>58.0</v>
      </c>
    </row>
    <row r="13950">
      <c r="A13950" s="1" t="s">
        <v>41286</v>
      </c>
      <c r="B13950" s="1" t="s">
        <v>41287</v>
      </c>
      <c r="C13950" s="1" t="s">
        <v>41288</v>
      </c>
      <c r="D13950" s="1">
        <v>791.0</v>
      </c>
    </row>
    <row r="13951">
      <c r="A13951" s="1" t="s">
        <v>41289</v>
      </c>
      <c r="B13951" s="1" t="s">
        <v>41290</v>
      </c>
      <c r="C13951" s="1" t="s">
        <v>41291</v>
      </c>
      <c r="D13951" s="1">
        <v>222.0</v>
      </c>
    </row>
    <row r="13952">
      <c r="A13952" s="1" t="s">
        <v>41292</v>
      </c>
      <c r="B13952" s="1" t="s">
        <v>41292</v>
      </c>
      <c r="C13952" s="1" t="s">
        <v>41293</v>
      </c>
      <c r="D13952" s="1">
        <v>278.0</v>
      </c>
    </row>
    <row r="13953">
      <c r="A13953" s="1" t="s">
        <v>41294</v>
      </c>
      <c r="B13953" s="1" t="s">
        <v>41295</v>
      </c>
      <c r="C13953" s="1" t="s">
        <v>41296</v>
      </c>
      <c r="D13953" s="1">
        <v>34.0</v>
      </c>
    </row>
    <row r="13954">
      <c r="A13954" s="1" t="s">
        <v>41297</v>
      </c>
      <c r="B13954" s="1" t="s">
        <v>41298</v>
      </c>
      <c r="C13954" s="1" t="s">
        <v>41299</v>
      </c>
      <c r="D13954" s="1">
        <v>3600.0</v>
      </c>
    </row>
    <row r="13955">
      <c r="A13955" s="1" t="s">
        <v>41300</v>
      </c>
      <c r="B13955" s="1" t="s">
        <v>41301</v>
      </c>
      <c r="C13955" s="1" t="s">
        <v>41302</v>
      </c>
      <c r="D13955" s="1">
        <v>545.0</v>
      </c>
    </row>
    <row r="13956">
      <c r="A13956" s="1" t="s">
        <v>41303</v>
      </c>
      <c r="B13956" s="1" t="s">
        <v>41304</v>
      </c>
      <c r="C13956" s="1" t="s">
        <v>41305</v>
      </c>
      <c r="D13956" s="1">
        <v>17.0</v>
      </c>
    </row>
    <row r="13957">
      <c r="A13957" s="1" t="s">
        <v>41306</v>
      </c>
      <c r="B13957" s="1" t="s">
        <v>41307</v>
      </c>
      <c r="C13957" s="1" t="s">
        <v>41308</v>
      </c>
      <c r="D13957" s="1">
        <v>142.0</v>
      </c>
    </row>
    <row r="13958">
      <c r="A13958" s="1" t="s">
        <v>31202</v>
      </c>
      <c r="B13958" s="1" t="s">
        <v>31203</v>
      </c>
      <c r="C13958" s="1" t="s">
        <v>41309</v>
      </c>
      <c r="D13958" s="1">
        <v>1346.0</v>
      </c>
    </row>
    <row r="13959">
      <c r="A13959" s="1" t="s">
        <v>41310</v>
      </c>
      <c r="B13959" s="1" t="s">
        <v>41311</v>
      </c>
      <c r="C13959" s="1" t="s">
        <v>41312</v>
      </c>
      <c r="D13959" s="1">
        <v>116.0</v>
      </c>
    </row>
    <row r="13960">
      <c r="A13960" s="1" t="s">
        <v>41313</v>
      </c>
      <c r="B13960" s="1" t="s">
        <v>41314</v>
      </c>
      <c r="C13960" s="1" t="s">
        <v>41315</v>
      </c>
      <c r="D13960" s="1">
        <v>1723.0</v>
      </c>
    </row>
    <row r="13961">
      <c r="A13961" s="1" t="s">
        <v>41316</v>
      </c>
      <c r="B13961" s="1" t="s">
        <v>41317</v>
      </c>
      <c r="C13961" s="1" t="s">
        <v>41318</v>
      </c>
      <c r="D13961" s="1">
        <v>192.0</v>
      </c>
    </row>
    <row r="13962">
      <c r="A13962" s="1" t="s">
        <v>41319</v>
      </c>
      <c r="B13962" s="1" t="s">
        <v>41320</v>
      </c>
      <c r="C13962" s="1" t="s">
        <v>41321</v>
      </c>
      <c r="D13962" s="1">
        <v>2177.0</v>
      </c>
    </row>
    <row r="13963">
      <c r="A13963" s="1" t="s">
        <v>41322</v>
      </c>
      <c r="B13963" s="1" t="s">
        <v>41323</v>
      </c>
      <c r="C13963" s="1" t="s">
        <v>41324</v>
      </c>
      <c r="D13963" s="1">
        <v>535.0</v>
      </c>
    </row>
    <row r="13964">
      <c r="A13964" s="1" t="s">
        <v>41325</v>
      </c>
      <c r="B13964" s="1" t="s">
        <v>41326</v>
      </c>
      <c r="C13964" s="1" t="s">
        <v>41327</v>
      </c>
      <c r="D13964" s="1">
        <v>1388.0</v>
      </c>
    </row>
    <row r="13965">
      <c r="A13965" s="1" t="s">
        <v>41328</v>
      </c>
      <c r="B13965" s="1" t="s">
        <v>41329</v>
      </c>
      <c r="C13965" s="1" t="s">
        <v>41330</v>
      </c>
      <c r="D13965" s="1">
        <v>2216.0</v>
      </c>
    </row>
    <row r="13966">
      <c r="A13966" s="1" t="s">
        <v>41331</v>
      </c>
      <c r="B13966" s="1" t="s">
        <v>41332</v>
      </c>
      <c r="C13966" s="1" t="s">
        <v>41333</v>
      </c>
      <c r="D13966" s="1">
        <v>27518.0</v>
      </c>
    </row>
    <row r="13967">
      <c r="A13967" s="1" t="s">
        <v>41334</v>
      </c>
      <c r="B13967" s="1" t="s">
        <v>41335</v>
      </c>
      <c r="C13967" s="1" t="s">
        <v>41336</v>
      </c>
      <c r="D13967" s="1">
        <v>28.0</v>
      </c>
    </row>
    <row r="13968">
      <c r="A13968" s="1" t="s">
        <v>41337</v>
      </c>
      <c r="B13968" s="1" t="s">
        <v>41338</v>
      </c>
      <c r="C13968" s="1" t="s">
        <v>41339</v>
      </c>
      <c r="D13968" s="1">
        <v>8180.0</v>
      </c>
    </row>
    <row r="13969">
      <c r="A13969" s="1" t="s">
        <v>41340</v>
      </c>
      <c r="B13969" s="1" t="s">
        <v>41341</v>
      </c>
      <c r="C13969" s="1" t="s">
        <v>41342</v>
      </c>
      <c r="D13969" s="1">
        <v>90.0</v>
      </c>
    </row>
    <row r="13970">
      <c r="A13970" s="1" t="s">
        <v>41343</v>
      </c>
      <c r="B13970" s="1" t="s">
        <v>41344</v>
      </c>
      <c r="C13970" s="1" t="s">
        <v>41345</v>
      </c>
      <c r="D13970" s="1">
        <v>269.0</v>
      </c>
    </row>
    <row r="13971">
      <c r="A13971" s="1" t="s">
        <v>41346</v>
      </c>
      <c r="B13971" s="1" t="s">
        <v>41347</v>
      </c>
      <c r="C13971" s="1" t="s">
        <v>41348</v>
      </c>
      <c r="D13971" s="1">
        <v>1104.0</v>
      </c>
    </row>
    <row r="13972">
      <c r="A13972" s="1" t="s">
        <v>41349</v>
      </c>
      <c r="B13972" s="1" t="s">
        <v>41350</v>
      </c>
      <c r="C13972" s="1" t="s">
        <v>41351</v>
      </c>
      <c r="D13972" s="1">
        <v>1462.0</v>
      </c>
    </row>
    <row r="13973">
      <c r="A13973" s="1" t="s">
        <v>41352</v>
      </c>
      <c r="B13973" s="1" t="s">
        <v>41353</v>
      </c>
      <c r="C13973" s="1" t="s">
        <v>41354</v>
      </c>
      <c r="D13973" s="1">
        <v>762.0</v>
      </c>
    </row>
    <row r="13974">
      <c r="A13974" s="1" t="s">
        <v>41355</v>
      </c>
      <c r="B13974" s="1" t="s">
        <v>41356</v>
      </c>
      <c r="C13974" s="1" t="s">
        <v>41357</v>
      </c>
      <c r="D13974" s="1">
        <v>418.0</v>
      </c>
    </row>
    <row r="13975">
      <c r="A13975" s="1" t="s">
        <v>41358</v>
      </c>
      <c r="B13975" s="1" t="s">
        <v>41359</v>
      </c>
      <c r="C13975" s="1" t="s">
        <v>41360</v>
      </c>
      <c r="D13975" s="1">
        <v>214.0</v>
      </c>
    </row>
    <row r="13976">
      <c r="A13976" s="1" t="s">
        <v>41361</v>
      </c>
      <c r="B13976" s="1" t="s">
        <v>41362</v>
      </c>
      <c r="C13976" s="1" t="s">
        <v>41363</v>
      </c>
      <c r="D13976" s="1">
        <v>3326.0</v>
      </c>
    </row>
    <row r="13977">
      <c r="A13977" s="1" t="s">
        <v>41364</v>
      </c>
      <c r="B13977" s="1" t="s">
        <v>41365</v>
      </c>
      <c r="C13977" s="1" t="s">
        <v>41366</v>
      </c>
      <c r="D13977" s="1">
        <v>128.0</v>
      </c>
    </row>
    <row r="13978">
      <c r="A13978" s="1" t="s">
        <v>41367</v>
      </c>
      <c r="B13978" s="1" t="s">
        <v>41368</v>
      </c>
      <c r="C13978" s="1" t="s">
        <v>41369</v>
      </c>
      <c r="D13978" s="1">
        <v>42.0</v>
      </c>
    </row>
    <row r="13979">
      <c r="A13979" s="1" t="s">
        <v>41370</v>
      </c>
      <c r="B13979" s="1" t="s">
        <v>41371</v>
      </c>
      <c r="C13979" s="1" t="s">
        <v>41372</v>
      </c>
      <c r="D13979" s="1">
        <v>1227.0</v>
      </c>
    </row>
    <row r="13980">
      <c r="A13980" s="1" t="s">
        <v>41373</v>
      </c>
      <c r="B13980" s="1" t="s">
        <v>41374</v>
      </c>
      <c r="C13980" s="1" t="s">
        <v>41375</v>
      </c>
      <c r="D13980" s="1">
        <v>182.0</v>
      </c>
    </row>
    <row r="13981">
      <c r="A13981" s="1" t="s">
        <v>41376</v>
      </c>
      <c r="B13981" s="1" t="s">
        <v>41377</v>
      </c>
      <c r="C13981" s="1" t="s">
        <v>41378</v>
      </c>
      <c r="D13981" s="1">
        <v>1737.0</v>
      </c>
    </row>
    <row r="13982">
      <c r="A13982" s="1" t="s">
        <v>41379</v>
      </c>
      <c r="B13982" s="1" t="s">
        <v>41380</v>
      </c>
      <c r="C13982" s="1" t="s">
        <v>41381</v>
      </c>
      <c r="D13982" s="1">
        <v>114.0</v>
      </c>
    </row>
    <row r="13983">
      <c r="A13983" s="1" t="s">
        <v>41382</v>
      </c>
      <c r="B13983" s="1" t="s">
        <v>41383</v>
      </c>
      <c r="C13983" s="1" t="s">
        <v>41384</v>
      </c>
      <c r="D13983" s="1">
        <v>278.0</v>
      </c>
    </row>
    <row r="13984">
      <c r="A13984" s="1" t="s">
        <v>41385</v>
      </c>
      <c r="B13984" s="1" t="s">
        <v>41385</v>
      </c>
      <c r="C13984" s="1" t="s">
        <v>41386</v>
      </c>
      <c r="D13984" s="1">
        <v>103.0</v>
      </c>
    </row>
    <row r="13985">
      <c r="A13985" s="1" t="s">
        <v>41387</v>
      </c>
      <c r="B13985" s="1" t="s">
        <v>41388</v>
      </c>
      <c r="C13985" s="1" t="s">
        <v>41389</v>
      </c>
      <c r="D13985" s="1">
        <v>92.0</v>
      </c>
    </row>
    <row r="13986">
      <c r="A13986" s="1" t="s">
        <v>41390</v>
      </c>
      <c r="B13986" s="1" t="s">
        <v>41391</v>
      </c>
      <c r="C13986" s="1" t="s">
        <v>41392</v>
      </c>
      <c r="D13986" s="1">
        <v>20.0</v>
      </c>
    </row>
    <row r="13987">
      <c r="A13987" s="1" t="s">
        <v>41393</v>
      </c>
      <c r="B13987" s="1" t="s">
        <v>41394</v>
      </c>
      <c r="C13987" s="1" t="s">
        <v>41395</v>
      </c>
      <c r="D13987" s="1">
        <v>38.0</v>
      </c>
    </row>
    <row r="13988">
      <c r="A13988" s="1" t="s">
        <v>41396</v>
      </c>
      <c r="B13988" s="1" t="s">
        <v>41397</v>
      </c>
      <c r="C13988" s="1" t="s">
        <v>41398</v>
      </c>
      <c r="D13988" s="1">
        <v>886.0</v>
      </c>
    </row>
    <row r="13989">
      <c r="A13989" s="1" t="s">
        <v>41399</v>
      </c>
      <c r="B13989" s="1" t="s">
        <v>41400</v>
      </c>
      <c r="C13989" s="1" t="s">
        <v>41401</v>
      </c>
      <c r="D13989" s="1">
        <v>149.0</v>
      </c>
    </row>
    <row r="13990">
      <c r="A13990" s="1" t="s">
        <v>41402</v>
      </c>
      <c r="B13990" s="1" t="s">
        <v>41403</v>
      </c>
      <c r="C13990" s="1" t="s">
        <v>41404</v>
      </c>
      <c r="D13990" s="1">
        <v>498.0</v>
      </c>
    </row>
    <row r="13991">
      <c r="A13991" s="1" t="s">
        <v>41405</v>
      </c>
      <c r="B13991" s="1" t="s">
        <v>41406</v>
      </c>
      <c r="C13991" s="1" t="s">
        <v>41407</v>
      </c>
      <c r="D13991" s="1">
        <v>85.0</v>
      </c>
    </row>
    <row r="13992">
      <c r="A13992" s="1" t="s">
        <v>41408</v>
      </c>
      <c r="B13992" s="1" t="s">
        <v>41409</v>
      </c>
      <c r="C13992" s="1" t="s">
        <v>41410</v>
      </c>
      <c r="D13992" s="1">
        <v>571.0</v>
      </c>
    </row>
    <row r="13993">
      <c r="A13993" s="1" t="s">
        <v>41411</v>
      </c>
      <c r="B13993" s="1" t="s">
        <v>41412</v>
      </c>
      <c r="C13993" s="1" t="s">
        <v>41413</v>
      </c>
      <c r="D13993" s="1">
        <v>1022.0</v>
      </c>
    </row>
    <row r="13994">
      <c r="A13994" s="1" t="s">
        <v>41414</v>
      </c>
      <c r="B13994" s="1" t="s">
        <v>41415</v>
      </c>
      <c r="C13994" s="1" t="s">
        <v>41416</v>
      </c>
      <c r="D13994" s="1">
        <v>14.0</v>
      </c>
    </row>
    <row r="13995">
      <c r="A13995" s="1" t="s">
        <v>41417</v>
      </c>
      <c r="B13995" s="1" t="s">
        <v>41418</v>
      </c>
      <c r="C13995" s="1" t="s">
        <v>41419</v>
      </c>
      <c r="D13995" s="1">
        <v>750.0</v>
      </c>
    </row>
    <row r="13996">
      <c r="A13996" s="1" t="s">
        <v>41420</v>
      </c>
      <c r="B13996" s="1" t="s">
        <v>41421</v>
      </c>
      <c r="C13996" s="1" t="s">
        <v>41422</v>
      </c>
      <c r="D13996" s="1">
        <v>1219.0</v>
      </c>
    </row>
    <row r="13997">
      <c r="A13997" s="1" t="s">
        <v>41423</v>
      </c>
      <c r="B13997" s="1" t="s">
        <v>41424</v>
      </c>
      <c r="C13997" s="1" t="s">
        <v>41425</v>
      </c>
      <c r="D13997" s="1">
        <v>200.0</v>
      </c>
    </row>
    <row r="13998">
      <c r="A13998" s="1" t="s">
        <v>41426</v>
      </c>
      <c r="B13998" s="1" t="s">
        <v>41427</v>
      </c>
      <c r="C13998" s="1" t="s">
        <v>41428</v>
      </c>
      <c r="D13998" s="1">
        <v>139.0</v>
      </c>
    </row>
    <row r="13999">
      <c r="A13999" s="1" t="s">
        <v>41429</v>
      </c>
      <c r="B13999" s="1" t="s">
        <v>41430</v>
      </c>
      <c r="C13999" s="1" t="s">
        <v>41431</v>
      </c>
      <c r="D13999" s="1">
        <v>241.0</v>
      </c>
    </row>
    <row r="14000">
      <c r="A14000" s="1" t="s">
        <v>41432</v>
      </c>
      <c r="B14000" s="1" t="s">
        <v>41433</v>
      </c>
      <c r="C14000" s="1" t="s">
        <v>41434</v>
      </c>
      <c r="D14000" s="1">
        <v>34.0</v>
      </c>
    </row>
    <row r="14001">
      <c r="A14001" s="1" t="s">
        <v>41435</v>
      </c>
      <c r="B14001" s="1" t="s">
        <v>41436</v>
      </c>
      <c r="C14001" s="1" t="s">
        <v>41437</v>
      </c>
      <c r="D14001" s="1">
        <v>730.0</v>
      </c>
    </row>
    <row r="14002">
      <c r="A14002" s="1" t="s">
        <v>41438</v>
      </c>
      <c r="B14002" s="1" t="s">
        <v>41439</v>
      </c>
      <c r="C14002" s="1" t="s">
        <v>41440</v>
      </c>
      <c r="D14002" s="1">
        <v>121.0</v>
      </c>
    </row>
    <row r="14003">
      <c r="A14003" s="1" t="s">
        <v>41441</v>
      </c>
      <c r="B14003" s="1" t="s">
        <v>41442</v>
      </c>
      <c r="C14003" s="1" t="s">
        <v>41443</v>
      </c>
      <c r="D14003" s="1">
        <v>188.0</v>
      </c>
    </row>
    <row r="14004">
      <c r="A14004" s="1" t="s">
        <v>41444</v>
      </c>
      <c r="B14004" s="1" t="s">
        <v>41445</v>
      </c>
      <c r="C14004" s="1" t="s">
        <v>41446</v>
      </c>
      <c r="D14004" s="1">
        <v>4262.0</v>
      </c>
    </row>
    <row r="14005">
      <c r="A14005" s="1" t="s">
        <v>41447</v>
      </c>
      <c r="B14005" s="1" t="s">
        <v>41448</v>
      </c>
      <c r="C14005" s="1" t="s">
        <v>41449</v>
      </c>
      <c r="D14005" s="1">
        <v>54.0</v>
      </c>
    </row>
    <row r="14006">
      <c r="A14006" s="1" t="s">
        <v>41450</v>
      </c>
      <c r="B14006" s="1" t="s">
        <v>41451</v>
      </c>
      <c r="C14006" s="1" t="s">
        <v>41452</v>
      </c>
      <c r="D14006" s="1">
        <v>52.0</v>
      </c>
    </row>
    <row r="14007">
      <c r="A14007" s="1" t="s">
        <v>41453</v>
      </c>
      <c r="B14007" s="1" t="s">
        <v>41454</v>
      </c>
      <c r="C14007" s="1" t="s">
        <v>41455</v>
      </c>
      <c r="D14007" s="1">
        <v>210.0</v>
      </c>
    </row>
    <row r="14008">
      <c r="A14008" s="1" t="s">
        <v>41456</v>
      </c>
      <c r="B14008" s="1" t="s">
        <v>41457</v>
      </c>
      <c r="C14008" s="1" t="s">
        <v>41458</v>
      </c>
      <c r="D14008" s="1">
        <v>77.0</v>
      </c>
    </row>
    <row r="14009">
      <c r="A14009" s="1" t="s">
        <v>41459</v>
      </c>
      <c r="B14009" s="1" t="s">
        <v>41460</v>
      </c>
      <c r="C14009" s="1" t="s">
        <v>41461</v>
      </c>
      <c r="D14009" s="1">
        <v>483.0</v>
      </c>
    </row>
    <row r="14010">
      <c r="A14010" s="1" t="s">
        <v>41462</v>
      </c>
      <c r="B14010" s="1" t="s">
        <v>41463</v>
      </c>
      <c r="C14010" s="1" t="s">
        <v>41464</v>
      </c>
      <c r="D14010" s="1">
        <v>408.0</v>
      </c>
    </row>
    <row r="14011">
      <c r="A14011" s="1" t="s">
        <v>41465</v>
      </c>
      <c r="B14011" s="1" t="s">
        <v>41466</v>
      </c>
      <c r="C14011" s="1" t="s">
        <v>41467</v>
      </c>
      <c r="D14011" s="1">
        <v>15740.0</v>
      </c>
    </row>
    <row r="14012">
      <c r="A14012" s="1" t="s">
        <v>41468</v>
      </c>
      <c r="B14012" s="1" t="s">
        <v>41469</v>
      </c>
      <c r="C14012" s="1" t="s">
        <v>41470</v>
      </c>
      <c r="D14012" s="1">
        <v>123.0</v>
      </c>
    </row>
    <row r="14013">
      <c r="A14013" s="1" t="s">
        <v>4168</v>
      </c>
      <c r="B14013" s="1" t="s">
        <v>4169</v>
      </c>
      <c r="C14013" s="1" t="s">
        <v>41471</v>
      </c>
      <c r="D14013" s="1">
        <v>98.0</v>
      </c>
    </row>
    <row r="14014">
      <c r="A14014" s="1" t="s">
        <v>41472</v>
      </c>
      <c r="B14014" s="1" t="s">
        <v>41473</v>
      </c>
      <c r="C14014" s="1" t="s">
        <v>41474</v>
      </c>
      <c r="D14014" s="1">
        <v>18.0</v>
      </c>
    </row>
    <row r="14015">
      <c r="A14015" s="1" t="s">
        <v>41475</v>
      </c>
      <c r="B14015" s="1" t="s">
        <v>41476</v>
      </c>
      <c r="C14015" s="1" t="s">
        <v>41477</v>
      </c>
      <c r="D14015" s="1">
        <v>491.0</v>
      </c>
    </row>
    <row r="14016">
      <c r="A14016" s="1" t="s">
        <v>41478</v>
      </c>
      <c r="B14016" s="1" t="s">
        <v>41479</v>
      </c>
      <c r="C14016" s="1" t="s">
        <v>41480</v>
      </c>
      <c r="D14016" s="1">
        <v>511.0</v>
      </c>
    </row>
    <row r="14017">
      <c r="A14017" s="1" t="s">
        <v>41481</v>
      </c>
      <c r="B14017" s="1" t="s">
        <v>41482</v>
      </c>
      <c r="C14017" s="1" t="s">
        <v>41483</v>
      </c>
      <c r="D14017" s="1">
        <v>92.0</v>
      </c>
    </row>
    <row r="14018">
      <c r="A14018" s="1" t="s">
        <v>41484</v>
      </c>
      <c r="B14018" s="1" t="s">
        <v>41485</v>
      </c>
      <c r="C14018" s="1" t="s">
        <v>41486</v>
      </c>
      <c r="D14018" s="1">
        <v>396.0</v>
      </c>
    </row>
    <row r="14019">
      <c r="A14019" s="1" t="s">
        <v>41487</v>
      </c>
      <c r="B14019" s="1" t="s">
        <v>41488</v>
      </c>
      <c r="C14019" s="1" t="s">
        <v>41489</v>
      </c>
      <c r="D14019" s="1">
        <v>207.0</v>
      </c>
    </row>
    <row r="14020">
      <c r="A14020" s="1" t="s">
        <v>41490</v>
      </c>
      <c r="B14020" s="1" t="s">
        <v>41491</v>
      </c>
      <c r="C14020" s="1" t="s">
        <v>41492</v>
      </c>
      <c r="D14020" s="1">
        <v>818.0</v>
      </c>
    </row>
    <row r="14021">
      <c r="A14021" s="1" t="s">
        <v>41493</v>
      </c>
      <c r="B14021" s="1" t="s">
        <v>41494</v>
      </c>
      <c r="C14021" s="1" t="s">
        <v>41495</v>
      </c>
      <c r="D14021" s="1">
        <v>359.0</v>
      </c>
    </row>
    <row r="14022">
      <c r="A14022" s="1" t="s">
        <v>41496</v>
      </c>
      <c r="B14022" s="1" t="s">
        <v>41497</v>
      </c>
      <c r="C14022" s="1" t="s">
        <v>41498</v>
      </c>
      <c r="D14022" s="1">
        <v>2582.0</v>
      </c>
    </row>
    <row r="14023">
      <c r="A14023" s="1" t="s">
        <v>41499</v>
      </c>
      <c r="B14023" s="1" t="s">
        <v>41500</v>
      </c>
      <c r="C14023" s="1" t="s">
        <v>41501</v>
      </c>
      <c r="D14023" s="1">
        <v>744.0</v>
      </c>
    </row>
    <row r="14024">
      <c r="A14024" s="1" t="s">
        <v>41502</v>
      </c>
      <c r="B14024" s="1" t="s">
        <v>41503</v>
      </c>
      <c r="C14024" s="1" t="s">
        <v>41504</v>
      </c>
      <c r="D14024" s="1">
        <v>161.0</v>
      </c>
    </row>
    <row r="14025">
      <c r="A14025" s="1" t="s">
        <v>41505</v>
      </c>
      <c r="B14025" s="1" t="s">
        <v>41506</v>
      </c>
      <c r="C14025" s="1" t="s">
        <v>41507</v>
      </c>
      <c r="D14025" s="1">
        <v>331.0</v>
      </c>
    </row>
    <row r="14026">
      <c r="A14026" s="1" t="s">
        <v>41508</v>
      </c>
      <c r="B14026" s="1" t="s">
        <v>41509</v>
      </c>
      <c r="C14026" s="1" t="s">
        <v>41510</v>
      </c>
      <c r="D14026" s="1">
        <v>310.0</v>
      </c>
    </row>
    <row r="14027">
      <c r="A14027" s="1" t="s">
        <v>41511</v>
      </c>
      <c r="B14027" s="1" t="s">
        <v>41512</v>
      </c>
      <c r="C14027" s="1" t="s">
        <v>41513</v>
      </c>
      <c r="D14027" s="1">
        <v>91.0</v>
      </c>
    </row>
    <row r="14028">
      <c r="A14028" s="1" t="s">
        <v>41514</v>
      </c>
      <c r="B14028" s="1" t="s">
        <v>41515</v>
      </c>
      <c r="C14028" s="1" t="s">
        <v>41516</v>
      </c>
      <c r="D14028" s="1">
        <v>739.0</v>
      </c>
    </row>
    <row r="14029">
      <c r="A14029" s="1" t="s">
        <v>41517</v>
      </c>
      <c r="B14029" s="1" t="s">
        <v>41518</v>
      </c>
      <c r="C14029" s="1" t="s">
        <v>41519</v>
      </c>
      <c r="D14029" s="1">
        <v>34.0</v>
      </c>
    </row>
    <row r="14030">
      <c r="A14030" s="1" t="s">
        <v>41520</v>
      </c>
      <c r="B14030" s="1" t="s">
        <v>41521</v>
      </c>
      <c r="C14030" s="1" t="s">
        <v>41522</v>
      </c>
      <c r="D14030" s="1">
        <v>287.0</v>
      </c>
    </row>
    <row r="14031">
      <c r="A14031" s="1" t="s">
        <v>41523</v>
      </c>
      <c r="B14031" s="1" t="s">
        <v>41524</v>
      </c>
      <c r="C14031" s="1" t="s">
        <v>41525</v>
      </c>
      <c r="D14031" s="1">
        <v>483.0</v>
      </c>
    </row>
    <row r="14032">
      <c r="A14032" s="1" t="s">
        <v>41526</v>
      </c>
      <c r="B14032" s="1" t="s">
        <v>41527</v>
      </c>
      <c r="C14032" s="1" t="s">
        <v>41528</v>
      </c>
      <c r="D14032" s="1">
        <v>491.0</v>
      </c>
    </row>
    <row r="14033">
      <c r="A14033" s="1" t="s">
        <v>41529</v>
      </c>
      <c r="B14033" s="1" t="s">
        <v>41530</v>
      </c>
      <c r="C14033" s="1" t="s">
        <v>41531</v>
      </c>
      <c r="D14033" s="1">
        <v>389.0</v>
      </c>
    </row>
    <row r="14034">
      <c r="A14034" s="1" t="s">
        <v>41532</v>
      </c>
      <c r="B14034" s="1" t="s">
        <v>41532</v>
      </c>
      <c r="C14034" s="1" t="s">
        <v>41533</v>
      </c>
      <c r="D14034" s="1">
        <v>145.0</v>
      </c>
    </row>
    <row r="14035">
      <c r="A14035" s="1" t="s">
        <v>41534</v>
      </c>
      <c r="B14035" s="1" t="s">
        <v>41535</v>
      </c>
      <c r="C14035" s="1" t="s">
        <v>41536</v>
      </c>
      <c r="D14035" s="1">
        <v>54.0</v>
      </c>
    </row>
    <row r="14036">
      <c r="A14036" s="1" t="s">
        <v>41537</v>
      </c>
      <c r="B14036" s="1" t="s">
        <v>41538</v>
      </c>
      <c r="C14036" s="1" t="s">
        <v>41539</v>
      </c>
      <c r="D14036" s="1">
        <v>340.0</v>
      </c>
    </row>
    <row r="14037">
      <c r="A14037" s="1" t="s">
        <v>41540</v>
      </c>
      <c r="B14037" s="1" t="s">
        <v>41541</v>
      </c>
      <c r="C14037" s="1" t="s">
        <v>41542</v>
      </c>
      <c r="D14037" s="1">
        <v>69.0</v>
      </c>
    </row>
    <row r="14038">
      <c r="A14038" s="1" t="s">
        <v>41543</v>
      </c>
      <c r="B14038" s="1" t="s">
        <v>41544</v>
      </c>
      <c r="C14038" s="1" t="s">
        <v>41545</v>
      </c>
      <c r="D14038" s="1">
        <v>610.0</v>
      </c>
    </row>
    <row r="14039">
      <c r="A14039" s="1" t="s">
        <v>41546</v>
      </c>
      <c r="B14039" s="1" t="s">
        <v>41547</v>
      </c>
      <c r="C14039" s="1" t="s">
        <v>41548</v>
      </c>
      <c r="D14039" s="1">
        <v>270.0</v>
      </c>
    </row>
    <row r="14040">
      <c r="A14040" s="1" t="s">
        <v>41549</v>
      </c>
      <c r="B14040" s="1" t="s">
        <v>41550</v>
      </c>
      <c r="C14040" s="1" t="s">
        <v>41551</v>
      </c>
      <c r="D14040" s="1">
        <v>26.0</v>
      </c>
    </row>
    <row r="14041">
      <c r="A14041" s="1" t="s">
        <v>41552</v>
      </c>
      <c r="B14041" s="1" t="s">
        <v>41553</v>
      </c>
      <c r="C14041" s="1" t="s">
        <v>41554</v>
      </c>
      <c r="D14041" s="1">
        <v>189.0</v>
      </c>
    </row>
    <row r="14042">
      <c r="A14042" s="1" t="s">
        <v>41555</v>
      </c>
      <c r="B14042" s="1" t="s">
        <v>41556</v>
      </c>
      <c r="C14042" s="1" t="s">
        <v>41557</v>
      </c>
      <c r="D14042" s="1">
        <v>332.0</v>
      </c>
    </row>
    <row r="14043">
      <c r="A14043" s="1" t="s">
        <v>41558</v>
      </c>
      <c r="B14043" s="1" t="s">
        <v>41559</v>
      </c>
      <c r="C14043" s="1" t="s">
        <v>41560</v>
      </c>
      <c r="D14043" s="1">
        <v>1171.0</v>
      </c>
    </row>
    <row r="14044">
      <c r="A14044" s="1" t="s">
        <v>41561</v>
      </c>
      <c r="B14044" s="1" t="s">
        <v>41562</v>
      </c>
      <c r="C14044" s="1" t="s">
        <v>41563</v>
      </c>
      <c r="D14044" s="1">
        <v>575.0</v>
      </c>
    </row>
    <row r="14045">
      <c r="A14045" s="1" t="s">
        <v>41564</v>
      </c>
      <c r="B14045" s="1" t="s">
        <v>41565</v>
      </c>
      <c r="C14045" s="1" t="s">
        <v>41566</v>
      </c>
      <c r="D14045" s="1">
        <v>230.0</v>
      </c>
    </row>
    <row r="14046">
      <c r="A14046" s="1" t="s">
        <v>41567</v>
      </c>
      <c r="B14046" s="1" t="s">
        <v>41568</v>
      </c>
      <c r="C14046" s="1" t="s">
        <v>41569</v>
      </c>
      <c r="D14046" s="1">
        <v>4873.0</v>
      </c>
    </row>
    <row r="14047">
      <c r="A14047" s="1" t="s">
        <v>41570</v>
      </c>
      <c r="B14047" s="1" t="s">
        <v>41571</v>
      </c>
      <c r="C14047" s="1" t="s">
        <v>41572</v>
      </c>
      <c r="D14047" s="1">
        <v>259.0</v>
      </c>
    </row>
    <row r="14048">
      <c r="A14048" s="1" t="s">
        <v>41573</v>
      </c>
      <c r="B14048" s="1" t="s">
        <v>41574</v>
      </c>
      <c r="C14048" s="1" t="s">
        <v>41575</v>
      </c>
      <c r="D14048" s="1">
        <v>1511.0</v>
      </c>
    </row>
    <row r="14049">
      <c r="A14049" s="1" t="s">
        <v>41576</v>
      </c>
      <c r="B14049" s="1" t="s">
        <v>41577</v>
      </c>
      <c r="C14049" s="1" t="s">
        <v>41578</v>
      </c>
      <c r="D14049" s="1">
        <v>12.0</v>
      </c>
    </row>
    <row r="14050">
      <c r="A14050" s="1" t="s">
        <v>41579</v>
      </c>
      <c r="B14050" s="1" t="s">
        <v>41580</v>
      </c>
      <c r="C14050" s="1" t="s">
        <v>41581</v>
      </c>
      <c r="D14050" s="1">
        <v>181.0</v>
      </c>
    </row>
    <row r="14051">
      <c r="A14051" s="1" t="s">
        <v>41582</v>
      </c>
      <c r="B14051" s="1" t="s">
        <v>41583</v>
      </c>
      <c r="C14051" s="1" t="s">
        <v>41584</v>
      </c>
      <c r="D14051" s="1">
        <v>95.0</v>
      </c>
    </row>
    <row r="14052">
      <c r="A14052" s="1" t="s">
        <v>41585</v>
      </c>
      <c r="B14052" s="1" t="s">
        <v>41586</v>
      </c>
      <c r="C14052" s="1" t="s">
        <v>41587</v>
      </c>
      <c r="D14052" s="1">
        <v>40.0</v>
      </c>
    </row>
    <row r="14053">
      <c r="A14053" s="1" t="s">
        <v>41588</v>
      </c>
      <c r="B14053" s="1" t="s">
        <v>41589</v>
      </c>
      <c r="C14053" s="1" t="s">
        <v>41590</v>
      </c>
      <c r="D14053" s="1">
        <v>18943.0</v>
      </c>
    </row>
    <row r="14054">
      <c r="A14054" s="1" t="s">
        <v>41591</v>
      </c>
      <c r="B14054" s="1" t="s">
        <v>41592</v>
      </c>
      <c r="C14054" s="1" t="s">
        <v>41593</v>
      </c>
      <c r="D14054" s="1">
        <v>459.0</v>
      </c>
    </row>
    <row r="14055">
      <c r="A14055" s="1" t="s">
        <v>41594</v>
      </c>
      <c r="B14055" s="1" t="s">
        <v>41595</v>
      </c>
      <c r="C14055" s="1" t="s">
        <v>41596</v>
      </c>
      <c r="D14055" s="1">
        <v>43.0</v>
      </c>
    </row>
    <row r="14056">
      <c r="A14056" s="1" t="s">
        <v>41597</v>
      </c>
      <c r="B14056" s="1" t="s">
        <v>41598</v>
      </c>
      <c r="C14056" s="1" t="s">
        <v>41599</v>
      </c>
      <c r="D14056" s="1">
        <v>51.0</v>
      </c>
    </row>
    <row r="14057">
      <c r="A14057" s="1" t="s">
        <v>41600</v>
      </c>
      <c r="B14057" s="1" t="s">
        <v>41601</v>
      </c>
      <c r="C14057" s="1" t="s">
        <v>41602</v>
      </c>
      <c r="D14057" s="1">
        <v>262.0</v>
      </c>
    </row>
    <row r="14058">
      <c r="A14058" s="1" t="s">
        <v>41603</v>
      </c>
      <c r="B14058" s="1" t="s">
        <v>41604</v>
      </c>
      <c r="C14058" s="1" t="s">
        <v>41605</v>
      </c>
      <c r="D14058" s="1">
        <v>1149.0</v>
      </c>
    </row>
    <row r="14059">
      <c r="A14059" s="1" t="s">
        <v>41606</v>
      </c>
      <c r="B14059" s="1" t="s">
        <v>41607</v>
      </c>
      <c r="C14059" s="1" t="s">
        <v>41608</v>
      </c>
      <c r="D14059" s="1">
        <v>51.0</v>
      </c>
    </row>
    <row r="14060">
      <c r="A14060" s="1" t="s">
        <v>41609</v>
      </c>
      <c r="B14060" s="1" t="s">
        <v>41610</v>
      </c>
      <c r="C14060" s="1" t="s">
        <v>41611</v>
      </c>
      <c r="D14060" s="1">
        <v>24.0</v>
      </c>
    </row>
    <row r="14061">
      <c r="A14061" s="1" t="s">
        <v>41612</v>
      </c>
      <c r="B14061" s="1" t="s">
        <v>41613</v>
      </c>
      <c r="C14061" s="1" t="s">
        <v>41614</v>
      </c>
      <c r="D14061" s="1">
        <v>112.0</v>
      </c>
    </row>
    <row r="14062">
      <c r="A14062" s="1" t="s">
        <v>41615</v>
      </c>
      <c r="B14062" s="1" t="s">
        <v>41616</v>
      </c>
      <c r="C14062" s="1" t="s">
        <v>41617</v>
      </c>
      <c r="D14062" s="1">
        <v>517.0</v>
      </c>
    </row>
    <row r="14063">
      <c r="A14063" s="1" t="s">
        <v>41618</v>
      </c>
      <c r="B14063" s="1" t="s">
        <v>41619</v>
      </c>
      <c r="C14063" s="1" t="s">
        <v>41620</v>
      </c>
      <c r="D14063" s="1">
        <v>20.0</v>
      </c>
    </row>
    <row r="14064">
      <c r="A14064" s="1" t="s">
        <v>41621</v>
      </c>
      <c r="B14064" s="1" t="s">
        <v>41622</v>
      </c>
      <c r="C14064" s="1" t="s">
        <v>41623</v>
      </c>
      <c r="D14064" s="1">
        <v>361.0</v>
      </c>
    </row>
    <row r="14065">
      <c r="A14065" s="1" t="s">
        <v>41624</v>
      </c>
      <c r="B14065" s="1" t="s">
        <v>41625</v>
      </c>
      <c r="C14065" s="1" t="s">
        <v>41626</v>
      </c>
      <c r="D14065" s="1">
        <v>9.0</v>
      </c>
    </row>
    <row r="14066">
      <c r="A14066" s="1" t="s">
        <v>41627</v>
      </c>
      <c r="B14066" s="1" t="s">
        <v>41628</v>
      </c>
      <c r="C14066" s="1" t="s">
        <v>41629</v>
      </c>
      <c r="D14066" s="1">
        <v>42.0</v>
      </c>
    </row>
    <row r="14067">
      <c r="A14067" s="1" t="s">
        <v>41630</v>
      </c>
      <c r="B14067" s="1" t="s">
        <v>41631</v>
      </c>
      <c r="C14067" s="1" t="s">
        <v>41632</v>
      </c>
      <c r="D14067" s="1">
        <v>230.0</v>
      </c>
    </row>
    <row r="14068">
      <c r="A14068" s="1" t="s">
        <v>41633</v>
      </c>
      <c r="B14068" s="1" t="s">
        <v>41634</v>
      </c>
      <c r="C14068" s="1" t="s">
        <v>41635</v>
      </c>
      <c r="D14068" s="1">
        <v>349.0</v>
      </c>
    </row>
    <row r="14069">
      <c r="A14069" s="1" t="s">
        <v>41636</v>
      </c>
      <c r="B14069" s="1" t="s">
        <v>41637</v>
      </c>
      <c r="C14069" s="1" t="s">
        <v>41638</v>
      </c>
      <c r="D14069" s="1">
        <v>276.0</v>
      </c>
    </row>
    <row r="14070">
      <c r="A14070" s="1" t="s">
        <v>41639</v>
      </c>
      <c r="B14070" s="1" t="s">
        <v>41640</v>
      </c>
      <c r="C14070" s="1" t="s">
        <v>41641</v>
      </c>
      <c r="D14070" s="1">
        <v>418.0</v>
      </c>
    </row>
    <row r="14071">
      <c r="A14071" s="1" t="s">
        <v>41642</v>
      </c>
      <c r="B14071" s="1" t="s">
        <v>41643</v>
      </c>
      <c r="C14071" s="1" t="s">
        <v>41644</v>
      </c>
      <c r="D14071" s="1">
        <v>137.0</v>
      </c>
    </row>
    <row r="14072">
      <c r="A14072" s="1" t="s">
        <v>41645</v>
      </c>
      <c r="B14072" s="1" t="s">
        <v>41646</v>
      </c>
      <c r="C14072" s="1" t="s">
        <v>41647</v>
      </c>
      <c r="D14072" s="1">
        <v>354.0</v>
      </c>
    </row>
    <row r="14073">
      <c r="A14073" s="1" t="s">
        <v>41648</v>
      </c>
      <c r="B14073" s="1" t="s">
        <v>41649</v>
      </c>
      <c r="C14073" s="1" t="s">
        <v>41650</v>
      </c>
      <c r="D14073" s="1">
        <v>373.0</v>
      </c>
    </row>
    <row r="14074">
      <c r="A14074" s="1" t="s">
        <v>41651</v>
      </c>
      <c r="B14074" s="1" t="s">
        <v>41652</v>
      </c>
      <c r="C14074" s="1" t="s">
        <v>41653</v>
      </c>
      <c r="D14074" s="1">
        <v>269.0</v>
      </c>
    </row>
    <row r="14075">
      <c r="A14075" s="1" t="s">
        <v>41654</v>
      </c>
      <c r="B14075" s="1" t="s">
        <v>41655</v>
      </c>
      <c r="C14075" s="1" t="s">
        <v>41656</v>
      </c>
      <c r="D14075" s="1">
        <v>126.0</v>
      </c>
    </row>
    <row r="14076">
      <c r="A14076" s="1" t="s">
        <v>41657</v>
      </c>
      <c r="B14076" s="1" t="s">
        <v>41658</v>
      </c>
      <c r="C14076" s="1" t="s">
        <v>41659</v>
      </c>
      <c r="D14076" s="1">
        <v>564.0</v>
      </c>
    </row>
    <row r="14077">
      <c r="A14077" s="1" t="s">
        <v>41660</v>
      </c>
      <c r="B14077" s="1" t="s">
        <v>41661</v>
      </c>
      <c r="C14077" s="1" t="s">
        <v>41662</v>
      </c>
      <c r="D14077" s="1">
        <v>1262.0</v>
      </c>
    </row>
    <row r="14078">
      <c r="A14078" s="1" t="s">
        <v>41663</v>
      </c>
      <c r="B14078" s="1" t="s">
        <v>41664</v>
      </c>
      <c r="C14078" s="1" t="s">
        <v>41665</v>
      </c>
      <c r="D14078" s="1">
        <v>662.0</v>
      </c>
    </row>
    <row r="14079">
      <c r="A14079" s="1" t="s">
        <v>41666</v>
      </c>
      <c r="B14079" s="1" t="s">
        <v>41667</v>
      </c>
      <c r="C14079" s="1" t="s">
        <v>41668</v>
      </c>
      <c r="D14079" s="1">
        <v>56.0</v>
      </c>
    </row>
    <row r="14080">
      <c r="A14080" s="1" t="s">
        <v>41669</v>
      </c>
      <c r="B14080" s="1" t="s">
        <v>41670</v>
      </c>
      <c r="C14080" s="1" t="s">
        <v>41671</v>
      </c>
      <c r="D14080" s="1">
        <v>300.0</v>
      </c>
    </row>
    <row r="14081">
      <c r="A14081" s="1" t="s">
        <v>41672</v>
      </c>
      <c r="B14081" s="1" t="s">
        <v>41673</v>
      </c>
      <c r="C14081" s="1" t="s">
        <v>41674</v>
      </c>
      <c r="D14081" s="1">
        <v>230.0</v>
      </c>
    </row>
    <row r="14082">
      <c r="A14082" s="1" t="s">
        <v>41675</v>
      </c>
      <c r="B14082" s="1" t="s">
        <v>41676</v>
      </c>
      <c r="C14082" s="1" t="s">
        <v>41677</v>
      </c>
      <c r="D14082" s="1">
        <v>23.0</v>
      </c>
    </row>
    <row r="14083">
      <c r="A14083" s="1" t="s">
        <v>41678</v>
      </c>
      <c r="B14083" s="1" t="s">
        <v>41679</v>
      </c>
      <c r="C14083" s="1" t="s">
        <v>41680</v>
      </c>
      <c r="D14083" s="1">
        <v>10395.0</v>
      </c>
    </row>
    <row r="14084">
      <c r="A14084" s="1" t="s">
        <v>41681</v>
      </c>
      <c r="B14084" s="1" t="s">
        <v>41682</v>
      </c>
      <c r="C14084" s="1" t="s">
        <v>41683</v>
      </c>
      <c r="D14084" s="1">
        <v>109.0</v>
      </c>
    </row>
    <row r="14085">
      <c r="A14085" s="1" t="s">
        <v>41684</v>
      </c>
      <c r="B14085" s="1" t="s">
        <v>41685</v>
      </c>
      <c r="C14085" s="1" t="s">
        <v>41686</v>
      </c>
      <c r="D14085" s="1">
        <v>401.0</v>
      </c>
    </row>
    <row r="14086">
      <c r="A14086" s="1" t="s">
        <v>41687</v>
      </c>
      <c r="B14086" s="1" t="s">
        <v>41688</v>
      </c>
      <c r="C14086" s="1" t="s">
        <v>41689</v>
      </c>
      <c r="D14086" s="1">
        <v>532.0</v>
      </c>
    </row>
    <row r="14087">
      <c r="A14087" s="1" t="s">
        <v>41690</v>
      </c>
      <c r="B14087" s="1" t="s">
        <v>41691</v>
      </c>
      <c r="C14087" s="1" t="s">
        <v>41692</v>
      </c>
      <c r="D14087" s="1">
        <v>57.0</v>
      </c>
    </row>
    <row r="14088">
      <c r="A14088" s="1" t="s">
        <v>41693</v>
      </c>
      <c r="B14088" s="1" t="s">
        <v>41694</v>
      </c>
      <c r="C14088" s="1" t="s">
        <v>41695</v>
      </c>
      <c r="D14088" s="1">
        <v>886.0</v>
      </c>
    </row>
    <row r="14089">
      <c r="A14089" s="1" t="s">
        <v>41696</v>
      </c>
      <c r="B14089" s="1" t="s">
        <v>41697</v>
      </c>
      <c r="C14089" s="1" t="s">
        <v>41698</v>
      </c>
      <c r="D14089" s="1">
        <v>626.0</v>
      </c>
    </row>
    <row r="14090">
      <c r="A14090" s="1" t="s">
        <v>41699</v>
      </c>
      <c r="B14090" s="1" t="s">
        <v>41700</v>
      </c>
      <c r="C14090" s="1" t="s">
        <v>41701</v>
      </c>
      <c r="D14090" s="1">
        <v>1424.0</v>
      </c>
    </row>
    <row r="14091">
      <c r="A14091" s="1" t="s">
        <v>41702</v>
      </c>
      <c r="B14091" s="1" t="s">
        <v>41702</v>
      </c>
      <c r="C14091" s="1" t="s">
        <v>41703</v>
      </c>
      <c r="D14091" s="1">
        <v>343.0</v>
      </c>
    </row>
    <row r="14092">
      <c r="A14092" s="1" t="s">
        <v>41704</v>
      </c>
      <c r="B14092" s="1" t="s">
        <v>41705</v>
      </c>
      <c r="C14092" s="1" t="s">
        <v>41706</v>
      </c>
      <c r="D14092" s="1">
        <v>69.0</v>
      </c>
    </row>
    <row r="14093">
      <c r="A14093" s="1" t="s">
        <v>41707</v>
      </c>
      <c r="B14093" s="1" t="s">
        <v>41708</v>
      </c>
      <c r="C14093" s="1" t="s">
        <v>41709</v>
      </c>
      <c r="D14093" s="1">
        <v>282.0</v>
      </c>
    </row>
    <row r="14094">
      <c r="A14094" s="1" t="s">
        <v>41710</v>
      </c>
      <c r="B14094" s="1" t="s">
        <v>41711</v>
      </c>
      <c r="C14094" s="1" t="s">
        <v>41712</v>
      </c>
      <c r="D14094" s="1">
        <v>687.0</v>
      </c>
    </row>
    <row r="14095">
      <c r="A14095" s="1" t="s">
        <v>41713</v>
      </c>
      <c r="B14095" s="1" t="s">
        <v>41714</v>
      </c>
      <c r="C14095" s="1" t="s">
        <v>41715</v>
      </c>
      <c r="D14095" s="1">
        <v>74.0</v>
      </c>
    </row>
    <row r="14096">
      <c r="A14096" s="1" t="s">
        <v>41716</v>
      </c>
      <c r="B14096" s="1" t="s">
        <v>41717</v>
      </c>
      <c r="C14096" s="1" t="s">
        <v>41718</v>
      </c>
      <c r="D14096" s="1">
        <v>908.0</v>
      </c>
    </row>
    <row r="14097">
      <c r="A14097" s="1" t="s">
        <v>41719</v>
      </c>
      <c r="B14097" s="1" t="s">
        <v>41720</v>
      </c>
      <c r="C14097" s="1" t="s">
        <v>41721</v>
      </c>
      <c r="D14097" s="1">
        <v>624.0</v>
      </c>
    </row>
    <row r="14098">
      <c r="A14098" s="1" t="s">
        <v>41722</v>
      </c>
      <c r="B14098" s="1" t="s">
        <v>41723</v>
      </c>
      <c r="C14098" s="1" t="s">
        <v>41724</v>
      </c>
      <c r="D14098" s="1">
        <v>116.0</v>
      </c>
    </row>
    <row r="14099">
      <c r="A14099" s="1" t="s">
        <v>41725</v>
      </c>
      <c r="B14099" s="1" t="s">
        <v>41725</v>
      </c>
      <c r="C14099" s="1" t="s">
        <v>41726</v>
      </c>
      <c r="D14099" s="1">
        <v>189.0</v>
      </c>
    </row>
    <row r="14100">
      <c r="A14100" s="1" t="s">
        <v>41727</v>
      </c>
      <c r="B14100" s="1" t="s">
        <v>41728</v>
      </c>
      <c r="C14100" s="1" t="s">
        <v>41729</v>
      </c>
      <c r="D14100" s="1">
        <v>47.0</v>
      </c>
    </row>
    <row r="14101">
      <c r="A14101" s="1" t="s">
        <v>41730</v>
      </c>
      <c r="B14101" s="1" t="s">
        <v>41731</v>
      </c>
      <c r="C14101" s="1" t="s">
        <v>41732</v>
      </c>
      <c r="D14101" s="1">
        <v>817.0</v>
      </c>
    </row>
    <row r="14102">
      <c r="A14102" s="1" t="s">
        <v>41733</v>
      </c>
      <c r="B14102" s="1" t="s">
        <v>41734</v>
      </c>
      <c r="C14102" s="1" t="s">
        <v>41735</v>
      </c>
      <c r="D14102" s="1">
        <v>829.0</v>
      </c>
    </row>
    <row r="14103">
      <c r="A14103" s="1" t="s">
        <v>41736</v>
      </c>
      <c r="B14103" s="1" t="s">
        <v>41737</v>
      </c>
      <c r="C14103" s="1" t="s">
        <v>41738</v>
      </c>
      <c r="D14103" s="1">
        <v>16.0</v>
      </c>
    </row>
    <row r="14104">
      <c r="A14104" s="1" t="s">
        <v>41739</v>
      </c>
      <c r="B14104" s="1" t="s">
        <v>41740</v>
      </c>
      <c r="C14104" s="1" t="s">
        <v>41741</v>
      </c>
      <c r="D14104" s="1">
        <v>252.0</v>
      </c>
    </row>
    <row r="14105">
      <c r="A14105" s="1" t="s">
        <v>41742</v>
      </c>
      <c r="B14105" s="1" t="s">
        <v>41743</v>
      </c>
      <c r="C14105" s="1" t="s">
        <v>41744</v>
      </c>
      <c r="D14105" s="1">
        <v>1797.0</v>
      </c>
    </row>
    <row r="14106">
      <c r="A14106" s="1" t="s">
        <v>41745</v>
      </c>
      <c r="B14106" s="1" t="s">
        <v>41746</v>
      </c>
      <c r="C14106" s="1" t="s">
        <v>41747</v>
      </c>
      <c r="D14106" s="1">
        <v>354.0</v>
      </c>
    </row>
    <row r="14107">
      <c r="A14107" s="1" t="s">
        <v>41748</v>
      </c>
      <c r="B14107" s="1" t="s">
        <v>41749</v>
      </c>
      <c r="C14107" s="1" t="s">
        <v>41750</v>
      </c>
      <c r="D14107" s="1">
        <v>159.0</v>
      </c>
    </row>
    <row r="14108">
      <c r="A14108" s="1" t="s">
        <v>41549</v>
      </c>
      <c r="B14108" s="1" t="s">
        <v>41751</v>
      </c>
      <c r="C14108" s="1" t="s">
        <v>41752</v>
      </c>
      <c r="D14108" s="1">
        <v>26.0</v>
      </c>
    </row>
    <row r="14109">
      <c r="A14109" s="1" t="s">
        <v>41753</v>
      </c>
      <c r="B14109" s="1" t="s">
        <v>41754</v>
      </c>
      <c r="C14109" s="1" t="s">
        <v>41755</v>
      </c>
      <c r="D14109" s="1">
        <v>88.0</v>
      </c>
    </row>
    <row r="14110">
      <c r="A14110" s="1" t="s">
        <v>41756</v>
      </c>
      <c r="B14110" s="1" t="s">
        <v>41757</v>
      </c>
      <c r="C14110" s="1" t="s">
        <v>41758</v>
      </c>
      <c r="D14110" s="1">
        <v>299.0</v>
      </c>
    </row>
    <row r="14111">
      <c r="A14111" s="1" t="s">
        <v>7490</v>
      </c>
      <c r="B14111" s="1" t="s">
        <v>7491</v>
      </c>
      <c r="C14111" s="1" t="s">
        <v>41759</v>
      </c>
      <c r="D14111" s="1">
        <v>411.0</v>
      </c>
    </row>
    <row r="14112">
      <c r="A14112" s="1" t="s">
        <v>41760</v>
      </c>
      <c r="B14112" s="1" t="s">
        <v>41761</v>
      </c>
      <c r="C14112" s="1" t="s">
        <v>41762</v>
      </c>
      <c r="D14112" s="1">
        <v>175.0</v>
      </c>
    </row>
    <row r="14113">
      <c r="A14113" s="1" t="s">
        <v>41763</v>
      </c>
      <c r="B14113" s="1" t="s">
        <v>41764</v>
      </c>
      <c r="C14113" s="1" t="s">
        <v>41765</v>
      </c>
      <c r="D14113" s="1">
        <v>282.0</v>
      </c>
    </row>
    <row r="14114">
      <c r="A14114" s="1" t="s">
        <v>41766</v>
      </c>
      <c r="B14114" s="1" t="s">
        <v>41767</v>
      </c>
      <c r="C14114" s="1" t="s">
        <v>41768</v>
      </c>
      <c r="D14114" s="1">
        <v>628.0</v>
      </c>
    </row>
    <row r="14115">
      <c r="A14115" s="1" t="s">
        <v>41769</v>
      </c>
      <c r="B14115" s="1" t="s">
        <v>41770</v>
      </c>
      <c r="C14115" s="1" t="s">
        <v>41771</v>
      </c>
      <c r="D14115" s="1">
        <v>287.0</v>
      </c>
    </row>
    <row r="14116">
      <c r="A14116" s="1" t="s">
        <v>41772</v>
      </c>
      <c r="B14116" s="1" t="s">
        <v>41773</v>
      </c>
      <c r="C14116" s="1" t="s">
        <v>41774</v>
      </c>
      <c r="D14116" s="1">
        <v>589.0</v>
      </c>
    </row>
    <row r="14117">
      <c r="A14117" s="1" t="s">
        <v>41775</v>
      </c>
      <c r="B14117" s="1" t="s">
        <v>41776</v>
      </c>
      <c r="C14117" s="1" t="s">
        <v>41777</v>
      </c>
      <c r="D14117" s="1">
        <v>6029.0</v>
      </c>
    </row>
    <row r="14118">
      <c r="A14118" s="1" t="s">
        <v>41778</v>
      </c>
      <c r="B14118" s="1" t="s">
        <v>41779</v>
      </c>
      <c r="C14118" s="1" t="s">
        <v>41780</v>
      </c>
      <c r="D14118" s="1">
        <v>57.0</v>
      </c>
    </row>
    <row r="14119">
      <c r="A14119" s="1" t="s">
        <v>41781</v>
      </c>
      <c r="B14119" s="1" t="s">
        <v>41782</v>
      </c>
      <c r="C14119" s="1" t="s">
        <v>41783</v>
      </c>
      <c r="D14119" s="1">
        <v>2604.0</v>
      </c>
    </row>
    <row r="14120">
      <c r="A14120" s="1" t="s">
        <v>41784</v>
      </c>
      <c r="B14120" s="1" t="s">
        <v>41785</v>
      </c>
      <c r="C14120" s="1" t="s">
        <v>41786</v>
      </c>
      <c r="D14120" s="1">
        <v>48.0</v>
      </c>
    </row>
    <row r="14121">
      <c r="A14121" s="1" t="s">
        <v>41787</v>
      </c>
      <c r="B14121" s="1" t="s">
        <v>41788</v>
      </c>
      <c r="C14121" s="1" t="s">
        <v>41789</v>
      </c>
      <c r="D14121" s="1">
        <v>199.0</v>
      </c>
    </row>
    <row r="14122">
      <c r="A14122" s="1" t="s">
        <v>41790</v>
      </c>
      <c r="B14122" s="1" t="s">
        <v>41791</v>
      </c>
      <c r="C14122" s="1" t="s">
        <v>41792</v>
      </c>
      <c r="D14122" s="1">
        <v>424.0</v>
      </c>
    </row>
    <row r="14123">
      <c r="A14123" s="1" t="s">
        <v>41793</v>
      </c>
      <c r="B14123" s="1" t="s">
        <v>41794</v>
      </c>
      <c r="C14123" s="1" t="s">
        <v>41795</v>
      </c>
      <c r="D14123" s="1">
        <v>2928.0</v>
      </c>
    </row>
    <row r="14124">
      <c r="A14124" s="1" t="s">
        <v>41796</v>
      </c>
      <c r="B14124" s="1" t="s">
        <v>41797</v>
      </c>
      <c r="C14124" s="1" t="s">
        <v>41798</v>
      </c>
      <c r="D14124" s="1">
        <v>1466.0</v>
      </c>
    </row>
    <row r="14125">
      <c r="A14125" s="1" t="s">
        <v>41799</v>
      </c>
      <c r="B14125" s="1" t="s">
        <v>41800</v>
      </c>
      <c r="C14125" s="1" t="s">
        <v>41801</v>
      </c>
      <c r="D14125" s="1">
        <v>204.0</v>
      </c>
    </row>
    <row r="14126">
      <c r="A14126" s="1" t="s">
        <v>41802</v>
      </c>
      <c r="B14126" s="1" t="s">
        <v>41803</v>
      </c>
      <c r="C14126" s="1" t="s">
        <v>41804</v>
      </c>
      <c r="D14126" s="1">
        <v>355.0</v>
      </c>
    </row>
    <row r="14127">
      <c r="A14127" s="1" t="s">
        <v>41805</v>
      </c>
      <c r="B14127" s="1" t="s">
        <v>41806</v>
      </c>
      <c r="C14127" s="1" t="s">
        <v>41807</v>
      </c>
      <c r="D14127" s="1">
        <v>566.0</v>
      </c>
    </row>
    <row r="14128">
      <c r="A14128" s="1" t="s">
        <v>41808</v>
      </c>
      <c r="B14128" s="1" t="s">
        <v>41808</v>
      </c>
      <c r="C14128" s="1" t="s">
        <v>41809</v>
      </c>
      <c r="D14128" s="1">
        <v>735.0</v>
      </c>
    </row>
    <row r="14129">
      <c r="A14129" s="1" t="s">
        <v>41810</v>
      </c>
      <c r="B14129" s="1" t="s">
        <v>41811</v>
      </c>
      <c r="C14129" s="1" t="s">
        <v>41812</v>
      </c>
      <c r="D14129" s="1">
        <v>1041.0</v>
      </c>
    </row>
    <row r="14130">
      <c r="A14130" s="1" t="s">
        <v>41813</v>
      </c>
      <c r="B14130" s="1" t="s">
        <v>41814</v>
      </c>
      <c r="C14130" s="1" t="s">
        <v>41815</v>
      </c>
      <c r="D14130" s="1">
        <v>311.0</v>
      </c>
    </row>
    <row r="14131">
      <c r="A14131" s="1" t="s">
        <v>41816</v>
      </c>
      <c r="B14131" s="1" t="s">
        <v>41817</v>
      </c>
      <c r="C14131" s="1" t="s">
        <v>41818</v>
      </c>
      <c r="D14131" s="1">
        <v>340.0</v>
      </c>
    </row>
    <row r="14132">
      <c r="A14132" s="1" t="s">
        <v>41819</v>
      </c>
      <c r="B14132" s="1" t="s">
        <v>41820</v>
      </c>
      <c r="C14132" s="1" t="s">
        <v>41821</v>
      </c>
      <c r="D14132" s="1">
        <v>1242.0</v>
      </c>
    </row>
    <row r="14133">
      <c r="A14133" s="1" t="s">
        <v>41822</v>
      </c>
      <c r="B14133" s="1" t="s">
        <v>41823</v>
      </c>
      <c r="C14133" s="1" t="s">
        <v>41824</v>
      </c>
      <c r="D14133" s="1">
        <v>12.0</v>
      </c>
    </row>
    <row r="14134">
      <c r="A14134" s="1" t="s">
        <v>41825</v>
      </c>
      <c r="B14134" s="1" t="s">
        <v>41826</v>
      </c>
      <c r="C14134" s="1" t="s">
        <v>41827</v>
      </c>
      <c r="D14134" s="1">
        <v>2291.0</v>
      </c>
    </row>
    <row r="14135">
      <c r="A14135" s="1" t="s">
        <v>41828</v>
      </c>
      <c r="B14135" s="1" t="s">
        <v>41829</v>
      </c>
      <c r="C14135" s="1" t="s">
        <v>41830</v>
      </c>
      <c r="D14135" s="1">
        <v>253.0</v>
      </c>
    </row>
    <row r="14136">
      <c r="A14136" s="1" t="s">
        <v>41831</v>
      </c>
      <c r="B14136" s="1" t="s">
        <v>41832</v>
      </c>
      <c r="C14136" s="1" t="s">
        <v>41833</v>
      </c>
      <c r="D14136" s="1">
        <v>2123.0</v>
      </c>
    </row>
    <row r="14137">
      <c r="A14137" s="1" t="s">
        <v>41834</v>
      </c>
      <c r="B14137" s="1" t="s">
        <v>41835</v>
      </c>
      <c r="C14137" s="1" t="s">
        <v>41836</v>
      </c>
      <c r="D14137" s="1">
        <v>139.0</v>
      </c>
    </row>
    <row r="14138">
      <c r="A14138" s="1" t="s">
        <v>41837</v>
      </c>
      <c r="B14138" s="1" t="s">
        <v>41838</v>
      </c>
      <c r="C14138" s="1" t="s">
        <v>41839</v>
      </c>
      <c r="D14138" s="1">
        <v>42.0</v>
      </c>
    </row>
    <row r="14139">
      <c r="A14139" s="1" t="s">
        <v>41840</v>
      </c>
      <c r="B14139" s="1" t="s">
        <v>41841</v>
      </c>
      <c r="C14139" s="1" t="s">
        <v>41842</v>
      </c>
      <c r="D14139" s="1">
        <v>184.0</v>
      </c>
    </row>
    <row r="14140">
      <c r="A14140" s="1" t="s">
        <v>41843</v>
      </c>
      <c r="B14140" s="1" t="s">
        <v>41844</v>
      </c>
      <c r="C14140" s="1" t="s">
        <v>41845</v>
      </c>
      <c r="D14140" s="1">
        <v>1029.0</v>
      </c>
    </row>
    <row r="14141">
      <c r="A14141" s="1" t="s">
        <v>41846</v>
      </c>
      <c r="B14141" s="1" t="s">
        <v>41847</v>
      </c>
      <c r="C14141" s="1" t="s">
        <v>41848</v>
      </c>
      <c r="D14141" s="1">
        <v>129.0</v>
      </c>
    </row>
    <row r="14142">
      <c r="A14142" s="1" t="s">
        <v>41849</v>
      </c>
      <c r="B14142" s="1" t="s">
        <v>41850</v>
      </c>
      <c r="C14142" s="1" t="s">
        <v>41851</v>
      </c>
      <c r="D14142" s="1">
        <v>12060.0</v>
      </c>
    </row>
    <row r="14143">
      <c r="A14143" s="1" t="s">
        <v>41852</v>
      </c>
      <c r="B14143" s="1" t="s">
        <v>41853</v>
      </c>
      <c r="C14143" s="1" t="s">
        <v>41854</v>
      </c>
      <c r="D14143" s="1">
        <v>7231.0</v>
      </c>
    </row>
    <row r="14144">
      <c r="A14144" s="1" t="s">
        <v>41855</v>
      </c>
      <c r="B14144" s="1" t="s">
        <v>41856</v>
      </c>
      <c r="C14144" s="1" t="s">
        <v>41857</v>
      </c>
      <c r="D14144" s="1">
        <v>891.0</v>
      </c>
    </row>
    <row r="14145">
      <c r="A14145" s="1" t="s">
        <v>41858</v>
      </c>
      <c r="B14145" s="1" t="s">
        <v>41859</v>
      </c>
      <c r="C14145" s="1" t="s">
        <v>41860</v>
      </c>
      <c r="D14145" s="1">
        <v>1004.0</v>
      </c>
    </row>
    <row r="14146">
      <c r="A14146" s="1" t="s">
        <v>41861</v>
      </c>
      <c r="B14146" s="1" t="s">
        <v>41862</v>
      </c>
      <c r="C14146" s="1" t="s">
        <v>41863</v>
      </c>
      <c r="D14146" s="1">
        <v>471.0</v>
      </c>
    </row>
    <row r="14147">
      <c r="A14147" s="1" t="s">
        <v>41864</v>
      </c>
      <c r="B14147" s="1" t="s">
        <v>41865</v>
      </c>
      <c r="C14147" s="1" t="s">
        <v>41866</v>
      </c>
      <c r="D14147" s="1">
        <v>54.0</v>
      </c>
    </row>
    <row r="14148">
      <c r="A14148" s="1" t="s">
        <v>41867</v>
      </c>
      <c r="B14148" s="1" t="s">
        <v>41868</v>
      </c>
      <c r="C14148" s="1" t="s">
        <v>41869</v>
      </c>
      <c r="D14148" s="1">
        <v>635.0</v>
      </c>
    </row>
    <row r="14149">
      <c r="A14149" s="1" t="s">
        <v>41870</v>
      </c>
      <c r="B14149" s="1" t="s">
        <v>41871</v>
      </c>
      <c r="C14149" s="1" t="s">
        <v>41872</v>
      </c>
      <c r="D14149" s="1">
        <v>24.0</v>
      </c>
    </row>
    <row r="14150">
      <c r="A14150" s="1" t="s">
        <v>41873</v>
      </c>
      <c r="B14150" s="1" t="s">
        <v>41874</v>
      </c>
      <c r="C14150" s="1" t="s">
        <v>41875</v>
      </c>
      <c r="D14150" s="1">
        <v>4109.0</v>
      </c>
    </row>
    <row r="14151">
      <c r="A14151" s="1" t="s">
        <v>41876</v>
      </c>
      <c r="B14151" s="1" t="s">
        <v>41877</v>
      </c>
      <c r="C14151" s="1" t="s">
        <v>41878</v>
      </c>
      <c r="D14151" s="1">
        <v>11.0</v>
      </c>
    </row>
    <row r="14152">
      <c r="A14152" s="1" t="s">
        <v>41879</v>
      </c>
      <c r="B14152" s="1" t="s">
        <v>41880</v>
      </c>
      <c r="C14152" s="1" t="s">
        <v>41881</v>
      </c>
      <c r="D14152" s="1">
        <v>24.0</v>
      </c>
    </row>
    <row r="14153">
      <c r="A14153" s="1" t="s">
        <v>41882</v>
      </c>
      <c r="B14153" s="1" t="s">
        <v>41883</v>
      </c>
      <c r="C14153" s="1" t="s">
        <v>41884</v>
      </c>
      <c r="D14153" s="1">
        <v>102.0</v>
      </c>
    </row>
    <row r="14154">
      <c r="A14154" s="1" t="s">
        <v>41885</v>
      </c>
      <c r="B14154" s="1" t="s">
        <v>41886</v>
      </c>
      <c r="C14154" s="1" t="s">
        <v>41887</v>
      </c>
      <c r="D14154" s="1">
        <v>37.0</v>
      </c>
    </row>
    <row r="14155">
      <c r="A14155" s="1" t="s">
        <v>41888</v>
      </c>
      <c r="B14155" s="1" t="s">
        <v>41889</v>
      </c>
      <c r="C14155" s="1" t="s">
        <v>41890</v>
      </c>
      <c r="D14155" s="1">
        <v>574.0</v>
      </c>
    </row>
    <row r="14156">
      <c r="A14156" s="1" t="s">
        <v>41891</v>
      </c>
      <c r="B14156" s="1" t="s">
        <v>41892</v>
      </c>
      <c r="C14156" s="1" t="s">
        <v>41893</v>
      </c>
      <c r="D14156" s="1">
        <v>175.0</v>
      </c>
    </row>
    <row r="14157">
      <c r="A14157" s="1" t="s">
        <v>41894</v>
      </c>
      <c r="B14157" s="1" t="s">
        <v>41895</v>
      </c>
      <c r="C14157" s="1" t="s">
        <v>41896</v>
      </c>
      <c r="D14157" s="1">
        <v>270.0</v>
      </c>
    </row>
    <row r="14158">
      <c r="A14158" s="1" t="s">
        <v>41897</v>
      </c>
      <c r="B14158" s="1" t="s">
        <v>41898</v>
      </c>
      <c r="C14158" s="1" t="s">
        <v>41899</v>
      </c>
      <c r="D14158" s="1">
        <v>565.0</v>
      </c>
    </row>
    <row r="14159">
      <c r="A14159" s="1" t="s">
        <v>41900</v>
      </c>
      <c r="B14159" s="1" t="s">
        <v>41901</v>
      </c>
      <c r="C14159" s="1" t="s">
        <v>41902</v>
      </c>
      <c r="D14159" s="1">
        <v>296.0</v>
      </c>
    </row>
    <row r="14160">
      <c r="A14160" s="1" t="s">
        <v>41903</v>
      </c>
      <c r="B14160" s="1" t="s">
        <v>41904</v>
      </c>
      <c r="C14160" s="1" t="s">
        <v>41905</v>
      </c>
      <c r="D14160" s="1">
        <v>46.0</v>
      </c>
    </row>
    <row r="14161">
      <c r="A14161" s="1" t="s">
        <v>41906</v>
      </c>
      <c r="B14161" s="1" t="s">
        <v>41907</v>
      </c>
      <c r="C14161" s="1" t="s">
        <v>41908</v>
      </c>
      <c r="D14161" s="1">
        <v>5341.0</v>
      </c>
    </row>
    <row r="14162">
      <c r="A14162" s="1" t="s">
        <v>41909</v>
      </c>
      <c r="B14162" s="1" t="s">
        <v>41910</v>
      </c>
      <c r="C14162" s="1" t="s">
        <v>41911</v>
      </c>
      <c r="D14162" s="1">
        <v>223.0</v>
      </c>
    </row>
    <row r="14163">
      <c r="A14163" s="1" t="s">
        <v>41912</v>
      </c>
      <c r="B14163" s="1" t="s">
        <v>41913</v>
      </c>
      <c r="C14163" s="1" t="s">
        <v>41914</v>
      </c>
      <c r="D14163" s="1">
        <v>570.0</v>
      </c>
    </row>
    <row r="14164">
      <c r="A14164" s="1" t="s">
        <v>41915</v>
      </c>
      <c r="B14164" s="1" t="s">
        <v>41915</v>
      </c>
      <c r="C14164" s="1" t="s">
        <v>41916</v>
      </c>
      <c r="D14164" s="1">
        <v>302.0</v>
      </c>
    </row>
    <row r="14165">
      <c r="A14165" s="1" t="s">
        <v>41917</v>
      </c>
      <c r="B14165" s="1" t="s">
        <v>41918</v>
      </c>
      <c r="C14165" s="1" t="s">
        <v>41919</v>
      </c>
      <c r="D14165" s="1">
        <v>292.0</v>
      </c>
    </row>
    <row r="14166">
      <c r="A14166" s="1" t="s">
        <v>41920</v>
      </c>
      <c r="B14166" s="1" t="s">
        <v>41921</v>
      </c>
      <c r="C14166" s="1" t="s">
        <v>41922</v>
      </c>
      <c r="D14166" s="1">
        <v>393.0</v>
      </c>
    </row>
    <row r="14167">
      <c r="A14167" s="1" t="s">
        <v>41923</v>
      </c>
      <c r="B14167" s="1" t="s">
        <v>41924</v>
      </c>
      <c r="C14167" s="1" t="s">
        <v>41925</v>
      </c>
      <c r="D14167" s="1">
        <v>417.0</v>
      </c>
    </row>
    <row r="14168">
      <c r="A14168" s="1" t="s">
        <v>41926</v>
      </c>
      <c r="B14168" s="1" t="s">
        <v>41927</v>
      </c>
      <c r="C14168" s="1" t="s">
        <v>41928</v>
      </c>
      <c r="D14168" s="1">
        <v>427.0</v>
      </c>
    </row>
    <row r="14169">
      <c r="A14169" s="1" t="s">
        <v>41929</v>
      </c>
      <c r="B14169" s="1" t="s">
        <v>41930</v>
      </c>
      <c r="C14169" s="1" t="s">
        <v>41931</v>
      </c>
      <c r="D14169" s="1">
        <v>34.0</v>
      </c>
    </row>
    <row r="14170">
      <c r="A14170" s="1" t="s">
        <v>41932</v>
      </c>
      <c r="B14170" s="1" t="s">
        <v>41933</v>
      </c>
      <c r="C14170" s="1" t="s">
        <v>41934</v>
      </c>
      <c r="D14170" s="1">
        <v>115.0</v>
      </c>
    </row>
    <row r="14171">
      <c r="A14171" s="1" t="s">
        <v>41935</v>
      </c>
      <c r="B14171" s="1" t="s">
        <v>41936</v>
      </c>
      <c r="C14171" s="1" t="s">
        <v>41937</v>
      </c>
      <c r="D14171" s="1">
        <v>631.0</v>
      </c>
    </row>
    <row r="14172">
      <c r="A14172" s="1" t="s">
        <v>41938</v>
      </c>
      <c r="B14172" s="1" t="s">
        <v>41939</v>
      </c>
      <c r="C14172" s="1" t="s">
        <v>41940</v>
      </c>
      <c r="D14172" s="1">
        <v>479.0</v>
      </c>
    </row>
    <row r="14173">
      <c r="A14173" s="1" t="s">
        <v>41941</v>
      </c>
      <c r="B14173" s="1" t="s">
        <v>41942</v>
      </c>
      <c r="C14173" s="1" t="s">
        <v>41943</v>
      </c>
      <c r="D14173" s="1">
        <v>281.0</v>
      </c>
    </row>
    <row r="14174">
      <c r="A14174" s="1" t="s">
        <v>41944</v>
      </c>
      <c r="B14174" s="1" t="s">
        <v>41945</v>
      </c>
      <c r="C14174" s="1" t="s">
        <v>41946</v>
      </c>
      <c r="D14174" s="1">
        <v>213.0</v>
      </c>
    </row>
    <row r="14175">
      <c r="A14175" s="1" t="s">
        <v>41947</v>
      </c>
      <c r="B14175" s="1" t="s">
        <v>41948</v>
      </c>
      <c r="C14175" s="1" t="s">
        <v>41949</v>
      </c>
      <c r="D14175" s="1">
        <v>474.0</v>
      </c>
    </row>
    <row r="14176">
      <c r="A14176" s="1" t="s">
        <v>41950</v>
      </c>
      <c r="B14176" s="1" t="s">
        <v>41951</v>
      </c>
      <c r="C14176" s="1" t="s">
        <v>41952</v>
      </c>
      <c r="D14176" s="1">
        <v>129.0</v>
      </c>
    </row>
    <row r="14177">
      <c r="A14177" s="1" t="s">
        <v>41953</v>
      </c>
      <c r="B14177" s="1" t="s">
        <v>41954</v>
      </c>
      <c r="C14177" s="1" t="s">
        <v>41955</v>
      </c>
      <c r="D14177" s="1">
        <v>195.0</v>
      </c>
    </row>
    <row r="14178">
      <c r="A14178" s="1" t="s">
        <v>41956</v>
      </c>
      <c r="B14178" s="1" t="s">
        <v>41957</v>
      </c>
      <c r="C14178" s="1" t="s">
        <v>41958</v>
      </c>
      <c r="D14178" s="1">
        <v>1576.0</v>
      </c>
    </row>
    <row r="14179">
      <c r="A14179" s="1" t="s">
        <v>41959</v>
      </c>
      <c r="B14179" s="1" t="s">
        <v>41960</v>
      </c>
      <c r="C14179" s="1" t="s">
        <v>41961</v>
      </c>
      <c r="D14179" s="1">
        <v>119.0</v>
      </c>
    </row>
    <row r="14180">
      <c r="A14180" s="1" t="s">
        <v>41962</v>
      </c>
      <c r="B14180" s="1" t="s">
        <v>41963</v>
      </c>
      <c r="C14180" s="1" t="s">
        <v>41964</v>
      </c>
      <c r="D14180" s="1">
        <v>743.0</v>
      </c>
    </row>
    <row r="14181">
      <c r="A14181" s="1" t="s">
        <v>41965</v>
      </c>
      <c r="B14181" s="1" t="s">
        <v>41966</v>
      </c>
      <c r="C14181" s="1" t="s">
        <v>41967</v>
      </c>
      <c r="D14181" s="1">
        <v>258.0</v>
      </c>
    </row>
    <row r="14182">
      <c r="A14182" s="1" t="s">
        <v>41968</v>
      </c>
      <c r="B14182" s="1" t="s">
        <v>41969</v>
      </c>
      <c r="C14182" s="1" t="s">
        <v>41970</v>
      </c>
      <c r="D14182" s="1">
        <v>435.0</v>
      </c>
    </row>
    <row r="14183">
      <c r="A14183" s="1" t="s">
        <v>41971</v>
      </c>
      <c r="B14183" s="1" t="s">
        <v>41972</v>
      </c>
      <c r="C14183" s="1" t="s">
        <v>41973</v>
      </c>
      <c r="D14183" s="1">
        <v>277.0</v>
      </c>
    </row>
    <row r="14184">
      <c r="A14184" s="1" t="s">
        <v>41974</v>
      </c>
      <c r="B14184" s="1" t="s">
        <v>41975</v>
      </c>
      <c r="C14184" s="1" t="s">
        <v>41976</v>
      </c>
      <c r="D14184" s="1">
        <v>1029.0</v>
      </c>
    </row>
    <row r="14185">
      <c r="A14185" s="1" t="s">
        <v>41977</v>
      </c>
      <c r="B14185" s="1" t="s">
        <v>41978</v>
      </c>
      <c r="C14185" s="1" t="s">
        <v>41979</v>
      </c>
      <c r="D14185" s="1">
        <v>136.0</v>
      </c>
    </row>
    <row r="14186">
      <c r="A14186" s="1" t="s">
        <v>41980</v>
      </c>
      <c r="B14186" s="1" t="s">
        <v>41981</v>
      </c>
      <c r="C14186" s="1" t="s">
        <v>41982</v>
      </c>
      <c r="D14186" s="1">
        <v>52.0</v>
      </c>
    </row>
    <row r="14187">
      <c r="A14187" s="1" t="s">
        <v>41983</v>
      </c>
      <c r="B14187" s="1" t="s">
        <v>41984</v>
      </c>
      <c r="C14187" s="1" t="s">
        <v>41985</v>
      </c>
      <c r="D14187" s="1">
        <v>231.0</v>
      </c>
    </row>
    <row r="14188">
      <c r="A14188" s="1" t="s">
        <v>41986</v>
      </c>
      <c r="B14188" s="1" t="s">
        <v>41987</v>
      </c>
      <c r="C14188" s="1" t="s">
        <v>41988</v>
      </c>
      <c r="D14188" s="1">
        <v>33.0</v>
      </c>
    </row>
    <row r="14189">
      <c r="A14189" s="1" t="s">
        <v>41989</v>
      </c>
      <c r="B14189" s="1" t="s">
        <v>41990</v>
      </c>
      <c r="C14189" s="1" t="s">
        <v>41991</v>
      </c>
      <c r="D14189" s="1">
        <v>99.0</v>
      </c>
    </row>
    <row r="14190">
      <c r="A14190" s="1" t="s">
        <v>41992</v>
      </c>
      <c r="B14190" s="1" t="s">
        <v>41993</v>
      </c>
      <c r="C14190" s="1" t="s">
        <v>41994</v>
      </c>
      <c r="D14190" s="1">
        <v>217.0</v>
      </c>
    </row>
    <row r="14191">
      <c r="A14191" s="1" t="s">
        <v>41995</v>
      </c>
      <c r="B14191" s="1" t="s">
        <v>41996</v>
      </c>
      <c r="C14191" s="1" t="s">
        <v>41997</v>
      </c>
      <c r="D14191" s="1">
        <v>88.0</v>
      </c>
    </row>
    <row r="14192">
      <c r="A14192" s="1" t="s">
        <v>41998</v>
      </c>
      <c r="B14192" s="1" t="s">
        <v>41999</v>
      </c>
      <c r="C14192" s="1" t="s">
        <v>42000</v>
      </c>
      <c r="D14192" s="1">
        <v>189.0</v>
      </c>
    </row>
    <row r="14193">
      <c r="A14193" s="1" t="s">
        <v>42001</v>
      </c>
      <c r="B14193" s="1" t="s">
        <v>42002</v>
      </c>
      <c r="C14193" s="1" t="s">
        <v>42003</v>
      </c>
      <c r="D14193" s="1">
        <v>1125.0</v>
      </c>
    </row>
    <row r="14194">
      <c r="A14194" s="1" t="s">
        <v>42004</v>
      </c>
      <c r="B14194" s="1" t="s">
        <v>42005</v>
      </c>
      <c r="C14194" s="1" t="s">
        <v>42006</v>
      </c>
      <c r="D14194" s="1">
        <v>276.0</v>
      </c>
    </row>
    <row r="14195">
      <c r="A14195" s="1" t="s">
        <v>42007</v>
      </c>
      <c r="B14195" s="1" t="s">
        <v>42008</v>
      </c>
      <c r="C14195" s="1" t="s">
        <v>42009</v>
      </c>
      <c r="D14195" s="1">
        <v>1499.0</v>
      </c>
    </row>
    <row r="14196">
      <c r="A14196" s="1" t="s">
        <v>42010</v>
      </c>
      <c r="B14196" s="1" t="s">
        <v>42011</v>
      </c>
      <c r="C14196" s="1" t="s">
        <v>42012</v>
      </c>
      <c r="D14196" s="1">
        <v>1284.0</v>
      </c>
    </row>
    <row r="14197">
      <c r="A14197" s="1" t="s">
        <v>42013</v>
      </c>
      <c r="B14197" s="1" t="s">
        <v>42014</v>
      </c>
      <c r="C14197" s="1" t="s">
        <v>42015</v>
      </c>
      <c r="D14197" s="1">
        <v>596.0</v>
      </c>
    </row>
    <row r="14198">
      <c r="A14198" s="1" t="s">
        <v>42016</v>
      </c>
      <c r="B14198" s="1" t="s">
        <v>42017</v>
      </c>
      <c r="C14198" s="1" t="s">
        <v>42018</v>
      </c>
      <c r="D14198" s="1">
        <v>15.0</v>
      </c>
    </row>
    <row r="14199">
      <c r="A14199" s="1" t="s">
        <v>42019</v>
      </c>
      <c r="B14199" s="1" t="s">
        <v>42020</v>
      </c>
      <c r="C14199" s="1" t="s">
        <v>42021</v>
      </c>
      <c r="D14199" s="1">
        <v>599.0</v>
      </c>
    </row>
    <row r="14200">
      <c r="A14200" s="1" t="s">
        <v>42022</v>
      </c>
      <c r="B14200" s="1" t="s">
        <v>42023</v>
      </c>
      <c r="C14200" s="1" t="s">
        <v>42024</v>
      </c>
      <c r="D14200" s="1">
        <v>471.0</v>
      </c>
    </row>
    <row r="14201">
      <c r="A14201" s="1" t="s">
        <v>42025</v>
      </c>
      <c r="B14201" s="1" t="s">
        <v>42026</v>
      </c>
      <c r="C14201" s="1" t="s">
        <v>42027</v>
      </c>
      <c r="D14201" s="1">
        <v>359.0</v>
      </c>
    </row>
    <row r="14202">
      <c r="A14202" s="1" t="s">
        <v>42028</v>
      </c>
      <c r="B14202" s="1" t="s">
        <v>42029</v>
      </c>
      <c r="C14202" s="1" t="s">
        <v>42030</v>
      </c>
      <c r="D14202" s="1">
        <v>76.0</v>
      </c>
    </row>
    <row r="14203">
      <c r="A14203" s="1" t="s">
        <v>42031</v>
      </c>
      <c r="B14203" s="1" t="s">
        <v>42032</v>
      </c>
      <c r="C14203" s="1" t="s">
        <v>42033</v>
      </c>
      <c r="D14203" s="1">
        <v>23.0</v>
      </c>
    </row>
    <row r="14204">
      <c r="A14204" s="1" t="s">
        <v>42034</v>
      </c>
      <c r="B14204" s="1" t="s">
        <v>42035</v>
      </c>
      <c r="C14204" s="1" t="s">
        <v>42036</v>
      </c>
      <c r="D14204" s="1">
        <v>1954.0</v>
      </c>
    </row>
    <row r="14205">
      <c r="A14205" s="1" t="s">
        <v>42037</v>
      </c>
      <c r="B14205" s="1" t="s">
        <v>42038</v>
      </c>
      <c r="C14205" s="1" t="s">
        <v>42039</v>
      </c>
      <c r="D14205" s="1">
        <v>2860.0</v>
      </c>
    </row>
    <row r="14206">
      <c r="A14206" s="1" t="s">
        <v>42040</v>
      </c>
      <c r="B14206" s="1" t="s">
        <v>42041</v>
      </c>
      <c r="C14206" s="1" t="s">
        <v>42042</v>
      </c>
      <c r="D14206" s="1">
        <v>25.0</v>
      </c>
    </row>
    <row r="14207">
      <c r="A14207" s="1" t="s">
        <v>42043</v>
      </c>
      <c r="B14207" s="1" t="s">
        <v>42044</v>
      </c>
      <c r="C14207" s="1" t="s">
        <v>42045</v>
      </c>
      <c r="D14207" s="1">
        <v>2597.0</v>
      </c>
    </row>
    <row r="14208">
      <c r="A14208" s="1" t="s">
        <v>42046</v>
      </c>
      <c r="B14208" s="1" t="s">
        <v>42047</v>
      </c>
      <c r="C14208" s="1" t="s">
        <v>42048</v>
      </c>
      <c r="D14208" s="1">
        <v>494.0</v>
      </c>
    </row>
    <row r="14209">
      <c r="A14209" s="1" t="s">
        <v>42049</v>
      </c>
      <c r="B14209" s="1" t="s">
        <v>42050</v>
      </c>
      <c r="C14209" s="1" t="s">
        <v>42051</v>
      </c>
      <c r="D14209" s="1">
        <v>264.0</v>
      </c>
    </row>
    <row r="14210">
      <c r="A14210" s="1" t="s">
        <v>42052</v>
      </c>
      <c r="B14210" s="1" t="s">
        <v>42053</v>
      </c>
      <c r="C14210" s="1" t="s">
        <v>42054</v>
      </c>
      <c r="D14210" s="1">
        <v>26.0</v>
      </c>
    </row>
    <row r="14211">
      <c r="A14211" s="1" t="s">
        <v>42055</v>
      </c>
      <c r="B14211" s="1" t="s">
        <v>42056</v>
      </c>
      <c r="C14211" s="1" t="s">
        <v>42057</v>
      </c>
      <c r="D14211" s="1">
        <v>1334.0</v>
      </c>
    </row>
    <row r="14212">
      <c r="A14212" s="1" t="s">
        <v>42058</v>
      </c>
      <c r="B14212" s="1" t="s">
        <v>42059</v>
      </c>
      <c r="C14212" s="1" t="s">
        <v>42060</v>
      </c>
      <c r="D14212" s="1">
        <v>672.0</v>
      </c>
    </row>
    <row r="14213">
      <c r="A14213" s="1" t="s">
        <v>42061</v>
      </c>
      <c r="B14213" s="1" t="s">
        <v>42061</v>
      </c>
      <c r="C14213" s="1" t="s">
        <v>42062</v>
      </c>
      <c r="D14213" s="1">
        <v>295.0</v>
      </c>
    </row>
    <row r="14214">
      <c r="A14214" s="1" t="s">
        <v>42063</v>
      </c>
      <c r="B14214" s="1" t="s">
        <v>42064</v>
      </c>
      <c r="C14214" s="1" t="s">
        <v>42065</v>
      </c>
      <c r="D14214" s="1">
        <v>597.0</v>
      </c>
    </row>
    <row r="14215">
      <c r="A14215" s="1" t="s">
        <v>42066</v>
      </c>
      <c r="B14215" s="1" t="s">
        <v>42067</v>
      </c>
      <c r="C14215" s="1" t="s">
        <v>42068</v>
      </c>
      <c r="D14215" s="1">
        <v>340.0</v>
      </c>
    </row>
    <row r="14216">
      <c r="A14216" s="1" t="s">
        <v>42069</v>
      </c>
      <c r="B14216" s="1" t="s">
        <v>42070</v>
      </c>
      <c r="C14216" s="1" t="s">
        <v>42071</v>
      </c>
      <c r="D14216" s="1">
        <v>315.0</v>
      </c>
    </row>
    <row r="14217">
      <c r="A14217" s="1" t="s">
        <v>42072</v>
      </c>
      <c r="B14217" s="1" t="s">
        <v>42073</v>
      </c>
      <c r="C14217" s="1" t="s">
        <v>42074</v>
      </c>
      <c r="D14217" s="1">
        <v>191.0</v>
      </c>
    </row>
    <row r="14218">
      <c r="A14218" s="1" t="s">
        <v>42075</v>
      </c>
      <c r="B14218" s="1" t="s">
        <v>42076</v>
      </c>
      <c r="C14218" s="1" t="s">
        <v>42077</v>
      </c>
      <c r="D14218" s="1">
        <v>608.0</v>
      </c>
    </row>
    <row r="14219">
      <c r="A14219" s="1" t="s">
        <v>42078</v>
      </c>
      <c r="B14219" s="1" t="s">
        <v>42079</v>
      </c>
      <c r="C14219" s="1" t="s">
        <v>42080</v>
      </c>
      <c r="D14219" s="1">
        <v>110.0</v>
      </c>
    </row>
    <row r="14220">
      <c r="A14220" s="1" t="s">
        <v>42081</v>
      </c>
      <c r="B14220" s="1" t="s">
        <v>42082</v>
      </c>
      <c r="C14220" s="1" t="s">
        <v>42083</v>
      </c>
      <c r="D14220" s="1">
        <v>651.0</v>
      </c>
    </row>
    <row r="14221">
      <c r="A14221" s="1" t="s">
        <v>42084</v>
      </c>
      <c r="B14221" s="1" t="s">
        <v>42085</v>
      </c>
      <c r="C14221" s="1" t="s">
        <v>42086</v>
      </c>
      <c r="D14221" s="1">
        <v>395.0</v>
      </c>
    </row>
    <row r="14222">
      <c r="A14222" s="1" t="s">
        <v>42087</v>
      </c>
      <c r="B14222" s="1" t="s">
        <v>42088</v>
      </c>
      <c r="C14222" s="1" t="s">
        <v>42089</v>
      </c>
      <c r="D14222" s="1">
        <v>1426.0</v>
      </c>
    </row>
    <row r="14223">
      <c r="A14223" s="1" t="s">
        <v>42090</v>
      </c>
      <c r="B14223" s="1" t="s">
        <v>42091</v>
      </c>
      <c r="C14223" s="1" t="s">
        <v>42092</v>
      </c>
      <c r="D14223" s="1">
        <v>829.0</v>
      </c>
    </row>
    <row r="14224">
      <c r="A14224" s="1" t="s">
        <v>42093</v>
      </c>
      <c r="B14224" s="1" t="s">
        <v>42094</v>
      </c>
      <c r="C14224" s="1" t="s">
        <v>42095</v>
      </c>
      <c r="D14224" s="1">
        <v>242.0</v>
      </c>
    </row>
    <row r="14225">
      <c r="A14225" s="1" t="s">
        <v>42096</v>
      </c>
      <c r="B14225" s="1" t="s">
        <v>42097</v>
      </c>
      <c r="C14225" s="1" t="s">
        <v>42098</v>
      </c>
      <c r="D14225" s="1">
        <v>87.0</v>
      </c>
    </row>
    <row r="14226">
      <c r="A14226" s="1" t="s">
        <v>42099</v>
      </c>
      <c r="B14226" s="1" t="s">
        <v>42100</v>
      </c>
      <c r="C14226" s="1" t="s">
        <v>42101</v>
      </c>
      <c r="D14226" s="1">
        <v>294.0</v>
      </c>
    </row>
    <row r="14227">
      <c r="A14227" s="1" t="s">
        <v>42102</v>
      </c>
      <c r="B14227" s="1" t="s">
        <v>42103</v>
      </c>
      <c r="C14227" s="1" t="s">
        <v>42104</v>
      </c>
      <c r="D14227" s="1">
        <v>219.0</v>
      </c>
    </row>
    <row r="14228">
      <c r="A14228" s="1" t="s">
        <v>42105</v>
      </c>
      <c r="B14228" s="1" t="s">
        <v>42106</v>
      </c>
      <c r="C14228" s="1" t="s">
        <v>42107</v>
      </c>
      <c r="D14228" s="1">
        <v>43.0</v>
      </c>
    </row>
    <row r="14229">
      <c r="A14229" s="1" t="s">
        <v>42108</v>
      </c>
      <c r="B14229" s="1" t="s">
        <v>42109</v>
      </c>
      <c r="C14229" s="1" t="s">
        <v>42110</v>
      </c>
      <c r="D14229" s="1">
        <v>99.0</v>
      </c>
    </row>
    <row r="14230">
      <c r="A14230" s="1" t="s">
        <v>42111</v>
      </c>
      <c r="B14230" s="1" t="s">
        <v>42112</v>
      </c>
      <c r="C14230" s="1" t="s">
        <v>42113</v>
      </c>
      <c r="D14230" s="1">
        <v>292.0</v>
      </c>
    </row>
    <row r="14231">
      <c r="A14231" s="1" t="s">
        <v>42114</v>
      </c>
      <c r="B14231" s="1" t="s">
        <v>42115</v>
      </c>
      <c r="C14231" s="1" t="s">
        <v>42116</v>
      </c>
      <c r="D14231" s="1">
        <v>24.0</v>
      </c>
    </row>
    <row r="14232">
      <c r="A14232" s="1" t="s">
        <v>42117</v>
      </c>
      <c r="B14232" s="1" t="s">
        <v>42118</v>
      </c>
      <c r="C14232" s="1" t="s">
        <v>42119</v>
      </c>
      <c r="D14232" s="1">
        <v>127.0</v>
      </c>
    </row>
    <row r="14233">
      <c r="A14233" s="1" t="s">
        <v>42120</v>
      </c>
      <c r="B14233" s="1" t="s">
        <v>42121</v>
      </c>
      <c r="C14233" s="1" t="s">
        <v>42122</v>
      </c>
      <c r="D14233" s="1">
        <v>419.0</v>
      </c>
    </row>
    <row r="14234">
      <c r="A14234" s="1" t="s">
        <v>42123</v>
      </c>
      <c r="B14234" s="1" t="s">
        <v>42124</v>
      </c>
      <c r="C14234" s="1" t="s">
        <v>42125</v>
      </c>
      <c r="D14234" s="1">
        <v>1999.0</v>
      </c>
    </row>
    <row r="14235">
      <c r="A14235" s="1" t="s">
        <v>42126</v>
      </c>
      <c r="B14235" s="1" t="s">
        <v>42127</v>
      </c>
      <c r="C14235" s="1" t="s">
        <v>42128</v>
      </c>
      <c r="D14235" s="1">
        <v>179.0</v>
      </c>
    </row>
    <row r="14236">
      <c r="A14236" s="1" t="s">
        <v>42129</v>
      </c>
      <c r="B14236" s="1" t="s">
        <v>42130</v>
      </c>
      <c r="C14236" s="1" t="s">
        <v>42131</v>
      </c>
      <c r="D14236" s="1">
        <v>113.0</v>
      </c>
    </row>
    <row r="14237">
      <c r="A14237" s="1" t="s">
        <v>42132</v>
      </c>
      <c r="B14237" s="1" t="s">
        <v>42132</v>
      </c>
      <c r="C14237" s="1" t="s">
        <v>42133</v>
      </c>
      <c r="D14237" s="1">
        <v>382.0</v>
      </c>
    </row>
    <row r="14238">
      <c r="A14238" s="1" t="s">
        <v>42134</v>
      </c>
      <c r="B14238" s="1" t="s">
        <v>42135</v>
      </c>
      <c r="C14238" s="1" t="s">
        <v>42136</v>
      </c>
      <c r="D14238" s="1">
        <v>13.0</v>
      </c>
    </row>
    <row r="14239">
      <c r="A14239" s="1" t="s">
        <v>42137</v>
      </c>
      <c r="B14239" s="1" t="s">
        <v>42138</v>
      </c>
      <c r="C14239" s="1" t="s">
        <v>42139</v>
      </c>
      <c r="D14239" s="1">
        <v>63.0</v>
      </c>
    </row>
    <row r="14240">
      <c r="A14240" s="1" t="s">
        <v>42140</v>
      </c>
      <c r="B14240" s="1" t="s">
        <v>42141</v>
      </c>
      <c r="C14240" s="1" t="s">
        <v>42142</v>
      </c>
      <c r="D14240" s="1">
        <v>2153.0</v>
      </c>
    </row>
    <row r="14241">
      <c r="A14241" s="1" t="s">
        <v>42143</v>
      </c>
      <c r="B14241" s="1" t="s">
        <v>42144</v>
      </c>
      <c r="C14241" s="1" t="s">
        <v>42145</v>
      </c>
      <c r="D14241" s="1">
        <v>202.0</v>
      </c>
    </row>
    <row r="14242">
      <c r="A14242" s="1" t="s">
        <v>42146</v>
      </c>
      <c r="B14242" s="1" t="s">
        <v>42147</v>
      </c>
      <c r="C14242" s="1" t="s">
        <v>42148</v>
      </c>
      <c r="D14242" s="1">
        <v>892.0</v>
      </c>
    </row>
    <row r="14243">
      <c r="A14243" s="1" t="s">
        <v>42149</v>
      </c>
      <c r="B14243" s="1" t="s">
        <v>42150</v>
      </c>
      <c r="C14243" s="1" t="s">
        <v>42151</v>
      </c>
      <c r="D14243" s="1">
        <v>30.0</v>
      </c>
    </row>
    <row r="14244">
      <c r="A14244" s="1" t="s">
        <v>42152</v>
      </c>
      <c r="B14244" s="1" t="s">
        <v>42153</v>
      </c>
      <c r="C14244" s="1" t="s">
        <v>42154</v>
      </c>
      <c r="D14244" s="1">
        <v>171.0</v>
      </c>
    </row>
    <row r="14245">
      <c r="A14245" s="1" t="s">
        <v>42155</v>
      </c>
      <c r="B14245" s="1" t="s">
        <v>42156</v>
      </c>
      <c r="C14245" s="1" t="s">
        <v>42157</v>
      </c>
      <c r="D14245" s="1">
        <v>81.0</v>
      </c>
    </row>
    <row r="14246">
      <c r="A14246" s="1" t="s">
        <v>42158</v>
      </c>
      <c r="B14246" s="1" t="s">
        <v>42159</v>
      </c>
      <c r="C14246" s="1" t="s">
        <v>42160</v>
      </c>
      <c r="D14246" s="1">
        <v>595.0</v>
      </c>
    </row>
    <row r="14247">
      <c r="A14247" s="1" t="s">
        <v>42161</v>
      </c>
      <c r="B14247" s="1" t="s">
        <v>42162</v>
      </c>
      <c r="C14247" s="1" t="s">
        <v>42163</v>
      </c>
      <c r="D14247" s="1">
        <v>506.0</v>
      </c>
    </row>
    <row r="14248">
      <c r="A14248" s="1" t="s">
        <v>42164</v>
      </c>
      <c r="B14248" s="1" t="s">
        <v>42165</v>
      </c>
      <c r="C14248" s="1" t="s">
        <v>42166</v>
      </c>
      <c r="D14248" s="1">
        <v>261.0</v>
      </c>
    </row>
    <row r="14249">
      <c r="A14249" s="1" t="s">
        <v>42167</v>
      </c>
      <c r="B14249" s="1" t="s">
        <v>42168</v>
      </c>
      <c r="C14249" s="1" t="s">
        <v>42169</v>
      </c>
      <c r="D14249" s="1">
        <v>149.0</v>
      </c>
    </row>
    <row r="14250">
      <c r="A14250" s="1" t="s">
        <v>42170</v>
      </c>
      <c r="B14250" s="1" t="s">
        <v>42171</v>
      </c>
      <c r="C14250" s="1" t="s">
        <v>42172</v>
      </c>
      <c r="D14250" s="1">
        <v>56.0</v>
      </c>
    </row>
    <row r="14251">
      <c r="A14251" s="1" t="s">
        <v>42173</v>
      </c>
      <c r="B14251" s="1" t="s">
        <v>42174</v>
      </c>
      <c r="C14251" s="1" t="s">
        <v>42175</v>
      </c>
      <c r="D14251" s="1">
        <v>54.0</v>
      </c>
    </row>
    <row r="14252">
      <c r="A14252" s="1" t="s">
        <v>42176</v>
      </c>
      <c r="B14252" s="1" t="s">
        <v>42177</v>
      </c>
      <c r="C14252" s="1" t="s">
        <v>42178</v>
      </c>
      <c r="D14252" s="1">
        <v>850.0</v>
      </c>
    </row>
    <row r="14253">
      <c r="A14253" s="1" t="s">
        <v>42179</v>
      </c>
      <c r="B14253" s="1" t="s">
        <v>42180</v>
      </c>
      <c r="C14253" s="1" t="s">
        <v>42181</v>
      </c>
      <c r="D14253" s="1">
        <v>289.0</v>
      </c>
    </row>
    <row r="14254">
      <c r="A14254" s="1" t="s">
        <v>42182</v>
      </c>
      <c r="B14254" s="1" t="s">
        <v>42183</v>
      </c>
      <c r="C14254" s="1" t="s">
        <v>42184</v>
      </c>
      <c r="D14254" s="1">
        <v>22.0</v>
      </c>
    </row>
    <row r="14255">
      <c r="A14255" s="1" t="s">
        <v>42185</v>
      </c>
      <c r="B14255" s="1" t="s">
        <v>42186</v>
      </c>
      <c r="C14255" s="1" t="s">
        <v>42187</v>
      </c>
      <c r="D14255" s="1">
        <v>22.0</v>
      </c>
    </row>
    <row r="14256">
      <c r="A14256" s="1" t="s">
        <v>42188</v>
      </c>
      <c r="B14256" s="1" t="s">
        <v>42189</v>
      </c>
      <c r="C14256" s="1" t="s">
        <v>42190</v>
      </c>
      <c r="D14256" s="1">
        <v>2073.0</v>
      </c>
    </row>
    <row r="14257">
      <c r="A14257" s="1" t="s">
        <v>42191</v>
      </c>
      <c r="B14257" s="1" t="s">
        <v>42192</v>
      </c>
      <c r="C14257" s="1" t="s">
        <v>42193</v>
      </c>
      <c r="D14257" s="1">
        <v>1652.0</v>
      </c>
    </row>
    <row r="14258">
      <c r="A14258" s="1" t="s">
        <v>42194</v>
      </c>
      <c r="B14258" s="1" t="s">
        <v>42195</v>
      </c>
      <c r="C14258" s="1" t="s">
        <v>42196</v>
      </c>
      <c r="D14258" s="1">
        <v>1223.0</v>
      </c>
    </row>
    <row r="14259">
      <c r="A14259" s="1" t="s">
        <v>42197</v>
      </c>
      <c r="B14259" s="1" t="s">
        <v>42198</v>
      </c>
      <c r="C14259" s="1" t="s">
        <v>42199</v>
      </c>
      <c r="D14259" s="1">
        <v>91.0</v>
      </c>
    </row>
    <row r="14260">
      <c r="A14260" s="1" t="s">
        <v>42200</v>
      </c>
      <c r="B14260" s="1" t="s">
        <v>42201</v>
      </c>
      <c r="C14260" s="1" t="s">
        <v>42202</v>
      </c>
      <c r="D14260" s="1">
        <v>566.0</v>
      </c>
    </row>
    <row r="14261">
      <c r="A14261" s="1" t="s">
        <v>42203</v>
      </c>
      <c r="B14261" s="1" t="s">
        <v>42204</v>
      </c>
      <c r="C14261" s="1" t="s">
        <v>42205</v>
      </c>
      <c r="D14261" s="1">
        <v>201.0</v>
      </c>
    </row>
    <row r="14262">
      <c r="A14262" s="1" t="s">
        <v>42206</v>
      </c>
      <c r="B14262" s="1" t="s">
        <v>42207</v>
      </c>
      <c r="C14262" s="1" t="s">
        <v>42208</v>
      </c>
      <c r="D14262" s="1">
        <v>13028.0</v>
      </c>
    </row>
    <row r="14263">
      <c r="A14263" s="1" t="s">
        <v>42209</v>
      </c>
      <c r="B14263" s="1" t="s">
        <v>42210</v>
      </c>
      <c r="C14263" s="1" t="s">
        <v>42211</v>
      </c>
      <c r="D14263" s="1">
        <v>258.0</v>
      </c>
    </row>
    <row r="14264">
      <c r="A14264" s="1" t="s">
        <v>42212</v>
      </c>
      <c r="B14264" s="1" t="s">
        <v>42213</v>
      </c>
      <c r="C14264" s="1" t="s">
        <v>42214</v>
      </c>
      <c r="D14264" s="1">
        <v>588.0</v>
      </c>
    </row>
    <row r="14265">
      <c r="A14265" s="1" t="s">
        <v>42215</v>
      </c>
      <c r="B14265" s="1" t="s">
        <v>42216</v>
      </c>
      <c r="C14265" s="1" t="s">
        <v>42217</v>
      </c>
      <c r="D14265" s="1">
        <v>799.0</v>
      </c>
    </row>
    <row r="14266">
      <c r="A14266" s="1" t="s">
        <v>42218</v>
      </c>
      <c r="B14266" s="1" t="s">
        <v>42219</v>
      </c>
      <c r="C14266" s="1" t="s">
        <v>42220</v>
      </c>
      <c r="D14266" s="1">
        <v>271.0</v>
      </c>
    </row>
    <row r="14267">
      <c r="A14267" s="1" t="s">
        <v>42221</v>
      </c>
      <c r="B14267" s="1" t="s">
        <v>42222</v>
      </c>
      <c r="C14267" s="1" t="s">
        <v>42223</v>
      </c>
      <c r="D14267" s="1">
        <v>163.0</v>
      </c>
    </row>
    <row r="14268">
      <c r="A14268" s="1" t="s">
        <v>42224</v>
      </c>
      <c r="B14268" s="1" t="s">
        <v>42225</v>
      </c>
      <c r="C14268" s="1" t="s">
        <v>42226</v>
      </c>
      <c r="D14268" s="1">
        <v>91.0</v>
      </c>
    </row>
    <row r="14269">
      <c r="A14269" s="1" t="s">
        <v>42227</v>
      </c>
      <c r="B14269" s="1" t="s">
        <v>42228</v>
      </c>
      <c r="C14269" s="1" t="s">
        <v>42229</v>
      </c>
      <c r="D14269" s="1">
        <v>352.0</v>
      </c>
    </row>
    <row r="14270">
      <c r="A14270" s="1" t="s">
        <v>42230</v>
      </c>
      <c r="B14270" s="1" t="s">
        <v>42231</v>
      </c>
      <c r="C14270" s="1" t="s">
        <v>42232</v>
      </c>
      <c r="D14270" s="1">
        <v>1873.0</v>
      </c>
    </row>
    <row r="14271">
      <c r="A14271" s="1" t="s">
        <v>42233</v>
      </c>
      <c r="B14271" s="1" t="s">
        <v>42234</v>
      </c>
      <c r="C14271" s="1" t="s">
        <v>42235</v>
      </c>
      <c r="D14271" s="1">
        <v>238.0</v>
      </c>
    </row>
    <row r="14272">
      <c r="A14272" s="1" t="s">
        <v>42236</v>
      </c>
      <c r="B14272" s="1" t="s">
        <v>42237</v>
      </c>
      <c r="C14272" s="1" t="s">
        <v>42238</v>
      </c>
      <c r="D14272" s="1">
        <v>679.0</v>
      </c>
    </row>
    <row r="14273">
      <c r="A14273" s="1" t="s">
        <v>42239</v>
      </c>
      <c r="B14273" s="1" t="s">
        <v>42240</v>
      </c>
      <c r="C14273" s="1" t="s">
        <v>42241</v>
      </c>
      <c r="D14273" s="1">
        <v>352.0</v>
      </c>
    </row>
    <row r="14274">
      <c r="A14274" s="1" t="s">
        <v>42242</v>
      </c>
      <c r="B14274" s="1" t="s">
        <v>42243</v>
      </c>
      <c r="C14274" s="1" t="s">
        <v>42244</v>
      </c>
      <c r="D14274" s="1">
        <v>1258.0</v>
      </c>
    </row>
    <row r="14275">
      <c r="A14275" s="1" t="s">
        <v>42245</v>
      </c>
      <c r="B14275" s="1" t="s">
        <v>42246</v>
      </c>
      <c r="C14275" s="1" t="s">
        <v>42247</v>
      </c>
      <c r="D14275" s="1">
        <v>141.0</v>
      </c>
    </row>
    <row r="14276">
      <c r="A14276" s="1" t="s">
        <v>42248</v>
      </c>
      <c r="B14276" s="1" t="s">
        <v>42249</v>
      </c>
      <c r="C14276" s="1" t="s">
        <v>42250</v>
      </c>
      <c r="D14276" s="1">
        <v>454.0</v>
      </c>
    </row>
    <row r="14277">
      <c r="A14277" s="1" t="s">
        <v>42251</v>
      </c>
      <c r="B14277" s="1" t="s">
        <v>42252</v>
      </c>
      <c r="C14277" s="1" t="s">
        <v>42253</v>
      </c>
      <c r="D14277" s="1">
        <v>1046.0</v>
      </c>
    </row>
    <row r="14278">
      <c r="A14278" s="1" t="s">
        <v>42254</v>
      </c>
      <c r="B14278" s="1" t="s">
        <v>42255</v>
      </c>
      <c r="C14278" s="1" t="s">
        <v>42256</v>
      </c>
      <c r="D14278" s="1">
        <v>1372.0</v>
      </c>
    </row>
    <row r="14279">
      <c r="A14279" s="1" t="s">
        <v>42257</v>
      </c>
      <c r="B14279" s="1" t="s">
        <v>42258</v>
      </c>
      <c r="C14279" s="1" t="s">
        <v>42259</v>
      </c>
      <c r="D14279" s="1">
        <v>201.0</v>
      </c>
    </row>
    <row r="14280">
      <c r="A14280" s="1" t="s">
        <v>42260</v>
      </c>
      <c r="B14280" s="1" t="s">
        <v>42261</v>
      </c>
      <c r="C14280" s="1" t="s">
        <v>42262</v>
      </c>
      <c r="D14280" s="1">
        <v>185.0</v>
      </c>
    </row>
    <row r="14281">
      <c r="A14281" s="1" t="s">
        <v>42263</v>
      </c>
      <c r="B14281" s="1" t="s">
        <v>42264</v>
      </c>
      <c r="C14281" s="1" t="s">
        <v>42265</v>
      </c>
      <c r="D14281" s="1">
        <v>58.0</v>
      </c>
    </row>
    <row r="14282">
      <c r="A14282" s="1" t="s">
        <v>42266</v>
      </c>
      <c r="B14282" s="1" t="s">
        <v>42267</v>
      </c>
      <c r="C14282" s="1" t="s">
        <v>42268</v>
      </c>
      <c r="D14282" s="1">
        <v>874.0</v>
      </c>
    </row>
    <row r="14283">
      <c r="A14283" s="1" t="s">
        <v>42269</v>
      </c>
      <c r="B14283" s="1" t="s">
        <v>42270</v>
      </c>
      <c r="C14283" s="1" t="s">
        <v>42271</v>
      </c>
      <c r="D14283" s="1">
        <v>226.0</v>
      </c>
    </row>
    <row r="14284">
      <c r="A14284" s="1" t="s">
        <v>42272</v>
      </c>
      <c r="B14284" s="1" t="s">
        <v>42273</v>
      </c>
      <c r="C14284" s="1" t="s">
        <v>42274</v>
      </c>
      <c r="D14284" s="1">
        <v>762.0</v>
      </c>
    </row>
    <row r="14285">
      <c r="A14285" s="1" t="s">
        <v>42275</v>
      </c>
      <c r="B14285" s="1" t="s">
        <v>42276</v>
      </c>
      <c r="C14285" s="1" t="s">
        <v>42277</v>
      </c>
      <c r="D14285" s="1">
        <v>1144.0</v>
      </c>
    </row>
    <row r="14286">
      <c r="A14286" s="1" t="s">
        <v>42278</v>
      </c>
      <c r="B14286" s="1" t="s">
        <v>42279</v>
      </c>
      <c r="C14286" s="1" t="s">
        <v>42280</v>
      </c>
      <c r="D14286" s="1">
        <v>569.0</v>
      </c>
    </row>
    <row r="14287">
      <c r="A14287" s="1" t="s">
        <v>42281</v>
      </c>
      <c r="B14287" s="1" t="s">
        <v>42282</v>
      </c>
      <c r="C14287" s="1" t="s">
        <v>42283</v>
      </c>
      <c r="D14287" s="1">
        <v>1493.0</v>
      </c>
    </row>
    <row r="14288">
      <c r="A14288" s="1" t="s">
        <v>42284</v>
      </c>
      <c r="B14288" s="1" t="s">
        <v>42285</v>
      </c>
      <c r="C14288" s="1" t="s">
        <v>42286</v>
      </c>
      <c r="D14288" s="1">
        <v>210.0</v>
      </c>
    </row>
    <row r="14289">
      <c r="A14289" s="1" t="s">
        <v>42287</v>
      </c>
      <c r="B14289" s="1" t="s">
        <v>42288</v>
      </c>
      <c r="C14289" s="1" t="s">
        <v>42289</v>
      </c>
      <c r="D14289" s="1">
        <v>666.0</v>
      </c>
    </row>
    <row r="14290">
      <c r="A14290" s="1" t="s">
        <v>42290</v>
      </c>
      <c r="B14290" s="1" t="s">
        <v>42291</v>
      </c>
      <c r="C14290" s="1" t="s">
        <v>42292</v>
      </c>
      <c r="D14290" s="1">
        <v>338.0</v>
      </c>
    </row>
    <row r="14291">
      <c r="A14291" s="1" t="s">
        <v>42293</v>
      </c>
      <c r="B14291" s="1" t="s">
        <v>42294</v>
      </c>
      <c r="C14291" s="1" t="s">
        <v>42295</v>
      </c>
      <c r="D14291" s="1">
        <v>106.0</v>
      </c>
    </row>
    <row r="14292">
      <c r="C14292" s="1" t="s">
        <v>42296</v>
      </c>
      <c r="D14292" s="1">
        <v>1138.0</v>
      </c>
    </row>
    <row r="14293">
      <c r="A14293" s="1" t="s">
        <v>42297</v>
      </c>
      <c r="B14293" s="1" t="s">
        <v>42298</v>
      </c>
      <c r="C14293" s="1" t="s">
        <v>42299</v>
      </c>
      <c r="D14293" s="1">
        <v>1002.0</v>
      </c>
    </row>
    <row r="14294">
      <c r="A14294" s="1" t="s">
        <v>42300</v>
      </c>
      <c r="B14294" s="1" t="s">
        <v>42301</v>
      </c>
      <c r="C14294" s="1" t="s">
        <v>42302</v>
      </c>
      <c r="D14294" s="1">
        <v>71.0</v>
      </c>
    </row>
    <row r="14295">
      <c r="A14295" s="1" t="s">
        <v>42303</v>
      </c>
      <c r="B14295" s="1" t="s">
        <v>42304</v>
      </c>
      <c r="C14295" s="1" t="s">
        <v>42305</v>
      </c>
      <c r="D14295" s="1">
        <v>222.0</v>
      </c>
    </row>
    <row r="14296">
      <c r="A14296" s="1" t="s">
        <v>42306</v>
      </c>
      <c r="B14296" s="1" t="s">
        <v>42307</v>
      </c>
      <c r="C14296" s="1" t="s">
        <v>42308</v>
      </c>
      <c r="D14296" s="1">
        <v>59.0</v>
      </c>
    </row>
    <row r="14297">
      <c r="A14297" s="1" t="s">
        <v>42309</v>
      </c>
      <c r="B14297" s="1" t="s">
        <v>42310</v>
      </c>
      <c r="C14297" s="1" t="s">
        <v>42311</v>
      </c>
      <c r="D14297" s="1">
        <v>137.0</v>
      </c>
    </row>
    <row r="14298">
      <c r="A14298" s="1" t="s">
        <v>42312</v>
      </c>
      <c r="B14298" s="1" t="s">
        <v>42313</v>
      </c>
      <c r="C14298" s="1" t="s">
        <v>42314</v>
      </c>
      <c r="D14298" s="1">
        <v>258.0</v>
      </c>
    </row>
    <row r="14299">
      <c r="A14299" s="1" t="s">
        <v>42315</v>
      </c>
      <c r="B14299" s="1" t="s">
        <v>42316</v>
      </c>
      <c r="C14299" s="1" t="s">
        <v>42317</v>
      </c>
      <c r="D14299" s="1">
        <v>503.0</v>
      </c>
    </row>
    <row r="14300">
      <c r="A14300" s="1" t="s">
        <v>42318</v>
      </c>
      <c r="B14300" s="1" t="s">
        <v>42319</v>
      </c>
      <c r="C14300" s="1" t="s">
        <v>42320</v>
      </c>
      <c r="D14300" s="1">
        <v>5489.0</v>
      </c>
    </row>
    <row r="14301">
      <c r="A14301" s="1" t="s">
        <v>42321</v>
      </c>
      <c r="B14301" s="1" t="s">
        <v>42322</v>
      </c>
      <c r="C14301" s="1" t="s">
        <v>42323</v>
      </c>
      <c r="D14301" s="1">
        <v>79.0</v>
      </c>
    </row>
    <row r="14302">
      <c r="A14302" s="1" t="s">
        <v>42324</v>
      </c>
      <c r="B14302" s="1" t="s">
        <v>42325</v>
      </c>
      <c r="C14302" s="1" t="s">
        <v>42326</v>
      </c>
      <c r="D14302" s="1">
        <v>355.0</v>
      </c>
    </row>
    <row r="14303">
      <c r="A14303" s="1" t="s">
        <v>42327</v>
      </c>
      <c r="B14303" s="1" t="s">
        <v>42328</v>
      </c>
      <c r="C14303" s="1" t="s">
        <v>42329</v>
      </c>
      <c r="D14303" s="1">
        <v>69.0</v>
      </c>
    </row>
    <row r="14304">
      <c r="A14304" s="1" t="s">
        <v>42330</v>
      </c>
      <c r="B14304" s="1" t="s">
        <v>42331</v>
      </c>
      <c r="C14304" s="1" t="s">
        <v>42332</v>
      </c>
      <c r="D14304" s="1">
        <v>1220.0</v>
      </c>
    </row>
    <row r="14305">
      <c r="A14305" s="1" t="s">
        <v>42333</v>
      </c>
      <c r="B14305" s="1" t="s">
        <v>42334</v>
      </c>
      <c r="C14305" s="1" t="s">
        <v>42335</v>
      </c>
      <c r="D14305" s="1">
        <v>95.0</v>
      </c>
    </row>
    <row r="14306">
      <c r="A14306" s="1" t="s">
        <v>42336</v>
      </c>
      <c r="B14306" s="1" t="s">
        <v>42337</v>
      </c>
      <c r="C14306" s="1" t="s">
        <v>42338</v>
      </c>
      <c r="D14306" s="1">
        <v>74.0</v>
      </c>
    </row>
    <row r="14307">
      <c r="A14307" s="1" t="s">
        <v>42339</v>
      </c>
      <c r="B14307" s="1" t="s">
        <v>42340</v>
      </c>
      <c r="C14307" s="1" t="s">
        <v>42341</v>
      </c>
      <c r="D14307" s="1">
        <v>342.0</v>
      </c>
    </row>
    <row r="14308">
      <c r="A14308" s="1" t="s">
        <v>42342</v>
      </c>
      <c r="B14308" s="1" t="s">
        <v>42343</v>
      </c>
      <c r="C14308" s="1" t="s">
        <v>42344</v>
      </c>
      <c r="D14308" s="1">
        <v>999.0</v>
      </c>
    </row>
    <row r="14309">
      <c r="A14309" s="1" t="s">
        <v>42345</v>
      </c>
      <c r="B14309" s="1" t="s">
        <v>42346</v>
      </c>
      <c r="C14309" s="1" t="s">
        <v>42347</v>
      </c>
      <c r="D14309" s="1">
        <v>2055.0</v>
      </c>
    </row>
    <row r="14310">
      <c r="A14310" s="1" t="s">
        <v>42348</v>
      </c>
      <c r="B14310" s="1" t="s">
        <v>42349</v>
      </c>
      <c r="C14310" s="1" t="s">
        <v>42350</v>
      </c>
      <c r="D14310" s="1">
        <v>45.0</v>
      </c>
    </row>
    <row r="14311">
      <c r="A14311" s="1" t="s">
        <v>42351</v>
      </c>
      <c r="B14311" s="1" t="s">
        <v>42352</v>
      </c>
      <c r="C14311" s="1" t="s">
        <v>42353</v>
      </c>
      <c r="D14311" s="1">
        <v>30.0</v>
      </c>
    </row>
    <row r="14312">
      <c r="A14312" s="1" t="s">
        <v>42354</v>
      </c>
      <c r="B14312" s="1" t="s">
        <v>42355</v>
      </c>
      <c r="C14312" s="1" t="s">
        <v>42356</v>
      </c>
      <c r="D14312" s="1">
        <v>256.0</v>
      </c>
    </row>
    <row r="14313">
      <c r="A14313" s="1" t="s">
        <v>42357</v>
      </c>
      <c r="B14313" s="1" t="s">
        <v>42358</v>
      </c>
      <c r="C14313" s="1" t="s">
        <v>42359</v>
      </c>
      <c r="D14313" s="1">
        <v>368.0</v>
      </c>
    </row>
    <row r="14314">
      <c r="A14314" s="1" t="s">
        <v>42360</v>
      </c>
      <c r="B14314" s="1" t="s">
        <v>42361</v>
      </c>
      <c r="C14314" s="1" t="s">
        <v>42362</v>
      </c>
      <c r="D14314" s="1">
        <v>109.0</v>
      </c>
    </row>
    <row r="14315">
      <c r="A14315" s="1" t="s">
        <v>42363</v>
      </c>
      <c r="B14315" s="1" t="s">
        <v>42364</v>
      </c>
      <c r="C14315" s="1" t="s">
        <v>42365</v>
      </c>
      <c r="D14315" s="1">
        <v>144.0</v>
      </c>
    </row>
    <row r="14316">
      <c r="A14316" s="1" t="s">
        <v>42366</v>
      </c>
      <c r="B14316" s="1" t="s">
        <v>42367</v>
      </c>
      <c r="C14316" s="1" t="s">
        <v>42368</v>
      </c>
      <c r="D14316" s="1">
        <v>313.0</v>
      </c>
    </row>
    <row r="14317">
      <c r="A14317" s="1" t="s">
        <v>42369</v>
      </c>
      <c r="B14317" s="1" t="s">
        <v>42370</v>
      </c>
      <c r="C14317" s="1" t="s">
        <v>42371</v>
      </c>
      <c r="D14317" s="1">
        <v>766.0</v>
      </c>
    </row>
    <row r="14318">
      <c r="A14318" s="1" t="s">
        <v>42372</v>
      </c>
      <c r="B14318" s="1" t="s">
        <v>42373</v>
      </c>
      <c r="C14318" s="1" t="s">
        <v>42374</v>
      </c>
      <c r="D14318" s="1">
        <v>53.0</v>
      </c>
    </row>
    <row r="14319">
      <c r="A14319" s="1" t="s">
        <v>42375</v>
      </c>
      <c r="B14319" s="1" t="s">
        <v>42376</v>
      </c>
      <c r="C14319" s="1" t="s">
        <v>42377</v>
      </c>
      <c r="D14319" s="1">
        <v>1571.0</v>
      </c>
    </row>
    <row r="14320">
      <c r="A14320" s="1" t="s">
        <v>42378</v>
      </c>
      <c r="B14320" s="1" t="s">
        <v>42379</v>
      </c>
      <c r="C14320" s="1" t="s">
        <v>42380</v>
      </c>
      <c r="D14320" s="1">
        <v>78.0</v>
      </c>
    </row>
    <row r="14321">
      <c r="A14321" s="1" t="s">
        <v>42381</v>
      </c>
      <c r="B14321" s="1" t="s">
        <v>42382</v>
      </c>
      <c r="C14321" s="1" t="s">
        <v>42383</v>
      </c>
      <c r="D14321" s="1">
        <v>66.0</v>
      </c>
    </row>
    <row r="14322">
      <c r="A14322" s="1" t="s">
        <v>42384</v>
      </c>
      <c r="B14322" s="1" t="s">
        <v>42385</v>
      </c>
      <c r="C14322" s="1" t="s">
        <v>42386</v>
      </c>
      <c r="D14322" s="1">
        <v>3299.0</v>
      </c>
    </row>
    <row r="14323">
      <c r="A14323" s="1" t="s">
        <v>42387</v>
      </c>
      <c r="B14323" s="1" t="s">
        <v>42388</v>
      </c>
      <c r="C14323" s="1" t="s">
        <v>42389</v>
      </c>
      <c r="D14323" s="1">
        <v>288.0</v>
      </c>
    </row>
    <row r="14324">
      <c r="A14324" s="1" t="s">
        <v>42390</v>
      </c>
      <c r="B14324" s="1" t="s">
        <v>42391</v>
      </c>
      <c r="C14324" s="1" t="s">
        <v>42392</v>
      </c>
      <c r="D14324" s="1">
        <v>319.0</v>
      </c>
    </row>
    <row r="14325">
      <c r="A14325" s="1" t="s">
        <v>42393</v>
      </c>
      <c r="B14325" s="1" t="s">
        <v>42394</v>
      </c>
      <c r="C14325" s="1" t="s">
        <v>42395</v>
      </c>
      <c r="D14325" s="1">
        <v>515.0</v>
      </c>
    </row>
    <row r="14326">
      <c r="A14326" s="1" t="s">
        <v>42396</v>
      </c>
      <c r="B14326" s="1" t="s">
        <v>42397</v>
      </c>
      <c r="C14326" s="1" t="s">
        <v>42398</v>
      </c>
      <c r="D14326" s="1">
        <v>58.0</v>
      </c>
    </row>
    <row r="14327">
      <c r="A14327" s="1" t="s">
        <v>42399</v>
      </c>
      <c r="B14327" s="1" t="s">
        <v>42400</v>
      </c>
      <c r="C14327" s="1" t="s">
        <v>42401</v>
      </c>
      <c r="D14327" s="1">
        <v>39.0</v>
      </c>
    </row>
    <row r="14328">
      <c r="A14328" s="1" t="s">
        <v>42402</v>
      </c>
      <c r="B14328" s="1" t="s">
        <v>42403</v>
      </c>
      <c r="C14328" s="1" t="s">
        <v>42404</v>
      </c>
      <c r="D14328" s="1">
        <v>2115.0</v>
      </c>
    </row>
    <row r="14329">
      <c r="A14329" s="1" t="s">
        <v>42405</v>
      </c>
      <c r="B14329" s="1" t="s">
        <v>42406</v>
      </c>
      <c r="C14329" s="1" t="s">
        <v>42407</v>
      </c>
      <c r="D14329" s="1">
        <v>222.0</v>
      </c>
    </row>
    <row r="14330">
      <c r="A14330" s="1" t="s">
        <v>42408</v>
      </c>
      <c r="B14330" s="1" t="s">
        <v>42409</v>
      </c>
      <c r="C14330" s="1" t="s">
        <v>42410</v>
      </c>
      <c r="D14330" s="1">
        <v>784.0</v>
      </c>
    </row>
    <row r="14331">
      <c r="A14331" s="1" t="s">
        <v>42411</v>
      </c>
      <c r="B14331" s="1" t="s">
        <v>42412</v>
      </c>
      <c r="C14331" s="1" t="s">
        <v>42413</v>
      </c>
      <c r="D14331" s="1">
        <v>31.0</v>
      </c>
    </row>
    <row r="14332">
      <c r="A14332" s="1" t="s">
        <v>42414</v>
      </c>
      <c r="B14332" s="1" t="s">
        <v>42415</v>
      </c>
      <c r="C14332" s="1" t="s">
        <v>42416</v>
      </c>
      <c r="D14332" s="1">
        <v>363.0</v>
      </c>
    </row>
    <row r="14333">
      <c r="A14333" s="1" t="s">
        <v>42417</v>
      </c>
      <c r="B14333" s="1" t="s">
        <v>42418</v>
      </c>
      <c r="C14333" s="1" t="s">
        <v>42419</v>
      </c>
      <c r="D14333" s="1">
        <v>1717.0</v>
      </c>
    </row>
    <row r="14334">
      <c r="A14334" s="1" t="s">
        <v>42420</v>
      </c>
      <c r="B14334" s="1" t="s">
        <v>42421</v>
      </c>
      <c r="C14334" s="1" t="s">
        <v>42422</v>
      </c>
      <c r="D14334" s="1">
        <v>70.0</v>
      </c>
    </row>
    <row r="14335">
      <c r="A14335" s="1" t="s">
        <v>42423</v>
      </c>
      <c r="B14335" s="1" t="s">
        <v>42424</v>
      </c>
      <c r="C14335" s="1" t="s">
        <v>42425</v>
      </c>
      <c r="D14335" s="1">
        <v>918.0</v>
      </c>
    </row>
    <row r="14336">
      <c r="A14336" s="1" t="s">
        <v>42426</v>
      </c>
      <c r="B14336" s="1" t="s">
        <v>42427</v>
      </c>
      <c r="C14336" s="1" t="s">
        <v>42428</v>
      </c>
      <c r="D14336" s="1">
        <v>293.0</v>
      </c>
    </row>
    <row r="14337">
      <c r="A14337" s="1" t="s">
        <v>42429</v>
      </c>
      <c r="B14337" s="1" t="s">
        <v>42430</v>
      </c>
      <c r="C14337" s="1" t="s">
        <v>42431</v>
      </c>
      <c r="D14337" s="1">
        <v>1431.0</v>
      </c>
    </row>
    <row r="14338">
      <c r="A14338" s="1" t="s">
        <v>42432</v>
      </c>
      <c r="B14338" s="1" t="s">
        <v>42433</v>
      </c>
      <c r="C14338" s="1" t="s">
        <v>42434</v>
      </c>
      <c r="D14338" s="1">
        <v>34.0</v>
      </c>
    </row>
    <row r="14339">
      <c r="A14339" s="1" t="s">
        <v>42435</v>
      </c>
      <c r="B14339" s="1" t="s">
        <v>42436</v>
      </c>
      <c r="C14339" s="1" t="s">
        <v>42437</v>
      </c>
      <c r="D14339" s="1">
        <v>402.0</v>
      </c>
    </row>
    <row r="14340">
      <c r="A14340" s="1" t="s">
        <v>42438</v>
      </c>
      <c r="B14340" s="1" t="s">
        <v>42439</v>
      </c>
      <c r="C14340" s="1" t="s">
        <v>42440</v>
      </c>
      <c r="D14340" s="1">
        <v>176.0</v>
      </c>
    </row>
    <row r="14341">
      <c r="A14341" s="1" t="s">
        <v>42441</v>
      </c>
      <c r="B14341" s="1" t="s">
        <v>42442</v>
      </c>
      <c r="C14341" s="1" t="s">
        <v>42443</v>
      </c>
      <c r="D14341" s="1">
        <v>292.0</v>
      </c>
    </row>
    <row r="14342">
      <c r="A14342" s="1" t="s">
        <v>42444</v>
      </c>
      <c r="B14342" s="1" t="s">
        <v>42445</v>
      </c>
      <c r="C14342" s="1" t="s">
        <v>42446</v>
      </c>
      <c r="D14342" s="1">
        <v>33.0</v>
      </c>
    </row>
    <row r="14343">
      <c r="A14343" s="1" t="s">
        <v>42447</v>
      </c>
      <c r="B14343" s="1" t="s">
        <v>42447</v>
      </c>
      <c r="C14343" s="1" t="s">
        <v>42448</v>
      </c>
      <c r="D14343" s="1">
        <v>767.0</v>
      </c>
    </row>
    <row r="14344">
      <c r="A14344" s="1" t="s">
        <v>42449</v>
      </c>
      <c r="B14344" s="1" t="s">
        <v>42450</v>
      </c>
      <c r="C14344" s="1" t="s">
        <v>42451</v>
      </c>
      <c r="D14344" s="1">
        <v>2086.0</v>
      </c>
    </row>
    <row r="14345">
      <c r="A14345" s="1" t="s">
        <v>42452</v>
      </c>
      <c r="B14345" s="1" t="s">
        <v>42453</v>
      </c>
      <c r="C14345" s="1" t="s">
        <v>42454</v>
      </c>
      <c r="D14345" s="1">
        <v>424.0</v>
      </c>
    </row>
    <row r="14346">
      <c r="A14346" s="1" t="s">
        <v>38928</v>
      </c>
      <c r="B14346" s="1" t="s">
        <v>38929</v>
      </c>
      <c r="C14346" s="1" t="s">
        <v>42455</v>
      </c>
      <c r="D14346" s="1">
        <v>185.0</v>
      </c>
    </row>
    <row r="14347">
      <c r="A14347" s="1" t="s">
        <v>42456</v>
      </c>
      <c r="B14347" s="1" t="s">
        <v>42456</v>
      </c>
      <c r="C14347" s="1" t="s">
        <v>42457</v>
      </c>
      <c r="D14347" s="1">
        <v>1949.0</v>
      </c>
    </row>
    <row r="14348">
      <c r="A14348" s="1" t="s">
        <v>42458</v>
      </c>
      <c r="B14348" s="1" t="s">
        <v>42459</v>
      </c>
      <c r="C14348" s="1" t="s">
        <v>42460</v>
      </c>
      <c r="D14348" s="1">
        <v>678.0</v>
      </c>
    </row>
    <row r="14349">
      <c r="A14349" s="1" t="s">
        <v>42461</v>
      </c>
      <c r="B14349" s="1" t="s">
        <v>42462</v>
      </c>
      <c r="C14349" s="1" t="s">
        <v>42463</v>
      </c>
      <c r="D14349" s="1">
        <v>1617.0</v>
      </c>
    </row>
    <row r="14350">
      <c r="A14350" s="1" t="s">
        <v>42464</v>
      </c>
      <c r="B14350" s="1" t="s">
        <v>42465</v>
      </c>
      <c r="C14350" s="1" t="s">
        <v>42466</v>
      </c>
      <c r="D14350" s="1">
        <v>154.0</v>
      </c>
    </row>
    <row r="14351">
      <c r="A14351" s="1" t="s">
        <v>42467</v>
      </c>
      <c r="B14351" s="1" t="s">
        <v>42468</v>
      </c>
      <c r="C14351" s="1" t="s">
        <v>42469</v>
      </c>
      <c r="D14351" s="1">
        <v>990.0</v>
      </c>
    </row>
    <row r="14352">
      <c r="A14352" s="1" t="s">
        <v>42470</v>
      </c>
      <c r="B14352" s="1" t="s">
        <v>42471</v>
      </c>
      <c r="C14352" s="1" t="s">
        <v>42472</v>
      </c>
      <c r="D14352" s="1">
        <v>216.0</v>
      </c>
    </row>
    <row r="14353">
      <c r="A14353" s="1" t="s">
        <v>42473</v>
      </c>
      <c r="B14353" s="1" t="s">
        <v>42474</v>
      </c>
      <c r="C14353" s="1" t="s">
        <v>42475</v>
      </c>
      <c r="D14353" s="1">
        <v>187.0</v>
      </c>
    </row>
    <row r="14354">
      <c r="A14354" s="1" t="s">
        <v>42476</v>
      </c>
      <c r="B14354" s="1" t="s">
        <v>42477</v>
      </c>
      <c r="C14354" s="1" t="s">
        <v>42478</v>
      </c>
      <c r="D14354" s="1">
        <v>33.0</v>
      </c>
    </row>
    <row r="14355">
      <c r="A14355" s="1" t="s">
        <v>42479</v>
      </c>
      <c r="B14355" s="1" t="s">
        <v>42480</v>
      </c>
      <c r="C14355" s="1" t="s">
        <v>42481</v>
      </c>
      <c r="D14355" s="1">
        <v>660.0</v>
      </c>
    </row>
    <row r="14356">
      <c r="A14356" s="1" t="s">
        <v>42482</v>
      </c>
      <c r="B14356" s="1" t="s">
        <v>42483</v>
      </c>
      <c r="C14356" s="1" t="s">
        <v>42484</v>
      </c>
      <c r="D14356" s="1">
        <v>101.0</v>
      </c>
    </row>
    <row r="14357">
      <c r="A14357" s="1" t="s">
        <v>42485</v>
      </c>
      <c r="B14357" s="1" t="s">
        <v>42486</v>
      </c>
      <c r="C14357" s="1" t="s">
        <v>42487</v>
      </c>
      <c r="D14357" s="1">
        <v>133.0</v>
      </c>
    </row>
    <row r="14358">
      <c r="A14358" s="1" t="s">
        <v>42488</v>
      </c>
      <c r="B14358" s="1" t="s">
        <v>42489</v>
      </c>
      <c r="C14358" s="1" t="s">
        <v>42490</v>
      </c>
      <c r="D14358" s="1">
        <v>349.0</v>
      </c>
    </row>
    <row r="14359">
      <c r="A14359" s="1" t="s">
        <v>42491</v>
      </c>
      <c r="B14359" s="1" t="s">
        <v>42492</v>
      </c>
      <c r="C14359" s="1" t="s">
        <v>42493</v>
      </c>
      <c r="D14359" s="1">
        <v>1898.0</v>
      </c>
    </row>
    <row r="14360">
      <c r="A14360" s="1" t="s">
        <v>42494</v>
      </c>
      <c r="B14360" s="1" t="s">
        <v>42495</v>
      </c>
      <c r="C14360" s="1" t="s">
        <v>42496</v>
      </c>
      <c r="D14360" s="1">
        <v>52.0</v>
      </c>
    </row>
    <row r="14361">
      <c r="A14361" s="1" t="s">
        <v>42497</v>
      </c>
      <c r="B14361" s="1" t="s">
        <v>42498</v>
      </c>
      <c r="C14361" s="1" t="s">
        <v>42499</v>
      </c>
      <c r="D14361" s="1">
        <v>486.0</v>
      </c>
    </row>
    <row r="14362">
      <c r="A14362" s="1" t="s">
        <v>42500</v>
      </c>
      <c r="B14362" s="1" t="s">
        <v>42501</v>
      </c>
      <c r="C14362" s="1" t="s">
        <v>42502</v>
      </c>
      <c r="D14362" s="1">
        <v>139.0</v>
      </c>
    </row>
    <row r="14363">
      <c r="A14363" s="1" t="s">
        <v>42503</v>
      </c>
      <c r="B14363" s="1" t="s">
        <v>42504</v>
      </c>
      <c r="C14363" s="1" t="s">
        <v>42505</v>
      </c>
      <c r="D14363" s="1">
        <v>32.0</v>
      </c>
    </row>
    <row r="14364">
      <c r="A14364" s="1" t="s">
        <v>42506</v>
      </c>
      <c r="B14364" s="1" t="s">
        <v>42507</v>
      </c>
      <c r="C14364" s="1" t="s">
        <v>42508</v>
      </c>
      <c r="D14364" s="1">
        <v>1400.0</v>
      </c>
    </row>
    <row r="14365">
      <c r="A14365" s="1" t="s">
        <v>42509</v>
      </c>
      <c r="B14365" s="1" t="s">
        <v>42510</v>
      </c>
      <c r="C14365" s="1" t="s">
        <v>42511</v>
      </c>
      <c r="D14365" s="1">
        <v>73.0</v>
      </c>
    </row>
    <row r="14366">
      <c r="A14366" s="1" t="s">
        <v>42512</v>
      </c>
      <c r="B14366" s="1" t="s">
        <v>42513</v>
      </c>
      <c r="C14366" s="1" t="s">
        <v>42514</v>
      </c>
      <c r="D14366" s="1">
        <v>42.0</v>
      </c>
    </row>
    <row r="14367">
      <c r="A14367" s="1" t="s">
        <v>42515</v>
      </c>
      <c r="B14367" s="1" t="s">
        <v>42516</v>
      </c>
      <c r="C14367" s="1" t="s">
        <v>42517</v>
      </c>
      <c r="D14367" s="1">
        <v>317.0</v>
      </c>
    </row>
    <row r="14368">
      <c r="A14368" s="1" t="s">
        <v>42518</v>
      </c>
      <c r="B14368" s="1" t="s">
        <v>42519</v>
      </c>
      <c r="C14368" s="1" t="s">
        <v>42520</v>
      </c>
      <c r="D14368" s="1">
        <v>129.0</v>
      </c>
    </row>
    <row r="14369">
      <c r="A14369" s="1" t="s">
        <v>42521</v>
      </c>
      <c r="B14369" s="1" t="s">
        <v>42522</v>
      </c>
      <c r="C14369" s="1" t="s">
        <v>42523</v>
      </c>
      <c r="D14369" s="1">
        <v>574.0</v>
      </c>
    </row>
    <row r="14370">
      <c r="A14370" s="1" t="s">
        <v>42524</v>
      </c>
      <c r="B14370" s="1" t="s">
        <v>42525</v>
      </c>
      <c r="C14370" s="1" t="s">
        <v>42526</v>
      </c>
      <c r="D14370" s="1">
        <v>3040.0</v>
      </c>
    </row>
    <row r="14371">
      <c r="A14371" s="1" t="s">
        <v>42527</v>
      </c>
      <c r="B14371" s="1" t="s">
        <v>42528</v>
      </c>
      <c r="C14371" s="1" t="s">
        <v>42529</v>
      </c>
      <c r="D14371" s="1">
        <v>183.0</v>
      </c>
    </row>
    <row r="14372">
      <c r="A14372" s="1" t="s">
        <v>42530</v>
      </c>
      <c r="B14372" s="1" t="s">
        <v>42531</v>
      </c>
      <c r="C14372" s="1" t="s">
        <v>42532</v>
      </c>
      <c r="D14372" s="1">
        <v>50.0</v>
      </c>
    </row>
    <row r="14373">
      <c r="A14373" s="1" t="s">
        <v>42533</v>
      </c>
      <c r="B14373" s="1" t="s">
        <v>42534</v>
      </c>
      <c r="C14373" s="1" t="s">
        <v>42535</v>
      </c>
      <c r="D14373" s="1">
        <v>62.0</v>
      </c>
    </row>
    <row r="14374">
      <c r="A14374" s="1" t="s">
        <v>42536</v>
      </c>
      <c r="B14374" s="1" t="s">
        <v>42537</v>
      </c>
      <c r="C14374" s="1" t="s">
        <v>42538</v>
      </c>
      <c r="D14374" s="1">
        <v>76.0</v>
      </c>
    </row>
    <row r="14375">
      <c r="A14375" s="1" t="s">
        <v>42539</v>
      </c>
      <c r="B14375" s="1" t="s">
        <v>42540</v>
      </c>
      <c r="C14375" s="1" t="s">
        <v>42541</v>
      </c>
      <c r="D14375" s="1">
        <v>1382.0</v>
      </c>
    </row>
    <row r="14376">
      <c r="A14376" s="1" t="s">
        <v>42542</v>
      </c>
      <c r="B14376" s="1" t="s">
        <v>42543</v>
      </c>
      <c r="C14376" s="1" t="s">
        <v>42544</v>
      </c>
      <c r="D14376" s="1">
        <v>1265.0</v>
      </c>
    </row>
    <row r="14377">
      <c r="A14377" s="1" t="s">
        <v>42545</v>
      </c>
      <c r="B14377" s="1" t="s">
        <v>42546</v>
      </c>
      <c r="C14377" s="1" t="s">
        <v>42547</v>
      </c>
      <c r="D14377" s="1">
        <v>353.0</v>
      </c>
    </row>
    <row r="14378">
      <c r="A14378" s="1" t="s">
        <v>42548</v>
      </c>
      <c r="B14378" s="1" t="s">
        <v>42549</v>
      </c>
      <c r="C14378" s="1" t="s">
        <v>42550</v>
      </c>
      <c r="D14378" s="1">
        <v>3276.0</v>
      </c>
    </row>
    <row r="14379">
      <c r="A14379" s="1" t="s">
        <v>42551</v>
      </c>
      <c r="B14379" s="1" t="s">
        <v>42552</v>
      </c>
      <c r="C14379" s="1" t="s">
        <v>42553</v>
      </c>
      <c r="D14379" s="1">
        <v>246.0</v>
      </c>
    </row>
    <row r="14380">
      <c r="A14380" s="1" t="s">
        <v>42554</v>
      </c>
      <c r="B14380" s="1" t="s">
        <v>42555</v>
      </c>
      <c r="C14380" s="1" t="s">
        <v>42556</v>
      </c>
      <c r="D14380" s="1">
        <v>309.0</v>
      </c>
    </row>
    <row r="14381">
      <c r="A14381" s="1" t="s">
        <v>42557</v>
      </c>
      <c r="B14381" s="1" t="s">
        <v>42558</v>
      </c>
      <c r="C14381" s="1" t="s">
        <v>42559</v>
      </c>
      <c r="D14381" s="1">
        <v>440.0</v>
      </c>
    </row>
    <row r="14382">
      <c r="A14382" s="1" t="s">
        <v>42560</v>
      </c>
      <c r="B14382" s="1" t="s">
        <v>42561</v>
      </c>
      <c r="C14382" s="1" t="s">
        <v>42562</v>
      </c>
      <c r="D14382" s="1">
        <v>146.0</v>
      </c>
    </row>
    <row r="14383">
      <c r="A14383" s="1" t="s">
        <v>42563</v>
      </c>
      <c r="B14383" s="1" t="s">
        <v>42564</v>
      </c>
      <c r="C14383" s="1" t="s">
        <v>42565</v>
      </c>
      <c r="D14383" s="1">
        <v>640.0</v>
      </c>
    </row>
    <row r="14384">
      <c r="A14384" s="1" t="s">
        <v>42566</v>
      </c>
      <c r="B14384" s="1" t="s">
        <v>42567</v>
      </c>
      <c r="C14384" s="1" t="s">
        <v>42568</v>
      </c>
      <c r="D14384" s="1">
        <v>279.0</v>
      </c>
    </row>
    <row r="14385">
      <c r="A14385" s="1" t="s">
        <v>42569</v>
      </c>
      <c r="B14385" s="1" t="s">
        <v>42570</v>
      </c>
      <c r="C14385" s="1" t="s">
        <v>42571</v>
      </c>
      <c r="D14385" s="1">
        <v>411.0</v>
      </c>
    </row>
    <row r="14386">
      <c r="A14386" s="1" t="s">
        <v>42572</v>
      </c>
      <c r="B14386" s="1" t="s">
        <v>42573</v>
      </c>
      <c r="C14386" s="1" t="s">
        <v>42574</v>
      </c>
      <c r="D14386" s="1">
        <v>1694.0</v>
      </c>
    </row>
    <row r="14387">
      <c r="A14387" s="1" t="s">
        <v>42575</v>
      </c>
      <c r="B14387" s="1" t="s">
        <v>42576</v>
      </c>
      <c r="C14387" s="1" t="s">
        <v>42577</v>
      </c>
      <c r="D14387" s="1">
        <v>1053.0</v>
      </c>
    </row>
    <row r="14388">
      <c r="A14388" s="1" t="s">
        <v>42578</v>
      </c>
      <c r="B14388" s="1" t="s">
        <v>42579</v>
      </c>
      <c r="C14388" s="1" t="s">
        <v>42580</v>
      </c>
      <c r="D14388" s="1">
        <v>1651.0</v>
      </c>
    </row>
    <row r="14389">
      <c r="A14389" s="1" t="s">
        <v>42581</v>
      </c>
      <c r="B14389" s="1" t="s">
        <v>42582</v>
      </c>
      <c r="C14389" s="1" t="s">
        <v>42583</v>
      </c>
      <c r="D14389" s="1">
        <v>202.0</v>
      </c>
    </row>
    <row r="14390">
      <c r="A14390" s="1" t="s">
        <v>42584</v>
      </c>
      <c r="B14390" s="1" t="s">
        <v>42585</v>
      </c>
      <c r="C14390" s="1" t="s">
        <v>42586</v>
      </c>
      <c r="D14390" s="1">
        <v>211.0</v>
      </c>
    </row>
    <row r="14391">
      <c r="A14391" s="1" t="s">
        <v>42587</v>
      </c>
      <c r="B14391" s="1" t="s">
        <v>42588</v>
      </c>
      <c r="C14391" s="1" t="s">
        <v>42589</v>
      </c>
      <c r="D14391" s="1">
        <v>281.0</v>
      </c>
    </row>
    <row r="14392">
      <c r="A14392" s="1" t="s">
        <v>42590</v>
      </c>
      <c r="B14392" s="1" t="s">
        <v>42591</v>
      </c>
      <c r="C14392" s="1" t="s">
        <v>42592</v>
      </c>
      <c r="D14392" s="1">
        <v>593.0</v>
      </c>
    </row>
    <row r="14393">
      <c r="A14393" s="1" t="s">
        <v>42593</v>
      </c>
      <c r="B14393" s="1" t="s">
        <v>42594</v>
      </c>
      <c r="C14393" s="1" t="s">
        <v>42595</v>
      </c>
      <c r="D14393" s="1">
        <v>1452.0</v>
      </c>
    </row>
    <row r="14394">
      <c r="A14394" s="1" t="s">
        <v>42596</v>
      </c>
      <c r="B14394" s="1" t="s">
        <v>42597</v>
      </c>
      <c r="C14394" s="1" t="s">
        <v>42598</v>
      </c>
      <c r="D14394" s="1">
        <v>312.0</v>
      </c>
    </row>
    <row r="14395">
      <c r="A14395" s="1" t="s">
        <v>42599</v>
      </c>
      <c r="B14395" s="1" t="s">
        <v>42600</v>
      </c>
      <c r="C14395" s="1" t="s">
        <v>42601</v>
      </c>
      <c r="D14395" s="1">
        <v>1702.0</v>
      </c>
    </row>
    <row r="14396">
      <c r="A14396" s="1" t="s">
        <v>42602</v>
      </c>
      <c r="B14396" s="1" t="s">
        <v>42603</v>
      </c>
      <c r="C14396" s="1" t="s">
        <v>42604</v>
      </c>
      <c r="D14396" s="1">
        <v>23.0</v>
      </c>
    </row>
    <row r="14397">
      <c r="A14397" s="1" t="s">
        <v>42605</v>
      </c>
      <c r="B14397" s="1" t="s">
        <v>42606</v>
      </c>
      <c r="C14397" s="1" t="s">
        <v>42607</v>
      </c>
      <c r="D14397" s="1">
        <v>32.0</v>
      </c>
    </row>
    <row r="14398">
      <c r="A14398" s="1" t="s">
        <v>42608</v>
      </c>
      <c r="B14398" s="1" t="s">
        <v>42609</v>
      </c>
      <c r="C14398" s="1" t="s">
        <v>42610</v>
      </c>
      <c r="D14398" s="1">
        <v>374.0</v>
      </c>
    </row>
    <row r="14399">
      <c r="A14399" s="1" t="s">
        <v>42611</v>
      </c>
      <c r="B14399" s="1" t="s">
        <v>42612</v>
      </c>
      <c r="C14399" s="1" t="s">
        <v>42613</v>
      </c>
      <c r="D14399" s="1">
        <v>2411.0</v>
      </c>
    </row>
    <row r="14400">
      <c r="A14400" s="1" t="s">
        <v>42614</v>
      </c>
      <c r="B14400" s="1" t="s">
        <v>42615</v>
      </c>
      <c r="C14400" s="1" t="s">
        <v>42616</v>
      </c>
      <c r="D14400" s="1">
        <v>241.0</v>
      </c>
    </row>
    <row r="14401">
      <c r="A14401" s="1" t="s">
        <v>42617</v>
      </c>
      <c r="B14401" s="1" t="s">
        <v>42618</v>
      </c>
      <c r="C14401" s="1" t="s">
        <v>42619</v>
      </c>
      <c r="D14401" s="1">
        <v>289.0</v>
      </c>
    </row>
    <row r="14402">
      <c r="A14402" s="1" t="s">
        <v>42620</v>
      </c>
      <c r="B14402" s="1" t="s">
        <v>42621</v>
      </c>
      <c r="C14402" s="1" t="s">
        <v>42622</v>
      </c>
      <c r="D14402" s="1">
        <v>40.0</v>
      </c>
    </row>
    <row r="14403">
      <c r="A14403" s="1" t="s">
        <v>42623</v>
      </c>
      <c r="B14403" s="1" t="s">
        <v>42624</v>
      </c>
      <c r="C14403" s="1" t="s">
        <v>42625</v>
      </c>
      <c r="D14403" s="1">
        <v>116.0</v>
      </c>
    </row>
    <row r="14404">
      <c r="A14404" s="1" t="s">
        <v>42626</v>
      </c>
      <c r="B14404" s="1" t="s">
        <v>42627</v>
      </c>
      <c r="C14404" s="1" t="s">
        <v>42628</v>
      </c>
      <c r="D14404" s="1">
        <v>149.0</v>
      </c>
    </row>
    <row r="14405">
      <c r="A14405" s="1" t="s">
        <v>42629</v>
      </c>
      <c r="B14405" s="1" t="s">
        <v>42630</v>
      </c>
      <c r="C14405" s="1" t="s">
        <v>42631</v>
      </c>
      <c r="D14405" s="1">
        <v>297.0</v>
      </c>
    </row>
    <row r="14406">
      <c r="A14406" s="1" t="s">
        <v>42632</v>
      </c>
      <c r="B14406" s="1" t="s">
        <v>42633</v>
      </c>
      <c r="C14406" s="1" t="s">
        <v>42634</v>
      </c>
      <c r="D14406" s="1">
        <v>197.0</v>
      </c>
    </row>
    <row r="14407">
      <c r="A14407" s="1" t="s">
        <v>42635</v>
      </c>
      <c r="B14407" s="1" t="s">
        <v>42636</v>
      </c>
      <c r="C14407" s="1" t="s">
        <v>42637</v>
      </c>
      <c r="D14407" s="1">
        <v>12.0</v>
      </c>
    </row>
    <row r="14408">
      <c r="A14408" s="1" t="s">
        <v>42638</v>
      </c>
      <c r="B14408" s="1" t="s">
        <v>42639</v>
      </c>
      <c r="C14408" s="1" t="s">
        <v>42640</v>
      </c>
      <c r="D14408" s="1">
        <v>3150.0</v>
      </c>
    </row>
    <row r="14409">
      <c r="A14409" s="1" t="s">
        <v>42641</v>
      </c>
      <c r="B14409" s="1" t="s">
        <v>42642</v>
      </c>
      <c r="C14409" s="1" t="s">
        <v>42643</v>
      </c>
      <c r="D14409" s="1">
        <v>162.0</v>
      </c>
    </row>
    <row r="14410">
      <c r="A14410" s="1" t="s">
        <v>42644</v>
      </c>
      <c r="B14410" s="1" t="s">
        <v>42645</v>
      </c>
      <c r="C14410" s="1" t="s">
        <v>42646</v>
      </c>
      <c r="D14410" s="1">
        <v>1123.0</v>
      </c>
    </row>
    <row r="14411">
      <c r="A14411" s="1" t="s">
        <v>42647</v>
      </c>
      <c r="B14411" s="1" t="s">
        <v>42648</v>
      </c>
      <c r="C14411" s="1" t="s">
        <v>42649</v>
      </c>
      <c r="D14411" s="1">
        <v>29.0</v>
      </c>
    </row>
    <row r="14412">
      <c r="A14412" s="1" t="s">
        <v>42650</v>
      </c>
      <c r="B14412" s="1" t="s">
        <v>42651</v>
      </c>
      <c r="C14412" s="1" t="s">
        <v>42652</v>
      </c>
      <c r="D14412" s="1">
        <v>31.0</v>
      </c>
    </row>
    <row r="14413">
      <c r="A14413" s="1" t="s">
        <v>42653</v>
      </c>
      <c r="B14413" s="1" t="s">
        <v>42654</v>
      </c>
      <c r="C14413" s="1" t="s">
        <v>42655</v>
      </c>
      <c r="D14413" s="1">
        <v>258.0</v>
      </c>
    </row>
    <row r="14414">
      <c r="A14414" s="1" t="s">
        <v>42656</v>
      </c>
      <c r="B14414" s="1" t="s">
        <v>42657</v>
      </c>
      <c r="C14414" s="1" t="s">
        <v>42658</v>
      </c>
      <c r="D14414" s="1">
        <v>70.0</v>
      </c>
    </row>
    <row r="14415">
      <c r="A14415" s="1" t="s">
        <v>42659</v>
      </c>
      <c r="B14415" s="1" t="s">
        <v>42660</v>
      </c>
      <c r="C14415" s="1" t="s">
        <v>42661</v>
      </c>
      <c r="D14415" s="1">
        <v>175.0</v>
      </c>
    </row>
    <row r="14416">
      <c r="A14416" s="1" t="s">
        <v>42662</v>
      </c>
      <c r="B14416" s="1" t="s">
        <v>42663</v>
      </c>
      <c r="C14416" s="1" t="s">
        <v>42664</v>
      </c>
      <c r="D14416" s="1">
        <v>1138.0</v>
      </c>
    </row>
    <row r="14417">
      <c r="A14417" s="1" t="s">
        <v>42665</v>
      </c>
      <c r="B14417" s="1" t="s">
        <v>42666</v>
      </c>
      <c r="C14417" s="1" t="s">
        <v>42667</v>
      </c>
      <c r="D14417" s="1">
        <v>359.0</v>
      </c>
    </row>
    <row r="14418">
      <c r="A14418" s="1" t="s">
        <v>42668</v>
      </c>
      <c r="B14418" s="1" t="s">
        <v>42669</v>
      </c>
      <c r="C14418" s="1" t="s">
        <v>42670</v>
      </c>
      <c r="D14418" s="1">
        <v>552.0</v>
      </c>
    </row>
    <row r="14419">
      <c r="A14419" s="1" t="s">
        <v>42671</v>
      </c>
      <c r="B14419" s="1" t="s">
        <v>42672</v>
      </c>
      <c r="C14419" s="1" t="s">
        <v>42673</v>
      </c>
      <c r="D14419" s="1">
        <v>19.0</v>
      </c>
    </row>
    <row r="14420">
      <c r="A14420" s="1" t="s">
        <v>42674</v>
      </c>
      <c r="B14420" s="1" t="s">
        <v>42675</v>
      </c>
      <c r="C14420" s="1" t="s">
        <v>42676</v>
      </c>
      <c r="D14420" s="1">
        <v>1065.0</v>
      </c>
    </row>
    <row r="14421">
      <c r="A14421" s="1" t="s">
        <v>42677</v>
      </c>
      <c r="B14421" s="1" t="s">
        <v>42678</v>
      </c>
      <c r="C14421" s="1" t="s">
        <v>42679</v>
      </c>
      <c r="D14421" s="1">
        <v>485.0</v>
      </c>
    </row>
    <row r="14422">
      <c r="A14422" s="1" t="s">
        <v>42680</v>
      </c>
      <c r="B14422" s="1" t="s">
        <v>42681</v>
      </c>
      <c r="C14422" s="1" t="s">
        <v>42682</v>
      </c>
      <c r="D14422" s="1">
        <v>762.0</v>
      </c>
    </row>
    <row r="14423">
      <c r="A14423" s="1" t="s">
        <v>42683</v>
      </c>
      <c r="B14423" s="1" t="s">
        <v>42684</v>
      </c>
      <c r="C14423" s="1" t="s">
        <v>42685</v>
      </c>
      <c r="D14423" s="1">
        <v>797.0</v>
      </c>
    </row>
    <row r="14424">
      <c r="A14424" s="1" t="s">
        <v>42686</v>
      </c>
      <c r="B14424" s="1" t="s">
        <v>42687</v>
      </c>
      <c r="C14424" s="1" t="s">
        <v>42688</v>
      </c>
      <c r="D14424" s="1">
        <v>584.0</v>
      </c>
    </row>
    <row r="14425">
      <c r="A14425" s="1" t="s">
        <v>42689</v>
      </c>
      <c r="B14425" s="1" t="s">
        <v>42690</v>
      </c>
      <c r="C14425" s="1" t="s">
        <v>42691</v>
      </c>
      <c r="D14425" s="1">
        <v>24.0</v>
      </c>
    </row>
    <row r="14426">
      <c r="A14426" s="1" t="s">
        <v>42692</v>
      </c>
      <c r="B14426" s="1" t="s">
        <v>42693</v>
      </c>
      <c r="C14426" s="1" t="s">
        <v>42694</v>
      </c>
      <c r="D14426" s="1">
        <v>82.0</v>
      </c>
    </row>
    <row r="14427">
      <c r="A14427" s="1" t="s">
        <v>42695</v>
      </c>
      <c r="B14427" s="1" t="s">
        <v>42696</v>
      </c>
      <c r="C14427" s="1" t="s">
        <v>42697</v>
      </c>
      <c r="D14427" s="1">
        <v>135.0</v>
      </c>
    </row>
    <row r="14428">
      <c r="A14428" s="1" t="s">
        <v>42698</v>
      </c>
      <c r="B14428" s="1" t="s">
        <v>42699</v>
      </c>
      <c r="C14428" s="1" t="s">
        <v>42700</v>
      </c>
      <c r="D14428" s="1">
        <v>1017.0</v>
      </c>
    </row>
    <row r="14429">
      <c r="A14429" s="1" t="s">
        <v>42701</v>
      </c>
      <c r="B14429" s="1" t="s">
        <v>42702</v>
      </c>
      <c r="C14429" s="1" t="s">
        <v>42703</v>
      </c>
      <c r="D14429" s="1">
        <v>130.0</v>
      </c>
    </row>
    <row r="14430">
      <c r="A14430" s="1" t="s">
        <v>42704</v>
      </c>
      <c r="B14430" s="1" t="s">
        <v>42705</v>
      </c>
      <c r="C14430" s="1" t="s">
        <v>42706</v>
      </c>
      <c r="D14430" s="1">
        <v>507.0</v>
      </c>
    </row>
    <row r="14431">
      <c r="A14431" s="1" t="s">
        <v>42707</v>
      </c>
      <c r="B14431" s="1" t="s">
        <v>42708</v>
      </c>
      <c r="C14431" s="1" t="s">
        <v>42709</v>
      </c>
      <c r="D14431" s="1">
        <v>19.0</v>
      </c>
    </row>
    <row r="14432">
      <c r="A14432" s="1" t="s">
        <v>42710</v>
      </c>
      <c r="B14432" s="1" t="s">
        <v>42711</v>
      </c>
      <c r="C14432" s="1" t="s">
        <v>42712</v>
      </c>
      <c r="D14432" s="1">
        <v>1087.0</v>
      </c>
    </row>
    <row r="14433">
      <c r="A14433" s="1" t="s">
        <v>42713</v>
      </c>
      <c r="B14433" s="1" t="s">
        <v>42714</v>
      </c>
      <c r="C14433" s="1" t="s">
        <v>42715</v>
      </c>
      <c r="D14433" s="1">
        <v>116.0</v>
      </c>
    </row>
    <row r="14434">
      <c r="A14434" s="1" t="s">
        <v>42716</v>
      </c>
      <c r="B14434" s="1" t="s">
        <v>42717</v>
      </c>
      <c r="C14434" s="1" t="s">
        <v>42718</v>
      </c>
      <c r="D14434" s="1">
        <v>338.0</v>
      </c>
    </row>
    <row r="14435">
      <c r="A14435" s="1" t="s">
        <v>42719</v>
      </c>
      <c r="B14435" s="1" t="s">
        <v>42720</v>
      </c>
      <c r="C14435" s="1" t="s">
        <v>42721</v>
      </c>
      <c r="D14435" s="1">
        <v>569.0</v>
      </c>
    </row>
    <row r="14436">
      <c r="A14436" s="1" t="s">
        <v>42722</v>
      </c>
      <c r="B14436" s="1" t="s">
        <v>42723</v>
      </c>
      <c r="C14436" s="1" t="s">
        <v>42724</v>
      </c>
      <c r="D14436" s="1">
        <v>132.0</v>
      </c>
    </row>
    <row r="14437">
      <c r="A14437" s="1" t="s">
        <v>42725</v>
      </c>
      <c r="B14437" s="1" t="s">
        <v>42726</v>
      </c>
      <c r="C14437" s="1" t="s">
        <v>42727</v>
      </c>
      <c r="D14437" s="1">
        <v>534.0</v>
      </c>
    </row>
    <row r="14438">
      <c r="A14438" s="1" t="s">
        <v>42728</v>
      </c>
      <c r="B14438" s="1" t="s">
        <v>42729</v>
      </c>
      <c r="C14438" s="1" t="s">
        <v>42730</v>
      </c>
      <c r="D14438" s="1">
        <v>736.0</v>
      </c>
    </row>
    <row r="14439">
      <c r="A14439" s="1" t="s">
        <v>42731</v>
      </c>
      <c r="B14439" s="1" t="s">
        <v>42732</v>
      </c>
      <c r="C14439" s="1" t="s">
        <v>42733</v>
      </c>
      <c r="D14439" s="1">
        <v>195.0</v>
      </c>
    </row>
    <row r="14440">
      <c r="A14440" s="1" t="s">
        <v>42734</v>
      </c>
      <c r="B14440" s="1" t="s">
        <v>42735</v>
      </c>
      <c r="C14440" s="1" t="s">
        <v>42736</v>
      </c>
      <c r="D14440" s="1">
        <v>372.0</v>
      </c>
    </row>
    <row r="14441">
      <c r="A14441" s="1" t="s">
        <v>42737</v>
      </c>
      <c r="B14441" s="1" t="s">
        <v>42738</v>
      </c>
      <c r="C14441" s="1" t="s">
        <v>42739</v>
      </c>
      <c r="D14441" s="1">
        <v>1145.0</v>
      </c>
    </row>
    <row r="14442">
      <c r="A14442" s="1" t="s">
        <v>42740</v>
      </c>
      <c r="B14442" s="1" t="s">
        <v>42741</v>
      </c>
      <c r="C14442" s="1" t="s">
        <v>42742</v>
      </c>
      <c r="D14442" s="1">
        <v>52.0</v>
      </c>
    </row>
    <row r="14443">
      <c r="A14443" s="1" t="s">
        <v>42743</v>
      </c>
      <c r="B14443" s="1" t="s">
        <v>42744</v>
      </c>
      <c r="C14443" s="1" t="s">
        <v>42745</v>
      </c>
      <c r="D14443" s="1">
        <v>100.0</v>
      </c>
    </row>
    <row r="14444">
      <c r="A14444" s="1" t="s">
        <v>42746</v>
      </c>
      <c r="B14444" s="1" t="s">
        <v>42747</v>
      </c>
      <c r="C14444" s="1" t="s">
        <v>42748</v>
      </c>
      <c r="D14444" s="1">
        <v>142.0</v>
      </c>
    </row>
    <row r="14445">
      <c r="A14445" s="1" t="s">
        <v>42749</v>
      </c>
      <c r="B14445" s="1" t="s">
        <v>42750</v>
      </c>
      <c r="C14445" s="1" t="s">
        <v>42751</v>
      </c>
      <c r="D14445" s="1">
        <v>252.0</v>
      </c>
    </row>
    <row r="14446">
      <c r="A14446" s="1" t="s">
        <v>42752</v>
      </c>
      <c r="B14446" s="1" t="s">
        <v>42753</v>
      </c>
      <c r="C14446" s="1" t="s">
        <v>42754</v>
      </c>
      <c r="D14446" s="1">
        <v>224.0</v>
      </c>
    </row>
    <row r="14447">
      <c r="A14447" s="1" t="s">
        <v>42755</v>
      </c>
      <c r="B14447" s="1" t="s">
        <v>42756</v>
      </c>
      <c r="C14447" s="1" t="s">
        <v>42757</v>
      </c>
      <c r="D14447" s="1">
        <v>166.0</v>
      </c>
    </row>
    <row r="14448">
      <c r="A14448" s="1" t="s">
        <v>42758</v>
      </c>
      <c r="B14448" s="1" t="s">
        <v>42759</v>
      </c>
      <c r="C14448" s="1" t="s">
        <v>42760</v>
      </c>
      <c r="D14448" s="1">
        <v>124.0</v>
      </c>
    </row>
    <row r="14449">
      <c r="A14449" s="1" t="s">
        <v>42761</v>
      </c>
      <c r="B14449" s="1" t="s">
        <v>42762</v>
      </c>
      <c r="C14449" s="1" t="s">
        <v>42763</v>
      </c>
      <c r="D14449" s="1">
        <v>257.0</v>
      </c>
    </row>
    <row r="14450">
      <c r="A14450" s="1" t="s">
        <v>42764</v>
      </c>
      <c r="B14450" s="1" t="s">
        <v>42765</v>
      </c>
      <c r="C14450" s="1" t="s">
        <v>42766</v>
      </c>
      <c r="D14450" s="1">
        <v>49.0</v>
      </c>
    </row>
    <row r="14451">
      <c r="A14451" s="1" t="s">
        <v>42767</v>
      </c>
      <c r="B14451" s="1" t="s">
        <v>42768</v>
      </c>
      <c r="C14451" s="1" t="s">
        <v>42769</v>
      </c>
      <c r="D14451" s="1">
        <v>2025.0</v>
      </c>
    </row>
    <row r="14452">
      <c r="A14452" s="1" t="s">
        <v>42770</v>
      </c>
      <c r="B14452" s="1" t="s">
        <v>42771</v>
      </c>
      <c r="C14452" s="1" t="s">
        <v>42772</v>
      </c>
      <c r="D14452" s="1">
        <v>279.0</v>
      </c>
    </row>
    <row r="14453">
      <c r="A14453" s="1" t="s">
        <v>42773</v>
      </c>
      <c r="B14453" s="1" t="s">
        <v>42774</v>
      </c>
      <c r="C14453" s="1" t="s">
        <v>42775</v>
      </c>
      <c r="D14453" s="1">
        <v>87.0</v>
      </c>
    </row>
    <row r="14454">
      <c r="A14454" s="1" t="s">
        <v>42776</v>
      </c>
      <c r="B14454" s="1" t="s">
        <v>42777</v>
      </c>
      <c r="C14454" s="1" t="s">
        <v>42778</v>
      </c>
      <c r="D14454" s="1">
        <v>681.0</v>
      </c>
    </row>
    <row r="14455">
      <c r="A14455" s="1" t="s">
        <v>42779</v>
      </c>
      <c r="B14455" s="1" t="s">
        <v>42780</v>
      </c>
      <c r="C14455" s="1" t="s">
        <v>42781</v>
      </c>
      <c r="D14455" s="1">
        <v>183.0</v>
      </c>
    </row>
    <row r="14456">
      <c r="A14456" s="1" t="s">
        <v>42782</v>
      </c>
      <c r="B14456" s="1" t="s">
        <v>42783</v>
      </c>
      <c r="C14456" s="1" t="s">
        <v>42784</v>
      </c>
      <c r="D14456" s="1">
        <v>12.0</v>
      </c>
    </row>
    <row r="14457">
      <c r="A14457" s="1" t="s">
        <v>42785</v>
      </c>
      <c r="B14457" s="1" t="s">
        <v>42786</v>
      </c>
      <c r="C14457" s="1" t="s">
        <v>42787</v>
      </c>
      <c r="D14457" s="1">
        <v>258.0</v>
      </c>
    </row>
    <row r="14458">
      <c r="A14458" s="1" t="s">
        <v>42788</v>
      </c>
      <c r="B14458" s="1" t="s">
        <v>42789</v>
      </c>
      <c r="C14458" s="1" t="s">
        <v>42790</v>
      </c>
      <c r="D14458" s="1">
        <v>101.0</v>
      </c>
    </row>
    <row r="14459">
      <c r="A14459" s="1" t="s">
        <v>42791</v>
      </c>
      <c r="B14459" s="1" t="s">
        <v>42792</v>
      </c>
      <c r="C14459" s="1" t="s">
        <v>42793</v>
      </c>
      <c r="D14459" s="1">
        <v>319.0</v>
      </c>
    </row>
    <row r="14460">
      <c r="A14460" s="1" t="s">
        <v>42794</v>
      </c>
      <c r="B14460" s="1" t="s">
        <v>42794</v>
      </c>
      <c r="C14460" s="1" t="s">
        <v>42795</v>
      </c>
      <c r="D14460" s="1">
        <v>283.0</v>
      </c>
    </row>
    <row r="14461">
      <c r="A14461" s="1" t="s">
        <v>42796</v>
      </c>
      <c r="B14461" s="1" t="s">
        <v>42797</v>
      </c>
      <c r="C14461" s="1" t="s">
        <v>42798</v>
      </c>
      <c r="D14461" s="1">
        <v>269.0</v>
      </c>
    </row>
    <row r="14462">
      <c r="A14462" s="1" t="s">
        <v>42799</v>
      </c>
      <c r="B14462" s="1" t="s">
        <v>42800</v>
      </c>
      <c r="C14462" s="1" t="s">
        <v>42801</v>
      </c>
      <c r="D14462" s="1">
        <v>69.0</v>
      </c>
    </row>
    <row r="14463">
      <c r="A14463" s="1" t="s">
        <v>42802</v>
      </c>
      <c r="B14463" s="1" t="s">
        <v>42803</v>
      </c>
      <c r="C14463" s="1" t="s">
        <v>42804</v>
      </c>
      <c r="D14463" s="1">
        <v>68.0</v>
      </c>
    </row>
    <row r="14464">
      <c r="A14464" s="1" t="s">
        <v>42805</v>
      </c>
      <c r="B14464" s="1" t="s">
        <v>42806</v>
      </c>
      <c r="C14464" s="1" t="s">
        <v>42807</v>
      </c>
      <c r="D14464" s="1">
        <v>147.0</v>
      </c>
    </row>
    <row r="14465">
      <c r="A14465" s="1" t="s">
        <v>42808</v>
      </c>
      <c r="B14465" s="1" t="s">
        <v>42809</v>
      </c>
      <c r="C14465" s="1" t="s">
        <v>42810</v>
      </c>
      <c r="D14465" s="1">
        <v>2697.0</v>
      </c>
    </row>
    <row r="14466">
      <c r="A14466" s="1" t="s">
        <v>42811</v>
      </c>
      <c r="B14466" s="1" t="s">
        <v>42812</v>
      </c>
      <c r="C14466" s="1" t="s">
        <v>42813</v>
      </c>
      <c r="D14466" s="1">
        <v>1008.0</v>
      </c>
    </row>
    <row r="14467">
      <c r="A14467" s="1" t="s">
        <v>42814</v>
      </c>
      <c r="B14467" s="1" t="s">
        <v>42815</v>
      </c>
      <c r="C14467" s="1" t="s">
        <v>42816</v>
      </c>
      <c r="D14467" s="1">
        <v>283.0</v>
      </c>
    </row>
    <row r="14468">
      <c r="A14468" s="1" t="s">
        <v>42817</v>
      </c>
      <c r="B14468" s="1" t="s">
        <v>42818</v>
      </c>
      <c r="C14468" s="1" t="s">
        <v>42819</v>
      </c>
      <c r="D14468" s="1">
        <v>149.0</v>
      </c>
    </row>
    <row r="14469">
      <c r="A14469" s="1" t="s">
        <v>42820</v>
      </c>
      <c r="B14469" s="1" t="s">
        <v>42820</v>
      </c>
      <c r="C14469" s="1" t="s">
        <v>42821</v>
      </c>
      <c r="D14469" s="1">
        <v>960.0</v>
      </c>
    </row>
    <row r="14470">
      <c r="A14470" s="1" t="s">
        <v>42822</v>
      </c>
      <c r="B14470" s="1" t="s">
        <v>42823</v>
      </c>
      <c r="C14470" s="1" t="s">
        <v>42824</v>
      </c>
      <c r="D14470" s="1">
        <v>778.0</v>
      </c>
    </row>
    <row r="14471">
      <c r="A14471" s="1" t="s">
        <v>42825</v>
      </c>
      <c r="B14471" s="1" t="s">
        <v>42826</v>
      </c>
      <c r="C14471" s="1" t="s">
        <v>42827</v>
      </c>
      <c r="D14471" s="1">
        <v>286.0</v>
      </c>
    </row>
    <row r="14472">
      <c r="A14472" s="1" t="s">
        <v>42828</v>
      </c>
      <c r="B14472" s="1" t="s">
        <v>42829</v>
      </c>
      <c r="C14472" s="1" t="s">
        <v>42830</v>
      </c>
      <c r="D14472" s="1">
        <v>909.0</v>
      </c>
    </row>
    <row r="14473">
      <c r="A14473" s="1" t="s">
        <v>42831</v>
      </c>
      <c r="B14473" s="1" t="s">
        <v>42832</v>
      </c>
      <c r="C14473" s="1" t="s">
        <v>42833</v>
      </c>
      <c r="D14473" s="1">
        <v>506.0</v>
      </c>
    </row>
    <row r="14474">
      <c r="A14474" s="1" t="s">
        <v>42834</v>
      </c>
      <c r="B14474" s="1" t="s">
        <v>42835</v>
      </c>
      <c r="C14474" s="1" t="s">
        <v>42836</v>
      </c>
      <c r="D14474" s="1">
        <v>972.0</v>
      </c>
    </row>
    <row r="14475">
      <c r="A14475" s="1" t="s">
        <v>42837</v>
      </c>
      <c r="B14475" s="1" t="s">
        <v>42838</v>
      </c>
      <c r="C14475" s="1" t="s">
        <v>42839</v>
      </c>
      <c r="D14475" s="1">
        <v>366.0</v>
      </c>
    </row>
    <row r="14476">
      <c r="A14476" s="1" t="s">
        <v>42840</v>
      </c>
      <c r="B14476" s="1" t="s">
        <v>42841</v>
      </c>
      <c r="C14476" s="1" t="s">
        <v>42842</v>
      </c>
      <c r="D14476" s="1">
        <v>8490.0</v>
      </c>
    </row>
    <row r="14477">
      <c r="A14477" s="1" t="s">
        <v>42843</v>
      </c>
      <c r="B14477" s="1" t="s">
        <v>42844</v>
      </c>
      <c r="C14477" s="1" t="s">
        <v>42845</v>
      </c>
      <c r="D14477" s="1">
        <v>153.0</v>
      </c>
    </row>
    <row r="14478">
      <c r="A14478" s="1" t="s">
        <v>42846</v>
      </c>
      <c r="B14478" s="1" t="s">
        <v>42847</v>
      </c>
      <c r="C14478" s="1" t="s">
        <v>42848</v>
      </c>
      <c r="D14478" s="1">
        <v>1605.0</v>
      </c>
    </row>
    <row r="14479">
      <c r="A14479" s="1" t="s">
        <v>42849</v>
      </c>
      <c r="B14479" s="1" t="s">
        <v>42850</v>
      </c>
      <c r="C14479" s="1" t="s">
        <v>42851</v>
      </c>
      <c r="D14479" s="1">
        <v>539.0</v>
      </c>
    </row>
    <row r="14480">
      <c r="A14480" s="1" t="s">
        <v>42852</v>
      </c>
      <c r="B14480" s="1" t="s">
        <v>42853</v>
      </c>
      <c r="C14480" s="1" t="s">
        <v>42854</v>
      </c>
      <c r="D14480" s="1">
        <v>208.0</v>
      </c>
    </row>
    <row r="14481">
      <c r="A14481" s="1" t="s">
        <v>42855</v>
      </c>
      <c r="B14481" s="1" t="s">
        <v>42856</v>
      </c>
      <c r="C14481" s="1" t="s">
        <v>42857</v>
      </c>
      <c r="D14481" s="1">
        <v>39.0</v>
      </c>
    </row>
    <row r="14482">
      <c r="A14482" s="1" t="s">
        <v>42858</v>
      </c>
      <c r="B14482" s="1" t="s">
        <v>42859</v>
      </c>
      <c r="C14482" s="1" t="s">
        <v>42860</v>
      </c>
      <c r="D14482" s="1">
        <v>1797.0</v>
      </c>
    </row>
    <row r="14483">
      <c r="A14483" s="1" t="s">
        <v>42861</v>
      </c>
      <c r="B14483" s="1" t="s">
        <v>42862</v>
      </c>
      <c r="C14483" s="1" t="s">
        <v>42863</v>
      </c>
      <c r="D14483" s="1">
        <v>799.0</v>
      </c>
    </row>
    <row r="14484">
      <c r="A14484" s="1" t="s">
        <v>42864</v>
      </c>
      <c r="B14484" s="1" t="s">
        <v>42865</v>
      </c>
      <c r="C14484" s="1" t="s">
        <v>42866</v>
      </c>
      <c r="D14484" s="1">
        <v>169.0</v>
      </c>
    </row>
    <row r="14485">
      <c r="A14485" s="1" t="s">
        <v>42867</v>
      </c>
      <c r="B14485" s="1" t="s">
        <v>42868</v>
      </c>
      <c r="C14485" s="1" t="s">
        <v>42869</v>
      </c>
      <c r="D14485" s="1">
        <v>171.0</v>
      </c>
    </row>
    <row r="14486">
      <c r="A14486" s="1" t="s">
        <v>42870</v>
      </c>
      <c r="B14486" s="1" t="s">
        <v>42871</v>
      </c>
      <c r="C14486" s="1" t="s">
        <v>42872</v>
      </c>
      <c r="D14486" s="1">
        <v>129.0</v>
      </c>
    </row>
    <row r="14487">
      <c r="A14487" s="1" t="s">
        <v>42873</v>
      </c>
      <c r="B14487" s="1" t="s">
        <v>42874</v>
      </c>
      <c r="C14487" s="1" t="s">
        <v>42875</v>
      </c>
      <c r="D14487" s="1">
        <v>259.0</v>
      </c>
    </row>
    <row r="14488">
      <c r="A14488" s="1" t="s">
        <v>42876</v>
      </c>
      <c r="B14488" s="1" t="s">
        <v>42877</v>
      </c>
      <c r="C14488" s="1" t="s">
        <v>42878</v>
      </c>
      <c r="D14488" s="1">
        <v>578.0</v>
      </c>
    </row>
    <row r="14489">
      <c r="A14489" s="1" t="s">
        <v>42879</v>
      </c>
      <c r="B14489" s="1" t="s">
        <v>42880</v>
      </c>
      <c r="C14489" s="1" t="s">
        <v>42881</v>
      </c>
      <c r="D14489" s="1">
        <v>943.0</v>
      </c>
    </row>
    <row r="14490">
      <c r="A14490" s="1" t="s">
        <v>6759</v>
      </c>
      <c r="B14490" s="1" t="s">
        <v>42882</v>
      </c>
      <c r="C14490" s="1" t="s">
        <v>42883</v>
      </c>
      <c r="D14490" s="1">
        <v>65.0</v>
      </c>
    </row>
    <row r="14491">
      <c r="A14491" s="1" t="s">
        <v>42884</v>
      </c>
      <c r="B14491" s="1" t="s">
        <v>42885</v>
      </c>
      <c r="C14491" s="1" t="s">
        <v>42886</v>
      </c>
      <c r="D14491" s="1">
        <v>1723.0</v>
      </c>
    </row>
    <row r="14492">
      <c r="A14492" s="1" t="s">
        <v>42887</v>
      </c>
      <c r="B14492" s="1" t="s">
        <v>42888</v>
      </c>
      <c r="C14492" s="1" t="s">
        <v>42889</v>
      </c>
      <c r="D14492" s="1">
        <v>343.0</v>
      </c>
    </row>
    <row r="14493">
      <c r="A14493" s="1" t="s">
        <v>42890</v>
      </c>
      <c r="B14493" s="1" t="s">
        <v>42891</v>
      </c>
      <c r="C14493" s="1" t="s">
        <v>42892</v>
      </c>
      <c r="D14493" s="1">
        <v>188.0</v>
      </c>
    </row>
    <row r="14494">
      <c r="A14494" s="1" t="s">
        <v>42893</v>
      </c>
      <c r="B14494" s="1" t="s">
        <v>42894</v>
      </c>
      <c r="C14494" s="1" t="s">
        <v>42895</v>
      </c>
      <c r="D14494" s="1">
        <v>68.0</v>
      </c>
    </row>
    <row r="14495">
      <c r="A14495" s="1" t="s">
        <v>42896</v>
      </c>
      <c r="B14495" s="1" t="s">
        <v>42897</v>
      </c>
      <c r="C14495" s="1" t="s">
        <v>42898</v>
      </c>
      <c r="D14495" s="1">
        <v>222.0</v>
      </c>
    </row>
    <row r="14496">
      <c r="A14496" s="1" t="s">
        <v>42899</v>
      </c>
      <c r="B14496" s="1" t="s">
        <v>42900</v>
      </c>
      <c r="C14496" s="1" t="s">
        <v>42901</v>
      </c>
      <c r="D14496" s="1">
        <v>453.0</v>
      </c>
    </row>
    <row r="14497">
      <c r="A14497" s="1" t="s">
        <v>42902</v>
      </c>
      <c r="B14497" s="1" t="s">
        <v>42903</v>
      </c>
      <c r="C14497" s="1" t="s">
        <v>42904</v>
      </c>
      <c r="D14497" s="1">
        <v>640.0</v>
      </c>
    </row>
    <row r="14498">
      <c r="A14498" s="1" t="s">
        <v>42905</v>
      </c>
      <c r="B14498" s="1" t="s">
        <v>42906</v>
      </c>
      <c r="C14498" s="1" t="s">
        <v>42907</v>
      </c>
      <c r="D14498" s="1">
        <v>4236.0</v>
      </c>
    </row>
    <row r="14499">
      <c r="A14499" s="1" t="s">
        <v>42908</v>
      </c>
      <c r="B14499" s="1" t="s">
        <v>42909</v>
      </c>
      <c r="C14499" s="1" t="s">
        <v>42910</v>
      </c>
      <c r="D14499" s="1">
        <v>40.0</v>
      </c>
    </row>
    <row r="14500">
      <c r="A14500" s="1" t="s">
        <v>42911</v>
      </c>
      <c r="B14500" s="1" t="s">
        <v>42912</v>
      </c>
      <c r="C14500" s="1" t="s">
        <v>42913</v>
      </c>
      <c r="D14500" s="1">
        <v>58.0</v>
      </c>
    </row>
    <row r="14501">
      <c r="A14501" s="1" t="s">
        <v>42914</v>
      </c>
      <c r="B14501" s="1" t="s">
        <v>42915</v>
      </c>
      <c r="C14501" s="1" t="s">
        <v>42916</v>
      </c>
      <c r="D14501" s="1">
        <v>1162.0</v>
      </c>
    </row>
    <row r="14502">
      <c r="A14502" s="1" t="s">
        <v>42917</v>
      </c>
      <c r="B14502" s="1" t="s">
        <v>42918</v>
      </c>
      <c r="C14502" s="1" t="s">
        <v>42919</v>
      </c>
      <c r="D14502" s="1">
        <v>279.0</v>
      </c>
    </row>
    <row r="14503">
      <c r="A14503" s="1" t="s">
        <v>42920</v>
      </c>
      <c r="B14503" s="1" t="s">
        <v>42921</v>
      </c>
      <c r="C14503" s="1" t="s">
        <v>42922</v>
      </c>
      <c r="D14503" s="1">
        <v>257.0</v>
      </c>
    </row>
    <row r="14504">
      <c r="A14504" s="1" t="s">
        <v>42923</v>
      </c>
      <c r="B14504" s="1" t="s">
        <v>42924</v>
      </c>
      <c r="C14504" s="1" t="s">
        <v>42925</v>
      </c>
      <c r="D14504" s="1">
        <v>126.0</v>
      </c>
    </row>
    <row r="14505">
      <c r="A14505" s="1" t="s">
        <v>42926</v>
      </c>
      <c r="B14505" s="1" t="s">
        <v>42927</v>
      </c>
      <c r="C14505" s="1" t="s">
        <v>42928</v>
      </c>
      <c r="D14505" s="1">
        <v>255.0</v>
      </c>
    </row>
    <row r="14506">
      <c r="A14506" s="1" t="s">
        <v>42929</v>
      </c>
      <c r="B14506" s="1" t="s">
        <v>42930</v>
      </c>
      <c r="C14506" s="1" t="s">
        <v>42931</v>
      </c>
      <c r="D14506" s="1">
        <v>514.0</v>
      </c>
    </row>
    <row r="14507">
      <c r="A14507" s="1" t="s">
        <v>42932</v>
      </c>
      <c r="B14507" s="1" t="s">
        <v>42933</v>
      </c>
      <c r="C14507" s="1" t="s">
        <v>42934</v>
      </c>
      <c r="D14507" s="1">
        <v>782.0</v>
      </c>
    </row>
    <row r="14508">
      <c r="A14508" s="1" t="s">
        <v>42935</v>
      </c>
      <c r="B14508" s="1" t="s">
        <v>42936</v>
      </c>
      <c r="C14508" s="1" t="s">
        <v>42937</v>
      </c>
      <c r="D14508" s="1">
        <v>363.0</v>
      </c>
    </row>
    <row r="14509">
      <c r="A14509" s="1" t="s">
        <v>42938</v>
      </c>
      <c r="B14509" s="1" t="s">
        <v>42939</v>
      </c>
      <c r="C14509" s="1" t="s">
        <v>42940</v>
      </c>
      <c r="D14509" s="1">
        <v>72.0</v>
      </c>
    </row>
    <row r="14510">
      <c r="A14510" s="1" t="s">
        <v>42941</v>
      </c>
      <c r="B14510" s="1" t="s">
        <v>42942</v>
      </c>
      <c r="C14510" s="1" t="s">
        <v>42943</v>
      </c>
      <c r="D14510" s="1">
        <v>286.0</v>
      </c>
    </row>
    <row r="14511">
      <c r="A14511" s="1" t="s">
        <v>42944</v>
      </c>
      <c r="B14511" s="1" t="s">
        <v>42945</v>
      </c>
      <c r="C14511" s="1" t="s">
        <v>42946</v>
      </c>
      <c r="D14511" s="1">
        <v>88.0</v>
      </c>
    </row>
    <row r="14512">
      <c r="A14512" s="1" t="s">
        <v>42947</v>
      </c>
      <c r="B14512" s="1" t="s">
        <v>42948</v>
      </c>
      <c r="C14512" s="1" t="s">
        <v>42949</v>
      </c>
      <c r="D14512" s="1">
        <v>84.0</v>
      </c>
    </row>
    <row r="14513">
      <c r="A14513" s="1" t="s">
        <v>42950</v>
      </c>
      <c r="B14513" s="1" t="s">
        <v>42951</v>
      </c>
      <c r="C14513" s="1" t="s">
        <v>42952</v>
      </c>
      <c r="D14513" s="1">
        <v>81.0</v>
      </c>
    </row>
    <row r="14514">
      <c r="A14514" s="1" t="s">
        <v>42953</v>
      </c>
      <c r="B14514" s="1" t="s">
        <v>42954</v>
      </c>
      <c r="C14514" s="1" t="s">
        <v>42955</v>
      </c>
      <c r="D14514" s="1">
        <v>22.0</v>
      </c>
    </row>
    <row r="14515">
      <c r="A14515" s="1" t="s">
        <v>8773</v>
      </c>
      <c r="B14515" s="1" t="s">
        <v>8774</v>
      </c>
      <c r="C14515" s="1" t="s">
        <v>42956</v>
      </c>
      <c r="D14515" s="1">
        <v>1060.0</v>
      </c>
    </row>
    <row r="14516">
      <c r="A14516" s="1" t="s">
        <v>42957</v>
      </c>
      <c r="B14516" s="1" t="s">
        <v>42958</v>
      </c>
      <c r="C14516" s="1" t="s">
        <v>42959</v>
      </c>
      <c r="D14516" s="1">
        <v>221.0</v>
      </c>
    </row>
    <row r="14517">
      <c r="A14517" s="1" t="s">
        <v>42960</v>
      </c>
      <c r="B14517" s="1" t="s">
        <v>42961</v>
      </c>
      <c r="C14517" s="1" t="s">
        <v>42962</v>
      </c>
      <c r="D14517" s="1">
        <v>21.0</v>
      </c>
    </row>
    <row r="14518">
      <c r="A14518" s="1" t="s">
        <v>42963</v>
      </c>
      <c r="B14518" s="1" t="s">
        <v>42964</v>
      </c>
      <c r="C14518" s="1" t="s">
        <v>42965</v>
      </c>
      <c r="D14518" s="1">
        <v>287.0</v>
      </c>
    </row>
    <row r="14519">
      <c r="A14519" s="1" t="s">
        <v>42966</v>
      </c>
      <c r="B14519" s="1" t="s">
        <v>42967</v>
      </c>
      <c r="C14519" s="1" t="s">
        <v>42968</v>
      </c>
      <c r="D14519" s="1">
        <v>1596.0</v>
      </c>
    </row>
    <row r="14520">
      <c r="A14520" s="1" t="s">
        <v>42969</v>
      </c>
      <c r="B14520" s="1" t="s">
        <v>42970</v>
      </c>
      <c r="C14520" s="1" t="s">
        <v>42971</v>
      </c>
      <c r="D14520" s="1">
        <v>515.0</v>
      </c>
    </row>
    <row r="14521">
      <c r="A14521" s="1" t="s">
        <v>42972</v>
      </c>
      <c r="B14521" s="1" t="s">
        <v>42973</v>
      </c>
      <c r="C14521" s="1" t="s">
        <v>42974</v>
      </c>
      <c r="D14521" s="1">
        <v>92.0</v>
      </c>
    </row>
    <row r="14522">
      <c r="A14522" s="1" t="s">
        <v>42975</v>
      </c>
      <c r="B14522" s="1" t="s">
        <v>42976</v>
      </c>
      <c r="C14522" s="1" t="s">
        <v>42977</v>
      </c>
      <c r="D14522" s="1">
        <v>449.0</v>
      </c>
    </row>
    <row r="14523">
      <c r="A14523" s="1" t="s">
        <v>42978</v>
      </c>
      <c r="B14523" s="1" t="s">
        <v>42979</v>
      </c>
      <c r="C14523" s="1" t="s">
        <v>42980</v>
      </c>
      <c r="D14523" s="1">
        <v>779.0</v>
      </c>
    </row>
    <row r="14524">
      <c r="A14524" s="1" t="s">
        <v>42981</v>
      </c>
      <c r="B14524" s="1" t="s">
        <v>42982</v>
      </c>
      <c r="C14524" s="1" t="s">
        <v>42983</v>
      </c>
      <c r="D14524" s="1">
        <v>111.0</v>
      </c>
    </row>
    <row r="14525">
      <c r="A14525" s="1" t="s">
        <v>42984</v>
      </c>
      <c r="B14525" s="1" t="s">
        <v>42985</v>
      </c>
      <c r="C14525" s="1" t="s">
        <v>42986</v>
      </c>
      <c r="D14525" s="1">
        <v>1003.0</v>
      </c>
    </row>
    <row r="14526">
      <c r="A14526" s="1" t="s">
        <v>42987</v>
      </c>
      <c r="B14526" s="1" t="s">
        <v>42988</v>
      </c>
      <c r="C14526" s="1" t="s">
        <v>42989</v>
      </c>
      <c r="D14526" s="1">
        <v>105.0</v>
      </c>
    </row>
    <row r="14527">
      <c r="A14527" s="1" t="s">
        <v>42990</v>
      </c>
      <c r="B14527" s="1" t="s">
        <v>42991</v>
      </c>
      <c r="C14527" s="1" t="s">
        <v>42992</v>
      </c>
      <c r="D14527" s="1">
        <v>142.0</v>
      </c>
    </row>
    <row r="14528">
      <c r="A14528" s="1" t="s">
        <v>42993</v>
      </c>
      <c r="B14528" s="1" t="s">
        <v>42994</v>
      </c>
      <c r="C14528" s="1" t="s">
        <v>42995</v>
      </c>
      <c r="D14528" s="1">
        <v>184.0</v>
      </c>
    </row>
    <row r="14529">
      <c r="A14529" s="1" t="s">
        <v>42996</v>
      </c>
      <c r="B14529" s="1" t="s">
        <v>42997</v>
      </c>
      <c r="C14529" s="1" t="s">
        <v>42998</v>
      </c>
      <c r="D14529" s="1">
        <v>148.0</v>
      </c>
    </row>
    <row r="14530">
      <c r="A14530" s="1" t="s">
        <v>42999</v>
      </c>
      <c r="B14530" s="1" t="s">
        <v>43000</v>
      </c>
      <c r="C14530" s="1" t="s">
        <v>43001</v>
      </c>
      <c r="D14530" s="1">
        <v>1326.0</v>
      </c>
    </row>
    <row r="14531">
      <c r="A14531" s="1" t="s">
        <v>43002</v>
      </c>
      <c r="B14531" s="1" t="s">
        <v>43003</v>
      </c>
      <c r="C14531" s="1" t="s">
        <v>43004</v>
      </c>
      <c r="D14531" s="1">
        <v>177.0</v>
      </c>
    </row>
    <row r="14532">
      <c r="A14532" s="1" t="s">
        <v>43005</v>
      </c>
      <c r="B14532" s="1" t="s">
        <v>43006</v>
      </c>
      <c r="C14532" s="1" t="s">
        <v>43007</v>
      </c>
      <c r="D14532" s="1">
        <v>1031.0</v>
      </c>
    </row>
    <row r="14533">
      <c r="A14533" s="1" t="s">
        <v>43008</v>
      </c>
      <c r="B14533" s="1" t="s">
        <v>43009</v>
      </c>
      <c r="C14533" s="1" t="s">
        <v>43010</v>
      </c>
      <c r="D14533" s="1">
        <v>76.0</v>
      </c>
    </row>
    <row r="14534">
      <c r="A14534" s="1" t="s">
        <v>43011</v>
      </c>
      <c r="B14534" s="1" t="s">
        <v>43012</v>
      </c>
      <c r="C14534" s="1" t="s">
        <v>43013</v>
      </c>
      <c r="D14534" s="1">
        <v>52.0</v>
      </c>
    </row>
    <row r="14535">
      <c r="A14535" s="1" t="s">
        <v>43014</v>
      </c>
      <c r="B14535" s="1" t="s">
        <v>43015</v>
      </c>
      <c r="C14535" s="1" t="s">
        <v>43016</v>
      </c>
      <c r="D14535" s="1">
        <v>189.0</v>
      </c>
    </row>
    <row r="14536">
      <c r="A14536" s="1" t="s">
        <v>43017</v>
      </c>
      <c r="B14536" s="1" t="s">
        <v>43018</v>
      </c>
      <c r="C14536" s="1" t="s">
        <v>43019</v>
      </c>
      <c r="D14536" s="1">
        <v>208.0</v>
      </c>
    </row>
    <row r="14537">
      <c r="A14537" s="1" t="s">
        <v>43020</v>
      </c>
      <c r="B14537" s="1" t="s">
        <v>43021</v>
      </c>
      <c r="C14537" s="1" t="s">
        <v>43022</v>
      </c>
      <c r="D14537" s="1">
        <v>960.0</v>
      </c>
    </row>
    <row r="14538">
      <c r="A14538" s="1" t="s">
        <v>43023</v>
      </c>
      <c r="B14538" s="1" t="s">
        <v>43024</v>
      </c>
      <c r="C14538" s="1" t="s">
        <v>43025</v>
      </c>
      <c r="D14538" s="1">
        <v>45.0</v>
      </c>
    </row>
    <row r="14539">
      <c r="A14539" s="1" t="s">
        <v>43026</v>
      </c>
      <c r="B14539" s="1" t="s">
        <v>43027</v>
      </c>
      <c r="C14539" s="1" t="s">
        <v>43028</v>
      </c>
      <c r="D14539" s="1">
        <v>440.0</v>
      </c>
    </row>
    <row r="14540">
      <c r="A14540" s="1" t="s">
        <v>43029</v>
      </c>
      <c r="B14540" s="1" t="s">
        <v>43030</v>
      </c>
      <c r="C14540" s="1" t="s">
        <v>43031</v>
      </c>
      <c r="D14540" s="1">
        <v>45.0</v>
      </c>
    </row>
    <row r="14541">
      <c r="A14541" s="1" t="s">
        <v>43032</v>
      </c>
      <c r="B14541" s="1" t="s">
        <v>43033</v>
      </c>
      <c r="C14541" s="1" t="s">
        <v>43034</v>
      </c>
      <c r="D14541" s="1">
        <v>40.0</v>
      </c>
    </row>
    <row r="14542">
      <c r="A14542" s="1" t="s">
        <v>43035</v>
      </c>
      <c r="B14542" s="1" t="s">
        <v>43036</v>
      </c>
      <c r="C14542" s="1" t="s">
        <v>43037</v>
      </c>
      <c r="D14542" s="1">
        <v>41.0</v>
      </c>
    </row>
    <row r="14543">
      <c r="A14543" s="1" t="s">
        <v>43038</v>
      </c>
      <c r="B14543" s="1" t="s">
        <v>43039</v>
      </c>
      <c r="C14543" s="1" t="s">
        <v>43040</v>
      </c>
      <c r="D14543" s="1">
        <v>1064.0</v>
      </c>
    </row>
    <row r="14544">
      <c r="A14544" s="1" t="s">
        <v>43041</v>
      </c>
      <c r="B14544" s="1" t="s">
        <v>43042</v>
      </c>
      <c r="C14544" s="1" t="s">
        <v>43043</v>
      </c>
      <c r="D14544" s="1">
        <v>413.0</v>
      </c>
    </row>
    <row r="14545">
      <c r="A14545" s="1" t="s">
        <v>43044</v>
      </c>
      <c r="B14545" s="1" t="s">
        <v>43045</v>
      </c>
      <c r="C14545" s="1" t="s">
        <v>43046</v>
      </c>
      <c r="D14545" s="1">
        <v>386.0</v>
      </c>
    </row>
    <row r="14546">
      <c r="A14546" s="1" t="s">
        <v>24599</v>
      </c>
      <c r="B14546" s="1" t="s">
        <v>24600</v>
      </c>
      <c r="C14546" s="1" t="s">
        <v>43047</v>
      </c>
      <c r="D14546" s="1">
        <v>268.0</v>
      </c>
    </row>
    <row r="14547">
      <c r="A14547" s="1" t="s">
        <v>43048</v>
      </c>
      <c r="B14547" s="1" t="s">
        <v>43049</v>
      </c>
      <c r="C14547" s="1" t="s">
        <v>43050</v>
      </c>
      <c r="D14547" s="1">
        <v>508.0</v>
      </c>
    </row>
    <row r="14548">
      <c r="A14548" s="1" t="s">
        <v>43051</v>
      </c>
      <c r="B14548" s="1" t="s">
        <v>43052</v>
      </c>
      <c r="C14548" s="1" t="s">
        <v>43053</v>
      </c>
      <c r="D14548" s="1">
        <v>126.0</v>
      </c>
    </row>
    <row r="14549">
      <c r="A14549" s="1" t="s">
        <v>43054</v>
      </c>
      <c r="B14549" s="1" t="s">
        <v>43055</v>
      </c>
      <c r="C14549" s="1" t="s">
        <v>43056</v>
      </c>
      <c r="D14549" s="1">
        <v>98.0</v>
      </c>
    </row>
    <row r="14550">
      <c r="A14550" s="1" t="s">
        <v>43057</v>
      </c>
      <c r="B14550" s="1" t="s">
        <v>43058</v>
      </c>
      <c r="C14550" s="1" t="s">
        <v>43059</v>
      </c>
      <c r="D14550" s="1">
        <v>3235.0</v>
      </c>
    </row>
    <row r="14551">
      <c r="A14551" s="1" t="s">
        <v>43060</v>
      </c>
      <c r="B14551" s="1" t="s">
        <v>43061</v>
      </c>
      <c r="C14551" s="1" t="s">
        <v>43062</v>
      </c>
      <c r="D14551" s="1">
        <v>17.0</v>
      </c>
    </row>
    <row r="14552">
      <c r="A14552" s="1" t="s">
        <v>43063</v>
      </c>
      <c r="B14552" s="1" t="s">
        <v>43064</v>
      </c>
      <c r="C14552" s="1" t="s">
        <v>43065</v>
      </c>
      <c r="D14552" s="1">
        <v>2729.0</v>
      </c>
    </row>
    <row r="14553">
      <c r="A14553" s="1" t="s">
        <v>43066</v>
      </c>
      <c r="B14553" s="1" t="s">
        <v>43067</v>
      </c>
      <c r="C14553" s="1" t="s">
        <v>43068</v>
      </c>
      <c r="D14553" s="1">
        <v>90.0</v>
      </c>
    </row>
    <row r="14554">
      <c r="A14554" s="1" t="s">
        <v>43069</v>
      </c>
      <c r="B14554" s="1" t="s">
        <v>43070</v>
      </c>
      <c r="C14554" s="1" t="s">
        <v>43071</v>
      </c>
      <c r="D14554" s="1">
        <v>1711.0</v>
      </c>
    </row>
    <row r="14555">
      <c r="A14555" s="1" t="s">
        <v>43072</v>
      </c>
      <c r="B14555" s="1" t="s">
        <v>43073</v>
      </c>
      <c r="C14555" s="1" t="s">
        <v>43074</v>
      </c>
      <c r="D14555" s="1">
        <v>255.0</v>
      </c>
    </row>
    <row r="14556">
      <c r="A14556" s="1" t="s">
        <v>43075</v>
      </c>
      <c r="B14556" s="1" t="s">
        <v>43076</v>
      </c>
      <c r="C14556" s="1" t="s">
        <v>43077</v>
      </c>
      <c r="D14556" s="1">
        <v>185.0</v>
      </c>
    </row>
    <row r="14557">
      <c r="A14557" s="1" t="s">
        <v>43078</v>
      </c>
      <c r="B14557" s="1" t="s">
        <v>43078</v>
      </c>
      <c r="C14557" s="1" t="s">
        <v>43079</v>
      </c>
      <c r="D14557" s="1">
        <v>652.0</v>
      </c>
    </row>
    <row r="14558">
      <c r="A14558" s="1" t="s">
        <v>43080</v>
      </c>
      <c r="B14558" s="1" t="s">
        <v>43081</v>
      </c>
      <c r="C14558" s="1" t="s">
        <v>43082</v>
      </c>
      <c r="D14558" s="1">
        <v>344.0</v>
      </c>
    </row>
    <row r="14559">
      <c r="A14559" s="1" t="s">
        <v>43083</v>
      </c>
      <c r="B14559" s="1" t="s">
        <v>43084</v>
      </c>
      <c r="C14559" s="1" t="s">
        <v>43085</v>
      </c>
      <c r="D14559" s="1">
        <v>35.0</v>
      </c>
    </row>
    <row r="14560">
      <c r="A14560" s="1" t="s">
        <v>43086</v>
      </c>
      <c r="B14560" s="1" t="s">
        <v>43086</v>
      </c>
      <c r="C14560" s="1" t="s">
        <v>43087</v>
      </c>
      <c r="D14560" s="1">
        <v>264.0</v>
      </c>
    </row>
    <row r="14561">
      <c r="A14561" s="1" t="s">
        <v>43088</v>
      </c>
      <c r="B14561" s="1" t="s">
        <v>43089</v>
      </c>
      <c r="C14561" s="1" t="s">
        <v>43090</v>
      </c>
      <c r="D14561" s="1">
        <v>14.0</v>
      </c>
    </row>
    <row r="14562">
      <c r="A14562" s="1" t="s">
        <v>43091</v>
      </c>
      <c r="B14562" s="1" t="s">
        <v>43092</v>
      </c>
      <c r="C14562" s="1" t="s">
        <v>43093</v>
      </c>
      <c r="D14562" s="1">
        <v>672.0</v>
      </c>
    </row>
    <row r="14563">
      <c r="A14563" s="1" t="s">
        <v>43094</v>
      </c>
      <c r="B14563" s="1" t="s">
        <v>43095</v>
      </c>
      <c r="C14563" s="1" t="s">
        <v>43096</v>
      </c>
      <c r="D14563" s="1">
        <v>1170.0</v>
      </c>
    </row>
    <row r="14564">
      <c r="A14564" s="1" t="s">
        <v>43097</v>
      </c>
      <c r="B14564" s="1" t="s">
        <v>43098</v>
      </c>
      <c r="C14564" s="1" t="s">
        <v>43099</v>
      </c>
      <c r="D14564" s="1">
        <v>82.0</v>
      </c>
    </row>
    <row r="14565">
      <c r="A14565" s="1" t="s">
        <v>43100</v>
      </c>
      <c r="B14565" s="1" t="s">
        <v>43101</v>
      </c>
      <c r="C14565" s="1" t="s">
        <v>43102</v>
      </c>
      <c r="D14565" s="1">
        <v>1467.0</v>
      </c>
    </row>
    <row r="14566">
      <c r="A14566" s="1" t="s">
        <v>43103</v>
      </c>
      <c r="B14566" s="1" t="s">
        <v>43104</v>
      </c>
      <c r="C14566" s="1" t="s">
        <v>43105</v>
      </c>
      <c r="D14566" s="1">
        <v>154.0</v>
      </c>
    </row>
    <row r="14567">
      <c r="A14567" s="1" t="s">
        <v>43106</v>
      </c>
      <c r="B14567" s="1" t="s">
        <v>43107</v>
      </c>
      <c r="C14567" s="1" t="s">
        <v>43108</v>
      </c>
      <c r="D14567" s="1">
        <v>199.0</v>
      </c>
    </row>
    <row r="14568">
      <c r="A14568" s="1" t="s">
        <v>43109</v>
      </c>
      <c r="B14568" s="1" t="s">
        <v>43110</v>
      </c>
      <c r="C14568" s="1" t="s">
        <v>43111</v>
      </c>
      <c r="D14568" s="1">
        <v>337.0</v>
      </c>
    </row>
    <row r="14569">
      <c r="A14569" s="1" t="s">
        <v>43112</v>
      </c>
      <c r="B14569" s="1" t="s">
        <v>43113</v>
      </c>
      <c r="C14569" s="1" t="s">
        <v>43114</v>
      </c>
      <c r="D14569" s="1">
        <v>922.0</v>
      </c>
    </row>
    <row r="14570">
      <c r="A14570" s="1" t="s">
        <v>43115</v>
      </c>
      <c r="B14570" s="1" t="s">
        <v>43116</v>
      </c>
      <c r="C14570" s="1" t="s">
        <v>43117</v>
      </c>
      <c r="D14570" s="1">
        <v>262.0</v>
      </c>
    </row>
    <row r="14571">
      <c r="A14571" s="1" t="s">
        <v>43118</v>
      </c>
      <c r="B14571" s="1" t="s">
        <v>43119</v>
      </c>
      <c r="C14571" s="1" t="s">
        <v>43120</v>
      </c>
      <c r="D14571" s="1">
        <v>1470.0</v>
      </c>
    </row>
    <row r="14572">
      <c r="A14572" s="1" t="s">
        <v>43121</v>
      </c>
      <c r="B14572" s="1" t="s">
        <v>43122</v>
      </c>
      <c r="C14572" s="1" t="s">
        <v>43123</v>
      </c>
      <c r="D14572" s="1">
        <v>19.0</v>
      </c>
    </row>
    <row r="14573">
      <c r="A14573" s="1" t="s">
        <v>43124</v>
      </c>
      <c r="B14573" s="1" t="s">
        <v>43125</v>
      </c>
      <c r="C14573" s="1" t="s">
        <v>43126</v>
      </c>
      <c r="D14573" s="1">
        <v>114.0</v>
      </c>
    </row>
    <row r="14574">
      <c r="A14574" s="1" t="s">
        <v>43127</v>
      </c>
      <c r="B14574" s="1" t="s">
        <v>43128</v>
      </c>
      <c r="C14574" s="1" t="s">
        <v>43129</v>
      </c>
      <c r="D14574" s="1">
        <v>693.0</v>
      </c>
    </row>
    <row r="14575">
      <c r="A14575" s="1" t="s">
        <v>43130</v>
      </c>
      <c r="B14575" s="1" t="s">
        <v>43131</v>
      </c>
      <c r="C14575" s="1" t="s">
        <v>43132</v>
      </c>
      <c r="D14575" s="1">
        <v>56.0</v>
      </c>
    </row>
    <row r="14576">
      <c r="A14576" s="1" t="s">
        <v>43133</v>
      </c>
      <c r="B14576" s="1" t="s">
        <v>43134</v>
      </c>
      <c r="C14576" s="1" t="s">
        <v>43135</v>
      </c>
      <c r="D14576" s="1">
        <v>109.0</v>
      </c>
    </row>
    <row r="14577">
      <c r="A14577" s="1" t="s">
        <v>43136</v>
      </c>
      <c r="B14577" s="1" t="s">
        <v>43137</v>
      </c>
      <c r="C14577" s="1" t="s">
        <v>43138</v>
      </c>
      <c r="D14577" s="1">
        <v>63.0</v>
      </c>
    </row>
    <row r="14578">
      <c r="A14578" s="1" t="s">
        <v>43139</v>
      </c>
      <c r="B14578" s="1" t="s">
        <v>43140</v>
      </c>
      <c r="C14578" s="1" t="s">
        <v>43141</v>
      </c>
      <c r="D14578" s="1">
        <v>77.0</v>
      </c>
    </row>
    <row r="14579">
      <c r="A14579" s="1" t="s">
        <v>43142</v>
      </c>
      <c r="B14579" s="1" t="s">
        <v>43143</v>
      </c>
      <c r="C14579" s="1" t="s">
        <v>43144</v>
      </c>
      <c r="D14579" s="1">
        <v>1314.0</v>
      </c>
    </row>
    <row r="14580">
      <c r="A14580" s="1" t="s">
        <v>43145</v>
      </c>
      <c r="B14580" s="1" t="s">
        <v>43146</v>
      </c>
      <c r="C14580" s="1" t="s">
        <v>43147</v>
      </c>
      <c r="D14580" s="1">
        <v>8.0</v>
      </c>
    </row>
    <row r="14581">
      <c r="A14581" s="1" t="s">
        <v>43148</v>
      </c>
      <c r="B14581" s="1" t="s">
        <v>43149</v>
      </c>
      <c r="C14581" s="1" t="s">
        <v>43150</v>
      </c>
      <c r="D14581" s="1">
        <v>990.0</v>
      </c>
    </row>
    <row r="14582">
      <c r="A14582" s="1" t="s">
        <v>43151</v>
      </c>
      <c r="B14582" s="1" t="s">
        <v>43152</v>
      </c>
      <c r="C14582" s="1" t="s">
        <v>43153</v>
      </c>
      <c r="D14582" s="1">
        <v>1126.0</v>
      </c>
    </row>
    <row r="14583">
      <c r="A14583" s="1" t="s">
        <v>43154</v>
      </c>
      <c r="B14583" s="1" t="s">
        <v>43155</v>
      </c>
      <c r="C14583" s="1" t="s">
        <v>43156</v>
      </c>
      <c r="D14583" s="1">
        <v>8599.0</v>
      </c>
    </row>
    <row r="14584">
      <c r="A14584" s="1" t="s">
        <v>43157</v>
      </c>
      <c r="B14584" s="1" t="s">
        <v>43158</v>
      </c>
      <c r="C14584" s="1" t="s">
        <v>43159</v>
      </c>
      <c r="D14584" s="1">
        <v>58.0</v>
      </c>
    </row>
    <row r="14585">
      <c r="A14585" s="1" t="s">
        <v>43160</v>
      </c>
      <c r="B14585" s="1" t="s">
        <v>43160</v>
      </c>
      <c r="C14585" s="1" t="s">
        <v>43161</v>
      </c>
      <c r="D14585" s="1">
        <v>75.0</v>
      </c>
    </row>
    <row r="14586">
      <c r="A14586" s="1" t="s">
        <v>43162</v>
      </c>
      <c r="B14586" s="1" t="s">
        <v>43163</v>
      </c>
      <c r="C14586" s="1" t="s">
        <v>43164</v>
      </c>
      <c r="D14586" s="1">
        <v>310.0</v>
      </c>
    </row>
    <row r="14587">
      <c r="A14587" s="1" t="s">
        <v>43165</v>
      </c>
      <c r="B14587" s="1" t="s">
        <v>43166</v>
      </c>
      <c r="C14587" s="1" t="s">
        <v>43167</v>
      </c>
      <c r="D14587" s="1">
        <v>284.0</v>
      </c>
    </row>
    <row r="14588">
      <c r="A14588" s="1" t="s">
        <v>43168</v>
      </c>
      <c r="B14588" s="1" t="s">
        <v>43169</v>
      </c>
      <c r="C14588" s="1" t="s">
        <v>43170</v>
      </c>
      <c r="D14588" s="1">
        <v>9.0</v>
      </c>
    </row>
    <row r="14589">
      <c r="A14589" s="1" t="s">
        <v>43171</v>
      </c>
      <c r="B14589" s="1" t="s">
        <v>43172</v>
      </c>
      <c r="C14589" s="1" t="s">
        <v>43173</v>
      </c>
      <c r="D14589" s="1">
        <v>465.0</v>
      </c>
    </row>
    <row r="14590">
      <c r="A14590" s="1" t="s">
        <v>43174</v>
      </c>
      <c r="B14590" s="1" t="s">
        <v>43175</v>
      </c>
      <c r="C14590" s="1" t="s">
        <v>43176</v>
      </c>
      <c r="D14590" s="1">
        <v>152.0</v>
      </c>
    </row>
    <row r="14591">
      <c r="A14591" s="1" t="s">
        <v>43177</v>
      </c>
      <c r="B14591" s="1" t="s">
        <v>43178</v>
      </c>
      <c r="C14591" s="1" t="s">
        <v>43179</v>
      </c>
      <c r="D14591" s="1">
        <v>61.0</v>
      </c>
    </row>
    <row r="14592">
      <c r="A14592" s="1" t="s">
        <v>43180</v>
      </c>
      <c r="B14592" s="1" t="s">
        <v>43181</v>
      </c>
      <c r="C14592" s="1" t="s">
        <v>43182</v>
      </c>
      <c r="D14592" s="1">
        <v>1242.0</v>
      </c>
    </row>
    <row r="14593">
      <c r="A14593" s="1" t="s">
        <v>43183</v>
      </c>
      <c r="B14593" s="1" t="s">
        <v>43184</v>
      </c>
      <c r="C14593" s="1" t="s">
        <v>43185</v>
      </c>
      <c r="D14593" s="1">
        <v>299.0</v>
      </c>
    </row>
    <row r="14594">
      <c r="A14594" s="1" t="s">
        <v>43186</v>
      </c>
      <c r="B14594" s="1" t="s">
        <v>43187</v>
      </c>
      <c r="C14594" s="1" t="s">
        <v>43188</v>
      </c>
      <c r="D14594" s="1">
        <v>481.0</v>
      </c>
    </row>
    <row r="14595">
      <c r="A14595" s="1" t="s">
        <v>43189</v>
      </c>
      <c r="B14595" s="1" t="s">
        <v>43190</v>
      </c>
      <c r="C14595" s="1" t="s">
        <v>43191</v>
      </c>
      <c r="D14595" s="1">
        <v>88.0</v>
      </c>
    </row>
    <row r="14596">
      <c r="A14596" s="1" t="s">
        <v>43192</v>
      </c>
      <c r="B14596" s="1" t="s">
        <v>43193</v>
      </c>
      <c r="C14596" s="1" t="s">
        <v>43194</v>
      </c>
      <c r="D14596" s="1">
        <v>684.0</v>
      </c>
    </row>
    <row r="14597">
      <c r="A14597" s="1" t="s">
        <v>43195</v>
      </c>
      <c r="B14597" s="1" t="s">
        <v>43196</v>
      </c>
      <c r="C14597" s="1" t="s">
        <v>43197</v>
      </c>
      <c r="D14597" s="1">
        <v>73.0</v>
      </c>
    </row>
    <row r="14598">
      <c r="A14598" s="1" t="s">
        <v>43198</v>
      </c>
      <c r="B14598" s="1" t="s">
        <v>43199</v>
      </c>
      <c r="C14598" s="1" t="s">
        <v>43200</v>
      </c>
      <c r="D14598" s="1">
        <v>1592.0</v>
      </c>
    </row>
    <row r="14599">
      <c r="A14599" s="1" t="s">
        <v>43201</v>
      </c>
      <c r="B14599" s="1" t="s">
        <v>43202</v>
      </c>
      <c r="C14599" s="1" t="s">
        <v>43203</v>
      </c>
      <c r="D14599" s="1">
        <v>253.0</v>
      </c>
    </row>
    <row r="14600">
      <c r="A14600" s="1" t="s">
        <v>43204</v>
      </c>
      <c r="B14600" s="1" t="s">
        <v>43205</v>
      </c>
      <c r="C14600" s="1" t="s">
        <v>43206</v>
      </c>
      <c r="D14600" s="1">
        <v>375.0</v>
      </c>
    </row>
    <row r="14601">
      <c r="A14601" s="1" t="s">
        <v>43207</v>
      </c>
      <c r="B14601" s="1" t="s">
        <v>43208</v>
      </c>
      <c r="C14601" s="1" t="s">
        <v>43209</v>
      </c>
      <c r="D14601" s="1">
        <v>1253.0</v>
      </c>
    </row>
    <row r="14602">
      <c r="A14602" s="1" t="s">
        <v>43210</v>
      </c>
      <c r="B14602" s="1" t="s">
        <v>43211</v>
      </c>
      <c r="C14602" s="1" t="s">
        <v>43212</v>
      </c>
      <c r="D14602" s="1">
        <v>1373.0</v>
      </c>
    </row>
    <row r="14603">
      <c r="A14603" s="1" t="s">
        <v>43213</v>
      </c>
      <c r="B14603" s="1" t="s">
        <v>43214</v>
      </c>
      <c r="C14603" s="1" t="s">
        <v>43215</v>
      </c>
      <c r="D14603" s="1">
        <v>697.0</v>
      </c>
    </row>
    <row r="14604">
      <c r="A14604" s="1" t="s">
        <v>43216</v>
      </c>
      <c r="B14604" s="1" t="s">
        <v>43217</v>
      </c>
      <c r="C14604" s="1" t="s">
        <v>43218</v>
      </c>
      <c r="D14604" s="1">
        <v>289.0</v>
      </c>
    </row>
    <row r="14605">
      <c r="A14605" s="1" t="s">
        <v>43219</v>
      </c>
      <c r="B14605" s="1" t="s">
        <v>43220</v>
      </c>
      <c r="C14605" s="1" t="s">
        <v>43221</v>
      </c>
      <c r="D14605" s="1">
        <v>331.0</v>
      </c>
    </row>
    <row r="14606">
      <c r="A14606" s="1" t="s">
        <v>43222</v>
      </c>
      <c r="B14606" s="1" t="s">
        <v>43223</v>
      </c>
      <c r="C14606" s="1" t="s">
        <v>43224</v>
      </c>
      <c r="D14606" s="1">
        <v>500.0</v>
      </c>
    </row>
    <row r="14607">
      <c r="A14607" s="1" t="s">
        <v>43225</v>
      </c>
      <c r="B14607" s="1" t="s">
        <v>43226</v>
      </c>
      <c r="C14607" s="1" t="s">
        <v>43227</v>
      </c>
      <c r="D14607" s="1">
        <v>399.0</v>
      </c>
    </row>
    <row r="14608">
      <c r="A14608" s="1" t="s">
        <v>43228</v>
      </c>
      <c r="B14608" s="1" t="s">
        <v>43229</v>
      </c>
      <c r="C14608" s="1" t="s">
        <v>43230</v>
      </c>
      <c r="D14608" s="1">
        <v>1355.0</v>
      </c>
    </row>
    <row r="14609">
      <c r="A14609" s="1" t="s">
        <v>43231</v>
      </c>
      <c r="B14609" s="1" t="s">
        <v>43232</v>
      </c>
      <c r="C14609" s="1" t="s">
        <v>43233</v>
      </c>
      <c r="D14609" s="1">
        <v>162.0</v>
      </c>
    </row>
    <row r="14610">
      <c r="A14610" s="1" t="s">
        <v>43234</v>
      </c>
      <c r="B14610" s="1" t="s">
        <v>43235</v>
      </c>
      <c r="C14610" s="1" t="s">
        <v>43236</v>
      </c>
      <c r="D14610" s="1">
        <v>25.0</v>
      </c>
    </row>
    <row r="14611">
      <c r="A14611" s="1" t="s">
        <v>43237</v>
      </c>
      <c r="B14611" s="1" t="s">
        <v>43238</v>
      </c>
      <c r="C14611" s="1" t="s">
        <v>43239</v>
      </c>
      <c r="D14611" s="1">
        <v>1926.0</v>
      </c>
    </row>
    <row r="14612">
      <c r="A14612" s="1" t="s">
        <v>43240</v>
      </c>
      <c r="B14612" s="1" t="s">
        <v>43241</v>
      </c>
      <c r="C14612" s="1" t="s">
        <v>43242</v>
      </c>
      <c r="D14612" s="1">
        <v>1079.0</v>
      </c>
    </row>
    <row r="14613">
      <c r="A14613" s="1" t="s">
        <v>43243</v>
      </c>
      <c r="B14613" s="1" t="s">
        <v>43244</v>
      </c>
      <c r="C14613" s="1" t="s">
        <v>43245</v>
      </c>
      <c r="D14613" s="1">
        <v>281.0</v>
      </c>
    </row>
    <row r="14614">
      <c r="A14614" s="1" t="s">
        <v>43246</v>
      </c>
      <c r="B14614" s="1" t="s">
        <v>43247</v>
      </c>
      <c r="C14614" s="1" t="s">
        <v>43248</v>
      </c>
      <c r="D14614" s="1">
        <v>29.0</v>
      </c>
    </row>
    <row r="14615">
      <c r="A14615" s="1" t="s">
        <v>43249</v>
      </c>
      <c r="B14615" s="1" t="s">
        <v>43250</v>
      </c>
      <c r="C14615" s="1" t="s">
        <v>43251</v>
      </c>
      <c r="D14615" s="1">
        <v>199.0</v>
      </c>
    </row>
    <row r="14616">
      <c r="A14616" s="1" t="s">
        <v>43252</v>
      </c>
      <c r="B14616" s="1" t="s">
        <v>43253</v>
      </c>
      <c r="C14616" s="1" t="s">
        <v>43254</v>
      </c>
      <c r="D14616" s="1">
        <v>62.0</v>
      </c>
    </row>
    <row r="14617">
      <c r="A14617" s="1" t="s">
        <v>43255</v>
      </c>
      <c r="B14617" s="1" t="s">
        <v>43256</v>
      </c>
      <c r="C14617" s="1" t="s">
        <v>43257</v>
      </c>
      <c r="D14617" s="1">
        <v>249.0</v>
      </c>
    </row>
    <row r="14618">
      <c r="A14618" s="1" t="s">
        <v>43258</v>
      </c>
      <c r="B14618" s="1" t="s">
        <v>43259</v>
      </c>
      <c r="C14618" s="1" t="s">
        <v>43260</v>
      </c>
      <c r="D14618" s="1">
        <v>40.0</v>
      </c>
    </row>
    <row r="14619">
      <c r="A14619" s="1" t="s">
        <v>43261</v>
      </c>
      <c r="B14619" s="1" t="s">
        <v>43261</v>
      </c>
      <c r="C14619" s="1" t="s">
        <v>43262</v>
      </c>
      <c r="D14619" s="1">
        <v>179.0</v>
      </c>
    </row>
    <row r="14620">
      <c r="A14620" s="1" t="s">
        <v>43263</v>
      </c>
      <c r="B14620" s="1" t="s">
        <v>43264</v>
      </c>
      <c r="C14620" s="1" t="s">
        <v>43265</v>
      </c>
      <c r="D14620" s="1">
        <v>381.0</v>
      </c>
    </row>
    <row r="14621">
      <c r="A14621" s="1" t="s">
        <v>43266</v>
      </c>
      <c r="B14621" s="1" t="s">
        <v>43267</v>
      </c>
      <c r="C14621" s="1" t="s">
        <v>43268</v>
      </c>
      <c r="D14621" s="1">
        <v>98.0</v>
      </c>
    </row>
    <row r="14622">
      <c r="A14622" s="1" t="s">
        <v>43269</v>
      </c>
      <c r="B14622" s="1" t="s">
        <v>43270</v>
      </c>
      <c r="C14622" s="1" t="s">
        <v>43271</v>
      </c>
      <c r="D14622" s="1">
        <v>196.0</v>
      </c>
    </row>
    <row r="14623">
      <c r="A14623" s="1" t="s">
        <v>43272</v>
      </c>
      <c r="B14623" s="1" t="s">
        <v>43273</v>
      </c>
      <c r="C14623" s="1" t="s">
        <v>43274</v>
      </c>
      <c r="D14623" s="1">
        <v>210.0</v>
      </c>
    </row>
    <row r="14624">
      <c r="A14624" s="1" t="s">
        <v>43275</v>
      </c>
      <c r="B14624" s="1" t="s">
        <v>43276</v>
      </c>
      <c r="C14624" s="1" t="s">
        <v>43277</v>
      </c>
      <c r="D14624" s="1">
        <v>137.0</v>
      </c>
    </row>
    <row r="14625">
      <c r="A14625" s="1" t="s">
        <v>43278</v>
      </c>
      <c r="B14625" s="1" t="s">
        <v>43279</v>
      </c>
      <c r="C14625" s="1" t="s">
        <v>43280</v>
      </c>
      <c r="D14625" s="1">
        <v>137.0</v>
      </c>
    </row>
    <row r="14626">
      <c r="A14626" s="1" t="s">
        <v>43281</v>
      </c>
      <c r="B14626" s="1" t="s">
        <v>43282</v>
      </c>
      <c r="C14626" s="1" t="s">
        <v>43283</v>
      </c>
      <c r="D14626" s="1">
        <v>364.0</v>
      </c>
    </row>
    <row r="14627">
      <c r="A14627" s="1" t="s">
        <v>43284</v>
      </c>
      <c r="B14627" s="1" t="s">
        <v>43285</v>
      </c>
      <c r="C14627" s="1" t="s">
        <v>43286</v>
      </c>
      <c r="D14627" s="1">
        <v>423.0</v>
      </c>
    </row>
    <row r="14628">
      <c r="A14628" s="1" t="s">
        <v>43287</v>
      </c>
      <c r="B14628" s="1" t="s">
        <v>43288</v>
      </c>
      <c r="C14628" s="1" t="s">
        <v>43289</v>
      </c>
      <c r="D14628" s="1">
        <v>810.0</v>
      </c>
    </row>
    <row r="14629">
      <c r="A14629" s="1" t="s">
        <v>43290</v>
      </c>
      <c r="B14629" s="1" t="s">
        <v>43291</v>
      </c>
      <c r="C14629" s="1" t="s">
        <v>43292</v>
      </c>
      <c r="D14629" s="1">
        <v>1285.0</v>
      </c>
    </row>
    <row r="14630">
      <c r="A14630" s="1" t="s">
        <v>43293</v>
      </c>
      <c r="B14630" s="1" t="s">
        <v>43294</v>
      </c>
      <c r="C14630" s="1" t="s">
        <v>43295</v>
      </c>
      <c r="D14630" s="1">
        <v>110.0</v>
      </c>
    </row>
    <row r="14631">
      <c r="A14631" s="1" t="s">
        <v>43296</v>
      </c>
      <c r="B14631" s="1" t="s">
        <v>43297</v>
      </c>
      <c r="C14631" s="1" t="s">
        <v>43298</v>
      </c>
      <c r="D14631" s="1">
        <v>422.0</v>
      </c>
    </row>
    <row r="14632">
      <c r="A14632" s="1" t="s">
        <v>43299</v>
      </c>
      <c r="B14632" s="1" t="s">
        <v>43300</v>
      </c>
      <c r="C14632" s="1" t="s">
        <v>43301</v>
      </c>
      <c r="D14632" s="1">
        <v>56.0</v>
      </c>
    </row>
    <row r="14633">
      <c r="A14633" s="1" t="s">
        <v>43302</v>
      </c>
      <c r="B14633" s="1" t="s">
        <v>43303</v>
      </c>
      <c r="C14633" s="1" t="s">
        <v>43304</v>
      </c>
      <c r="D14633" s="1">
        <v>116.0</v>
      </c>
    </row>
    <row r="14634">
      <c r="A14634" s="1" t="s">
        <v>43305</v>
      </c>
      <c r="B14634" s="1" t="s">
        <v>43306</v>
      </c>
      <c r="C14634" s="1" t="s">
        <v>43307</v>
      </c>
      <c r="D14634" s="1">
        <v>797.0</v>
      </c>
    </row>
    <row r="14635">
      <c r="A14635" s="1" t="s">
        <v>43308</v>
      </c>
      <c r="B14635" s="1" t="s">
        <v>43309</v>
      </c>
      <c r="C14635" s="1" t="s">
        <v>43310</v>
      </c>
      <c r="D14635" s="1">
        <v>98.0</v>
      </c>
    </row>
    <row r="14636">
      <c r="A14636" s="1" t="s">
        <v>43311</v>
      </c>
      <c r="B14636" s="1" t="s">
        <v>43312</v>
      </c>
      <c r="C14636" s="1" t="s">
        <v>43313</v>
      </c>
      <c r="D14636" s="1">
        <v>869.0</v>
      </c>
    </row>
    <row r="14637">
      <c r="A14637" s="1" t="s">
        <v>43314</v>
      </c>
      <c r="B14637" s="1" t="s">
        <v>43315</v>
      </c>
      <c r="C14637" s="1" t="s">
        <v>43316</v>
      </c>
      <c r="D14637" s="1">
        <v>257.0</v>
      </c>
    </row>
    <row r="14638">
      <c r="A14638" s="1" t="s">
        <v>43317</v>
      </c>
      <c r="B14638" s="1" t="s">
        <v>43318</v>
      </c>
      <c r="C14638" s="1" t="s">
        <v>43319</v>
      </c>
      <c r="D14638" s="1">
        <v>78.0</v>
      </c>
    </row>
    <row r="14639">
      <c r="A14639" s="1" t="s">
        <v>43320</v>
      </c>
      <c r="B14639" s="1" t="s">
        <v>43321</v>
      </c>
      <c r="C14639" s="1" t="s">
        <v>43322</v>
      </c>
      <c r="D14639" s="1">
        <v>335.0</v>
      </c>
    </row>
    <row r="14640">
      <c r="A14640" s="1" t="s">
        <v>43323</v>
      </c>
      <c r="B14640" s="1" t="s">
        <v>43324</v>
      </c>
      <c r="C14640" s="1" t="s">
        <v>43325</v>
      </c>
      <c r="D14640" s="1">
        <v>18.0</v>
      </c>
    </row>
    <row r="14641">
      <c r="A14641" s="1" t="s">
        <v>43326</v>
      </c>
      <c r="B14641" s="1" t="s">
        <v>43327</v>
      </c>
      <c r="C14641" s="1" t="s">
        <v>43328</v>
      </c>
      <c r="D14641" s="1">
        <v>311.0</v>
      </c>
    </row>
    <row r="14642">
      <c r="A14642" s="1" t="s">
        <v>43329</v>
      </c>
      <c r="B14642" s="1" t="s">
        <v>43330</v>
      </c>
      <c r="C14642" s="1" t="s">
        <v>43331</v>
      </c>
      <c r="D14642" s="1">
        <v>242.0</v>
      </c>
    </row>
    <row r="14643">
      <c r="A14643" s="1" t="s">
        <v>43332</v>
      </c>
      <c r="B14643" s="1" t="s">
        <v>43333</v>
      </c>
      <c r="C14643" s="1" t="s">
        <v>43334</v>
      </c>
      <c r="D14643" s="1">
        <v>328.0</v>
      </c>
    </row>
    <row r="14644">
      <c r="A14644" s="1" t="s">
        <v>43335</v>
      </c>
      <c r="B14644" s="1" t="s">
        <v>43336</v>
      </c>
      <c r="C14644" s="1" t="s">
        <v>43337</v>
      </c>
      <c r="D14644" s="1">
        <v>1112.0</v>
      </c>
    </row>
    <row r="14645">
      <c r="A14645" s="1" t="s">
        <v>43338</v>
      </c>
      <c r="B14645" s="1" t="s">
        <v>43339</v>
      </c>
      <c r="C14645" s="1" t="s">
        <v>43340</v>
      </c>
      <c r="D14645" s="1">
        <v>332.0</v>
      </c>
    </row>
    <row r="14646">
      <c r="A14646" s="1" t="s">
        <v>43341</v>
      </c>
      <c r="B14646" s="1" t="s">
        <v>43342</v>
      </c>
      <c r="C14646" s="1" t="s">
        <v>43343</v>
      </c>
      <c r="D14646" s="1">
        <v>783.0</v>
      </c>
    </row>
    <row r="14647">
      <c r="A14647" s="1" t="s">
        <v>43344</v>
      </c>
      <c r="B14647" s="1" t="s">
        <v>43345</v>
      </c>
      <c r="C14647" s="1" t="s">
        <v>43346</v>
      </c>
      <c r="D14647" s="1">
        <v>432.0</v>
      </c>
    </row>
    <row r="14648">
      <c r="A14648" s="1" t="s">
        <v>43347</v>
      </c>
      <c r="B14648" s="1" t="s">
        <v>43348</v>
      </c>
      <c r="C14648" s="1" t="s">
        <v>43349</v>
      </c>
      <c r="D14648" s="1">
        <v>7433.0</v>
      </c>
    </row>
    <row r="14649">
      <c r="A14649" s="1" t="s">
        <v>43350</v>
      </c>
      <c r="B14649" s="1" t="s">
        <v>43351</v>
      </c>
      <c r="C14649" s="1" t="s">
        <v>43352</v>
      </c>
      <c r="D14649" s="1">
        <v>260.0</v>
      </c>
    </row>
    <row r="14650">
      <c r="A14650" s="1" t="s">
        <v>43353</v>
      </c>
      <c r="B14650" s="1" t="s">
        <v>43354</v>
      </c>
      <c r="C14650" s="1" t="s">
        <v>43355</v>
      </c>
      <c r="D14650" s="1">
        <v>49.0</v>
      </c>
    </row>
    <row r="14651">
      <c r="A14651" s="1" t="s">
        <v>43356</v>
      </c>
      <c r="B14651" s="1" t="s">
        <v>43357</v>
      </c>
      <c r="C14651" s="1" t="s">
        <v>43358</v>
      </c>
      <c r="D14651" s="1">
        <v>77.0</v>
      </c>
    </row>
    <row r="14652">
      <c r="A14652" s="1" t="s">
        <v>43359</v>
      </c>
      <c r="B14652" s="1" t="s">
        <v>43360</v>
      </c>
      <c r="C14652" s="1" t="s">
        <v>43361</v>
      </c>
      <c r="D14652" s="1">
        <v>750.0</v>
      </c>
    </row>
    <row r="14653">
      <c r="A14653" s="1" t="s">
        <v>43362</v>
      </c>
      <c r="B14653" s="1" t="s">
        <v>43363</v>
      </c>
      <c r="C14653" s="1" t="s">
        <v>43364</v>
      </c>
      <c r="D14653" s="1">
        <v>7588.0</v>
      </c>
    </row>
    <row r="14654">
      <c r="A14654" s="1" t="s">
        <v>43365</v>
      </c>
      <c r="B14654" s="1" t="s">
        <v>43366</v>
      </c>
      <c r="C14654" s="1" t="s">
        <v>43367</v>
      </c>
      <c r="D14654" s="1">
        <v>15.0</v>
      </c>
    </row>
    <row r="14655">
      <c r="A14655" s="1" t="s">
        <v>43368</v>
      </c>
      <c r="B14655" s="1" t="s">
        <v>43369</v>
      </c>
      <c r="C14655" s="1" t="s">
        <v>43370</v>
      </c>
      <c r="D14655" s="1">
        <v>156.0</v>
      </c>
    </row>
    <row r="14656">
      <c r="A14656" s="1" t="s">
        <v>43371</v>
      </c>
      <c r="B14656" s="1" t="s">
        <v>43372</v>
      </c>
      <c r="C14656" s="1" t="s">
        <v>43373</v>
      </c>
      <c r="D14656" s="1">
        <v>63.0</v>
      </c>
    </row>
    <row r="14657">
      <c r="A14657" s="1" t="s">
        <v>43374</v>
      </c>
      <c r="B14657" s="1" t="s">
        <v>43375</v>
      </c>
      <c r="C14657" s="1" t="s">
        <v>43376</v>
      </c>
      <c r="D14657" s="1">
        <v>326.0</v>
      </c>
    </row>
    <row r="14658">
      <c r="A14658" s="1" t="s">
        <v>43377</v>
      </c>
      <c r="B14658" s="1" t="s">
        <v>43378</v>
      </c>
      <c r="C14658" s="1" t="s">
        <v>43379</v>
      </c>
      <c r="D14658" s="1">
        <v>39.0</v>
      </c>
    </row>
    <row r="14659">
      <c r="A14659" s="1" t="s">
        <v>43380</v>
      </c>
      <c r="B14659" s="1" t="s">
        <v>43381</v>
      </c>
      <c r="C14659" s="1" t="s">
        <v>43382</v>
      </c>
      <c r="D14659" s="1">
        <v>273.0</v>
      </c>
    </row>
    <row r="14660">
      <c r="A14660" s="1" t="s">
        <v>43383</v>
      </c>
      <c r="B14660" s="1" t="s">
        <v>43383</v>
      </c>
      <c r="C14660" s="1" t="s">
        <v>43384</v>
      </c>
      <c r="D14660" s="1">
        <v>691.0</v>
      </c>
    </row>
    <row r="14661">
      <c r="A14661" s="1" t="s">
        <v>43385</v>
      </c>
      <c r="B14661" s="1" t="s">
        <v>43386</v>
      </c>
      <c r="C14661" s="1" t="s">
        <v>43387</v>
      </c>
      <c r="D14661" s="1">
        <v>244.0</v>
      </c>
    </row>
    <row r="14662">
      <c r="A14662" s="1" t="s">
        <v>43388</v>
      </c>
      <c r="B14662" s="1" t="s">
        <v>43389</v>
      </c>
      <c r="C14662" s="1" t="s">
        <v>43390</v>
      </c>
      <c r="D14662" s="1">
        <v>34.0</v>
      </c>
    </row>
    <row r="14663">
      <c r="A14663" s="1" t="s">
        <v>43391</v>
      </c>
      <c r="B14663" s="1" t="s">
        <v>43391</v>
      </c>
      <c r="C14663" s="1" t="s">
        <v>43392</v>
      </c>
      <c r="D14663" s="1">
        <v>66.0</v>
      </c>
    </row>
    <row r="14664">
      <c r="A14664" s="1" t="s">
        <v>43393</v>
      </c>
      <c r="B14664" s="1" t="s">
        <v>43394</v>
      </c>
      <c r="C14664" s="1" t="s">
        <v>43395</v>
      </c>
      <c r="D14664" s="1">
        <v>329.0</v>
      </c>
    </row>
    <row r="14665">
      <c r="A14665" s="1" t="s">
        <v>43396</v>
      </c>
      <c r="B14665" s="1" t="s">
        <v>43397</v>
      </c>
      <c r="C14665" s="1" t="s">
        <v>43398</v>
      </c>
      <c r="D14665" s="1">
        <v>4312.0</v>
      </c>
    </row>
    <row r="14666">
      <c r="A14666" s="1" t="s">
        <v>43399</v>
      </c>
      <c r="B14666" s="1" t="s">
        <v>43400</v>
      </c>
      <c r="C14666" s="1" t="s">
        <v>43401</v>
      </c>
      <c r="D14666" s="1">
        <v>118.0</v>
      </c>
    </row>
    <row r="14667">
      <c r="A14667" s="1" t="s">
        <v>43402</v>
      </c>
      <c r="B14667" s="1" t="s">
        <v>43403</v>
      </c>
      <c r="C14667" s="1" t="s">
        <v>43404</v>
      </c>
      <c r="D14667" s="1">
        <v>908.0</v>
      </c>
    </row>
    <row r="14668">
      <c r="A14668" s="1" t="s">
        <v>43405</v>
      </c>
      <c r="B14668" s="1" t="s">
        <v>43406</v>
      </c>
      <c r="C14668" s="1" t="s">
        <v>43407</v>
      </c>
      <c r="D14668" s="1">
        <v>69.0</v>
      </c>
    </row>
    <row r="14669">
      <c r="A14669" s="1" t="s">
        <v>43408</v>
      </c>
      <c r="B14669" s="1" t="s">
        <v>43409</v>
      </c>
      <c r="C14669" s="1" t="s">
        <v>43410</v>
      </c>
      <c r="D14669" s="1">
        <v>130.0</v>
      </c>
    </row>
    <row r="14670">
      <c r="A14670" s="1" t="s">
        <v>43411</v>
      </c>
      <c r="B14670" s="1" t="s">
        <v>43412</v>
      </c>
      <c r="C14670" s="1" t="s">
        <v>43413</v>
      </c>
      <c r="D14670" s="1">
        <v>338.0</v>
      </c>
    </row>
    <row r="14671">
      <c r="A14671" s="1" t="s">
        <v>43414</v>
      </c>
      <c r="B14671" s="1" t="s">
        <v>43415</v>
      </c>
      <c r="C14671" s="1" t="s">
        <v>43416</v>
      </c>
      <c r="D14671" s="1">
        <v>25.0</v>
      </c>
    </row>
    <row r="14672">
      <c r="A14672" s="1" t="s">
        <v>43417</v>
      </c>
      <c r="B14672" s="1" t="s">
        <v>43418</v>
      </c>
      <c r="C14672" s="1" t="s">
        <v>43419</v>
      </c>
      <c r="D14672" s="1">
        <v>571.0</v>
      </c>
    </row>
    <row r="14673">
      <c r="A14673" s="1" t="s">
        <v>43420</v>
      </c>
      <c r="B14673" s="1" t="s">
        <v>43421</v>
      </c>
      <c r="C14673" s="1" t="s">
        <v>43422</v>
      </c>
      <c r="D14673" s="1">
        <v>119.0</v>
      </c>
    </row>
    <row r="14674">
      <c r="A14674" s="1" t="s">
        <v>43423</v>
      </c>
      <c r="B14674" s="1" t="s">
        <v>43424</v>
      </c>
      <c r="C14674" s="1" t="s">
        <v>43425</v>
      </c>
      <c r="D14674" s="1">
        <v>2400.0</v>
      </c>
    </row>
    <row r="14675">
      <c r="A14675" s="1" t="s">
        <v>43426</v>
      </c>
      <c r="B14675" s="1" t="s">
        <v>43427</v>
      </c>
      <c r="C14675" s="1" t="s">
        <v>43428</v>
      </c>
      <c r="D14675" s="1">
        <v>271.0</v>
      </c>
    </row>
    <row r="14676">
      <c r="A14676" s="1" t="s">
        <v>43429</v>
      </c>
      <c r="B14676" s="1" t="s">
        <v>43430</v>
      </c>
      <c r="C14676" s="1" t="s">
        <v>43431</v>
      </c>
      <c r="D14676" s="1">
        <v>228.0</v>
      </c>
    </row>
    <row r="14677">
      <c r="A14677" s="1" t="s">
        <v>43432</v>
      </c>
      <c r="B14677" s="1" t="s">
        <v>43433</v>
      </c>
      <c r="C14677" s="1" t="s">
        <v>43434</v>
      </c>
      <c r="D14677" s="1">
        <v>13334.0</v>
      </c>
    </row>
    <row r="14678">
      <c r="A14678" s="1" t="s">
        <v>43435</v>
      </c>
      <c r="B14678" s="1" t="s">
        <v>43436</v>
      </c>
      <c r="C14678" s="1" t="s">
        <v>43437</v>
      </c>
      <c r="D14678" s="1">
        <v>245.0</v>
      </c>
    </row>
    <row r="14679">
      <c r="A14679" s="1" t="s">
        <v>43438</v>
      </c>
      <c r="B14679" s="1" t="s">
        <v>43439</v>
      </c>
      <c r="C14679" s="1" t="s">
        <v>43440</v>
      </c>
      <c r="D14679" s="1">
        <v>132.0</v>
      </c>
    </row>
    <row r="14680">
      <c r="A14680" s="1" t="s">
        <v>43441</v>
      </c>
      <c r="B14680" s="1" t="s">
        <v>43442</v>
      </c>
      <c r="C14680" s="1" t="s">
        <v>43443</v>
      </c>
      <c r="D14680" s="1">
        <v>143.0</v>
      </c>
    </row>
    <row r="14681">
      <c r="A14681" s="1" t="s">
        <v>43444</v>
      </c>
      <c r="B14681" s="1" t="s">
        <v>43445</v>
      </c>
      <c r="C14681" s="1" t="s">
        <v>43446</v>
      </c>
      <c r="D14681" s="1">
        <v>560.0</v>
      </c>
    </row>
    <row r="14682">
      <c r="A14682" s="1" t="s">
        <v>43447</v>
      </c>
      <c r="B14682" s="1" t="s">
        <v>43448</v>
      </c>
      <c r="C14682" s="1" t="s">
        <v>43449</v>
      </c>
      <c r="D14682" s="1">
        <v>293.0</v>
      </c>
    </row>
    <row r="14683">
      <c r="A14683" s="1" t="s">
        <v>43450</v>
      </c>
      <c r="B14683" s="1" t="s">
        <v>43451</v>
      </c>
      <c r="C14683" s="1" t="s">
        <v>43452</v>
      </c>
      <c r="D14683" s="1">
        <v>186.0</v>
      </c>
    </row>
    <row r="14684">
      <c r="A14684" s="1" t="s">
        <v>43453</v>
      </c>
      <c r="B14684" s="1" t="s">
        <v>43454</v>
      </c>
      <c r="C14684" s="1" t="s">
        <v>43455</v>
      </c>
      <c r="D14684" s="1">
        <v>36.0</v>
      </c>
    </row>
    <row r="14685">
      <c r="A14685" s="1" t="s">
        <v>43456</v>
      </c>
      <c r="B14685" s="1" t="s">
        <v>43457</v>
      </c>
      <c r="C14685" s="1" t="s">
        <v>43458</v>
      </c>
      <c r="D14685" s="1">
        <v>258.0</v>
      </c>
    </row>
    <row r="14686">
      <c r="A14686" s="1" t="s">
        <v>43459</v>
      </c>
      <c r="B14686" s="1" t="s">
        <v>43460</v>
      </c>
      <c r="C14686" s="1" t="s">
        <v>43461</v>
      </c>
      <c r="D14686" s="1">
        <v>396.0</v>
      </c>
    </row>
    <row r="14687">
      <c r="A14687" s="1" t="s">
        <v>43462</v>
      </c>
      <c r="B14687" s="1" t="s">
        <v>43463</v>
      </c>
      <c r="C14687" s="1" t="s">
        <v>43464</v>
      </c>
      <c r="D14687" s="1">
        <v>1910.0</v>
      </c>
    </row>
    <row r="14688">
      <c r="A14688" s="1" t="s">
        <v>43465</v>
      </c>
      <c r="B14688" s="1" t="s">
        <v>43466</v>
      </c>
      <c r="C14688" s="1" t="s">
        <v>43467</v>
      </c>
      <c r="D14688" s="1">
        <v>700.0</v>
      </c>
    </row>
    <row r="14689">
      <c r="A14689" s="1" t="s">
        <v>43468</v>
      </c>
      <c r="B14689" s="1" t="s">
        <v>43469</v>
      </c>
      <c r="C14689" s="1" t="s">
        <v>43470</v>
      </c>
      <c r="D14689" s="1">
        <v>766.0</v>
      </c>
    </row>
    <row r="14690">
      <c r="A14690" s="1" t="s">
        <v>5591</v>
      </c>
      <c r="B14690" s="1" t="s">
        <v>43471</v>
      </c>
      <c r="C14690" s="1" t="s">
        <v>43472</v>
      </c>
      <c r="D14690" s="1">
        <v>21.0</v>
      </c>
    </row>
    <row r="14691">
      <c r="A14691" s="1" t="s">
        <v>43473</v>
      </c>
      <c r="B14691" s="1" t="s">
        <v>43474</v>
      </c>
      <c r="C14691" s="1" t="s">
        <v>43475</v>
      </c>
      <c r="D14691" s="1">
        <v>69.0</v>
      </c>
    </row>
    <row r="14692">
      <c r="A14692" s="1" t="s">
        <v>43476</v>
      </c>
      <c r="B14692" s="1" t="s">
        <v>43477</v>
      </c>
      <c r="C14692" s="1" t="s">
        <v>43478</v>
      </c>
      <c r="D14692" s="1">
        <v>104.0</v>
      </c>
    </row>
    <row r="14693">
      <c r="A14693" s="1" t="s">
        <v>43479</v>
      </c>
      <c r="B14693" s="1" t="s">
        <v>43480</v>
      </c>
      <c r="C14693" s="1" t="s">
        <v>43481</v>
      </c>
      <c r="D14693" s="1">
        <v>236.0</v>
      </c>
    </row>
    <row r="14694">
      <c r="A14694" s="1" t="s">
        <v>43482</v>
      </c>
      <c r="B14694" s="1" t="s">
        <v>43483</v>
      </c>
      <c r="C14694" s="1" t="s">
        <v>43484</v>
      </c>
      <c r="D14694" s="1">
        <v>166.0</v>
      </c>
    </row>
    <row r="14695">
      <c r="A14695" s="1" t="s">
        <v>43485</v>
      </c>
      <c r="B14695" s="1" t="s">
        <v>43486</v>
      </c>
      <c r="C14695" s="1" t="s">
        <v>43487</v>
      </c>
      <c r="D14695" s="1">
        <v>116.0</v>
      </c>
    </row>
    <row r="14696">
      <c r="A14696" s="1" t="s">
        <v>17072</v>
      </c>
      <c r="B14696" s="1" t="s">
        <v>43488</v>
      </c>
      <c r="C14696" s="1" t="s">
        <v>43489</v>
      </c>
      <c r="D14696" s="1">
        <v>513.0</v>
      </c>
    </row>
    <row r="14697">
      <c r="A14697" s="1" t="s">
        <v>43490</v>
      </c>
      <c r="B14697" s="1" t="s">
        <v>43491</v>
      </c>
      <c r="C14697" s="1" t="s">
        <v>43492</v>
      </c>
      <c r="D14697" s="1">
        <v>38.0</v>
      </c>
    </row>
    <row r="14698">
      <c r="A14698" s="1" t="s">
        <v>43493</v>
      </c>
      <c r="B14698" s="1" t="s">
        <v>43494</v>
      </c>
      <c r="C14698" s="1" t="s">
        <v>43495</v>
      </c>
      <c r="D14698" s="1">
        <v>76.0</v>
      </c>
    </row>
    <row r="14699">
      <c r="A14699" s="1" t="s">
        <v>43496</v>
      </c>
      <c r="B14699" s="1" t="s">
        <v>43497</v>
      </c>
      <c r="C14699" s="1" t="s">
        <v>43498</v>
      </c>
      <c r="D14699" s="1">
        <v>116.0</v>
      </c>
    </row>
    <row r="14700">
      <c r="A14700" s="1" t="s">
        <v>43499</v>
      </c>
      <c r="B14700" s="1" t="s">
        <v>43500</v>
      </c>
      <c r="C14700" s="1" t="s">
        <v>43501</v>
      </c>
      <c r="D14700" s="1">
        <v>94.0</v>
      </c>
    </row>
    <row r="14701">
      <c r="A14701" s="1" t="s">
        <v>43502</v>
      </c>
      <c r="B14701" s="1" t="s">
        <v>43503</v>
      </c>
      <c r="C14701" s="1" t="s">
        <v>43504</v>
      </c>
      <c r="D14701" s="1">
        <v>402.0</v>
      </c>
    </row>
    <row r="14702">
      <c r="A14702" s="1" t="s">
        <v>43505</v>
      </c>
      <c r="B14702" s="1" t="s">
        <v>43506</v>
      </c>
      <c r="C14702" s="1" t="s">
        <v>43507</v>
      </c>
      <c r="D14702" s="1">
        <v>157.0</v>
      </c>
    </row>
    <row r="14703">
      <c r="A14703" s="1" t="s">
        <v>43508</v>
      </c>
      <c r="B14703" s="1" t="s">
        <v>43509</v>
      </c>
      <c r="C14703" s="1" t="s">
        <v>43510</v>
      </c>
      <c r="D14703" s="1">
        <v>9077.0</v>
      </c>
    </row>
    <row r="14704">
      <c r="A14704" s="1" t="s">
        <v>43511</v>
      </c>
      <c r="B14704" s="1" t="s">
        <v>43512</v>
      </c>
      <c r="C14704" s="1" t="s">
        <v>43513</v>
      </c>
      <c r="D14704" s="1">
        <v>75.0</v>
      </c>
    </row>
    <row r="14705">
      <c r="A14705" s="1" t="s">
        <v>43514</v>
      </c>
      <c r="B14705" s="1" t="s">
        <v>43515</v>
      </c>
      <c r="C14705" s="1" t="s">
        <v>43516</v>
      </c>
      <c r="D14705" s="1">
        <v>318.0</v>
      </c>
    </row>
    <row r="14706">
      <c r="A14706" s="1" t="s">
        <v>43517</v>
      </c>
      <c r="B14706" s="1" t="s">
        <v>43518</v>
      </c>
      <c r="C14706" s="1" t="s">
        <v>43519</v>
      </c>
      <c r="D14706" s="1">
        <v>983.0</v>
      </c>
    </row>
    <row r="14707">
      <c r="A14707" s="1" t="s">
        <v>43520</v>
      </c>
      <c r="B14707" s="1" t="s">
        <v>43520</v>
      </c>
      <c r="C14707" s="1" t="s">
        <v>43521</v>
      </c>
      <c r="D14707" s="1">
        <v>29.0</v>
      </c>
    </row>
    <row r="14708">
      <c r="A14708" s="1" t="s">
        <v>43522</v>
      </c>
      <c r="B14708" s="1" t="s">
        <v>43523</v>
      </c>
      <c r="C14708" s="1" t="s">
        <v>43524</v>
      </c>
      <c r="D14708" s="1">
        <v>75.0</v>
      </c>
    </row>
    <row r="14709">
      <c r="A14709" s="1" t="s">
        <v>43525</v>
      </c>
      <c r="B14709" s="1" t="s">
        <v>43526</v>
      </c>
      <c r="C14709" s="1" t="s">
        <v>43527</v>
      </c>
      <c r="D14709" s="1">
        <v>4276.0</v>
      </c>
    </row>
    <row r="14710">
      <c r="A14710" s="1" t="s">
        <v>43528</v>
      </c>
      <c r="B14710" s="1" t="s">
        <v>43529</v>
      </c>
      <c r="C14710" s="1" t="s">
        <v>43530</v>
      </c>
      <c r="D14710" s="1">
        <v>27.0</v>
      </c>
    </row>
    <row r="14711">
      <c r="A14711" s="1" t="s">
        <v>43531</v>
      </c>
      <c r="B14711" s="1" t="s">
        <v>43532</v>
      </c>
      <c r="C14711" s="1" t="s">
        <v>43533</v>
      </c>
      <c r="D14711" s="1">
        <v>3423.0</v>
      </c>
    </row>
    <row r="14712">
      <c r="A14712" s="1" t="s">
        <v>43534</v>
      </c>
      <c r="B14712" s="1" t="s">
        <v>43535</v>
      </c>
      <c r="C14712" s="1" t="s">
        <v>43536</v>
      </c>
      <c r="D14712" s="1">
        <v>141.0</v>
      </c>
    </row>
    <row r="14713">
      <c r="A14713" s="1" t="s">
        <v>43537</v>
      </c>
      <c r="B14713" s="1" t="s">
        <v>43538</v>
      </c>
      <c r="C14713" s="1" t="s">
        <v>43539</v>
      </c>
      <c r="D14713" s="1">
        <v>114.0</v>
      </c>
    </row>
    <row r="14714">
      <c r="A14714" s="1" t="s">
        <v>43540</v>
      </c>
      <c r="B14714" s="1" t="s">
        <v>43541</v>
      </c>
      <c r="C14714" s="1" t="s">
        <v>43542</v>
      </c>
      <c r="D14714" s="1">
        <v>127.0</v>
      </c>
    </row>
    <row r="14715">
      <c r="A14715" s="1" t="s">
        <v>43543</v>
      </c>
      <c r="B14715" s="1" t="s">
        <v>43544</v>
      </c>
      <c r="C14715" s="1" t="s">
        <v>43545</v>
      </c>
      <c r="D14715" s="1">
        <v>40.0</v>
      </c>
    </row>
    <row r="14716">
      <c r="A14716" s="1" t="s">
        <v>43546</v>
      </c>
      <c r="B14716" s="1" t="s">
        <v>43546</v>
      </c>
      <c r="C14716" s="1" t="s">
        <v>43547</v>
      </c>
      <c r="D14716" s="1">
        <v>1025.0</v>
      </c>
    </row>
    <row r="14717">
      <c r="A14717" s="1" t="s">
        <v>43548</v>
      </c>
      <c r="B14717" s="1" t="s">
        <v>43549</v>
      </c>
      <c r="C14717" s="1" t="s">
        <v>43550</v>
      </c>
      <c r="D14717" s="1">
        <v>72.0</v>
      </c>
    </row>
    <row r="14718">
      <c r="A14718" s="1" t="s">
        <v>43551</v>
      </c>
      <c r="B14718" s="1" t="s">
        <v>43552</v>
      </c>
      <c r="C14718" s="1" t="s">
        <v>43553</v>
      </c>
      <c r="D14718" s="1">
        <v>42.0</v>
      </c>
    </row>
    <row r="14719">
      <c r="A14719" s="1" t="s">
        <v>43554</v>
      </c>
      <c r="B14719" s="1" t="s">
        <v>43555</v>
      </c>
      <c r="C14719" s="1" t="s">
        <v>43556</v>
      </c>
      <c r="D14719" s="1">
        <v>170.0</v>
      </c>
    </row>
    <row r="14720">
      <c r="A14720" s="1" t="s">
        <v>43557</v>
      </c>
      <c r="B14720" s="1" t="s">
        <v>43558</v>
      </c>
      <c r="C14720" s="1" t="s">
        <v>43559</v>
      </c>
      <c r="D14720" s="1">
        <v>127.0</v>
      </c>
    </row>
    <row r="14721">
      <c r="A14721" s="1" t="s">
        <v>43560</v>
      </c>
      <c r="B14721" s="1" t="s">
        <v>43561</v>
      </c>
      <c r="C14721" s="1" t="s">
        <v>43562</v>
      </c>
      <c r="D14721" s="1">
        <v>290.0</v>
      </c>
    </row>
    <row r="14722">
      <c r="A14722" s="1" t="s">
        <v>43563</v>
      </c>
      <c r="B14722" s="1" t="s">
        <v>43564</v>
      </c>
      <c r="C14722" s="1" t="s">
        <v>43565</v>
      </c>
      <c r="D14722" s="1">
        <v>257.0</v>
      </c>
    </row>
    <row r="14723">
      <c r="A14723" s="1" t="s">
        <v>43566</v>
      </c>
      <c r="B14723" s="1" t="s">
        <v>43567</v>
      </c>
      <c r="C14723" s="1" t="s">
        <v>43568</v>
      </c>
      <c r="D14723" s="1">
        <v>19.0</v>
      </c>
    </row>
    <row r="14724">
      <c r="A14724" s="1" t="s">
        <v>43569</v>
      </c>
      <c r="B14724" s="1" t="s">
        <v>43570</v>
      </c>
      <c r="C14724" s="1" t="s">
        <v>43571</v>
      </c>
      <c r="D14724" s="1">
        <v>114.0</v>
      </c>
    </row>
    <row r="14725">
      <c r="A14725" s="1" t="s">
        <v>43572</v>
      </c>
      <c r="B14725" s="1" t="s">
        <v>43573</v>
      </c>
      <c r="C14725" s="1" t="s">
        <v>43574</v>
      </c>
      <c r="D14725" s="1">
        <v>209.0</v>
      </c>
    </row>
    <row r="14726">
      <c r="A14726" s="1" t="s">
        <v>43575</v>
      </c>
      <c r="B14726" s="1" t="s">
        <v>43576</v>
      </c>
      <c r="C14726" s="1" t="s">
        <v>43577</v>
      </c>
      <c r="D14726" s="1">
        <v>260.0</v>
      </c>
    </row>
    <row r="14727">
      <c r="A14727" s="1" t="s">
        <v>43578</v>
      </c>
      <c r="B14727" s="1" t="s">
        <v>43579</v>
      </c>
      <c r="C14727" s="1" t="s">
        <v>43580</v>
      </c>
      <c r="D14727" s="1">
        <v>1235.0</v>
      </c>
    </row>
    <row r="14728">
      <c r="A14728" s="1" t="s">
        <v>43581</v>
      </c>
      <c r="B14728" s="1" t="s">
        <v>43582</v>
      </c>
      <c r="C14728" s="1" t="s">
        <v>43583</v>
      </c>
      <c r="D14728" s="1">
        <v>4722.0</v>
      </c>
    </row>
    <row r="14729">
      <c r="A14729" s="1" t="s">
        <v>43584</v>
      </c>
      <c r="B14729" s="1" t="s">
        <v>43585</v>
      </c>
      <c r="C14729" s="1" t="s">
        <v>43586</v>
      </c>
      <c r="D14729" s="1">
        <v>107.0</v>
      </c>
    </row>
    <row r="14730">
      <c r="A14730" s="1" t="s">
        <v>43587</v>
      </c>
      <c r="B14730" s="1" t="s">
        <v>43588</v>
      </c>
      <c r="C14730" s="1" t="s">
        <v>43589</v>
      </c>
      <c r="D14730" s="1">
        <v>257.0</v>
      </c>
    </row>
    <row r="14731">
      <c r="A14731" s="1" t="s">
        <v>43590</v>
      </c>
      <c r="B14731" s="1" t="s">
        <v>43591</v>
      </c>
      <c r="C14731" s="1" t="s">
        <v>43592</v>
      </c>
      <c r="D14731" s="1">
        <v>275.0</v>
      </c>
    </row>
    <row r="14732">
      <c r="A14732" s="1" t="s">
        <v>43593</v>
      </c>
      <c r="B14732" s="1" t="s">
        <v>43594</v>
      </c>
      <c r="C14732" s="1" t="s">
        <v>43595</v>
      </c>
      <c r="D14732" s="1">
        <v>460.0</v>
      </c>
    </row>
    <row r="14733">
      <c r="A14733" s="1" t="s">
        <v>43596</v>
      </c>
      <c r="B14733" s="1" t="s">
        <v>43597</v>
      </c>
      <c r="C14733" s="1" t="s">
        <v>43598</v>
      </c>
      <c r="D14733" s="1">
        <v>323.0</v>
      </c>
    </row>
    <row r="14734">
      <c r="A14734" s="1" t="s">
        <v>43599</v>
      </c>
      <c r="B14734" s="1" t="s">
        <v>43600</v>
      </c>
      <c r="C14734" s="1" t="s">
        <v>43601</v>
      </c>
      <c r="D14734" s="1">
        <v>572.0</v>
      </c>
    </row>
    <row r="14735">
      <c r="A14735" s="1" t="s">
        <v>43602</v>
      </c>
      <c r="B14735" s="1" t="s">
        <v>43603</v>
      </c>
      <c r="C14735" s="1" t="s">
        <v>43604</v>
      </c>
      <c r="D14735" s="1">
        <v>1049.0</v>
      </c>
    </row>
    <row r="14736">
      <c r="A14736" s="1" t="s">
        <v>43605</v>
      </c>
      <c r="B14736" s="1" t="s">
        <v>43606</v>
      </c>
      <c r="C14736" s="1" t="s">
        <v>43607</v>
      </c>
      <c r="D14736" s="1">
        <v>364.0</v>
      </c>
    </row>
    <row r="14737">
      <c r="A14737" s="1" t="s">
        <v>43608</v>
      </c>
      <c r="B14737" s="1" t="s">
        <v>43609</v>
      </c>
      <c r="C14737" s="1" t="s">
        <v>43610</v>
      </c>
      <c r="D14737" s="1">
        <v>1030.0</v>
      </c>
    </row>
    <row r="14738">
      <c r="A14738" s="1" t="s">
        <v>43611</v>
      </c>
      <c r="B14738" s="1" t="s">
        <v>43612</v>
      </c>
      <c r="C14738" s="1" t="s">
        <v>43613</v>
      </c>
      <c r="D14738" s="1">
        <v>187.0</v>
      </c>
    </row>
    <row r="14739">
      <c r="A14739" s="1" t="s">
        <v>43614</v>
      </c>
      <c r="B14739" s="1" t="s">
        <v>43615</v>
      </c>
      <c r="C14739" s="1" t="s">
        <v>43616</v>
      </c>
      <c r="D14739" s="1">
        <v>205.0</v>
      </c>
    </row>
    <row r="14740">
      <c r="A14740" s="1" t="s">
        <v>43617</v>
      </c>
      <c r="B14740" s="1" t="s">
        <v>43618</v>
      </c>
      <c r="C14740" s="1" t="s">
        <v>43619</v>
      </c>
      <c r="D14740" s="1">
        <v>746.0</v>
      </c>
    </row>
    <row r="14741">
      <c r="A14741" s="1" t="s">
        <v>43620</v>
      </c>
      <c r="B14741" s="1" t="s">
        <v>43621</v>
      </c>
      <c r="C14741" s="1" t="s">
        <v>43622</v>
      </c>
      <c r="D14741" s="1">
        <v>22.0</v>
      </c>
    </row>
    <row r="14742">
      <c r="A14742" s="1" t="s">
        <v>43623</v>
      </c>
      <c r="B14742" s="1" t="s">
        <v>43624</v>
      </c>
      <c r="C14742" s="1" t="s">
        <v>43625</v>
      </c>
      <c r="D14742" s="1">
        <v>35.0</v>
      </c>
    </row>
    <row r="14743">
      <c r="A14743" s="1" t="s">
        <v>43626</v>
      </c>
      <c r="B14743" s="1" t="s">
        <v>43627</v>
      </c>
      <c r="C14743" s="1" t="s">
        <v>43628</v>
      </c>
      <c r="D14743" s="1">
        <v>2814.0</v>
      </c>
    </row>
    <row r="14744">
      <c r="A14744" s="1" t="s">
        <v>43629</v>
      </c>
      <c r="B14744" s="1" t="s">
        <v>43630</v>
      </c>
      <c r="C14744" s="1" t="s">
        <v>43631</v>
      </c>
      <c r="D14744" s="1">
        <v>265.0</v>
      </c>
    </row>
    <row r="14745">
      <c r="A14745" s="1" t="s">
        <v>43632</v>
      </c>
      <c r="B14745" s="1" t="s">
        <v>43633</v>
      </c>
      <c r="C14745" s="1" t="s">
        <v>43634</v>
      </c>
      <c r="D14745" s="1">
        <v>328.0</v>
      </c>
    </row>
    <row r="14746">
      <c r="A14746" s="1" t="s">
        <v>43635</v>
      </c>
      <c r="B14746" s="1" t="s">
        <v>43635</v>
      </c>
      <c r="C14746" s="1" t="s">
        <v>43636</v>
      </c>
      <c r="D14746" s="1">
        <v>124.0</v>
      </c>
    </row>
    <row r="14747">
      <c r="A14747" s="1" t="s">
        <v>43637</v>
      </c>
      <c r="B14747" s="1" t="s">
        <v>43638</v>
      </c>
      <c r="C14747" s="1" t="s">
        <v>43639</v>
      </c>
      <c r="D14747" s="1">
        <v>568.0</v>
      </c>
    </row>
    <row r="14748">
      <c r="A14748" s="1" t="s">
        <v>43640</v>
      </c>
      <c r="B14748" s="1" t="s">
        <v>43641</v>
      </c>
      <c r="C14748" s="1" t="s">
        <v>43642</v>
      </c>
      <c r="D14748" s="1">
        <v>2287.0</v>
      </c>
    </row>
    <row r="14749">
      <c r="A14749" s="1" t="s">
        <v>43643</v>
      </c>
      <c r="B14749" s="1" t="s">
        <v>43644</v>
      </c>
      <c r="C14749" s="1" t="s">
        <v>43645</v>
      </c>
      <c r="D14749" s="1">
        <v>204.0</v>
      </c>
    </row>
    <row r="14750">
      <c r="A14750" s="1" t="s">
        <v>43646</v>
      </c>
      <c r="B14750" s="1" t="s">
        <v>43647</v>
      </c>
      <c r="C14750" s="1" t="s">
        <v>43648</v>
      </c>
      <c r="D14750" s="1">
        <v>569.0</v>
      </c>
    </row>
    <row r="14751">
      <c r="A14751" s="1" t="s">
        <v>43649</v>
      </c>
      <c r="B14751" s="1" t="s">
        <v>43650</v>
      </c>
      <c r="C14751" s="1" t="s">
        <v>43651</v>
      </c>
      <c r="D14751" s="1">
        <v>2167.0</v>
      </c>
    </row>
    <row r="14752">
      <c r="A14752" s="1" t="s">
        <v>43652</v>
      </c>
      <c r="B14752" s="1" t="s">
        <v>43653</v>
      </c>
      <c r="C14752" s="1" t="s">
        <v>43654</v>
      </c>
      <c r="D14752" s="1">
        <v>253.0</v>
      </c>
    </row>
    <row r="14753">
      <c r="A14753" s="1" t="s">
        <v>43655</v>
      </c>
      <c r="B14753" s="1" t="s">
        <v>43656</v>
      </c>
      <c r="C14753" s="1" t="s">
        <v>43657</v>
      </c>
      <c r="D14753" s="1">
        <v>309.0</v>
      </c>
    </row>
    <row r="14754">
      <c r="A14754" s="1" t="s">
        <v>43658</v>
      </c>
      <c r="B14754" s="1" t="s">
        <v>43659</v>
      </c>
      <c r="C14754" s="1" t="s">
        <v>43660</v>
      </c>
      <c r="D14754" s="1">
        <v>55.0</v>
      </c>
    </row>
    <row r="14755">
      <c r="A14755" s="1" t="s">
        <v>43661</v>
      </c>
      <c r="B14755" s="1" t="s">
        <v>43662</v>
      </c>
      <c r="C14755" s="1" t="s">
        <v>43663</v>
      </c>
      <c r="D14755" s="1">
        <v>247.0</v>
      </c>
    </row>
    <row r="14756">
      <c r="A14756" s="1" t="s">
        <v>43664</v>
      </c>
      <c r="B14756" s="1" t="s">
        <v>43665</v>
      </c>
      <c r="C14756" s="1" t="s">
        <v>43666</v>
      </c>
      <c r="D14756" s="1">
        <v>97.0</v>
      </c>
    </row>
    <row r="14757">
      <c r="A14757" s="1" t="s">
        <v>43667</v>
      </c>
      <c r="B14757" s="1" t="s">
        <v>43668</v>
      </c>
      <c r="C14757" s="1" t="s">
        <v>43669</v>
      </c>
      <c r="D14757" s="1">
        <v>73.0</v>
      </c>
    </row>
    <row r="14758">
      <c r="A14758" s="1" t="s">
        <v>43670</v>
      </c>
      <c r="B14758" s="1" t="s">
        <v>43671</v>
      </c>
      <c r="C14758" s="1" t="s">
        <v>43672</v>
      </c>
      <c r="D14758" s="1">
        <v>109.0</v>
      </c>
    </row>
    <row r="14759">
      <c r="A14759" s="1" t="s">
        <v>43673</v>
      </c>
      <c r="B14759" s="1" t="s">
        <v>43674</v>
      </c>
      <c r="C14759" s="1" t="s">
        <v>43675</v>
      </c>
      <c r="D14759" s="1">
        <v>936.0</v>
      </c>
    </row>
    <row r="14760">
      <c r="A14760" s="1" t="s">
        <v>43676</v>
      </c>
      <c r="B14760" s="1" t="s">
        <v>43677</v>
      </c>
      <c r="C14760" s="1" t="s">
        <v>43678</v>
      </c>
      <c r="D14760" s="1">
        <v>50.0</v>
      </c>
    </row>
    <row r="14761">
      <c r="A14761" s="1" t="s">
        <v>43679</v>
      </c>
      <c r="B14761" s="1" t="s">
        <v>43680</v>
      </c>
      <c r="C14761" s="1" t="s">
        <v>43681</v>
      </c>
      <c r="D14761" s="1">
        <v>24.0</v>
      </c>
    </row>
    <row r="14762">
      <c r="A14762" s="1" t="s">
        <v>43682</v>
      </c>
      <c r="B14762" s="1" t="s">
        <v>43683</v>
      </c>
      <c r="C14762" s="1" t="s">
        <v>43684</v>
      </c>
      <c r="D14762" s="1">
        <v>40.0</v>
      </c>
    </row>
    <row r="14763">
      <c r="A14763" s="1" t="s">
        <v>43685</v>
      </c>
      <c r="B14763" s="1" t="s">
        <v>43686</v>
      </c>
      <c r="C14763" s="1" t="s">
        <v>43687</v>
      </c>
      <c r="D14763" s="1">
        <v>76.0</v>
      </c>
    </row>
    <row r="14764">
      <c r="A14764" s="1" t="s">
        <v>43688</v>
      </c>
      <c r="B14764" s="1" t="s">
        <v>43689</v>
      </c>
      <c r="C14764" s="1" t="s">
        <v>43690</v>
      </c>
      <c r="D14764" s="1">
        <v>1562.0</v>
      </c>
    </row>
    <row r="14765">
      <c r="A14765" s="1" t="s">
        <v>43691</v>
      </c>
      <c r="B14765" s="1" t="s">
        <v>43692</v>
      </c>
      <c r="C14765" s="1" t="s">
        <v>43693</v>
      </c>
      <c r="D14765" s="1">
        <v>40.0</v>
      </c>
    </row>
    <row r="14766">
      <c r="A14766" s="1" t="s">
        <v>43694</v>
      </c>
      <c r="B14766" s="1" t="s">
        <v>43695</v>
      </c>
      <c r="C14766" s="1" t="s">
        <v>43696</v>
      </c>
      <c r="D14766" s="1">
        <v>449.0</v>
      </c>
    </row>
    <row r="14767">
      <c r="A14767" s="1" t="s">
        <v>43697</v>
      </c>
      <c r="B14767" s="1" t="s">
        <v>43698</v>
      </c>
      <c r="C14767" s="1" t="s">
        <v>43699</v>
      </c>
      <c r="D14767" s="1">
        <v>110.0</v>
      </c>
    </row>
    <row r="14768">
      <c r="A14768" s="1" t="s">
        <v>43700</v>
      </c>
      <c r="B14768" s="1" t="s">
        <v>34684</v>
      </c>
      <c r="C14768" s="1" t="s">
        <v>43701</v>
      </c>
      <c r="D14768" s="1">
        <v>61.0</v>
      </c>
    </row>
    <row r="14769">
      <c r="A14769" s="1" t="s">
        <v>43702</v>
      </c>
      <c r="B14769" s="1" t="s">
        <v>43703</v>
      </c>
      <c r="C14769" s="1" t="s">
        <v>43704</v>
      </c>
      <c r="D14769" s="1">
        <v>280.0</v>
      </c>
    </row>
    <row r="14770">
      <c r="A14770" s="1" t="s">
        <v>43705</v>
      </c>
      <c r="B14770" s="1" t="s">
        <v>43706</v>
      </c>
      <c r="C14770" s="1" t="s">
        <v>43707</v>
      </c>
      <c r="D14770" s="1">
        <v>397.0</v>
      </c>
    </row>
    <row r="14771">
      <c r="A14771" s="1" t="s">
        <v>43708</v>
      </c>
      <c r="B14771" s="1" t="s">
        <v>43709</v>
      </c>
      <c r="C14771" s="1" t="s">
        <v>43710</v>
      </c>
      <c r="D14771" s="1">
        <v>419.0</v>
      </c>
    </row>
    <row r="14772">
      <c r="A14772" s="1" t="s">
        <v>43711</v>
      </c>
      <c r="B14772" s="1" t="s">
        <v>43712</v>
      </c>
      <c r="C14772" s="1" t="s">
        <v>43713</v>
      </c>
      <c r="D14772" s="1">
        <v>359.0</v>
      </c>
    </row>
    <row r="14773">
      <c r="A14773" s="1" t="s">
        <v>43714</v>
      </c>
      <c r="B14773" s="1" t="s">
        <v>43715</v>
      </c>
      <c r="C14773" s="1" t="s">
        <v>43716</v>
      </c>
      <c r="D14773" s="1">
        <v>669.0</v>
      </c>
    </row>
    <row r="14774">
      <c r="A14774" s="1" t="s">
        <v>43717</v>
      </c>
      <c r="B14774" s="1" t="s">
        <v>43718</v>
      </c>
      <c r="C14774" s="1" t="s">
        <v>43719</v>
      </c>
      <c r="D14774" s="1">
        <v>22.0</v>
      </c>
    </row>
    <row r="14775">
      <c r="A14775" s="1" t="s">
        <v>43720</v>
      </c>
      <c r="B14775" s="1" t="s">
        <v>43721</v>
      </c>
      <c r="C14775" s="1" t="s">
        <v>43722</v>
      </c>
      <c r="D14775" s="1">
        <v>442.0</v>
      </c>
    </row>
    <row r="14776">
      <c r="A14776" s="1" t="s">
        <v>43723</v>
      </c>
      <c r="B14776" s="1" t="s">
        <v>43724</v>
      </c>
      <c r="C14776" s="1" t="s">
        <v>43725</v>
      </c>
      <c r="D14776" s="1">
        <v>274.0</v>
      </c>
    </row>
    <row r="14777">
      <c r="A14777" s="1" t="s">
        <v>43726</v>
      </c>
      <c r="B14777" s="1" t="s">
        <v>43727</v>
      </c>
      <c r="C14777" s="1" t="s">
        <v>43728</v>
      </c>
      <c r="D14777" s="1">
        <v>589.0</v>
      </c>
    </row>
    <row r="14778">
      <c r="A14778" s="1" t="s">
        <v>43729</v>
      </c>
      <c r="B14778" s="1" t="s">
        <v>43730</v>
      </c>
      <c r="C14778" s="1" t="s">
        <v>43731</v>
      </c>
      <c r="D14778" s="1">
        <v>47.0</v>
      </c>
    </row>
    <row r="14779">
      <c r="A14779" s="1" t="s">
        <v>43732</v>
      </c>
      <c r="B14779" s="1" t="s">
        <v>43733</v>
      </c>
      <c r="C14779" s="1" t="s">
        <v>43734</v>
      </c>
      <c r="D14779" s="1">
        <v>1202.0</v>
      </c>
    </row>
    <row r="14780">
      <c r="A14780" s="1" t="s">
        <v>43735</v>
      </c>
      <c r="B14780" s="1" t="s">
        <v>43736</v>
      </c>
      <c r="C14780" s="1" t="s">
        <v>43737</v>
      </c>
      <c r="D14780" s="1">
        <v>15.0</v>
      </c>
    </row>
    <row r="14781">
      <c r="A14781" s="1" t="s">
        <v>43738</v>
      </c>
      <c r="B14781" s="1" t="s">
        <v>43739</v>
      </c>
      <c r="C14781" s="1" t="s">
        <v>43740</v>
      </c>
      <c r="D14781" s="1">
        <v>6218.0</v>
      </c>
    </row>
    <row r="14782">
      <c r="A14782" s="1" t="s">
        <v>43741</v>
      </c>
      <c r="B14782" s="1" t="s">
        <v>43742</v>
      </c>
      <c r="C14782" s="1" t="s">
        <v>43743</v>
      </c>
      <c r="D14782" s="1">
        <v>401.0</v>
      </c>
    </row>
    <row r="14783">
      <c r="A14783" s="1" t="s">
        <v>43744</v>
      </c>
      <c r="B14783" s="1" t="s">
        <v>43744</v>
      </c>
      <c r="C14783" s="1" t="s">
        <v>43745</v>
      </c>
      <c r="D14783" s="1">
        <v>229.0</v>
      </c>
    </row>
    <row r="14784">
      <c r="A14784" s="1" t="s">
        <v>43746</v>
      </c>
      <c r="B14784" s="1" t="s">
        <v>43747</v>
      </c>
      <c r="C14784" s="1" t="s">
        <v>43748</v>
      </c>
      <c r="D14784" s="1">
        <v>229.0</v>
      </c>
    </row>
    <row r="14785">
      <c r="A14785" s="1" t="s">
        <v>43749</v>
      </c>
      <c r="B14785" s="1" t="s">
        <v>43750</v>
      </c>
      <c r="C14785" s="1" t="s">
        <v>43751</v>
      </c>
      <c r="D14785" s="1">
        <v>2279.0</v>
      </c>
    </row>
    <row r="14786">
      <c r="A14786" s="1" t="s">
        <v>43752</v>
      </c>
      <c r="B14786" s="1" t="s">
        <v>43753</v>
      </c>
      <c r="C14786" s="1" t="s">
        <v>43754</v>
      </c>
      <c r="D14786" s="1">
        <v>310.0</v>
      </c>
    </row>
    <row r="14787">
      <c r="A14787" s="1" t="s">
        <v>43755</v>
      </c>
      <c r="B14787" s="1" t="s">
        <v>43756</v>
      </c>
      <c r="C14787" s="1" t="s">
        <v>43757</v>
      </c>
      <c r="D14787" s="1">
        <v>688.0</v>
      </c>
    </row>
    <row r="14788">
      <c r="A14788" s="1" t="s">
        <v>43758</v>
      </c>
      <c r="B14788" s="1" t="s">
        <v>43759</v>
      </c>
      <c r="C14788" s="1" t="s">
        <v>43760</v>
      </c>
      <c r="D14788" s="1">
        <v>660.0</v>
      </c>
    </row>
    <row r="14789">
      <c r="A14789" s="1" t="s">
        <v>43761</v>
      </c>
      <c r="B14789" s="1" t="s">
        <v>43762</v>
      </c>
      <c r="C14789" s="1" t="s">
        <v>43763</v>
      </c>
      <c r="D14789" s="1">
        <v>1143.0</v>
      </c>
    </row>
    <row r="14790">
      <c r="A14790" s="1" t="s">
        <v>43764</v>
      </c>
      <c r="B14790" s="1" t="s">
        <v>43765</v>
      </c>
      <c r="C14790" s="1" t="s">
        <v>43766</v>
      </c>
      <c r="D14790" s="1">
        <v>102.0</v>
      </c>
    </row>
    <row r="14791">
      <c r="A14791" s="1" t="s">
        <v>43767</v>
      </c>
      <c r="B14791" s="1" t="s">
        <v>43768</v>
      </c>
      <c r="C14791" s="1" t="s">
        <v>43769</v>
      </c>
      <c r="D14791" s="1">
        <v>2811.0</v>
      </c>
    </row>
    <row r="14792">
      <c r="A14792" s="1" t="s">
        <v>43770</v>
      </c>
      <c r="B14792" s="1" t="s">
        <v>43771</v>
      </c>
      <c r="C14792" s="1" t="s">
        <v>43772</v>
      </c>
      <c r="D14792" s="1">
        <v>1856.0</v>
      </c>
    </row>
    <row r="14793">
      <c r="A14793" s="1" t="s">
        <v>43773</v>
      </c>
      <c r="B14793" s="1" t="s">
        <v>43774</v>
      </c>
      <c r="C14793" s="1" t="s">
        <v>43775</v>
      </c>
      <c r="D14793" s="1">
        <v>241.0</v>
      </c>
    </row>
    <row r="14794">
      <c r="A14794" s="1" t="s">
        <v>43776</v>
      </c>
      <c r="B14794" s="1" t="s">
        <v>43777</v>
      </c>
      <c r="C14794" s="1" t="s">
        <v>43778</v>
      </c>
      <c r="D14794" s="1">
        <v>21.0</v>
      </c>
    </row>
    <row r="14795">
      <c r="A14795" s="1" t="s">
        <v>43779</v>
      </c>
      <c r="B14795" s="1" t="s">
        <v>43780</v>
      </c>
      <c r="C14795" s="1" t="s">
        <v>43781</v>
      </c>
      <c r="D14795" s="1">
        <v>5716.0</v>
      </c>
    </row>
    <row r="14796">
      <c r="A14796" s="1" t="s">
        <v>43782</v>
      </c>
      <c r="B14796" s="1" t="s">
        <v>43783</v>
      </c>
      <c r="C14796" s="1" t="s">
        <v>43784</v>
      </c>
      <c r="D14796" s="1">
        <v>22.0</v>
      </c>
    </row>
    <row r="14797">
      <c r="A14797" s="1" t="s">
        <v>43785</v>
      </c>
      <c r="B14797" s="1" t="s">
        <v>43786</v>
      </c>
      <c r="C14797" s="1" t="s">
        <v>43787</v>
      </c>
      <c r="D14797" s="1">
        <v>589.0</v>
      </c>
    </row>
    <row r="14798">
      <c r="A14798" s="1" t="s">
        <v>43788</v>
      </c>
      <c r="B14798" s="1" t="s">
        <v>43789</v>
      </c>
      <c r="C14798" s="1" t="s">
        <v>43790</v>
      </c>
      <c r="D14798" s="1">
        <v>86.0</v>
      </c>
    </row>
    <row r="14799">
      <c r="A14799" s="1" t="s">
        <v>43791</v>
      </c>
      <c r="B14799" s="1" t="s">
        <v>43792</v>
      </c>
      <c r="C14799" s="1" t="s">
        <v>43793</v>
      </c>
      <c r="D14799" s="1">
        <v>823.0</v>
      </c>
    </row>
    <row r="14800">
      <c r="A14800" s="1" t="s">
        <v>43794</v>
      </c>
      <c r="B14800" s="1" t="s">
        <v>43795</v>
      </c>
      <c r="C14800" s="1" t="s">
        <v>43796</v>
      </c>
      <c r="D14800" s="1">
        <v>899.0</v>
      </c>
    </row>
    <row r="14801">
      <c r="A14801" s="1" t="s">
        <v>43797</v>
      </c>
      <c r="B14801" s="1" t="s">
        <v>43798</v>
      </c>
      <c r="C14801" s="1" t="s">
        <v>43799</v>
      </c>
      <c r="D14801" s="1">
        <v>145.0</v>
      </c>
    </row>
    <row r="14802">
      <c r="A14802" s="1" t="s">
        <v>43800</v>
      </c>
      <c r="B14802" s="1" t="s">
        <v>43801</v>
      </c>
      <c r="C14802" s="1" t="s">
        <v>43802</v>
      </c>
      <c r="D14802" s="1">
        <v>22.0</v>
      </c>
    </row>
    <row r="14803">
      <c r="A14803" s="1" t="s">
        <v>43803</v>
      </c>
      <c r="B14803" s="1" t="s">
        <v>43804</v>
      </c>
      <c r="C14803" s="1" t="s">
        <v>43805</v>
      </c>
      <c r="D14803" s="1">
        <v>77.0</v>
      </c>
    </row>
    <row r="14804">
      <c r="A14804" s="1" t="s">
        <v>43806</v>
      </c>
      <c r="B14804" s="1" t="s">
        <v>43807</v>
      </c>
      <c r="C14804" s="1" t="s">
        <v>43808</v>
      </c>
      <c r="D14804" s="1">
        <v>69.0</v>
      </c>
    </row>
    <row r="14805">
      <c r="A14805" s="1" t="s">
        <v>43809</v>
      </c>
      <c r="B14805" s="1" t="s">
        <v>43810</v>
      </c>
      <c r="C14805" s="1" t="s">
        <v>43811</v>
      </c>
      <c r="D14805" s="1">
        <v>102.0</v>
      </c>
    </row>
    <row r="14806">
      <c r="A14806" s="1" t="s">
        <v>43812</v>
      </c>
      <c r="B14806" s="1" t="s">
        <v>43813</v>
      </c>
      <c r="C14806" s="1" t="s">
        <v>43814</v>
      </c>
      <c r="D14806" s="1">
        <v>235.0</v>
      </c>
    </row>
    <row r="14807">
      <c r="A14807" s="1" t="s">
        <v>43815</v>
      </c>
      <c r="B14807" s="1" t="s">
        <v>43816</v>
      </c>
      <c r="C14807" s="1" t="s">
        <v>43817</v>
      </c>
      <c r="D14807" s="1">
        <v>342.0</v>
      </c>
    </row>
    <row r="14808">
      <c r="A14808" s="1" t="s">
        <v>43818</v>
      </c>
      <c r="B14808" s="1" t="s">
        <v>43819</v>
      </c>
      <c r="C14808" s="1" t="s">
        <v>43820</v>
      </c>
      <c r="D14808" s="1">
        <v>1311.0</v>
      </c>
    </row>
    <row r="14809">
      <c r="A14809" s="1" t="s">
        <v>43821</v>
      </c>
      <c r="B14809" s="1" t="s">
        <v>43822</v>
      </c>
      <c r="C14809" s="1" t="s">
        <v>43823</v>
      </c>
      <c r="D14809" s="1">
        <v>69.0</v>
      </c>
    </row>
    <row r="14810">
      <c r="A14810" s="1" t="s">
        <v>7328</v>
      </c>
      <c r="B14810" s="1" t="s">
        <v>7329</v>
      </c>
      <c r="C14810" s="1" t="s">
        <v>43824</v>
      </c>
      <c r="D14810" s="1">
        <v>673.0</v>
      </c>
    </row>
    <row r="14811">
      <c r="A14811" s="1" t="s">
        <v>43825</v>
      </c>
      <c r="B14811" s="1" t="s">
        <v>43826</v>
      </c>
      <c r="C14811" s="1" t="s">
        <v>43827</v>
      </c>
      <c r="D14811" s="1">
        <v>170.0</v>
      </c>
    </row>
    <row r="14812">
      <c r="A14812" s="1" t="s">
        <v>43828</v>
      </c>
      <c r="B14812" s="1" t="s">
        <v>43829</v>
      </c>
      <c r="C14812" s="1" t="s">
        <v>43830</v>
      </c>
      <c r="D14812" s="1">
        <v>71.0</v>
      </c>
    </row>
    <row r="14813">
      <c r="A14813" s="1" t="s">
        <v>43831</v>
      </c>
      <c r="B14813" s="1" t="s">
        <v>43832</v>
      </c>
      <c r="C14813" s="1" t="s">
        <v>43833</v>
      </c>
      <c r="D14813" s="1">
        <v>6364.0</v>
      </c>
    </row>
    <row r="14814">
      <c r="A14814" s="1" t="s">
        <v>43834</v>
      </c>
      <c r="B14814" s="1" t="s">
        <v>43835</v>
      </c>
      <c r="C14814" s="1" t="s">
        <v>43836</v>
      </c>
      <c r="D14814" s="1">
        <v>41.0</v>
      </c>
    </row>
    <row r="14815">
      <c r="A14815" s="1" t="s">
        <v>43837</v>
      </c>
      <c r="B14815" s="1" t="s">
        <v>43838</v>
      </c>
      <c r="C14815" s="1" t="s">
        <v>43839</v>
      </c>
      <c r="D14815" s="1">
        <v>180.0</v>
      </c>
    </row>
    <row r="14816">
      <c r="A14816" s="1" t="s">
        <v>43840</v>
      </c>
      <c r="B14816" s="1" t="s">
        <v>43841</v>
      </c>
      <c r="C14816" s="1" t="s">
        <v>43842</v>
      </c>
      <c r="D14816" s="1">
        <v>19.0</v>
      </c>
    </row>
    <row r="14817">
      <c r="A14817" s="1" t="s">
        <v>43843</v>
      </c>
      <c r="B14817" s="1" t="s">
        <v>43844</v>
      </c>
      <c r="C14817" s="1" t="s">
        <v>43845</v>
      </c>
      <c r="D14817" s="1">
        <v>49.0</v>
      </c>
    </row>
    <row r="14818">
      <c r="A14818" s="1" t="s">
        <v>43846</v>
      </c>
      <c r="B14818" s="1" t="s">
        <v>43847</v>
      </c>
      <c r="C14818" s="1" t="s">
        <v>43848</v>
      </c>
      <c r="D14818" s="1">
        <v>39.0</v>
      </c>
    </row>
    <row r="14819">
      <c r="A14819" s="1" t="s">
        <v>43849</v>
      </c>
      <c r="B14819" s="1" t="s">
        <v>43850</v>
      </c>
      <c r="C14819" s="1" t="s">
        <v>43851</v>
      </c>
      <c r="D14819" s="1">
        <v>941.0</v>
      </c>
    </row>
    <row r="14820">
      <c r="A14820" s="1" t="s">
        <v>43852</v>
      </c>
      <c r="B14820" s="1" t="s">
        <v>43853</v>
      </c>
      <c r="C14820" s="1" t="s">
        <v>43854</v>
      </c>
      <c r="D14820" s="1">
        <v>309.0</v>
      </c>
    </row>
    <row r="14821">
      <c r="A14821" s="1" t="s">
        <v>43855</v>
      </c>
      <c r="B14821" s="1" t="s">
        <v>43856</v>
      </c>
      <c r="C14821" s="1" t="s">
        <v>43857</v>
      </c>
      <c r="D14821" s="1">
        <v>30.0</v>
      </c>
    </row>
    <row r="14822">
      <c r="A14822" s="1" t="s">
        <v>43858</v>
      </c>
      <c r="B14822" s="1" t="s">
        <v>43859</v>
      </c>
      <c r="C14822" s="1" t="s">
        <v>43860</v>
      </c>
      <c r="D14822" s="1">
        <v>112.0</v>
      </c>
    </row>
    <row r="14823">
      <c r="A14823" s="1" t="s">
        <v>43861</v>
      </c>
      <c r="B14823" s="1" t="s">
        <v>43862</v>
      </c>
      <c r="C14823" s="1" t="s">
        <v>43863</v>
      </c>
      <c r="D14823" s="1">
        <v>112.0</v>
      </c>
    </row>
    <row r="14824">
      <c r="A14824" s="1" t="s">
        <v>43864</v>
      </c>
      <c r="B14824" s="1" t="s">
        <v>43865</v>
      </c>
      <c r="C14824" s="1" t="s">
        <v>43866</v>
      </c>
      <c r="D14824" s="1">
        <v>564.0</v>
      </c>
    </row>
    <row r="14825">
      <c r="A14825" s="1" t="s">
        <v>43867</v>
      </c>
      <c r="B14825" s="1" t="s">
        <v>43868</v>
      </c>
      <c r="C14825" s="1" t="s">
        <v>43869</v>
      </c>
      <c r="D14825" s="1">
        <v>3981.0</v>
      </c>
    </row>
    <row r="14826">
      <c r="A14826" s="1" t="s">
        <v>43870</v>
      </c>
      <c r="B14826" s="1" t="s">
        <v>43871</v>
      </c>
      <c r="C14826" s="1" t="s">
        <v>43872</v>
      </c>
      <c r="D14826" s="1">
        <v>588.0</v>
      </c>
    </row>
    <row r="14827">
      <c r="A14827" s="1" t="s">
        <v>43873</v>
      </c>
      <c r="B14827" s="1" t="s">
        <v>43874</v>
      </c>
      <c r="C14827" s="1" t="s">
        <v>43875</v>
      </c>
      <c r="D14827" s="1">
        <v>1038.0</v>
      </c>
    </row>
    <row r="14828">
      <c r="A14828" s="1" t="s">
        <v>43876</v>
      </c>
      <c r="B14828" s="1" t="s">
        <v>43877</v>
      </c>
      <c r="C14828" s="1" t="s">
        <v>43878</v>
      </c>
      <c r="D14828" s="1">
        <v>40.0</v>
      </c>
    </row>
    <row r="14829">
      <c r="A14829" s="1" t="s">
        <v>43879</v>
      </c>
      <c r="B14829" s="1" t="s">
        <v>43880</v>
      </c>
      <c r="C14829" s="1" t="s">
        <v>43881</v>
      </c>
      <c r="D14829" s="1">
        <v>311.0</v>
      </c>
    </row>
    <row r="14830">
      <c r="A14830" s="1" t="s">
        <v>43882</v>
      </c>
      <c r="B14830" s="1" t="s">
        <v>43883</v>
      </c>
      <c r="C14830" s="1" t="s">
        <v>43884</v>
      </c>
      <c r="D14830" s="1">
        <v>469.0</v>
      </c>
    </row>
    <row r="14831">
      <c r="A14831" s="1" t="s">
        <v>43885</v>
      </c>
      <c r="B14831" s="1" t="s">
        <v>43886</v>
      </c>
      <c r="C14831" s="1" t="s">
        <v>43887</v>
      </c>
      <c r="D14831" s="1">
        <v>173.0</v>
      </c>
    </row>
    <row r="14832">
      <c r="A14832" s="1" t="s">
        <v>43888</v>
      </c>
      <c r="B14832" s="1" t="s">
        <v>43889</v>
      </c>
      <c r="C14832" s="1" t="s">
        <v>43890</v>
      </c>
      <c r="D14832" s="1">
        <v>186.0</v>
      </c>
    </row>
    <row r="14833">
      <c r="A14833" s="1" t="s">
        <v>43891</v>
      </c>
      <c r="B14833" s="1" t="s">
        <v>43892</v>
      </c>
      <c r="C14833" s="1" t="s">
        <v>43893</v>
      </c>
      <c r="D14833" s="1">
        <v>435.0</v>
      </c>
    </row>
    <row r="14834">
      <c r="A14834" s="1" t="s">
        <v>43894</v>
      </c>
      <c r="B14834" s="1" t="s">
        <v>43895</v>
      </c>
      <c r="C14834" s="1" t="s">
        <v>43896</v>
      </c>
      <c r="D14834" s="1">
        <v>83.0</v>
      </c>
    </row>
    <row r="14835">
      <c r="A14835" s="1" t="s">
        <v>43897</v>
      </c>
      <c r="B14835" s="1" t="s">
        <v>43898</v>
      </c>
      <c r="C14835" s="1" t="s">
        <v>43899</v>
      </c>
      <c r="D14835" s="1">
        <v>417.0</v>
      </c>
    </row>
    <row r="14836">
      <c r="A14836" s="1" t="s">
        <v>43900</v>
      </c>
      <c r="B14836" s="1" t="s">
        <v>43901</v>
      </c>
      <c r="C14836" s="1" t="s">
        <v>43902</v>
      </c>
      <c r="D14836" s="1">
        <v>821.0</v>
      </c>
    </row>
    <row r="14837">
      <c r="A14837" s="1" t="s">
        <v>43903</v>
      </c>
      <c r="B14837" s="1" t="s">
        <v>43904</v>
      </c>
      <c r="C14837" s="1" t="s">
        <v>43905</v>
      </c>
      <c r="D14837" s="1">
        <v>342.0</v>
      </c>
    </row>
    <row r="14838">
      <c r="A14838" s="1" t="s">
        <v>43906</v>
      </c>
      <c r="B14838" s="1" t="s">
        <v>43907</v>
      </c>
      <c r="C14838" s="1" t="s">
        <v>43908</v>
      </c>
      <c r="D14838" s="1">
        <v>176.0</v>
      </c>
    </row>
    <row r="14839">
      <c r="A14839" s="1" t="s">
        <v>43909</v>
      </c>
      <c r="B14839" s="1" t="s">
        <v>43910</v>
      </c>
      <c r="C14839" s="1" t="s">
        <v>43911</v>
      </c>
      <c r="D14839" s="1">
        <v>86.0</v>
      </c>
    </row>
    <row r="14840">
      <c r="A14840" s="1" t="s">
        <v>43912</v>
      </c>
      <c r="B14840" s="1" t="s">
        <v>43913</v>
      </c>
      <c r="C14840" s="1" t="s">
        <v>43914</v>
      </c>
      <c r="D14840" s="1">
        <v>1735.0</v>
      </c>
    </row>
    <row r="14841">
      <c r="A14841" s="1" t="s">
        <v>43915</v>
      </c>
      <c r="B14841" s="1" t="s">
        <v>43916</v>
      </c>
      <c r="C14841" s="1" t="s">
        <v>43917</v>
      </c>
      <c r="D14841" s="1">
        <v>164.0</v>
      </c>
    </row>
    <row r="14842">
      <c r="A14842" s="1" t="s">
        <v>43918</v>
      </c>
      <c r="B14842" s="1" t="s">
        <v>43918</v>
      </c>
      <c r="C14842" s="1" t="s">
        <v>43919</v>
      </c>
      <c r="D14842" s="1">
        <v>1526.0</v>
      </c>
    </row>
    <row r="14843">
      <c r="A14843" s="1" t="s">
        <v>43920</v>
      </c>
      <c r="B14843" s="1" t="s">
        <v>43921</v>
      </c>
      <c r="C14843" s="1" t="s">
        <v>43922</v>
      </c>
      <c r="D14843" s="1">
        <v>361.0</v>
      </c>
    </row>
    <row r="14844">
      <c r="A14844" s="1" t="s">
        <v>43923</v>
      </c>
      <c r="B14844" s="1" t="s">
        <v>43924</v>
      </c>
      <c r="C14844" s="1" t="s">
        <v>43925</v>
      </c>
      <c r="D14844" s="1">
        <v>290.0</v>
      </c>
    </row>
    <row r="14845">
      <c r="A14845" s="1" t="s">
        <v>43926</v>
      </c>
      <c r="B14845" s="1" t="s">
        <v>43927</v>
      </c>
      <c r="C14845" s="1" t="s">
        <v>43928</v>
      </c>
      <c r="D14845" s="1">
        <v>71.0</v>
      </c>
    </row>
    <row r="14846">
      <c r="A14846" s="1" t="s">
        <v>43929</v>
      </c>
      <c r="B14846" s="1" t="s">
        <v>43930</v>
      </c>
      <c r="C14846" s="1" t="s">
        <v>43931</v>
      </c>
      <c r="D14846" s="1">
        <v>907.0</v>
      </c>
    </row>
    <row r="14847">
      <c r="A14847" s="1" t="s">
        <v>43932</v>
      </c>
      <c r="B14847" s="1" t="s">
        <v>43933</v>
      </c>
      <c r="C14847" s="1" t="s">
        <v>43934</v>
      </c>
      <c r="D14847" s="1">
        <v>608.0</v>
      </c>
    </row>
    <row r="14848">
      <c r="A14848" s="1" t="s">
        <v>43935</v>
      </c>
      <c r="B14848" s="1" t="s">
        <v>43936</v>
      </c>
      <c r="C14848" s="1" t="s">
        <v>43937</v>
      </c>
      <c r="D14848" s="1">
        <v>45.0</v>
      </c>
    </row>
    <row r="14849">
      <c r="A14849" s="1" t="s">
        <v>43938</v>
      </c>
      <c r="B14849" s="1" t="s">
        <v>43939</v>
      </c>
      <c r="C14849" s="1" t="s">
        <v>43940</v>
      </c>
      <c r="D14849" s="1">
        <v>265.0</v>
      </c>
    </row>
    <row r="14850">
      <c r="A14850" s="1" t="s">
        <v>43941</v>
      </c>
      <c r="B14850" s="1" t="s">
        <v>43942</v>
      </c>
      <c r="C14850" s="1" t="s">
        <v>43943</v>
      </c>
      <c r="D14850" s="1">
        <v>69.0</v>
      </c>
    </row>
    <row r="14851">
      <c r="A14851" s="1" t="s">
        <v>43944</v>
      </c>
      <c r="B14851" s="1" t="s">
        <v>43945</v>
      </c>
      <c r="C14851" s="1" t="s">
        <v>43946</v>
      </c>
      <c r="D14851" s="1">
        <v>7899.0</v>
      </c>
    </row>
    <row r="14852">
      <c r="A14852" s="1" t="s">
        <v>43947</v>
      </c>
      <c r="B14852" s="1" t="s">
        <v>43948</v>
      </c>
      <c r="C14852" s="1" t="s">
        <v>43949</v>
      </c>
      <c r="D14852" s="1">
        <v>1230.0</v>
      </c>
    </row>
    <row r="14853">
      <c r="A14853" s="1" t="s">
        <v>43950</v>
      </c>
      <c r="B14853" s="1" t="s">
        <v>43951</v>
      </c>
      <c r="C14853" s="1" t="s">
        <v>43952</v>
      </c>
      <c r="D14853" s="1">
        <v>44.0</v>
      </c>
    </row>
    <row r="14854">
      <c r="A14854" s="1" t="s">
        <v>43953</v>
      </c>
      <c r="B14854" s="1" t="s">
        <v>43954</v>
      </c>
      <c r="C14854" s="1" t="s">
        <v>43955</v>
      </c>
      <c r="D14854" s="1">
        <v>745.0</v>
      </c>
    </row>
    <row r="14855">
      <c r="A14855" s="1" t="s">
        <v>43956</v>
      </c>
      <c r="B14855" s="1" t="s">
        <v>43957</v>
      </c>
      <c r="C14855" s="1" t="s">
        <v>43958</v>
      </c>
      <c r="D14855" s="1">
        <v>431.0</v>
      </c>
    </row>
    <row r="14856">
      <c r="A14856" s="1" t="s">
        <v>43959</v>
      </c>
      <c r="B14856" s="1" t="s">
        <v>43960</v>
      </c>
      <c r="C14856" s="1" t="s">
        <v>43961</v>
      </c>
      <c r="D14856" s="1">
        <v>239.0</v>
      </c>
    </row>
    <row r="14857">
      <c r="A14857" s="1" t="s">
        <v>43962</v>
      </c>
      <c r="B14857" s="1" t="s">
        <v>43963</v>
      </c>
      <c r="C14857" s="1" t="s">
        <v>43964</v>
      </c>
      <c r="D14857" s="1">
        <v>84.0</v>
      </c>
    </row>
    <row r="14858">
      <c r="A14858" s="1" t="s">
        <v>43965</v>
      </c>
      <c r="B14858" s="1" t="s">
        <v>43966</v>
      </c>
      <c r="C14858" s="1" t="s">
        <v>43967</v>
      </c>
      <c r="D14858" s="1">
        <v>1950.0</v>
      </c>
    </row>
    <row r="14859">
      <c r="A14859" s="1" t="s">
        <v>43968</v>
      </c>
      <c r="B14859" s="1" t="s">
        <v>43969</v>
      </c>
      <c r="C14859" s="1" t="s">
        <v>43970</v>
      </c>
      <c r="D14859" s="1">
        <v>290.0</v>
      </c>
    </row>
    <row r="14860">
      <c r="A14860" s="1" t="s">
        <v>43971</v>
      </c>
      <c r="B14860" s="1" t="s">
        <v>43972</v>
      </c>
      <c r="C14860" s="1" t="s">
        <v>43973</v>
      </c>
      <c r="D14860" s="1">
        <v>631.0</v>
      </c>
    </row>
    <row r="14861">
      <c r="A14861" s="1" t="s">
        <v>43974</v>
      </c>
      <c r="B14861" s="1" t="s">
        <v>43975</v>
      </c>
      <c r="C14861" s="1" t="s">
        <v>43976</v>
      </c>
      <c r="D14861" s="1">
        <v>52.0</v>
      </c>
    </row>
    <row r="14862">
      <c r="A14862" s="1" t="s">
        <v>43977</v>
      </c>
      <c r="B14862" s="1" t="s">
        <v>43978</v>
      </c>
      <c r="C14862" s="1" t="s">
        <v>43979</v>
      </c>
      <c r="D14862" s="1">
        <v>30.0</v>
      </c>
    </row>
    <row r="14863">
      <c r="A14863" s="1" t="s">
        <v>43980</v>
      </c>
      <c r="B14863" s="1" t="s">
        <v>43981</v>
      </c>
      <c r="C14863" s="1" t="s">
        <v>43982</v>
      </c>
      <c r="D14863" s="1">
        <v>31.0</v>
      </c>
    </row>
    <row r="14864">
      <c r="A14864" s="1" t="s">
        <v>43983</v>
      </c>
      <c r="B14864" s="1" t="s">
        <v>43984</v>
      </c>
      <c r="C14864" s="1" t="s">
        <v>43985</v>
      </c>
      <c r="D14864" s="1">
        <v>791.0</v>
      </c>
    </row>
    <row r="14865">
      <c r="A14865" s="1" t="s">
        <v>43986</v>
      </c>
      <c r="B14865" s="1" t="s">
        <v>43987</v>
      </c>
      <c r="C14865" s="1" t="s">
        <v>43988</v>
      </c>
      <c r="D14865" s="1">
        <v>13036.0</v>
      </c>
    </row>
    <row r="14866">
      <c r="A14866" s="1" t="s">
        <v>43989</v>
      </c>
      <c r="B14866" s="1" t="s">
        <v>43990</v>
      </c>
      <c r="C14866" s="1" t="s">
        <v>43991</v>
      </c>
      <c r="D14866" s="1">
        <v>59.0</v>
      </c>
    </row>
    <row r="14867">
      <c r="A14867" s="1" t="s">
        <v>43992</v>
      </c>
      <c r="B14867" s="1" t="s">
        <v>43993</v>
      </c>
      <c r="C14867" s="1" t="s">
        <v>43994</v>
      </c>
      <c r="D14867" s="1">
        <v>68.0</v>
      </c>
    </row>
    <row r="14868">
      <c r="A14868" s="1" t="s">
        <v>43995</v>
      </c>
      <c r="B14868" s="1" t="s">
        <v>43996</v>
      </c>
      <c r="C14868" s="1" t="s">
        <v>43997</v>
      </c>
      <c r="D14868" s="1">
        <v>472.0</v>
      </c>
    </row>
    <row r="14869">
      <c r="A14869" s="1" t="s">
        <v>43998</v>
      </c>
      <c r="B14869" s="1" t="s">
        <v>43999</v>
      </c>
      <c r="C14869" s="1" t="s">
        <v>44000</v>
      </c>
      <c r="D14869" s="1">
        <v>564.0</v>
      </c>
    </row>
    <row r="14870">
      <c r="A14870" s="1" t="s">
        <v>44001</v>
      </c>
      <c r="B14870" s="1" t="s">
        <v>44002</v>
      </c>
      <c r="C14870" s="1" t="s">
        <v>44003</v>
      </c>
      <c r="D14870" s="1">
        <v>158.0</v>
      </c>
    </row>
    <row r="14871">
      <c r="A14871" s="1" t="s">
        <v>44004</v>
      </c>
      <c r="B14871" s="1" t="s">
        <v>44005</v>
      </c>
      <c r="C14871" s="1" t="s">
        <v>44006</v>
      </c>
      <c r="D14871" s="1">
        <v>177.0</v>
      </c>
    </row>
    <row r="14872">
      <c r="A14872" s="1" t="s">
        <v>44007</v>
      </c>
      <c r="B14872" s="1" t="s">
        <v>44008</v>
      </c>
      <c r="C14872" s="1" t="s">
        <v>44009</v>
      </c>
      <c r="D14872" s="1">
        <v>25.0</v>
      </c>
    </row>
    <row r="14873">
      <c r="A14873" s="1" t="s">
        <v>44010</v>
      </c>
      <c r="B14873" s="1" t="s">
        <v>44011</v>
      </c>
      <c r="C14873" s="1" t="s">
        <v>44012</v>
      </c>
      <c r="D14873" s="1">
        <v>464.0</v>
      </c>
    </row>
    <row r="14874">
      <c r="A14874" s="1" t="s">
        <v>44013</v>
      </c>
      <c r="B14874" s="1" t="s">
        <v>44014</v>
      </c>
      <c r="C14874" s="1" t="s">
        <v>44015</v>
      </c>
      <c r="D14874" s="1">
        <v>64.0</v>
      </c>
    </row>
    <row r="14875">
      <c r="A14875" s="1" t="s">
        <v>44016</v>
      </c>
      <c r="B14875" s="1" t="s">
        <v>44017</v>
      </c>
      <c r="C14875" s="1" t="s">
        <v>44018</v>
      </c>
      <c r="D14875" s="1">
        <v>103.0</v>
      </c>
    </row>
    <row r="14876">
      <c r="A14876" s="1" t="s">
        <v>44019</v>
      </c>
      <c r="B14876" s="1" t="s">
        <v>44020</v>
      </c>
      <c r="C14876" s="1" t="s">
        <v>44021</v>
      </c>
      <c r="D14876" s="1">
        <v>555.0</v>
      </c>
    </row>
    <row r="14877">
      <c r="A14877" s="1" t="s">
        <v>44022</v>
      </c>
      <c r="B14877" s="1" t="s">
        <v>44023</v>
      </c>
      <c r="C14877" s="1" t="s">
        <v>44024</v>
      </c>
      <c r="D14877" s="1">
        <v>427.0</v>
      </c>
    </row>
    <row r="14878">
      <c r="A14878" s="1" t="s">
        <v>44025</v>
      </c>
      <c r="B14878" s="1" t="s">
        <v>44026</v>
      </c>
      <c r="C14878" s="1" t="s">
        <v>44027</v>
      </c>
      <c r="D14878" s="1">
        <v>103.0</v>
      </c>
    </row>
    <row r="14879">
      <c r="A14879" s="1" t="s">
        <v>44028</v>
      </c>
      <c r="B14879" s="1" t="s">
        <v>44029</v>
      </c>
      <c r="C14879" s="1" t="s">
        <v>44030</v>
      </c>
      <c r="D14879" s="1">
        <v>178.0</v>
      </c>
    </row>
    <row r="14880">
      <c r="A14880" s="1" t="s">
        <v>44031</v>
      </c>
      <c r="B14880" s="1" t="s">
        <v>44032</v>
      </c>
      <c r="C14880" s="1" t="s">
        <v>44033</v>
      </c>
      <c r="D14880" s="1">
        <v>72.0</v>
      </c>
    </row>
    <row r="14881">
      <c r="A14881" s="1" t="s">
        <v>44034</v>
      </c>
      <c r="B14881" s="1" t="s">
        <v>44035</v>
      </c>
      <c r="C14881" s="1" t="s">
        <v>44036</v>
      </c>
      <c r="D14881" s="1">
        <v>402.0</v>
      </c>
    </row>
    <row r="14882">
      <c r="A14882" s="1" t="s">
        <v>44037</v>
      </c>
      <c r="B14882" s="1" t="s">
        <v>44038</v>
      </c>
      <c r="C14882" s="1" t="s">
        <v>44039</v>
      </c>
      <c r="D14882" s="1">
        <v>54.0</v>
      </c>
    </row>
    <row r="14883">
      <c r="A14883" s="1" t="s">
        <v>44040</v>
      </c>
      <c r="B14883" s="1" t="s">
        <v>44041</v>
      </c>
      <c r="C14883" s="1" t="s">
        <v>44042</v>
      </c>
      <c r="D14883" s="1">
        <v>361.0</v>
      </c>
    </row>
    <row r="14884">
      <c r="A14884" s="1" t="s">
        <v>44043</v>
      </c>
      <c r="B14884" s="1" t="s">
        <v>44044</v>
      </c>
      <c r="C14884" s="1" t="s">
        <v>44045</v>
      </c>
      <c r="D14884" s="1">
        <v>599.0</v>
      </c>
    </row>
    <row r="14885">
      <c r="A14885" s="1" t="s">
        <v>44046</v>
      </c>
      <c r="B14885" s="1" t="s">
        <v>44047</v>
      </c>
      <c r="C14885" s="1" t="s">
        <v>44048</v>
      </c>
      <c r="D14885" s="1">
        <v>1075.0</v>
      </c>
    </row>
    <row r="14886">
      <c r="A14886" s="1" t="s">
        <v>44049</v>
      </c>
      <c r="B14886" s="1" t="s">
        <v>44050</v>
      </c>
      <c r="C14886" s="1" t="s">
        <v>44051</v>
      </c>
      <c r="D14886" s="1">
        <v>519.0</v>
      </c>
    </row>
    <row r="14887">
      <c r="A14887" s="1" t="s">
        <v>44052</v>
      </c>
      <c r="B14887" s="1" t="s">
        <v>44053</v>
      </c>
      <c r="C14887" s="1" t="s">
        <v>44054</v>
      </c>
      <c r="D14887" s="1">
        <v>149.0</v>
      </c>
    </row>
    <row r="14888">
      <c r="A14888" s="1" t="s">
        <v>44055</v>
      </c>
      <c r="B14888" s="1" t="s">
        <v>44056</v>
      </c>
      <c r="C14888" s="1" t="s">
        <v>44057</v>
      </c>
      <c r="D14888" s="1">
        <v>59.0</v>
      </c>
    </row>
    <row r="14889">
      <c r="A14889" s="1" t="s">
        <v>44058</v>
      </c>
      <c r="B14889" s="1" t="s">
        <v>44059</v>
      </c>
      <c r="C14889" s="1" t="s">
        <v>44060</v>
      </c>
      <c r="D14889" s="1">
        <v>18108.0</v>
      </c>
    </row>
    <row r="14890">
      <c r="A14890" s="1" t="s">
        <v>44061</v>
      </c>
      <c r="B14890" s="1" t="s">
        <v>44062</v>
      </c>
      <c r="C14890" s="1" t="s">
        <v>44063</v>
      </c>
      <c r="D14890" s="1">
        <v>599.0</v>
      </c>
    </row>
    <row r="14891">
      <c r="A14891" s="1" t="s">
        <v>44064</v>
      </c>
      <c r="B14891" s="1" t="s">
        <v>44065</v>
      </c>
      <c r="C14891" s="1" t="s">
        <v>44066</v>
      </c>
      <c r="D14891" s="1">
        <v>515.0</v>
      </c>
    </row>
    <row r="14892">
      <c r="A14892" s="1" t="s">
        <v>44067</v>
      </c>
      <c r="B14892" s="1" t="s">
        <v>44068</v>
      </c>
      <c r="C14892" s="1" t="s">
        <v>44069</v>
      </c>
      <c r="D14892" s="1">
        <v>1088.0</v>
      </c>
    </row>
    <row r="14893">
      <c r="A14893" s="1" t="s">
        <v>44070</v>
      </c>
      <c r="B14893" s="1" t="s">
        <v>44071</v>
      </c>
      <c r="C14893" s="1" t="s">
        <v>44072</v>
      </c>
      <c r="D14893" s="1">
        <v>543.0</v>
      </c>
    </row>
    <row r="14894">
      <c r="A14894" s="1" t="s">
        <v>44073</v>
      </c>
      <c r="B14894" s="1" t="s">
        <v>44074</v>
      </c>
      <c r="C14894" s="1" t="s">
        <v>44075</v>
      </c>
      <c r="D14894" s="1">
        <v>610.0</v>
      </c>
    </row>
    <row r="14895">
      <c r="A14895" s="1" t="s">
        <v>44076</v>
      </c>
      <c r="B14895" s="1" t="s">
        <v>44077</v>
      </c>
      <c r="C14895" s="1" t="s">
        <v>44078</v>
      </c>
      <c r="D14895" s="1">
        <v>54.0</v>
      </c>
    </row>
    <row r="14896">
      <c r="A14896" s="1" t="s">
        <v>44079</v>
      </c>
      <c r="B14896" s="1" t="s">
        <v>44080</v>
      </c>
      <c r="C14896" s="1" t="s">
        <v>44081</v>
      </c>
      <c r="D14896" s="1">
        <v>401.0</v>
      </c>
    </row>
    <row r="14897">
      <c r="A14897" s="1" t="s">
        <v>44082</v>
      </c>
      <c r="B14897" s="1" t="s">
        <v>44083</v>
      </c>
      <c r="C14897" s="1" t="s">
        <v>44084</v>
      </c>
      <c r="D14897" s="1">
        <v>40.0</v>
      </c>
    </row>
    <row r="14898">
      <c r="A14898" s="1" t="s">
        <v>44085</v>
      </c>
      <c r="B14898" s="1" t="s">
        <v>44086</v>
      </c>
      <c r="C14898" s="1" t="s">
        <v>44087</v>
      </c>
      <c r="D14898" s="1">
        <v>124.0</v>
      </c>
    </row>
    <row r="14899">
      <c r="A14899" s="1" t="s">
        <v>44088</v>
      </c>
      <c r="B14899" s="1" t="s">
        <v>44089</v>
      </c>
      <c r="C14899" s="1" t="s">
        <v>44090</v>
      </c>
      <c r="D14899" s="1">
        <v>516.0</v>
      </c>
    </row>
    <row r="14900">
      <c r="A14900" s="1" t="s">
        <v>44091</v>
      </c>
      <c r="B14900" s="1" t="s">
        <v>44092</v>
      </c>
      <c r="C14900" s="1" t="s">
        <v>44093</v>
      </c>
      <c r="D14900" s="1">
        <v>21.0</v>
      </c>
    </row>
    <row r="14901">
      <c r="A14901" s="1" t="s">
        <v>44094</v>
      </c>
      <c r="B14901" s="1" t="s">
        <v>44095</v>
      </c>
      <c r="C14901" s="1" t="s">
        <v>44096</v>
      </c>
      <c r="D14901" s="1">
        <v>1254.0</v>
      </c>
    </row>
    <row r="14902">
      <c r="A14902" s="1" t="s">
        <v>44097</v>
      </c>
      <c r="B14902" s="1" t="s">
        <v>44098</v>
      </c>
      <c r="C14902" s="1" t="s">
        <v>44099</v>
      </c>
      <c r="D14902" s="1">
        <v>30.0</v>
      </c>
    </row>
    <row r="14903">
      <c r="A14903" s="1" t="s">
        <v>44100</v>
      </c>
      <c r="B14903" s="1" t="s">
        <v>44101</v>
      </c>
      <c r="C14903" s="1" t="s">
        <v>44102</v>
      </c>
      <c r="D14903" s="1">
        <v>307.0</v>
      </c>
    </row>
    <row r="14904">
      <c r="A14904" s="1" t="s">
        <v>44103</v>
      </c>
      <c r="B14904" s="1" t="s">
        <v>44104</v>
      </c>
      <c r="C14904" s="1" t="s">
        <v>44105</v>
      </c>
      <c r="D14904" s="1">
        <v>388.0</v>
      </c>
    </row>
    <row r="14905">
      <c r="A14905" s="1" t="s">
        <v>44106</v>
      </c>
      <c r="B14905" s="1" t="s">
        <v>44107</v>
      </c>
      <c r="C14905" s="1" t="s">
        <v>44108</v>
      </c>
      <c r="D14905" s="1">
        <v>68.0</v>
      </c>
    </row>
    <row r="14906">
      <c r="A14906" s="1" t="s">
        <v>44109</v>
      </c>
      <c r="B14906" s="1" t="s">
        <v>44110</v>
      </c>
      <c r="C14906" s="1" t="s">
        <v>44111</v>
      </c>
      <c r="D14906" s="1">
        <v>1448.0</v>
      </c>
    </row>
    <row r="14907">
      <c r="A14907" s="1" t="s">
        <v>44112</v>
      </c>
      <c r="B14907" s="1" t="s">
        <v>44113</v>
      </c>
      <c r="C14907" s="1" t="s">
        <v>44114</v>
      </c>
      <c r="D14907" s="1">
        <v>161.0</v>
      </c>
    </row>
    <row r="14908">
      <c r="A14908" s="1" t="s">
        <v>44115</v>
      </c>
      <c r="B14908" s="1" t="s">
        <v>44116</v>
      </c>
      <c r="C14908" s="1" t="s">
        <v>44117</v>
      </c>
      <c r="D14908" s="1">
        <v>89.0</v>
      </c>
    </row>
    <row r="14909">
      <c r="A14909" s="1" t="s">
        <v>44118</v>
      </c>
      <c r="B14909" s="1" t="s">
        <v>44119</v>
      </c>
      <c r="C14909" s="1" t="s">
        <v>44120</v>
      </c>
      <c r="D14909" s="1">
        <v>706.0</v>
      </c>
    </row>
    <row r="14910">
      <c r="A14910" s="1" t="s">
        <v>44121</v>
      </c>
      <c r="B14910" s="1" t="s">
        <v>44122</v>
      </c>
      <c r="C14910" s="1" t="s">
        <v>44123</v>
      </c>
      <c r="D14910" s="1">
        <v>6312.0</v>
      </c>
    </row>
    <row r="14911">
      <c r="A14911" s="1" t="s">
        <v>44124</v>
      </c>
      <c r="B14911" s="1" t="s">
        <v>44125</v>
      </c>
      <c r="C14911" s="1" t="s">
        <v>44126</v>
      </c>
      <c r="D14911" s="1">
        <v>488.0</v>
      </c>
    </row>
    <row r="14912">
      <c r="A14912" s="1" t="s">
        <v>44127</v>
      </c>
      <c r="B14912" s="1" t="s">
        <v>44128</v>
      </c>
      <c r="C14912" s="1" t="s">
        <v>44129</v>
      </c>
      <c r="D14912" s="1">
        <v>343.0</v>
      </c>
    </row>
    <row r="14913">
      <c r="A14913" s="1" t="s">
        <v>44130</v>
      </c>
      <c r="B14913" s="1" t="s">
        <v>44131</v>
      </c>
      <c r="C14913" s="1" t="s">
        <v>44132</v>
      </c>
      <c r="D14913" s="1">
        <v>2373.0</v>
      </c>
    </row>
    <row r="14914">
      <c r="A14914" s="1" t="s">
        <v>44133</v>
      </c>
      <c r="B14914" s="1" t="s">
        <v>44134</v>
      </c>
      <c r="C14914" s="1" t="s">
        <v>44135</v>
      </c>
      <c r="D14914" s="1">
        <v>322.0</v>
      </c>
    </row>
    <row r="14915">
      <c r="A14915" s="1" t="s">
        <v>44136</v>
      </c>
      <c r="B14915" s="1" t="s">
        <v>44137</v>
      </c>
      <c r="C14915" s="1" t="s">
        <v>44138</v>
      </c>
      <c r="D14915" s="1">
        <v>103.0</v>
      </c>
    </row>
    <row r="14916">
      <c r="A14916" s="1" t="s">
        <v>44139</v>
      </c>
      <c r="B14916" s="1" t="s">
        <v>44140</v>
      </c>
      <c r="C14916" s="1" t="s">
        <v>44141</v>
      </c>
      <c r="D14916" s="1">
        <v>400.0</v>
      </c>
    </row>
    <row r="14917">
      <c r="A14917" s="1" t="s">
        <v>44142</v>
      </c>
      <c r="B14917" s="1" t="s">
        <v>44143</v>
      </c>
      <c r="C14917" s="1" t="s">
        <v>44144</v>
      </c>
      <c r="D14917" s="1">
        <v>72.0</v>
      </c>
    </row>
    <row r="14918">
      <c r="A14918" s="1" t="s">
        <v>44145</v>
      </c>
      <c r="B14918" s="1" t="s">
        <v>44146</v>
      </c>
      <c r="C14918" s="1" t="s">
        <v>44147</v>
      </c>
      <c r="D14918" s="1">
        <v>109.0</v>
      </c>
    </row>
    <row r="14919">
      <c r="A14919" s="1" t="s">
        <v>44148</v>
      </c>
      <c r="B14919" s="1" t="s">
        <v>44149</v>
      </c>
      <c r="C14919" s="1" t="s">
        <v>44150</v>
      </c>
      <c r="D14919" s="1">
        <v>505.0</v>
      </c>
    </row>
    <row r="14920">
      <c r="A14920" s="1" t="s">
        <v>44151</v>
      </c>
      <c r="B14920" s="1" t="s">
        <v>44152</v>
      </c>
      <c r="C14920" s="1" t="s">
        <v>44153</v>
      </c>
      <c r="D14920" s="1">
        <v>798.0</v>
      </c>
    </row>
    <row r="14921">
      <c r="A14921" s="1" t="s">
        <v>44154</v>
      </c>
      <c r="B14921" s="1" t="s">
        <v>44155</v>
      </c>
      <c r="C14921" s="1" t="s">
        <v>44156</v>
      </c>
      <c r="D14921" s="1">
        <v>599.0</v>
      </c>
    </row>
    <row r="14922">
      <c r="A14922" s="1" t="s">
        <v>44157</v>
      </c>
      <c r="B14922" s="1" t="s">
        <v>44158</v>
      </c>
      <c r="C14922" s="1" t="s">
        <v>44159</v>
      </c>
      <c r="D14922" s="1">
        <v>567.0</v>
      </c>
    </row>
    <row r="14923">
      <c r="A14923" s="1" t="s">
        <v>44160</v>
      </c>
      <c r="B14923" s="1" t="s">
        <v>44161</v>
      </c>
      <c r="C14923" s="1" t="s">
        <v>44162</v>
      </c>
      <c r="D14923" s="1">
        <v>37.0</v>
      </c>
    </row>
    <row r="14924">
      <c r="A14924" s="1" t="s">
        <v>44163</v>
      </c>
      <c r="B14924" s="1" t="s">
        <v>44164</v>
      </c>
      <c r="C14924" s="1" t="s">
        <v>44165</v>
      </c>
      <c r="D14924" s="1">
        <v>626.0</v>
      </c>
    </row>
    <row r="14925">
      <c r="A14925" s="1" t="s">
        <v>44166</v>
      </c>
      <c r="B14925" s="1" t="s">
        <v>44167</v>
      </c>
      <c r="C14925" s="1" t="s">
        <v>44168</v>
      </c>
      <c r="D14925" s="1">
        <v>451.0</v>
      </c>
    </row>
    <row r="14926">
      <c r="A14926" s="1" t="s">
        <v>44169</v>
      </c>
      <c r="B14926" s="1" t="s">
        <v>44170</v>
      </c>
      <c r="C14926" s="1" t="s">
        <v>44171</v>
      </c>
      <c r="D14926" s="1">
        <v>115.0</v>
      </c>
    </row>
    <row r="14927">
      <c r="A14927" s="1" t="s">
        <v>44172</v>
      </c>
      <c r="B14927" s="1" t="s">
        <v>44173</v>
      </c>
      <c r="C14927" s="1" t="s">
        <v>44174</v>
      </c>
      <c r="D14927" s="1">
        <v>292.0</v>
      </c>
    </row>
    <row r="14928">
      <c r="A14928" s="1" t="s">
        <v>44175</v>
      </c>
      <c r="B14928" s="1" t="s">
        <v>44176</v>
      </c>
      <c r="C14928" s="1" t="s">
        <v>44177</v>
      </c>
      <c r="D14928" s="1">
        <v>639.0</v>
      </c>
    </row>
    <row r="14929">
      <c r="A14929" s="1" t="s">
        <v>44178</v>
      </c>
      <c r="B14929" s="1" t="s">
        <v>44179</v>
      </c>
      <c r="C14929" s="1" t="s">
        <v>44180</v>
      </c>
      <c r="D14929" s="1">
        <v>1177.0</v>
      </c>
    </row>
    <row r="14930">
      <c r="A14930" s="1" t="s">
        <v>44181</v>
      </c>
      <c r="B14930" s="1" t="s">
        <v>44182</v>
      </c>
      <c r="C14930" s="1" t="s">
        <v>44183</v>
      </c>
      <c r="D14930" s="1">
        <v>74.0</v>
      </c>
    </row>
    <row r="14931">
      <c r="A14931" s="1" t="s">
        <v>44184</v>
      </c>
      <c r="B14931" s="1" t="s">
        <v>44185</v>
      </c>
      <c r="C14931" s="1" t="s">
        <v>44186</v>
      </c>
      <c r="D14931" s="1">
        <v>174.0</v>
      </c>
    </row>
    <row r="14932">
      <c r="A14932" s="1" t="s">
        <v>44187</v>
      </c>
      <c r="B14932" s="1" t="s">
        <v>44188</v>
      </c>
      <c r="C14932" s="1" t="s">
        <v>44189</v>
      </c>
      <c r="D14932" s="1">
        <v>3096.0</v>
      </c>
    </row>
    <row r="14933">
      <c r="A14933" s="1" t="s">
        <v>44190</v>
      </c>
      <c r="B14933" s="1" t="s">
        <v>44191</v>
      </c>
      <c r="C14933" s="1" t="s">
        <v>44192</v>
      </c>
      <c r="D14933" s="1">
        <v>26.0</v>
      </c>
    </row>
    <row r="14934">
      <c r="A14934" s="1" t="s">
        <v>25728</v>
      </c>
      <c r="B14934" s="1" t="s">
        <v>25729</v>
      </c>
      <c r="C14934" s="1" t="s">
        <v>44193</v>
      </c>
      <c r="D14934" s="1">
        <v>135.0</v>
      </c>
    </row>
    <row r="14935">
      <c r="A14935" s="1" t="s">
        <v>44194</v>
      </c>
      <c r="B14935" s="1" t="s">
        <v>44195</v>
      </c>
      <c r="C14935" s="1" t="s">
        <v>44196</v>
      </c>
      <c r="D14935" s="1">
        <v>19.0</v>
      </c>
    </row>
    <row r="14936">
      <c r="A14936" s="1" t="s">
        <v>44197</v>
      </c>
      <c r="B14936" s="1" t="s">
        <v>44198</v>
      </c>
      <c r="C14936" s="1" t="s">
        <v>44199</v>
      </c>
      <c r="D14936" s="1">
        <v>33.0</v>
      </c>
    </row>
    <row r="14937">
      <c r="A14937" s="1" t="s">
        <v>44200</v>
      </c>
      <c r="B14937" s="1" t="s">
        <v>44201</v>
      </c>
      <c r="C14937" s="1" t="s">
        <v>44202</v>
      </c>
      <c r="D14937" s="1">
        <v>468.0</v>
      </c>
    </row>
    <row r="14938">
      <c r="A14938" s="1" t="s">
        <v>44203</v>
      </c>
      <c r="B14938" s="1" t="s">
        <v>44204</v>
      </c>
      <c r="C14938" s="1" t="s">
        <v>44205</v>
      </c>
      <c r="D14938" s="1">
        <v>170.0</v>
      </c>
    </row>
    <row r="14939">
      <c r="A14939" s="1" t="s">
        <v>44206</v>
      </c>
      <c r="B14939" s="1" t="s">
        <v>44207</v>
      </c>
      <c r="C14939" s="1" t="s">
        <v>44208</v>
      </c>
      <c r="D14939" s="1">
        <v>461.0</v>
      </c>
    </row>
    <row r="14940">
      <c r="A14940" s="1" t="s">
        <v>44209</v>
      </c>
      <c r="B14940" s="1" t="s">
        <v>44210</v>
      </c>
      <c r="C14940" s="1" t="s">
        <v>44211</v>
      </c>
      <c r="D14940" s="1">
        <v>321.0</v>
      </c>
    </row>
    <row r="14941">
      <c r="A14941" s="1" t="s">
        <v>44212</v>
      </c>
      <c r="B14941" s="1" t="s">
        <v>44213</v>
      </c>
      <c r="C14941" s="1" t="s">
        <v>44214</v>
      </c>
      <c r="D14941" s="1">
        <v>1416.0</v>
      </c>
    </row>
    <row r="14942">
      <c r="A14942" s="1" t="s">
        <v>44215</v>
      </c>
      <c r="B14942" s="1" t="s">
        <v>44216</v>
      </c>
      <c r="C14942" s="1" t="s">
        <v>44217</v>
      </c>
      <c r="D14942" s="1">
        <v>63.0</v>
      </c>
    </row>
    <row r="14943">
      <c r="A14943" s="1" t="s">
        <v>44218</v>
      </c>
      <c r="B14943" s="1" t="s">
        <v>44219</v>
      </c>
      <c r="C14943" s="1" t="s">
        <v>44220</v>
      </c>
      <c r="D14943" s="1">
        <v>23.0</v>
      </c>
    </row>
    <row r="14944">
      <c r="A14944" s="1" t="s">
        <v>44221</v>
      </c>
      <c r="B14944" s="1" t="s">
        <v>44222</v>
      </c>
      <c r="C14944" s="1" t="s">
        <v>44223</v>
      </c>
      <c r="D14944" s="1">
        <v>667.0</v>
      </c>
    </row>
    <row r="14945">
      <c r="A14945" s="1" t="s">
        <v>44224</v>
      </c>
      <c r="B14945" s="1" t="s">
        <v>44225</v>
      </c>
      <c r="C14945" s="1" t="s">
        <v>44226</v>
      </c>
      <c r="D14945" s="1">
        <v>41.0</v>
      </c>
    </row>
    <row r="14946">
      <c r="A14946" s="1" t="s">
        <v>44227</v>
      </c>
      <c r="B14946" s="1" t="s">
        <v>44228</v>
      </c>
      <c r="C14946" s="1" t="s">
        <v>44229</v>
      </c>
      <c r="D14946" s="1">
        <v>284.0</v>
      </c>
    </row>
    <row r="14947">
      <c r="A14947" s="1" t="s">
        <v>44230</v>
      </c>
      <c r="B14947" s="1" t="s">
        <v>44231</v>
      </c>
      <c r="C14947" s="1" t="s">
        <v>44232</v>
      </c>
      <c r="D14947" s="1">
        <v>406.0</v>
      </c>
    </row>
    <row r="14948">
      <c r="A14948" s="1" t="s">
        <v>44233</v>
      </c>
      <c r="B14948" s="1" t="s">
        <v>44234</v>
      </c>
      <c r="C14948" s="1" t="s">
        <v>44235</v>
      </c>
      <c r="D14948" s="1">
        <v>193.0</v>
      </c>
    </row>
    <row r="14949">
      <c r="A14949" s="1" t="s">
        <v>44236</v>
      </c>
      <c r="B14949" s="1" t="s">
        <v>44237</v>
      </c>
      <c r="C14949" s="1" t="s">
        <v>44238</v>
      </c>
      <c r="D14949" s="1">
        <v>899.0</v>
      </c>
    </row>
    <row r="14950">
      <c r="A14950" s="1" t="s">
        <v>44239</v>
      </c>
      <c r="B14950" s="1" t="s">
        <v>44240</v>
      </c>
      <c r="C14950" s="1" t="s">
        <v>44241</v>
      </c>
      <c r="D14950" s="1">
        <v>266.0</v>
      </c>
    </row>
    <row r="14951">
      <c r="A14951" s="1" t="s">
        <v>44242</v>
      </c>
      <c r="B14951" s="1" t="s">
        <v>44243</v>
      </c>
      <c r="C14951" s="1" t="s">
        <v>44244</v>
      </c>
      <c r="D14951" s="1">
        <v>108.0</v>
      </c>
    </row>
    <row r="14952">
      <c r="A14952" s="1" t="s">
        <v>44245</v>
      </c>
      <c r="B14952" s="1" t="s">
        <v>44246</v>
      </c>
      <c r="C14952" s="1" t="s">
        <v>44247</v>
      </c>
      <c r="D14952" s="1">
        <v>156.0</v>
      </c>
    </row>
    <row r="14953">
      <c r="A14953" s="1" t="s">
        <v>44248</v>
      </c>
      <c r="B14953" s="1" t="s">
        <v>44249</v>
      </c>
      <c r="C14953" s="1" t="s">
        <v>44250</v>
      </c>
      <c r="D14953" s="1">
        <v>539.0</v>
      </c>
    </row>
    <row r="14954">
      <c r="A14954" s="1" t="s">
        <v>44251</v>
      </c>
      <c r="B14954" s="1" t="s">
        <v>44252</v>
      </c>
      <c r="C14954" s="1" t="s">
        <v>44253</v>
      </c>
      <c r="D14954" s="1">
        <v>71.0</v>
      </c>
    </row>
    <row r="14955">
      <c r="A14955" s="1" t="s">
        <v>44254</v>
      </c>
      <c r="B14955" s="1" t="s">
        <v>44255</v>
      </c>
      <c r="C14955" s="1" t="s">
        <v>44256</v>
      </c>
      <c r="D14955" s="1">
        <v>138.0</v>
      </c>
    </row>
    <row r="14956">
      <c r="A14956" s="1" t="s">
        <v>44257</v>
      </c>
      <c r="B14956" s="1" t="s">
        <v>44258</v>
      </c>
      <c r="C14956" s="1" t="s">
        <v>44259</v>
      </c>
      <c r="D14956" s="1">
        <v>122.0</v>
      </c>
    </row>
    <row r="14957">
      <c r="A14957" s="1" t="s">
        <v>44260</v>
      </c>
      <c r="B14957" s="1" t="s">
        <v>44261</v>
      </c>
      <c r="C14957" s="1" t="s">
        <v>44262</v>
      </c>
      <c r="D14957" s="1">
        <v>2294.0</v>
      </c>
    </row>
    <row r="14958">
      <c r="A14958" s="1" t="s">
        <v>44263</v>
      </c>
      <c r="B14958" s="1" t="s">
        <v>44264</v>
      </c>
      <c r="C14958" s="1" t="s">
        <v>44265</v>
      </c>
      <c r="D14958" s="1">
        <v>76.0</v>
      </c>
    </row>
    <row r="14959">
      <c r="A14959" s="1" t="s">
        <v>44266</v>
      </c>
      <c r="B14959" s="1" t="s">
        <v>44267</v>
      </c>
      <c r="C14959" s="1" t="s">
        <v>44268</v>
      </c>
      <c r="D14959" s="1">
        <v>69.0</v>
      </c>
    </row>
    <row r="14960">
      <c r="A14960" s="1" t="s">
        <v>44269</v>
      </c>
      <c r="B14960" s="1" t="s">
        <v>44270</v>
      </c>
      <c r="C14960" s="1" t="s">
        <v>44271</v>
      </c>
      <c r="D14960" s="1">
        <v>487.0</v>
      </c>
    </row>
    <row r="14961">
      <c r="A14961" s="1" t="s">
        <v>44272</v>
      </c>
      <c r="B14961" s="1" t="s">
        <v>44273</v>
      </c>
      <c r="C14961" s="1" t="s">
        <v>44274</v>
      </c>
      <c r="D14961" s="1">
        <v>573.0</v>
      </c>
    </row>
    <row r="14962">
      <c r="A14962" s="1" t="s">
        <v>44275</v>
      </c>
      <c r="B14962" s="1" t="s">
        <v>44276</v>
      </c>
      <c r="C14962" s="1" t="s">
        <v>44277</v>
      </c>
      <c r="D14962" s="1">
        <v>513.0</v>
      </c>
    </row>
    <row r="14963">
      <c r="A14963" s="1" t="s">
        <v>44278</v>
      </c>
      <c r="B14963" s="1" t="s">
        <v>44279</v>
      </c>
      <c r="C14963" s="1" t="s">
        <v>44280</v>
      </c>
      <c r="D14963" s="1">
        <v>232.0</v>
      </c>
    </row>
    <row r="14964">
      <c r="A14964" s="1" t="s">
        <v>44281</v>
      </c>
      <c r="B14964" s="1" t="s">
        <v>44282</v>
      </c>
      <c r="C14964" s="1" t="s">
        <v>44283</v>
      </c>
      <c r="D14964" s="1">
        <v>505.0</v>
      </c>
    </row>
    <row r="14965">
      <c r="A14965" s="1" t="s">
        <v>44284</v>
      </c>
      <c r="B14965" s="1" t="s">
        <v>44285</v>
      </c>
      <c r="C14965" s="1" t="s">
        <v>44286</v>
      </c>
      <c r="D14965" s="1">
        <v>1590.0</v>
      </c>
    </row>
    <row r="14966">
      <c r="A14966" s="1" t="s">
        <v>44287</v>
      </c>
      <c r="B14966" s="1" t="s">
        <v>44288</v>
      </c>
      <c r="C14966" s="1" t="s">
        <v>44289</v>
      </c>
      <c r="D14966" s="1">
        <v>100.0</v>
      </c>
    </row>
    <row r="14967">
      <c r="A14967" s="1" t="s">
        <v>44290</v>
      </c>
      <c r="B14967" s="1" t="s">
        <v>44291</v>
      </c>
      <c r="C14967" s="1" t="s">
        <v>44292</v>
      </c>
      <c r="D14967" s="1">
        <v>494.0</v>
      </c>
    </row>
    <row r="14968">
      <c r="A14968" s="1" t="s">
        <v>44293</v>
      </c>
      <c r="B14968" s="1" t="s">
        <v>44294</v>
      </c>
      <c r="C14968" s="1" t="s">
        <v>44295</v>
      </c>
      <c r="D14968" s="1">
        <v>994.0</v>
      </c>
    </row>
    <row r="14969">
      <c r="A14969" s="1" t="s">
        <v>44296</v>
      </c>
      <c r="B14969" s="1" t="s">
        <v>44297</v>
      </c>
      <c r="C14969" s="1" t="s">
        <v>44298</v>
      </c>
      <c r="D14969" s="1">
        <v>319.0</v>
      </c>
    </row>
    <row r="14970">
      <c r="A14970" s="1" t="s">
        <v>44299</v>
      </c>
      <c r="B14970" s="1" t="s">
        <v>44300</v>
      </c>
      <c r="C14970" s="1" t="s">
        <v>44301</v>
      </c>
      <c r="D14970" s="1">
        <v>520.0</v>
      </c>
    </row>
    <row r="14971">
      <c r="A14971" s="1" t="s">
        <v>44302</v>
      </c>
      <c r="B14971" s="1" t="s">
        <v>44302</v>
      </c>
      <c r="C14971" s="1" t="s">
        <v>44303</v>
      </c>
      <c r="D14971" s="1">
        <v>277.0</v>
      </c>
    </row>
    <row r="14972">
      <c r="A14972" s="1" t="s">
        <v>44304</v>
      </c>
      <c r="B14972" s="1" t="s">
        <v>44305</v>
      </c>
      <c r="C14972" s="1" t="s">
        <v>44306</v>
      </c>
      <c r="D14972" s="1">
        <v>530.0</v>
      </c>
    </row>
    <row r="14973">
      <c r="A14973" s="1" t="s">
        <v>44307</v>
      </c>
      <c r="B14973" s="1" t="s">
        <v>44308</v>
      </c>
      <c r="C14973" s="1" t="s">
        <v>44309</v>
      </c>
      <c r="D14973" s="1">
        <v>1694.0</v>
      </c>
    </row>
    <row r="14974">
      <c r="A14974" s="1" t="s">
        <v>44310</v>
      </c>
      <c r="B14974" s="1" t="s">
        <v>44311</v>
      </c>
      <c r="C14974" s="1" t="s">
        <v>44312</v>
      </c>
      <c r="D14974" s="1">
        <v>80.0</v>
      </c>
    </row>
    <row r="14975">
      <c r="A14975" s="1" t="s">
        <v>44313</v>
      </c>
      <c r="B14975" s="1" t="s">
        <v>44314</v>
      </c>
      <c r="C14975" s="1" t="s">
        <v>44315</v>
      </c>
      <c r="D14975" s="1">
        <v>155.0</v>
      </c>
    </row>
    <row r="14976">
      <c r="A14976" s="1" t="s">
        <v>44316</v>
      </c>
      <c r="B14976" s="1" t="s">
        <v>44317</v>
      </c>
      <c r="C14976" s="1" t="s">
        <v>44318</v>
      </c>
      <c r="D14976" s="1">
        <v>292.0</v>
      </c>
    </row>
    <row r="14977">
      <c r="A14977" s="1" t="s">
        <v>44319</v>
      </c>
      <c r="B14977" s="1" t="s">
        <v>44320</v>
      </c>
      <c r="C14977" s="1" t="s">
        <v>44321</v>
      </c>
      <c r="D14977" s="1">
        <v>242.0</v>
      </c>
    </row>
    <row r="14978">
      <c r="A14978" s="1" t="s">
        <v>44322</v>
      </c>
      <c r="B14978" s="1" t="s">
        <v>44323</v>
      </c>
      <c r="C14978" s="1" t="s">
        <v>44324</v>
      </c>
      <c r="D14978" s="1">
        <v>98.0</v>
      </c>
    </row>
    <row r="14979">
      <c r="A14979" s="1" t="s">
        <v>44325</v>
      </c>
      <c r="B14979" s="1" t="s">
        <v>44326</v>
      </c>
      <c r="C14979" s="1" t="s">
        <v>44327</v>
      </c>
      <c r="D14979" s="1">
        <v>435.0</v>
      </c>
    </row>
    <row r="14980">
      <c r="A14980" s="1" t="s">
        <v>44328</v>
      </c>
      <c r="B14980" s="1" t="s">
        <v>44329</v>
      </c>
      <c r="C14980" s="1" t="s">
        <v>44330</v>
      </c>
      <c r="D14980" s="1">
        <v>266.0</v>
      </c>
    </row>
    <row r="14981">
      <c r="A14981" s="1" t="s">
        <v>44331</v>
      </c>
      <c r="B14981" s="1" t="s">
        <v>44332</v>
      </c>
      <c r="C14981" s="1" t="s">
        <v>44333</v>
      </c>
      <c r="D14981" s="1">
        <v>531.0</v>
      </c>
    </row>
    <row r="14982">
      <c r="A14982" s="1" t="s">
        <v>44334</v>
      </c>
      <c r="B14982" s="1" t="s">
        <v>44335</v>
      </c>
      <c r="C14982" s="1" t="s">
        <v>44336</v>
      </c>
      <c r="D14982" s="1">
        <v>1899.0</v>
      </c>
    </row>
    <row r="14983">
      <c r="A14983" s="1" t="s">
        <v>44337</v>
      </c>
      <c r="B14983" s="1" t="s">
        <v>44338</v>
      </c>
      <c r="C14983" s="1" t="s">
        <v>44339</v>
      </c>
      <c r="D14983" s="1">
        <v>99.0</v>
      </c>
    </row>
    <row r="14984">
      <c r="A14984" s="1" t="s">
        <v>44340</v>
      </c>
      <c r="B14984" s="1" t="s">
        <v>44341</v>
      </c>
      <c r="C14984" s="1" t="s">
        <v>44342</v>
      </c>
      <c r="D14984" s="1">
        <v>799.0</v>
      </c>
    </row>
    <row r="14985">
      <c r="A14985" s="1" t="s">
        <v>44343</v>
      </c>
      <c r="B14985" s="1" t="s">
        <v>44344</v>
      </c>
      <c r="C14985" s="1" t="s">
        <v>44345</v>
      </c>
      <c r="D14985" s="1">
        <v>3607.0</v>
      </c>
    </row>
    <row r="14986">
      <c r="A14986" s="1" t="s">
        <v>44346</v>
      </c>
      <c r="B14986" s="1" t="s">
        <v>44347</v>
      </c>
      <c r="C14986" s="1" t="s">
        <v>44348</v>
      </c>
      <c r="D14986" s="1">
        <v>607.0</v>
      </c>
    </row>
    <row r="14987">
      <c r="A14987" s="1" t="s">
        <v>44349</v>
      </c>
      <c r="B14987" s="1" t="s">
        <v>44350</v>
      </c>
      <c r="C14987" s="1" t="s">
        <v>44351</v>
      </c>
      <c r="D14987" s="1">
        <v>345.0</v>
      </c>
    </row>
    <row r="14988">
      <c r="A14988" s="1" t="s">
        <v>44352</v>
      </c>
      <c r="B14988" s="1" t="s">
        <v>44353</v>
      </c>
      <c r="C14988" s="1" t="s">
        <v>44354</v>
      </c>
      <c r="D14988" s="1">
        <v>359.0</v>
      </c>
    </row>
    <row r="14989">
      <c r="A14989" s="1" t="s">
        <v>44355</v>
      </c>
      <c r="B14989" s="1" t="s">
        <v>44356</v>
      </c>
      <c r="C14989" s="1" t="s">
        <v>44357</v>
      </c>
      <c r="D14989" s="1">
        <v>350.0</v>
      </c>
    </row>
    <row r="14990">
      <c r="A14990" s="1" t="s">
        <v>44358</v>
      </c>
      <c r="B14990" s="1" t="s">
        <v>44359</v>
      </c>
      <c r="C14990" s="1" t="s">
        <v>44360</v>
      </c>
      <c r="D14990" s="1">
        <v>71.0</v>
      </c>
    </row>
    <row r="14991">
      <c r="A14991" s="1" t="s">
        <v>44361</v>
      </c>
      <c r="B14991" s="1" t="s">
        <v>44362</v>
      </c>
      <c r="C14991" s="1" t="s">
        <v>44363</v>
      </c>
      <c r="D14991" s="1">
        <v>1815.0</v>
      </c>
    </row>
    <row r="14992">
      <c r="A14992" s="1" t="s">
        <v>44364</v>
      </c>
      <c r="B14992" s="1" t="s">
        <v>44365</v>
      </c>
      <c r="C14992" s="1" t="s">
        <v>44366</v>
      </c>
      <c r="D14992" s="1">
        <v>743.0</v>
      </c>
    </row>
    <row r="14993">
      <c r="A14993" s="1" t="s">
        <v>44367</v>
      </c>
      <c r="B14993" s="1" t="s">
        <v>44368</v>
      </c>
      <c r="C14993" s="1" t="s">
        <v>44369</v>
      </c>
      <c r="D14993" s="1">
        <v>113.0</v>
      </c>
    </row>
    <row r="14994">
      <c r="A14994" s="1" t="s">
        <v>44370</v>
      </c>
      <c r="B14994" s="1" t="s">
        <v>44371</v>
      </c>
      <c r="C14994" s="1" t="s">
        <v>44372</v>
      </c>
      <c r="D14994" s="1">
        <v>301.0</v>
      </c>
    </row>
    <row r="14995">
      <c r="A14995" s="1" t="s">
        <v>44373</v>
      </c>
      <c r="B14995" s="1" t="s">
        <v>44374</v>
      </c>
      <c r="C14995" s="1" t="s">
        <v>44375</v>
      </c>
      <c r="D14995" s="1">
        <v>198.0</v>
      </c>
    </row>
    <row r="14996">
      <c r="A14996" s="1" t="s">
        <v>44376</v>
      </c>
      <c r="B14996" s="1" t="s">
        <v>44377</v>
      </c>
      <c r="C14996" s="1" t="s">
        <v>44378</v>
      </c>
      <c r="D14996" s="1">
        <v>738.0</v>
      </c>
    </row>
    <row r="14997">
      <c r="A14997" s="1" t="s">
        <v>44379</v>
      </c>
      <c r="B14997" s="1" t="s">
        <v>44380</v>
      </c>
      <c r="C14997" s="1" t="s">
        <v>44381</v>
      </c>
      <c r="D14997" s="1">
        <v>590.0</v>
      </c>
    </row>
    <row r="14998">
      <c r="A14998" s="1" t="s">
        <v>44382</v>
      </c>
      <c r="B14998" s="1" t="s">
        <v>44383</v>
      </c>
      <c r="C14998" s="1" t="s">
        <v>44384</v>
      </c>
      <c r="D14998" s="1">
        <v>12564.0</v>
      </c>
    </row>
    <row r="14999">
      <c r="A14999" s="1" t="s">
        <v>44385</v>
      </c>
      <c r="B14999" s="1" t="s">
        <v>44386</v>
      </c>
      <c r="C14999" s="1" t="s">
        <v>44387</v>
      </c>
      <c r="D14999" s="1">
        <v>316.0</v>
      </c>
    </row>
    <row r="15000">
      <c r="A15000" s="1" t="s">
        <v>44388</v>
      </c>
      <c r="B15000" s="1" t="s">
        <v>44389</v>
      </c>
      <c r="C15000" s="1" t="s">
        <v>44390</v>
      </c>
      <c r="D15000" s="1">
        <v>829.0</v>
      </c>
    </row>
    <row r="15001">
      <c r="A15001" s="1" t="s">
        <v>44391</v>
      </c>
      <c r="B15001" s="1" t="s">
        <v>44392</v>
      </c>
      <c r="C15001" s="1" t="s">
        <v>44393</v>
      </c>
      <c r="D15001" s="1">
        <v>722.0</v>
      </c>
    </row>
    <row r="15002">
      <c r="A15002" s="1" t="s">
        <v>44394</v>
      </c>
      <c r="B15002" s="1" t="s">
        <v>44395</v>
      </c>
      <c r="C15002" s="1" t="s">
        <v>44396</v>
      </c>
      <c r="D15002" s="1">
        <v>237.0</v>
      </c>
    </row>
    <row r="15003">
      <c r="A15003" s="1" t="s">
        <v>44397</v>
      </c>
      <c r="B15003" s="1" t="s">
        <v>44398</v>
      </c>
      <c r="C15003" s="1" t="s">
        <v>44399</v>
      </c>
      <c r="D15003" s="1">
        <v>190.0</v>
      </c>
    </row>
    <row r="15004">
      <c r="A15004" s="1" t="s">
        <v>44400</v>
      </c>
      <c r="B15004" s="1" t="s">
        <v>44401</v>
      </c>
      <c r="C15004" s="1" t="s">
        <v>44402</v>
      </c>
      <c r="D15004" s="1">
        <v>78.0</v>
      </c>
    </row>
    <row r="15005">
      <c r="A15005" s="1" t="s">
        <v>44403</v>
      </c>
      <c r="B15005" s="1" t="s">
        <v>44403</v>
      </c>
      <c r="C15005" s="1" t="s">
        <v>44404</v>
      </c>
      <c r="D15005" s="1">
        <v>239.0</v>
      </c>
    </row>
    <row r="15006">
      <c r="A15006" s="1" t="s">
        <v>44405</v>
      </c>
      <c r="B15006" s="1" t="s">
        <v>44406</v>
      </c>
      <c r="C15006" s="1" t="s">
        <v>44407</v>
      </c>
      <c r="D15006" s="1">
        <v>440.0</v>
      </c>
    </row>
    <row r="15007">
      <c r="A15007" s="1" t="s">
        <v>44408</v>
      </c>
      <c r="B15007" s="1" t="s">
        <v>44409</v>
      </c>
      <c r="C15007" s="1" t="s">
        <v>44410</v>
      </c>
      <c r="D15007" s="1">
        <v>642.0</v>
      </c>
    </row>
    <row r="15008">
      <c r="A15008" s="1" t="s">
        <v>44411</v>
      </c>
      <c r="B15008" s="1" t="s">
        <v>44412</v>
      </c>
      <c r="C15008" s="1" t="s">
        <v>44413</v>
      </c>
      <c r="D15008" s="1">
        <v>143.0</v>
      </c>
    </row>
    <row r="15009">
      <c r="A15009" s="1" t="s">
        <v>44414</v>
      </c>
      <c r="B15009" s="1" t="s">
        <v>44415</v>
      </c>
      <c r="C15009" s="1" t="s">
        <v>44416</v>
      </c>
      <c r="D15009" s="1">
        <v>83.0</v>
      </c>
    </row>
    <row r="15010">
      <c r="A15010" s="1" t="s">
        <v>44417</v>
      </c>
      <c r="B15010" s="1" t="s">
        <v>44418</v>
      </c>
      <c r="C15010" s="1" t="s">
        <v>44419</v>
      </c>
      <c r="D15010" s="1">
        <v>596.0</v>
      </c>
    </row>
    <row r="15011">
      <c r="A15011" s="1" t="s">
        <v>44420</v>
      </c>
      <c r="B15011" s="1" t="s">
        <v>44421</v>
      </c>
      <c r="C15011" s="1" t="s">
        <v>44422</v>
      </c>
      <c r="D15011" s="1">
        <v>48.0</v>
      </c>
    </row>
    <row r="15012">
      <c r="A15012" s="1" t="s">
        <v>44423</v>
      </c>
      <c r="B15012" s="1" t="s">
        <v>44424</v>
      </c>
      <c r="C15012" s="1" t="s">
        <v>44425</v>
      </c>
      <c r="D15012" s="1">
        <v>69.0</v>
      </c>
    </row>
    <row r="15013">
      <c r="A15013" s="1" t="s">
        <v>44426</v>
      </c>
      <c r="B15013" s="1" t="s">
        <v>44427</v>
      </c>
      <c r="C15013" s="1" t="s">
        <v>44428</v>
      </c>
      <c r="D15013" s="1">
        <v>104.0</v>
      </c>
    </row>
    <row r="15014">
      <c r="A15014" s="1" t="s">
        <v>44429</v>
      </c>
      <c r="B15014" s="1" t="s">
        <v>44430</v>
      </c>
      <c r="C15014" s="1" t="s">
        <v>44431</v>
      </c>
      <c r="D15014" s="1">
        <v>284.0</v>
      </c>
    </row>
    <row r="15015">
      <c r="A15015" s="1" t="s">
        <v>44432</v>
      </c>
      <c r="B15015" s="1" t="s">
        <v>44433</v>
      </c>
      <c r="C15015" s="1" t="s">
        <v>44434</v>
      </c>
      <c r="D15015" s="1">
        <v>313.0</v>
      </c>
    </row>
    <row r="15016">
      <c r="A15016" s="1" t="s">
        <v>44435</v>
      </c>
      <c r="B15016" s="1" t="s">
        <v>44436</v>
      </c>
      <c r="C15016" s="1" t="s">
        <v>44437</v>
      </c>
      <c r="D15016" s="1">
        <v>117.0</v>
      </c>
    </row>
    <row r="15017">
      <c r="A15017" s="1" t="s">
        <v>44438</v>
      </c>
      <c r="B15017" s="1" t="s">
        <v>44439</v>
      </c>
      <c r="C15017" s="1" t="s">
        <v>44440</v>
      </c>
      <c r="D15017" s="1">
        <v>195.0</v>
      </c>
    </row>
    <row r="15018">
      <c r="A15018" s="1" t="s">
        <v>44441</v>
      </c>
      <c r="B15018" s="1" t="s">
        <v>44442</v>
      </c>
      <c r="C15018" s="1" t="s">
        <v>44443</v>
      </c>
      <c r="D15018" s="1">
        <v>20.0</v>
      </c>
    </row>
    <row r="15019">
      <c r="A15019" s="1" t="s">
        <v>44444</v>
      </c>
      <c r="B15019" s="1" t="s">
        <v>44445</v>
      </c>
      <c r="C15019" s="1" t="s">
        <v>44446</v>
      </c>
      <c r="D15019" s="1">
        <v>1025.0</v>
      </c>
    </row>
    <row r="15020">
      <c r="A15020" s="1" t="s">
        <v>44447</v>
      </c>
      <c r="B15020" s="1" t="s">
        <v>44448</v>
      </c>
      <c r="C15020" s="1" t="s">
        <v>44449</v>
      </c>
      <c r="D15020" s="1">
        <v>29.0</v>
      </c>
    </row>
    <row r="15021">
      <c r="A15021" s="1" t="s">
        <v>44450</v>
      </c>
      <c r="B15021" s="1" t="s">
        <v>44451</v>
      </c>
      <c r="C15021" s="1" t="s">
        <v>44452</v>
      </c>
      <c r="D15021" s="1">
        <v>310.0</v>
      </c>
    </row>
    <row r="15022">
      <c r="A15022" s="1" t="s">
        <v>44453</v>
      </c>
      <c r="B15022" s="1" t="s">
        <v>44454</v>
      </c>
      <c r="C15022" s="1" t="s">
        <v>44455</v>
      </c>
      <c r="D15022" s="1">
        <v>228.0</v>
      </c>
    </row>
    <row r="15023">
      <c r="A15023" s="1" t="s">
        <v>44456</v>
      </c>
      <c r="B15023" s="1" t="s">
        <v>44457</v>
      </c>
      <c r="C15023" s="1" t="s">
        <v>44458</v>
      </c>
      <c r="D15023" s="1">
        <v>355.0</v>
      </c>
    </row>
    <row r="15024">
      <c r="A15024" s="1" t="s">
        <v>44459</v>
      </c>
      <c r="B15024" s="1" t="s">
        <v>44460</v>
      </c>
      <c r="C15024" s="1" t="s">
        <v>44461</v>
      </c>
      <c r="D15024" s="1">
        <v>346.0</v>
      </c>
    </row>
    <row r="15025">
      <c r="A15025" s="1" t="s">
        <v>44462</v>
      </c>
      <c r="B15025" s="1" t="s">
        <v>44463</v>
      </c>
      <c r="C15025" s="1" t="s">
        <v>44464</v>
      </c>
      <c r="D15025" s="1">
        <v>1368.0</v>
      </c>
    </row>
    <row r="15026">
      <c r="A15026" s="1" t="s">
        <v>21703</v>
      </c>
      <c r="B15026" s="1" t="s">
        <v>21704</v>
      </c>
      <c r="C15026" s="1" t="s">
        <v>44465</v>
      </c>
      <c r="D15026" s="1">
        <v>711.0</v>
      </c>
    </row>
    <row r="15027">
      <c r="A15027" s="1" t="s">
        <v>44466</v>
      </c>
      <c r="B15027" s="1" t="s">
        <v>44467</v>
      </c>
      <c r="C15027" s="1" t="s">
        <v>44468</v>
      </c>
      <c r="D15027" s="1">
        <v>30.0</v>
      </c>
    </row>
    <row r="15028">
      <c r="A15028" s="1" t="s">
        <v>44469</v>
      </c>
      <c r="B15028" s="1" t="s">
        <v>44470</v>
      </c>
      <c r="C15028" s="1" t="s">
        <v>44471</v>
      </c>
      <c r="D15028" s="1">
        <v>2490.0</v>
      </c>
    </row>
    <row r="15029">
      <c r="A15029" s="1" t="s">
        <v>44472</v>
      </c>
      <c r="B15029" s="1" t="s">
        <v>44473</v>
      </c>
      <c r="C15029" s="1" t="s">
        <v>44474</v>
      </c>
      <c r="D15029" s="1">
        <v>288.0</v>
      </c>
    </row>
    <row r="15030">
      <c r="A15030" s="1" t="s">
        <v>44475</v>
      </c>
      <c r="B15030" s="1" t="s">
        <v>44476</v>
      </c>
      <c r="C15030" s="1" t="s">
        <v>44477</v>
      </c>
      <c r="D15030" s="1">
        <v>470.0</v>
      </c>
    </row>
    <row r="15031">
      <c r="A15031" s="1" t="s">
        <v>44478</v>
      </c>
      <c r="B15031" s="1" t="s">
        <v>44479</v>
      </c>
      <c r="C15031" s="1" t="s">
        <v>44480</v>
      </c>
      <c r="D15031" s="1">
        <v>39.0</v>
      </c>
    </row>
    <row r="15032">
      <c r="A15032" s="1" t="s">
        <v>44481</v>
      </c>
      <c r="B15032" s="1" t="s">
        <v>44482</v>
      </c>
      <c r="C15032" s="1" t="s">
        <v>44483</v>
      </c>
      <c r="D15032" s="1">
        <v>622.0</v>
      </c>
    </row>
    <row r="15033">
      <c r="A15033" s="1" t="s">
        <v>44484</v>
      </c>
      <c r="B15033" s="1" t="s">
        <v>44485</v>
      </c>
      <c r="C15033" s="1" t="s">
        <v>44486</v>
      </c>
      <c r="D15033" s="1">
        <v>153.0</v>
      </c>
    </row>
    <row r="15034">
      <c r="A15034" s="1" t="s">
        <v>44487</v>
      </c>
      <c r="B15034" s="1" t="s">
        <v>44488</v>
      </c>
      <c r="C15034" s="1" t="s">
        <v>44489</v>
      </c>
      <c r="D15034" s="1">
        <v>307.0</v>
      </c>
    </row>
    <row r="15035">
      <c r="A15035" s="1" t="s">
        <v>44490</v>
      </c>
      <c r="B15035" s="1" t="s">
        <v>44491</v>
      </c>
      <c r="C15035" s="1" t="s">
        <v>44492</v>
      </c>
      <c r="D15035" s="1">
        <v>934.0</v>
      </c>
    </row>
    <row r="15036">
      <c r="A15036" s="1" t="s">
        <v>44493</v>
      </c>
      <c r="B15036" s="1" t="s">
        <v>44493</v>
      </c>
      <c r="C15036" s="1" t="s">
        <v>44494</v>
      </c>
      <c r="D15036" s="1">
        <v>811.0</v>
      </c>
    </row>
    <row r="15037">
      <c r="A15037" s="1" t="s">
        <v>44495</v>
      </c>
      <c r="B15037" s="1" t="s">
        <v>44496</v>
      </c>
      <c r="C15037" s="1" t="s">
        <v>44497</v>
      </c>
      <c r="D15037" s="1">
        <v>311.0</v>
      </c>
    </row>
    <row r="15038">
      <c r="A15038" s="1" t="s">
        <v>44498</v>
      </c>
      <c r="B15038" s="1" t="s">
        <v>44499</v>
      </c>
      <c r="C15038" s="1" t="s">
        <v>44500</v>
      </c>
      <c r="D15038" s="1">
        <v>259.0</v>
      </c>
    </row>
    <row r="15039">
      <c r="A15039" s="1" t="s">
        <v>44501</v>
      </c>
      <c r="B15039" s="1" t="s">
        <v>44502</v>
      </c>
      <c r="C15039" s="1" t="s">
        <v>44503</v>
      </c>
      <c r="D15039" s="1">
        <v>17.0</v>
      </c>
    </row>
    <row r="15040">
      <c r="A15040" s="1" t="s">
        <v>44504</v>
      </c>
      <c r="B15040" s="1" t="s">
        <v>44505</v>
      </c>
      <c r="C15040" s="1" t="s">
        <v>44506</v>
      </c>
      <c r="D15040" s="1">
        <v>360.0</v>
      </c>
    </row>
    <row r="15041">
      <c r="A15041" s="1" t="s">
        <v>44507</v>
      </c>
      <c r="B15041" s="1" t="s">
        <v>44508</v>
      </c>
      <c r="C15041" s="1" t="s">
        <v>44509</v>
      </c>
      <c r="D15041" s="1">
        <v>88.0</v>
      </c>
    </row>
    <row r="15042">
      <c r="A15042" s="1" t="s">
        <v>44510</v>
      </c>
      <c r="B15042" s="1" t="s">
        <v>44511</v>
      </c>
      <c r="C15042" s="1" t="s">
        <v>44512</v>
      </c>
      <c r="D15042" s="1">
        <v>475.0</v>
      </c>
    </row>
    <row r="15043">
      <c r="A15043" s="1" t="s">
        <v>44513</v>
      </c>
      <c r="B15043" s="1" t="s">
        <v>44514</v>
      </c>
      <c r="C15043" s="1" t="s">
        <v>44515</v>
      </c>
      <c r="D15043" s="1">
        <v>39.0</v>
      </c>
    </row>
    <row r="15044">
      <c r="A15044" s="1" t="s">
        <v>44516</v>
      </c>
      <c r="B15044" s="1" t="s">
        <v>44517</v>
      </c>
      <c r="C15044" s="1" t="s">
        <v>44518</v>
      </c>
      <c r="D15044" s="1">
        <v>78.0</v>
      </c>
    </row>
    <row r="15045">
      <c r="A15045" s="1" t="s">
        <v>44519</v>
      </c>
      <c r="B15045" s="1" t="s">
        <v>44520</v>
      </c>
      <c r="C15045" s="1" t="s">
        <v>44521</v>
      </c>
      <c r="D15045" s="1">
        <v>45.0</v>
      </c>
    </row>
    <row r="15046">
      <c r="A15046" s="1" t="s">
        <v>44522</v>
      </c>
      <c r="B15046" s="1" t="s">
        <v>44523</v>
      </c>
      <c r="C15046" s="1" t="s">
        <v>44524</v>
      </c>
      <c r="D15046" s="1">
        <v>2001.0</v>
      </c>
    </row>
    <row r="15047">
      <c r="A15047" s="1" t="s">
        <v>44525</v>
      </c>
      <c r="B15047" s="1" t="s">
        <v>44526</v>
      </c>
      <c r="C15047" s="1" t="s">
        <v>44527</v>
      </c>
      <c r="D15047" s="1">
        <v>1542.0</v>
      </c>
    </row>
    <row r="15048">
      <c r="A15048" s="1" t="s">
        <v>44528</v>
      </c>
      <c r="B15048" s="1" t="s">
        <v>44529</v>
      </c>
      <c r="C15048" s="1" t="s">
        <v>44530</v>
      </c>
      <c r="D15048" s="1">
        <v>342.0</v>
      </c>
    </row>
    <row r="15049">
      <c r="A15049" s="1" t="s">
        <v>44531</v>
      </c>
      <c r="B15049" s="1" t="s">
        <v>44532</v>
      </c>
      <c r="C15049" s="1" t="s">
        <v>44533</v>
      </c>
      <c r="D15049" s="1">
        <v>167.0</v>
      </c>
    </row>
    <row r="15050">
      <c r="A15050" s="1" t="s">
        <v>44534</v>
      </c>
      <c r="B15050" s="1" t="s">
        <v>44535</v>
      </c>
      <c r="C15050" s="1" t="s">
        <v>44536</v>
      </c>
      <c r="D15050" s="1">
        <v>374.0</v>
      </c>
    </row>
    <row r="15051">
      <c r="A15051" s="1" t="s">
        <v>44537</v>
      </c>
      <c r="B15051" s="1" t="s">
        <v>44538</v>
      </c>
      <c r="C15051" s="1" t="s">
        <v>44539</v>
      </c>
      <c r="D15051" s="1">
        <v>1028.0</v>
      </c>
    </row>
    <row r="15052">
      <c r="A15052" s="1" t="s">
        <v>44540</v>
      </c>
      <c r="B15052" s="1" t="s">
        <v>44540</v>
      </c>
      <c r="C15052" s="1" t="s">
        <v>44541</v>
      </c>
      <c r="D15052" s="1">
        <v>435.0</v>
      </c>
    </row>
    <row r="15053">
      <c r="A15053" s="1" t="s">
        <v>44542</v>
      </c>
      <c r="B15053" s="1" t="s">
        <v>44543</v>
      </c>
      <c r="C15053" s="1" t="s">
        <v>44544</v>
      </c>
      <c r="D15053" s="1">
        <v>401.0</v>
      </c>
    </row>
    <row r="15054">
      <c r="A15054" s="1" t="s">
        <v>44545</v>
      </c>
      <c r="B15054" s="1" t="s">
        <v>44546</v>
      </c>
      <c r="C15054" s="1" t="s">
        <v>44547</v>
      </c>
      <c r="D15054" s="1">
        <v>737.0</v>
      </c>
    </row>
    <row r="15055">
      <c r="A15055" s="1" t="s">
        <v>44548</v>
      </c>
      <c r="B15055" s="1" t="s">
        <v>44549</v>
      </c>
      <c r="C15055" s="1" t="s">
        <v>44550</v>
      </c>
      <c r="D15055" s="1">
        <v>397.0</v>
      </c>
    </row>
    <row r="15056">
      <c r="A15056" s="1" t="s">
        <v>44551</v>
      </c>
      <c r="B15056" s="1" t="s">
        <v>44552</v>
      </c>
      <c r="C15056" s="1" t="s">
        <v>44553</v>
      </c>
      <c r="D15056" s="1">
        <v>96.0</v>
      </c>
    </row>
    <row r="15057">
      <c r="A15057" s="1" t="s">
        <v>44554</v>
      </c>
      <c r="B15057" s="1" t="s">
        <v>44555</v>
      </c>
      <c r="C15057" s="1" t="s">
        <v>44556</v>
      </c>
      <c r="D15057" s="1">
        <v>516.0</v>
      </c>
    </row>
    <row r="15058">
      <c r="A15058" s="1" t="s">
        <v>44557</v>
      </c>
      <c r="B15058" s="1" t="s">
        <v>44558</v>
      </c>
      <c r="C15058" s="1" t="s">
        <v>44559</v>
      </c>
      <c r="D15058" s="1">
        <v>142.0</v>
      </c>
    </row>
    <row r="15059">
      <c r="A15059" s="1" t="s">
        <v>44560</v>
      </c>
      <c r="B15059" s="1" t="s">
        <v>44561</v>
      </c>
      <c r="C15059" s="1" t="s">
        <v>44562</v>
      </c>
      <c r="D15059" s="1">
        <v>297.0</v>
      </c>
    </row>
    <row r="15060">
      <c r="A15060" s="1" t="s">
        <v>44563</v>
      </c>
      <c r="B15060" s="1" t="s">
        <v>44564</v>
      </c>
      <c r="C15060" s="1" t="s">
        <v>44565</v>
      </c>
      <c r="D15060" s="1">
        <v>112.0</v>
      </c>
    </row>
    <row r="15061">
      <c r="A15061" s="1" t="s">
        <v>44566</v>
      </c>
      <c r="B15061" s="1" t="s">
        <v>44567</v>
      </c>
      <c r="C15061" s="1" t="s">
        <v>44568</v>
      </c>
      <c r="D15061" s="1">
        <v>1805.0</v>
      </c>
    </row>
    <row r="15062">
      <c r="A15062" s="1" t="s">
        <v>44569</v>
      </c>
      <c r="B15062" s="1" t="s">
        <v>44570</v>
      </c>
      <c r="C15062" s="1" t="s">
        <v>44571</v>
      </c>
      <c r="D15062" s="1">
        <v>550.0</v>
      </c>
    </row>
    <row r="15063">
      <c r="A15063" s="1" t="s">
        <v>44572</v>
      </c>
      <c r="B15063" s="1" t="s">
        <v>44573</v>
      </c>
      <c r="C15063" s="1" t="s">
        <v>44574</v>
      </c>
      <c r="D15063" s="1">
        <v>540.0</v>
      </c>
    </row>
    <row r="15064">
      <c r="A15064" s="1" t="s">
        <v>44575</v>
      </c>
      <c r="B15064" s="1" t="s">
        <v>44576</v>
      </c>
      <c r="C15064" s="1" t="s">
        <v>44577</v>
      </c>
      <c r="D15064" s="1">
        <v>924.0</v>
      </c>
    </row>
    <row r="15065">
      <c r="A15065" s="1" t="s">
        <v>44578</v>
      </c>
      <c r="B15065" s="1" t="s">
        <v>44579</v>
      </c>
      <c r="C15065" s="1" t="s">
        <v>44580</v>
      </c>
      <c r="D15065" s="1">
        <v>459.0</v>
      </c>
    </row>
    <row r="15066">
      <c r="A15066" s="1" t="s">
        <v>44581</v>
      </c>
      <c r="B15066" s="1" t="s">
        <v>44582</v>
      </c>
      <c r="C15066" s="1" t="s">
        <v>44583</v>
      </c>
      <c r="D15066" s="1">
        <v>424.0</v>
      </c>
    </row>
    <row r="15067">
      <c r="A15067" s="1" t="s">
        <v>44584</v>
      </c>
      <c r="B15067" s="1" t="s">
        <v>44585</v>
      </c>
      <c r="C15067" s="1" t="s">
        <v>44586</v>
      </c>
      <c r="D15067" s="1">
        <v>366.0</v>
      </c>
    </row>
    <row r="15068">
      <c r="A15068" s="1" t="s">
        <v>44587</v>
      </c>
      <c r="B15068" s="1" t="s">
        <v>44588</v>
      </c>
      <c r="C15068" s="1" t="s">
        <v>44589</v>
      </c>
      <c r="D15068" s="1">
        <v>231.0</v>
      </c>
    </row>
    <row r="15069">
      <c r="A15069" s="1" t="s">
        <v>44590</v>
      </c>
      <c r="B15069" s="1" t="s">
        <v>44591</v>
      </c>
      <c r="C15069" s="1" t="s">
        <v>44592</v>
      </c>
      <c r="D15069" s="1">
        <v>246.0</v>
      </c>
    </row>
    <row r="15070">
      <c r="A15070" s="1" t="s">
        <v>44593</v>
      </c>
      <c r="B15070" s="1" t="s">
        <v>44594</v>
      </c>
      <c r="C15070" s="1" t="s">
        <v>44595</v>
      </c>
      <c r="D15070" s="1">
        <v>292.0</v>
      </c>
    </row>
    <row r="15071">
      <c r="A15071" s="1" t="s">
        <v>44596</v>
      </c>
      <c r="B15071" s="1" t="s">
        <v>44597</v>
      </c>
      <c r="C15071" s="1" t="s">
        <v>44598</v>
      </c>
      <c r="D15071" s="1">
        <v>486.0</v>
      </c>
    </row>
    <row r="15072">
      <c r="A15072" s="1" t="s">
        <v>44599</v>
      </c>
      <c r="B15072" s="1" t="s">
        <v>44600</v>
      </c>
      <c r="C15072" s="1" t="s">
        <v>44601</v>
      </c>
      <c r="D15072" s="1">
        <v>115.0</v>
      </c>
    </row>
    <row r="15073">
      <c r="A15073" s="1" t="s">
        <v>44602</v>
      </c>
      <c r="B15073" s="1" t="s">
        <v>44603</v>
      </c>
      <c r="C15073" s="1" t="s">
        <v>44604</v>
      </c>
      <c r="D15073" s="1">
        <v>89.0</v>
      </c>
    </row>
    <row r="15074">
      <c r="A15074" s="1" t="s">
        <v>44605</v>
      </c>
      <c r="B15074" s="1" t="s">
        <v>44606</v>
      </c>
      <c r="C15074" s="1" t="s">
        <v>44607</v>
      </c>
      <c r="D15074" s="1">
        <v>262.0</v>
      </c>
    </row>
    <row r="15075">
      <c r="A15075" s="1" t="s">
        <v>44608</v>
      </c>
      <c r="B15075" s="1" t="s">
        <v>44609</v>
      </c>
      <c r="C15075" s="1" t="s">
        <v>44610</v>
      </c>
      <c r="D15075" s="1">
        <v>156.0</v>
      </c>
    </row>
    <row r="15076">
      <c r="A15076" s="1" t="s">
        <v>44611</v>
      </c>
      <c r="B15076" s="1" t="s">
        <v>44612</v>
      </c>
      <c r="C15076" s="1" t="s">
        <v>44613</v>
      </c>
      <c r="D15076" s="1">
        <v>69.0</v>
      </c>
    </row>
    <row r="15077">
      <c r="A15077" s="1" t="s">
        <v>44614</v>
      </c>
      <c r="B15077" s="1" t="s">
        <v>44615</v>
      </c>
      <c r="C15077" s="1" t="s">
        <v>44616</v>
      </c>
      <c r="D15077" s="1">
        <v>175.0</v>
      </c>
    </row>
    <row r="15078">
      <c r="A15078" s="1" t="s">
        <v>44617</v>
      </c>
      <c r="B15078" s="1" t="s">
        <v>44618</v>
      </c>
      <c r="C15078" s="1" t="s">
        <v>44619</v>
      </c>
      <c r="D15078" s="1">
        <v>96.0</v>
      </c>
    </row>
    <row r="15079">
      <c r="A15079" s="1" t="s">
        <v>44620</v>
      </c>
      <c r="B15079" s="1" t="s">
        <v>44621</v>
      </c>
      <c r="C15079" s="1" t="s">
        <v>44622</v>
      </c>
      <c r="D15079" s="1">
        <v>266.0</v>
      </c>
    </row>
    <row r="15080">
      <c r="A15080" s="1" t="s">
        <v>44623</v>
      </c>
      <c r="B15080" s="1" t="s">
        <v>44624</v>
      </c>
      <c r="C15080" s="1" t="s">
        <v>44625</v>
      </c>
      <c r="D15080" s="1">
        <v>121.0</v>
      </c>
    </row>
    <row r="15081">
      <c r="A15081" s="1" t="s">
        <v>44626</v>
      </c>
      <c r="B15081" s="1" t="s">
        <v>44626</v>
      </c>
      <c r="C15081" s="1" t="s">
        <v>44627</v>
      </c>
      <c r="D15081" s="1">
        <v>328.0</v>
      </c>
    </row>
    <row r="15082">
      <c r="A15082" s="1" t="s">
        <v>44628</v>
      </c>
      <c r="B15082" s="1" t="s">
        <v>44629</v>
      </c>
      <c r="C15082" s="1" t="s">
        <v>44630</v>
      </c>
      <c r="D15082" s="1">
        <v>1624.0</v>
      </c>
    </row>
    <row r="15083">
      <c r="A15083" s="1" t="s">
        <v>44631</v>
      </c>
      <c r="B15083" s="1" t="s">
        <v>44632</v>
      </c>
      <c r="C15083" s="1" t="s">
        <v>44633</v>
      </c>
      <c r="D15083" s="1">
        <v>817.0</v>
      </c>
    </row>
    <row r="15084">
      <c r="A15084" s="1" t="s">
        <v>44634</v>
      </c>
      <c r="B15084" s="1" t="s">
        <v>44635</v>
      </c>
      <c r="C15084" s="1" t="s">
        <v>44636</v>
      </c>
      <c r="D15084" s="1">
        <v>80.0</v>
      </c>
    </row>
    <row r="15085">
      <c r="A15085" s="1" t="s">
        <v>44637</v>
      </c>
      <c r="B15085" s="1" t="s">
        <v>44638</v>
      </c>
      <c r="C15085" s="1" t="s">
        <v>44639</v>
      </c>
      <c r="D15085" s="1">
        <v>32.0</v>
      </c>
    </row>
    <row r="15086">
      <c r="A15086" s="1" t="s">
        <v>44640</v>
      </c>
      <c r="B15086" s="1" t="s">
        <v>44641</v>
      </c>
      <c r="C15086" s="1" t="s">
        <v>44642</v>
      </c>
      <c r="D15086" s="1">
        <v>2082.0</v>
      </c>
    </row>
    <row r="15087">
      <c r="A15087" s="1" t="s">
        <v>44643</v>
      </c>
      <c r="B15087" s="1" t="s">
        <v>44644</v>
      </c>
      <c r="C15087" s="1" t="s">
        <v>44645</v>
      </c>
      <c r="D15087" s="1">
        <v>1441.0</v>
      </c>
    </row>
    <row r="15088">
      <c r="A15088" s="1" t="s">
        <v>44646</v>
      </c>
      <c r="B15088" s="1" t="s">
        <v>44647</v>
      </c>
      <c r="C15088" s="1" t="s">
        <v>44648</v>
      </c>
      <c r="D15088" s="1">
        <v>995.0</v>
      </c>
    </row>
    <row r="15089">
      <c r="A15089" s="1" t="s">
        <v>44649</v>
      </c>
      <c r="B15089" s="1" t="s">
        <v>44650</v>
      </c>
      <c r="C15089" s="1" t="s">
        <v>44651</v>
      </c>
      <c r="D15089" s="1">
        <v>57.0</v>
      </c>
    </row>
    <row r="15090">
      <c r="A15090" s="1" t="s">
        <v>44652</v>
      </c>
      <c r="B15090" s="1" t="s">
        <v>44653</v>
      </c>
      <c r="C15090" s="1" t="s">
        <v>44654</v>
      </c>
      <c r="D15090" s="1">
        <v>144.0</v>
      </c>
    </row>
    <row r="15091">
      <c r="A15091" s="1" t="s">
        <v>44655</v>
      </c>
      <c r="B15091" s="1" t="s">
        <v>44656</v>
      </c>
      <c r="C15091" s="1" t="s">
        <v>44657</v>
      </c>
      <c r="D15091" s="1">
        <v>149.0</v>
      </c>
    </row>
    <row r="15092">
      <c r="A15092" s="1" t="s">
        <v>44658</v>
      </c>
      <c r="B15092" s="1" t="s">
        <v>44659</v>
      </c>
      <c r="C15092" s="1" t="s">
        <v>44660</v>
      </c>
      <c r="D15092" s="1">
        <v>303.0</v>
      </c>
    </row>
    <row r="15093">
      <c r="A15093" s="1" t="s">
        <v>44661</v>
      </c>
      <c r="B15093" s="1" t="s">
        <v>44662</v>
      </c>
      <c r="C15093" s="1" t="s">
        <v>44663</v>
      </c>
      <c r="D15093" s="1">
        <v>61.0</v>
      </c>
    </row>
    <row r="15094">
      <c r="A15094" s="1" t="s">
        <v>44664</v>
      </c>
      <c r="B15094" s="1" t="s">
        <v>44665</v>
      </c>
      <c r="C15094" s="1" t="s">
        <v>44666</v>
      </c>
      <c r="D15094" s="1">
        <v>101.0</v>
      </c>
    </row>
    <row r="15095">
      <c r="A15095" s="1" t="s">
        <v>44667</v>
      </c>
      <c r="B15095" s="1" t="s">
        <v>44668</v>
      </c>
      <c r="C15095" s="1" t="s">
        <v>44669</v>
      </c>
      <c r="D15095" s="1">
        <v>356.0</v>
      </c>
    </row>
    <row r="15096">
      <c r="A15096" s="1" t="s">
        <v>44670</v>
      </c>
      <c r="B15096" s="1" t="s">
        <v>44671</v>
      </c>
      <c r="C15096" s="1" t="s">
        <v>44672</v>
      </c>
      <c r="D15096" s="1">
        <v>934.0</v>
      </c>
    </row>
    <row r="15097">
      <c r="A15097" s="1" t="s">
        <v>44673</v>
      </c>
      <c r="B15097" s="1" t="s">
        <v>44674</v>
      </c>
      <c r="C15097" s="1" t="s">
        <v>44675</v>
      </c>
      <c r="D15097" s="1">
        <v>594.0</v>
      </c>
    </row>
    <row r="15098">
      <c r="A15098" s="1" t="s">
        <v>1756</v>
      </c>
      <c r="B15098" s="1" t="s">
        <v>1757</v>
      </c>
      <c r="C15098" s="1" t="s">
        <v>44676</v>
      </c>
      <c r="D15098" s="1">
        <v>167.0</v>
      </c>
    </row>
    <row r="15099">
      <c r="A15099" s="1" t="s">
        <v>44677</v>
      </c>
      <c r="B15099" s="1" t="s">
        <v>44678</v>
      </c>
      <c r="C15099" s="1" t="s">
        <v>44679</v>
      </c>
      <c r="D15099" s="1">
        <v>386.0</v>
      </c>
    </row>
    <row r="15100">
      <c r="A15100" s="1" t="s">
        <v>44680</v>
      </c>
      <c r="B15100" s="1" t="s">
        <v>44681</v>
      </c>
      <c r="C15100" s="1" t="s">
        <v>44682</v>
      </c>
      <c r="D15100" s="1">
        <v>114.0</v>
      </c>
    </row>
    <row r="15101">
      <c r="A15101" s="1" t="s">
        <v>44683</v>
      </c>
      <c r="B15101" s="1" t="s">
        <v>44684</v>
      </c>
      <c r="C15101" s="1" t="s">
        <v>44685</v>
      </c>
      <c r="D15101" s="1">
        <v>426.0</v>
      </c>
    </row>
    <row r="15102">
      <c r="A15102" s="1" t="s">
        <v>44686</v>
      </c>
      <c r="B15102" s="1" t="s">
        <v>44687</v>
      </c>
      <c r="C15102" s="1" t="s">
        <v>44688</v>
      </c>
      <c r="D15102" s="1">
        <v>171.0</v>
      </c>
    </row>
    <row r="15103">
      <c r="A15103" s="1" t="s">
        <v>20732</v>
      </c>
      <c r="B15103" s="1" t="s">
        <v>44689</v>
      </c>
      <c r="C15103" s="1" t="s">
        <v>44690</v>
      </c>
      <c r="D15103" s="1">
        <v>154.0</v>
      </c>
    </row>
    <row r="15104">
      <c r="A15104" s="1" t="s">
        <v>4447</v>
      </c>
      <c r="B15104" s="1" t="s">
        <v>4448</v>
      </c>
      <c r="C15104" s="1" t="s">
        <v>44691</v>
      </c>
      <c r="D15104" s="1">
        <v>430.0</v>
      </c>
    </row>
    <row r="15105">
      <c r="A15105" s="1" t="s">
        <v>44692</v>
      </c>
      <c r="B15105" s="1" t="s">
        <v>44693</v>
      </c>
      <c r="C15105" s="1" t="s">
        <v>44694</v>
      </c>
      <c r="D15105" s="1">
        <v>56.0</v>
      </c>
    </row>
    <row r="15106">
      <c r="A15106" s="1" t="s">
        <v>44695</v>
      </c>
      <c r="B15106" s="1" t="s">
        <v>44696</v>
      </c>
      <c r="C15106" s="1" t="s">
        <v>44697</v>
      </c>
      <c r="D15106" s="1">
        <v>863.0</v>
      </c>
    </row>
    <row r="15107">
      <c r="A15107" s="1" t="s">
        <v>44698</v>
      </c>
      <c r="B15107" s="1" t="s">
        <v>44699</v>
      </c>
      <c r="C15107" s="1" t="s">
        <v>44700</v>
      </c>
      <c r="D15107" s="1">
        <v>695.0</v>
      </c>
    </row>
    <row r="15108">
      <c r="A15108" s="1" t="s">
        <v>44701</v>
      </c>
      <c r="B15108" s="1" t="s">
        <v>44702</v>
      </c>
      <c r="C15108" s="1" t="s">
        <v>44703</v>
      </c>
      <c r="D15108" s="1">
        <v>3147.0</v>
      </c>
    </row>
    <row r="15109">
      <c r="A15109" s="1" t="s">
        <v>44704</v>
      </c>
      <c r="B15109" s="1" t="s">
        <v>44705</v>
      </c>
      <c r="C15109" s="1" t="s">
        <v>44706</v>
      </c>
      <c r="D15109" s="1">
        <v>378.0</v>
      </c>
    </row>
    <row r="15110">
      <c r="A15110" s="1" t="s">
        <v>44707</v>
      </c>
      <c r="B15110" s="1" t="s">
        <v>44708</v>
      </c>
      <c r="C15110" s="1" t="s">
        <v>44709</v>
      </c>
      <c r="D15110" s="1">
        <v>84.0</v>
      </c>
    </row>
    <row r="15111">
      <c r="A15111" s="1" t="s">
        <v>44710</v>
      </c>
      <c r="B15111" s="1" t="s">
        <v>44711</v>
      </c>
      <c r="C15111" s="1" t="s">
        <v>44712</v>
      </c>
      <c r="D15111" s="1">
        <v>755.0</v>
      </c>
    </row>
    <row r="15112">
      <c r="A15112" s="1" t="s">
        <v>44713</v>
      </c>
      <c r="B15112" s="1" t="s">
        <v>44714</v>
      </c>
      <c r="C15112" s="1" t="s">
        <v>44715</v>
      </c>
      <c r="D15112" s="1">
        <v>67.0</v>
      </c>
    </row>
    <row r="15113">
      <c r="A15113" s="1" t="s">
        <v>44716</v>
      </c>
      <c r="B15113" s="1" t="s">
        <v>44717</v>
      </c>
      <c r="C15113" s="1" t="s">
        <v>44718</v>
      </c>
      <c r="D15113" s="1">
        <v>48.0</v>
      </c>
    </row>
    <row r="15114">
      <c r="A15114" s="1" t="s">
        <v>44719</v>
      </c>
      <c r="B15114" s="1" t="s">
        <v>44720</v>
      </c>
      <c r="C15114" s="1" t="s">
        <v>44721</v>
      </c>
      <c r="D15114" s="1">
        <v>119.0</v>
      </c>
    </row>
    <row r="15115">
      <c r="A15115" s="1" t="s">
        <v>44722</v>
      </c>
      <c r="B15115" s="1" t="s">
        <v>44723</v>
      </c>
      <c r="C15115" s="1" t="s">
        <v>44724</v>
      </c>
      <c r="D15115" s="1">
        <v>99.0</v>
      </c>
    </row>
    <row r="15116">
      <c r="A15116" s="1" t="s">
        <v>44725</v>
      </c>
      <c r="B15116" s="1" t="s">
        <v>44726</v>
      </c>
      <c r="C15116" s="1" t="s">
        <v>44727</v>
      </c>
      <c r="D15116" s="1">
        <v>459.0</v>
      </c>
    </row>
    <row r="15117">
      <c r="A15117" s="1" t="s">
        <v>44728</v>
      </c>
      <c r="B15117" s="1" t="s">
        <v>44729</v>
      </c>
      <c r="C15117" s="1" t="s">
        <v>44730</v>
      </c>
      <c r="D15117" s="1">
        <v>18.0</v>
      </c>
    </row>
    <row r="15118">
      <c r="A15118" s="1" t="s">
        <v>44731</v>
      </c>
      <c r="B15118" s="1" t="s">
        <v>44732</v>
      </c>
      <c r="C15118" s="1" t="s">
        <v>44733</v>
      </c>
      <c r="D15118" s="1">
        <v>231.0</v>
      </c>
    </row>
    <row r="15119">
      <c r="A15119" s="1" t="s">
        <v>44734</v>
      </c>
      <c r="B15119" s="1" t="s">
        <v>44735</v>
      </c>
      <c r="C15119" s="1" t="s">
        <v>44736</v>
      </c>
      <c r="D15119" s="1">
        <v>265.0</v>
      </c>
    </row>
    <row r="15120">
      <c r="A15120" s="1" t="s">
        <v>44737</v>
      </c>
      <c r="B15120" s="1" t="s">
        <v>44738</v>
      </c>
      <c r="C15120" s="1" t="s">
        <v>44739</v>
      </c>
      <c r="D15120" s="1">
        <v>999.0</v>
      </c>
    </row>
    <row r="15121">
      <c r="A15121" s="1" t="s">
        <v>44740</v>
      </c>
      <c r="B15121" s="1" t="s">
        <v>44741</v>
      </c>
      <c r="C15121" s="1" t="s">
        <v>44742</v>
      </c>
      <c r="D15121" s="1">
        <v>297.0</v>
      </c>
    </row>
    <row r="15122">
      <c r="A15122" s="1" t="s">
        <v>44743</v>
      </c>
      <c r="B15122" s="1" t="s">
        <v>44744</v>
      </c>
      <c r="C15122" s="1" t="s">
        <v>44745</v>
      </c>
      <c r="D15122" s="1">
        <v>259.0</v>
      </c>
    </row>
    <row r="15123">
      <c r="A15123" s="1" t="s">
        <v>44746</v>
      </c>
      <c r="B15123" s="1" t="s">
        <v>44747</v>
      </c>
      <c r="C15123" s="1" t="s">
        <v>44748</v>
      </c>
      <c r="D15123" s="1">
        <v>23.0</v>
      </c>
    </row>
    <row r="15124">
      <c r="A15124" s="1" t="s">
        <v>44749</v>
      </c>
      <c r="B15124" s="1" t="s">
        <v>44750</v>
      </c>
      <c r="C15124" s="1" t="s">
        <v>44751</v>
      </c>
      <c r="D15124" s="1">
        <v>62.0</v>
      </c>
    </row>
    <row r="15125">
      <c r="A15125" s="1" t="s">
        <v>44752</v>
      </c>
      <c r="B15125" s="1" t="s">
        <v>44753</v>
      </c>
      <c r="C15125" s="1" t="s">
        <v>44754</v>
      </c>
      <c r="D15125" s="1">
        <v>186.0</v>
      </c>
    </row>
    <row r="15126">
      <c r="A15126" s="1" t="s">
        <v>44755</v>
      </c>
      <c r="B15126" s="1" t="s">
        <v>44756</v>
      </c>
      <c r="C15126" s="1" t="s">
        <v>44757</v>
      </c>
      <c r="D15126" s="1">
        <v>398.0</v>
      </c>
    </row>
    <row r="15127">
      <c r="A15127" s="1" t="s">
        <v>44758</v>
      </c>
      <c r="B15127" s="1" t="s">
        <v>44759</v>
      </c>
      <c r="C15127" s="1" t="s">
        <v>44760</v>
      </c>
      <c r="D15127" s="1">
        <v>108.0</v>
      </c>
    </row>
    <row r="15128">
      <c r="A15128" s="1" t="s">
        <v>44761</v>
      </c>
      <c r="B15128" s="1" t="s">
        <v>44762</v>
      </c>
      <c r="C15128" s="1" t="s">
        <v>44763</v>
      </c>
      <c r="D15128" s="1">
        <v>1059.0</v>
      </c>
    </row>
    <row r="15129">
      <c r="A15129" s="1" t="s">
        <v>44764</v>
      </c>
      <c r="B15129" s="1" t="s">
        <v>44765</v>
      </c>
      <c r="C15129" s="1" t="s">
        <v>44766</v>
      </c>
      <c r="D15129" s="1">
        <v>220.0</v>
      </c>
    </row>
    <row r="15130">
      <c r="A15130" s="1" t="s">
        <v>44767</v>
      </c>
      <c r="B15130" s="1" t="s">
        <v>44768</v>
      </c>
      <c r="C15130" s="1" t="s">
        <v>44769</v>
      </c>
      <c r="D15130" s="1">
        <v>25.0</v>
      </c>
    </row>
    <row r="15131">
      <c r="A15131" s="1" t="s">
        <v>44770</v>
      </c>
      <c r="B15131" s="1" t="s">
        <v>44771</v>
      </c>
      <c r="C15131" s="1" t="s">
        <v>44772</v>
      </c>
      <c r="D15131" s="1">
        <v>42.0</v>
      </c>
    </row>
    <row r="15132">
      <c r="A15132" s="1" t="s">
        <v>44773</v>
      </c>
      <c r="B15132" s="1" t="s">
        <v>44774</v>
      </c>
      <c r="C15132" s="1" t="s">
        <v>44775</v>
      </c>
      <c r="D15132" s="1">
        <v>351.0</v>
      </c>
    </row>
    <row r="15133">
      <c r="A15133" s="1" t="s">
        <v>44776</v>
      </c>
      <c r="B15133" s="1" t="s">
        <v>44777</v>
      </c>
      <c r="C15133" s="1" t="s">
        <v>44778</v>
      </c>
      <c r="D15133" s="1">
        <v>79.0</v>
      </c>
    </row>
    <row r="15134">
      <c r="A15134" s="1" t="s">
        <v>44779</v>
      </c>
      <c r="B15134" s="1" t="s">
        <v>44780</v>
      </c>
      <c r="C15134" s="1" t="s">
        <v>44781</v>
      </c>
      <c r="D15134" s="1">
        <v>2070.0</v>
      </c>
    </row>
    <row r="15135">
      <c r="A15135" s="1" t="s">
        <v>44782</v>
      </c>
      <c r="B15135" s="1" t="s">
        <v>44783</v>
      </c>
      <c r="C15135" s="1" t="s">
        <v>44784</v>
      </c>
      <c r="D15135" s="1">
        <v>77.0</v>
      </c>
    </row>
    <row r="15136">
      <c r="A15136" s="1" t="s">
        <v>44785</v>
      </c>
      <c r="B15136" s="1" t="s">
        <v>44786</v>
      </c>
      <c r="C15136" s="1" t="s">
        <v>44787</v>
      </c>
      <c r="D15136" s="1">
        <v>43.0</v>
      </c>
    </row>
    <row r="15137">
      <c r="A15137" s="1" t="s">
        <v>44788</v>
      </c>
      <c r="B15137" s="1" t="s">
        <v>44789</v>
      </c>
      <c r="C15137" s="1" t="s">
        <v>44790</v>
      </c>
      <c r="D15137" s="1">
        <v>816.0</v>
      </c>
    </row>
    <row r="15138">
      <c r="A15138" s="1" t="s">
        <v>44791</v>
      </c>
      <c r="B15138" s="1" t="s">
        <v>44792</v>
      </c>
      <c r="C15138" s="1" t="s">
        <v>44793</v>
      </c>
      <c r="D15138" s="1">
        <v>1542.0</v>
      </c>
    </row>
    <row r="15139">
      <c r="A15139" s="1" t="s">
        <v>44794</v>
      </c>
      <c r="B15139" s="1" t="s">
        <v>44795</v>
      </c>
      <c r="C15139" s="1" t="s">
        <v>44796</v>
      </c>
      <c r="D15139" s="1">
        <v>571.0</v>
      </c>
    </row>
    <row r="15140">
      <c r="A15140" s="1" t="s">
        <v>44797</v>
      </c>
      <c r="B15140" s="1" t="s">
        <v>44798</v>
      </c>
      <c r="C15140" s="1" t="s">
        <v>44799</v>
      </c>
      <c r="D15140" s="1">
        <v>2540.0</v>
      </c>
    </row>
    <row r="15141">
      <c r="A15141" s="1" t="s">
        <v>44800</v>
      </c>
      <c r="B15141" s="1" t="s">
        <v>44801</v>
      </c>
      <c r="C15141" s="1" t="s">
        <v>44802</v>
      </c>
      <c r="D15141" s="1">
        <v>554.0</v>
      </c>
    </row>
    <row r="15142">
      <c r="A15142" s="1" t="s">
        <v>44803</v>
      </c>
      <c r="B15142" s="1" t="s">
        <v>44804</v>
      </c>
      <c r="C15142" s="1" t="s">
        <v>44805</v>
      </c>
      <c r="D15142" s="1">
        <v>215.0</v>
      </c>
    </row>
    <row r="15143">
      <c r="A15143" s="1" t="s">
        <v>44806</v>
      </c>
      <c r="B15143" s="1" t="s">
        <v>44807</v>
      </c>
      <c r="C15143" s="1" t="s">
        <v>44808</v>
      </c>
      <c r="D15143" s="1">
        <v>271.0</v>
      </c>
    </row>
    <row r="15144">
      <c r="A15144" s="1" t="s">
        <v>44809</v>
      </c>
      <c r="B15144" s="1" t="s">
        <v>44810</v>
      </c>
      <c r="C15144" s="1" t="s">
        <v>44811</v>
      </c>
      <c r="D15144" s="1">
        <v>193.0</v>
      </c>
    </row>
    <row r="15145">
      <c r="A15145" s="1" t="s">
        <v>44812</v>
      </c>
      <c r="B15145" s="1" t="s">
        <v>44813</v>
      </c>
      <c r="C15145" s="1" t="s">
        <v>44814</v>
      </c>
      <c r="D15145" s="1">
        <v>1658.0</v>
      </c>
    </row>
    <row r="15146">
      <c r="A15146" s="1" t="s">
        <v>44815</v>
      </c>
      <c r="B15146" s="1" t="s">
        <v>44816</v>
      </c>
      <c r="C15146" s="1" t="s">
        <v>44817</v>
      </c>
      <c r="D15146" s="1">
        <v>29.0</v>
      </c>
    </row>
    <row r="15147">
      <c r="A15147" s="1" t="s">
        <v>44818</v>
      </c>
      <c r="B15147" s="1" t="s">
        <v>44819</v>
      </c>
      <c r="C15147" s="1" t="s">
        <v>44820</v>
      </c>
      <c r="D15147" s="1">
        <v>1670.0</v>
      </c>
    </row>
    <row r="15148">
      <c r="A15148" s="1" t="s">
        <v>168</v>
      </c>
      <c r="B15148" s="1" t="s">
        <v>169</v>
      </c>
      <c r="C15148" s="1" t="s">
        <v>44821</v>
      </c>
      <c r="D15148" s="1">
        <v>580.0</v>
      </c>
    </row>
    <row r="15149">
      <c r="A15149" s="1" t="s">
        <v>44822</v>
      </c>
      <c r="B15149" s="1" t="s">
        <v>44823</v>
      </c>
      <c r="C15149" s="1" t="s">
        <v>44824</v>
      </c>
      <c r="D15149" s="1">
        <v>819.0</v>
      </c>
    </row>
    <row r="15150">
      <c r="A15150" s="1" t="s">
        <v>44825</v>
      </c>
      <c r="B15150" s="1" t="s">
        <v>44826</v>
      </c>
      <c r="C15150" s="1" t="s">
        <v>44827</v>
      </c>
      <c r="D15150" s="1">
        <v>451.0</v>
      </c>
    </row>
    <row r="15151">
      <c r="A15151" s="1" t="s">
        <v>44828</v>
      </c>
      <c r="B15151" s="1" t="s">
        <v>44829</v>
      </c>
      <c r="C15151" s="1" t="s">
        <v>44830</v>
      </c>
      <c r="D15151" s="1">
        <v>264.0</v>
      </c>
    </row>
    <row r="15152">
      <c r="A15152" s="1" t="s">
        <v>44831</v>
      </c>
      <c r="B15152" s="1" t="s">
        <v>44832</v>
      </c>
      <c r="C15152" s="1" t="s">
        <v>44833</v>
      </c>
      <c r="D15152" s="1">
        <v>2902.0</v>
      </c>
    </row>
    <row r="15153">
      <c r="A15153" s="1" t="s">
        <v>44834</v>
      </c>
      <c r="B15153" s="1" t="s">
        <v>44835</v>
      </c>
      <c r="C15153" s="1" t="s">
        <v>44836</v>
      </c>
      <c r="D15153" s="1">
        <v>37.0</v>
      </c>
    </row>
    <row r="15154">
      <c r="A15154" s="1" t="s">
        <v>44837</v>
      </c>
      <c r="B15154" s="1" t="s">
        <v>44838</v>
      </c>
      <c r="C15154" s="1" t="s">
        <v>44839</v>
      </c>
      <c r="D15154" s="1">
        <v>183.0</v>
      </c>
    </row>
    <row r="15155">
      <c r="A15155" s="1" t="s">
        <v>44840</v>
      </c>
      <c r="B15155" s="1" t="s">
        <v>44841</v>
      </c>
      <c r="C15155" s="1" t="s">
        <v>44842</v>
      </c>
      <c r="D15155" s="1">
        <v>1890.0</v>
      </c>
    </row>
    <row r="15156">
      <c r="A15156" s="1" t="s">
        <v>44843</v>
      </c>
      <c r="B15156" s="1" t="s">
        <v>44844</v>
      </c>
      <c r="C15156" s="1" t="s">
        <v>44845</v>
      </c>
      <c r="D15156" s="1">
        <v>796.0</v>
      </c>
    </row>
    <row r="15157">
      <c r="A15157" s="1" t="s">
        <v>44846</v>
      </c>
      <c r="B15157" s="1" t="s">
        <v>44847</v>
      </c>
      <c r="C15157" s="1" t="s">
        <v>44848</v>
      </c>
      <c r="D15157" s="1">
        <v>745.0</v>
      </c>
    </row>
    <row r="15158">
      <c r="A15158" s="1" t="s">
        <v>44849</v>
      </c>
      <c r="B15158" s="1" t="s">
        <v>44850</v>
      </c>
      <c r="C15158" s="1" t="s">
        <v>44851</v>
      </c>
      <c r="D15158" s="1">
        <v>300.0</v>
      </c>
    </row>
    <row r="15159">
      <c r="A15159" s="1" t="s">
        <v>22979</v>
      </c>
      <c r="B15159" s="1" t="s">
        <v>22980</v>
      </c>
      <c r="C15159" s="1" t="s">
        <v>44852</v>
      </c>
      <c r="D15159" s="1">
        <v>84.0</v>
      </c>
    </row>
    <row r="15160">
      <c r="A15160" s="1" t="s">
        <v>44853</v>
      </c>
      <c r="B15160" s="1" t="s">
        <v>44854</v>
      </c>
      <c r="C15160" s="1" t="s">
        <v>44855</v>
      </c>
      <c r="D15160" s="1">
        <v>161.0</v>
      </c>
    </row>
    <row r="15161">
      <c r="A15161" s="1" t="s">
        <v>44856</v>
      </c>
      <c r="B15161" s="1" t="s">
        <v>44857</v>
      </c>
      <c r="C15161" s="1" t="s">
        <v>44858</v>
      </c>
      <c r="D15161" s="1">
        <v>35.0</v>
      </c>
    </row>
    <row r="15162">
      <c r="A15162" s="1" t="s">
        <v>44859</v>
      </c>
      <c r="B15162" s="1" t="s">
        <v>44860</v>
      </c>
      <c r="C15162" s="1" t="s">
        <v>44861</v>
      </c>
      <c r="D15162" s="1">
        <v>253.0</v>
      </c>
    </row>
    <row r="15163">
      <c r="A15163" s="1" t="s">
        <v>44862</v>
      </c>
      <c r="B15163" s="1" t="s">
        <v>44863</v>
      </c>
      <c r="C15163" s="1" t="s">
        <v>44864</v>
      </c>
      <c r="D15163" s="1">
        <v>372.0</v>
      </c>
    </row>
    <row r="15164">
      <c r="A15164" s="1" t="s">
        <v>44865</v>
      </c>
      <c r="B15164" s="1" t="s">
        <v>44866</v>
      </c>
      <c r="C15164" s="1" t="s">
        <v>44867</v>
      </c>
      <c r="D15164" s="1">
        <v>1788.0</v>
      </c>
    </row>
    <row r="15165">
      <c r="A15165" s="1" t="s">
        <v>44868</v>
      </c>
      <c r="B15165" s="1" t="s">
        <v>44869</v>
      </c>
      <c r="C15165" s="1" t="s">
        <v>44870</v>
      </c>
      <c r="D15165" s="1">
        <v>297.0</v>
      </c>
    </row>
    <row r="15166">
      <c r="A15166" s="1" t="s">
        <v>44871</v>
      </c>
      <c r="B15166" s="1" t="s">
        <v>44872</v>
      </c>
      <c r="C15166" s="1" t="s">
        <v>44873</v>
      </c>
      <c r="D15166" s="1">
        <v>374.0</v>
      </c>
    </row>
    <row r="15167">
      <c r="A15167" s="1" t="s">
        <v>44874</v>
      </c>
      <c r="B15167" s="1" t="s">
        <v>44875</v>
      </c>
      <c r="C15167" s="1" t="s">
        <v>44876</v>
      </c>
      <c r="D15167" s="1">
        <v>174.0</v>
      </c>
    </row>
    <row r="15168">
      <c r="A15168" s="1" t="s">
        <v>44877</v>
      </c>
      <c r="B15168" s="1" t="s">
        <v>44878</v>
      </c>
      <c r="C15168" s="1" t="s">
        <v>44879</v>
      </c>
      <c r="D15168" s="1">
        <v>1261.0</v>
      </c>
    </row>
    <row r="15169">
      <c r="A15169" s="1" t="s">
        <v>44880</v>
      </c>
      <c r="B15169" s="1" t="s">
        <v>44881</v>
      </c>
      <c r="C15169" s="1" t="s">
        <v>44882</v>
      </c>
      <c r="D15169" s="1">
        <v>364.0</v>
      </c>
    </row>
    <row r="15170">
      <c r="A15170" s="1" t="s">
        <v>44883</v>
      </c>
      <c r="B15170" s="1" t="s">
        <v>44884</v>
      </c>
      <c r="C15170" s="1" t="s">
        <v>44885</v>
      </c>
      <c r="D15170" s="1">
        <v>160.0</v>
      </c>
    </row>
    <row r="15171">
      <c r="A15171" s="1" t="s">
        <v>44886</v>
      </c>
      <c r="B15171" s="1" t="s">
        <v>44887</v>
      </c>
      <c r="C15171" s="1" t="s">
        <v>44888</v>
      </c>
      <c r="D15171" s="1">
        <v>768.0</v>
      </c>
    </row>
    <row r="15172">
      <c r="A15172" s="1" t="s">
        <v>44889</v>
      </c>
      <c r="B15172" s="1" t="s">
        <v>44890</v>
      </c>
      <c r="C15172" s="1" t="s">
        <v>44891</v>
      </c>
      <c r="D15172" s="1">
        <v>188.0</v>
      </c>
    </row>
    <row r="15173">
      <c r="A15173" s="1" t="s">
        <v>44892</v>
      </c>
      <c r="B15173" s="1" t="s">
        <v>44893</v>
      </c>
      <c r="C15173" s="1" t="s">
        <v>44894</v>
      </c>
      <c r="D15173" s="1">
        <v>267.0</v>
      </c>
    </row>
    <row r="15174">
      <c r="A15174" s="1" t="s">
        <v>44895</v>
      </c>
      <c r="B15174" s="1" t="s">
        <v>44896</v>
      </c>
      <c r="C15174" s="1" t="s">
        <v>44897</v>
      </c>
      <c r="D15174" s="1">
        <v>337.0</v>
      </c>
    </row>
    <row r="15175">
      <c r="A15175" s="1" t="s">
        <v>44898</v>
      </c>
      <c r="B15175" s="1" t="s">
        <v>44899</v>
      </c>
      <c r="C15175" s="1" t="s">
        <v>44900</v>
      </c>
      <c r="D15175" s="1">
        <v>57.0</v>
      </c>
    </row>
    <row r="15176">
      <c r="A15176" s="1" t="s">
        <v>44901</v>
      </c>
      <c r="B15176" s="1" t="s">
        <v>44902</v>
      </c>
      <c r="C15176" s="1" t="s">
        <v>44903</v>
      </c>
      <c r="D15176" s="1">
        <v>293.0</v>
      </c>
    </row>
    <row r="15177">
      <c r="A15177" s="1" t="s">
        <v>6759</v>
      </c>
      <c r="B15177" s="1" t="s">
        <v>6760</v>
      </c>
      <c r="C15177" s="1" t="s">
        <v>44904</v>
      </c>
      <c r="D15177" s="1">
        <v>65.0</v>
      </c>
    </row>
    <row r="15178">
      <c r="A15178" s="1" t="s">
        <v>44905</v>
      </c>
      <c r="B15178" s="1" t="s">
        <v>44906</v>
      </c>
      <c r="C15178" s="1" t="s">
        <v>44907</v>
      </c>
      <c r="D15178" s="1">
        <v>1847.0</v>
      </c>
    </row>
    <row r="15179">
      <c r="A15179" s="1" t="s">
        <v>44908</v>
      </c>
      <c r="B15179" s="1" t="s">
        <v>44909</v>
      </c>
      <c r="C15179" s="1" t="s">
        <v>44910</v>
      </c>
      <c r="D15179" s="1">
        <v>489.0</v>
      </c>
    </row>
    <row r="15180">
      <c r="A15180" s="1" t="s">
        <v>44911</v>
      </c>
      <c r="B15180" s="1" t="s">
        <v>44912</v>
      </c>
      <c r="C15180" s="1" t="s">
        <v>44913</v>
      </c>
      <c r="D15180" s="1">
        <v>993.0</v>
      </c>
    </row>
    <row r="15181">
      <c r="A15181" s="1" t="s">
        <v>44914</v>
      </c>
      <c r="B15181" s="1" t="s">
        <v>44915</v>
      </c>
      <c r="C15181" s="1" t="s">
        <v>44916</v>
      </c>
      <c r="D15181" s="1">
        <v>520.0</v>
      </c>
    </row>
    <row r="15182">
      <c r="A15182" s="1" t="s">
        <v>44917</v>
      </c>
      <c r="B15182" s="1" t="s">
        <v>44918</v>
      </c>
      <c r="C15182" s="1" t="s">
        <v>44919</v>
      </c>
      <c r="D15182" s="1">
        <v>623.0</v>
      </c>
    </row>
    <row r="15183">
      <c r="A15183" s="1" t="s">
        <v>44920</v>
      </c>
      <c r="B15183" s="1" t="s">
        <v>44921</v>
      </c>
      <c r="C15183" s="1" t="s">
        <v>44922</v>
      </c>
      <c r="D15183" s="1">
        <v>35.0</v>
      </c>
    </row>
    <row r="15184">
      <c r="A15184" s="1" t="s">
        <v>44923</v>
      </c>
      <c r="B15184" s="1" t="s">
        <v>44924</v>
      </c>
      <c r="C15184" s="1" t="s">
        <v>44925</v>
      </c>
      <c r="D15184" s="1">
        <v>660.0</v>
      </c>
    </row>
    <row r="15185">
      <c r="A15185" s="1" t="s">
        <v>44926</v>
      </c>
      <c r="B15185" s="1" t="s">
        <v>44927</v>
      </c>
      <c r="C15185" s="1" t="s">
        <v>44928</v>
      </c>
      <c r="D15185" s="1">
        <v>1232.0</v>
      </c>
    </row>
    <row r="15186">
      <c r="A15186" s="1" t="s">
        <v>44929</v>
      </c>
      <c r="B15186" s="1" t="s">
        <v>44930</v>
      </c>
      <c r="C15186" s="1" t="s">
        <v>44931</v>
      </c>
      <c r="D15186" s="1">
        <v>167.0</v>
      </c>
    </row>
    <row r="15187">
      <c r="A15187" s="1" t="s">
        <v>44932</v>
      </c>
      <c r="B15187" s="1" t="s">
        <v>44933</v>
      </c>
      <c r="C15187" s="1" t="s">
        <v>44934</v>
      </c>
      <c r="D15187" s="1">
        <v>227.0</v>
      </c>
    </row>
    <row r="15188">
      <c r="A15188" s="1" t="s">
        <v>44935</v>
      </c>
      <c r="B15188" s="1" t="s">
        <v>44936</v>
      </c>
      <c r="C15188" s="1" t="s">
        <v>44937</v>
      </c>
      <c r="D15188" s="1">
        <v>1628.0</v>
      </c>
    </row>
    <row r="15189">
      <c r="A15189" s="1" t="s">
        <v>44938</v>
      </c>
      <c r="B15189" s="1" t="s">
        <v>44939</v>
      </c>
      <c r="C15189" s="1" t="s">
        <v>44940</v>
      </c>
      <c r="D15189" s="1">
        <v>52.0</v>
      </c>
    </row>
    <row r="15190">
      <c r="A15190" s="1" t="s">
        <v>44941</v>
      </c>
      <c r="B15190" s="1" t="s">
        <v>44942</v>
      </c>
      <c r="C15190" s="1" t="s">
        <v>44943</v>
      </c>
      <c r="D15190" s="1">
        <v>719.0</v>
      </c>
    </row>
    <row r="15191">
      <c r="A15191" s="1" t="s">
        <v>44944</v>
      </c>
      <c r="B15191" s="1" t="s">
        <v>44945</v>
      </c>
      <c r="C15191" s="1" t="s">
        <v>44946</v>
      </c>
      <c r="D15191" s="1">
        <v>172.0</v>
      </c>
    </row>
    <row r="15192">
      <c r="A15192" s="1" t="s">
        <v>44947</v>
      </c>
      <c r="B15192" s="1" t="s">
        <v>44948</v>
      </c>
      <c r="C15192" s="1" t="s">
        <v>44949</v>
      </c>
      <c r="D15192" s="1">
        <v>506.0</v>
      </c>
    </row>
    <row r="15193">
      <c r="A15193" s="1" t="s">
        <v>44950</v>
      </c>
      <c r="B15193" s="1" t="s">
        <v>44951</v>
      </c>
      <c r="C15193" s="1" t="s">
        <v>44952</v>
      </c>
      <c r="D15193" s="1">
        <v>531.0</v>
      </c>
    </row>
    <row r="15194">
      <c r="A15194" s="1" t="s">
        <v>44953</v>
      </c>
      <c r="B15194" s="1" t="s">
        <v>44954</v>
      </c>
      <c r="C15194" s="1" t="s">
        <v>44955</v>
      </c>
      <c r="D15194" s="1">
        <v>126.0</v>
      </c>
    </row>
    <row r="15195">
      <c r="A15195" s="1" t="s">
        <v>44956</v>
      </c>
      <c r="B15195" s="1" t="s">
        <v>44957</v>
      </c>
      <c r="C15195" s="1" t="s">
        <v>44958</v>
      </c>
      <c r="D15195" s="1">
        <v>1085.0</v>
      </c>
    </row>
    <row r="15196">
      <c r="A15196" s="1" t="s">
        <v>44959</v>
      </c>
      <c r="B15196" s="1" t="s">
        <v>44960</v>
      </c>
      <c r="C15196" s="1" t="s">
        <v>44961</v>
      </c>
      <c r="D15196" s="1">
        <v>573.0</v>
      </c>
    </row>
    <row r="15197">
      <c r="A15197" s="1" t="s">
        <v>44962</v>
      </c>
      <c r="B15197" s="1" t="s">
        <v>44963</v>
      </c>
      <c r="C15197" s="1" t="s">
        <v>44964</v>
      </c>
      <c r="D15197" s="1">
        <v>330.0</v>
      </c>
    </row>
    <row r="15198">
      <c r="A15198" s="1" t="s">
        <v>44965</v>
      </c>
      <c r="B15198" s="1" t="s">
        <v>44966</v>
      </c>
      <c r="C15198" s="1" t="s">
        <v>44967</v>
      </c>
      <c r="D15198" s="1">
        <v>282.0</v>
      </c>
    </row>
    <row r="15199">
      <c r="A15199" s="1" t="s">
        <v>44968</v>
      </c>
      <c r="B15199" s="1" t="s">
        <v>44969</v>
      </c>
      <c r="C15199" s="1" t="s">
        <v>44970</v>
      </c>
      <c r="D15199" s="1">
        <v>127.0</v>
      </c>
    </row>
    <row r="15200">
      <c r="A15200" s="1" t="s">
        <v>44971</v>
      </c>
      <c r="B15200" s="1" t="s">
        <v>44972</v>
      </c>
      <c r="C15200" s="1" t="s">
        <v>44973</v>
      </c>
      <c r="D15200" s="1">
        <v>185.0</v>
      </c>
    </row>
    <row r="15201">
      <c r="A15201" s="1" t="s">
        <v>44974</v>
      </c>
      <c r="B15201" s="1" t="s">
        <v>44975</v>
      </c>
      <c r="C15201" s="1" t="s">
        <v>44976</v>
      </c>
      <c r="D15201" s="1">
        <v>981.0</v>
      </c>
    </row>
    <row r="15202">
      <c r="A15202" s="1" t="s">
        <v>44977</v>
      </c>
      <c r="B15202" s="1" t="s">
        <v>44978</v>
      </c>
      <c r="C15202" s="1" t="s">
        <v>44979</v>
      </c>
      <c r="D15202" s="1">
        <v>25.0</v>
      </c>
    </row>
    <row r="15203">
      <c r="A15203" s="1" t="s">
        <v>44980</v>
      </c>
      <c r="B15203" s="1" t="s">
        <v>44981</v>
      </c>
      <c r="C15203" s="1" t="s">
        <v>44982</v>
      </c>
      <c r="D15203" s="1">
        <v>681.0</v>
      </c>
    </row>
    <row r="15204">
      <c r="A15204" s="1" t="s">
        <v>44983</v>
      </c>
      <c r="B15204" s="1" t="s">
        <v>44984</v>
      </c>
      <c r="C15204" s="1" t="s">
        <v>44985</v>
      </c>
      <c r="D15204" s="1">
        <v>209.0</v>
      </c>
    </row>
    <row r="15205">
      <c r="A15205" s="1" t="s">
        <v>44986</v>
      </c>
      <c r="B15205" s="1" t="s">
        <v>44987</v>
      </c>
      <c r="C15205" s="1" t="s">
        <v>44988</v>
      </c>
      <c r="D15205" s="1">
        <v>52.0</v>
      </c>
    </row>
    <row r="15206">
      <c r="A15206" s="1" t="s">
        <v>44989</v>
      </c>
      <c r="B15206" s="1" t="s">
        <v>44990</v>
      </c>
      <c r="C15206" s="1" t="s">
        <v>44991</v>
      </c>
      <c r="D15206" s="1">
        <v>975.0</v>
      </c>
    </row>
    <row r="15207">
      <c r="A15207" s="1" t="s">
        <v>44992</v>
      </c>
      <c r="B15207" s="1" t="s">
        <v>44993</v>
      </c>
      <c r="C15207" s="1" t="s">
        <v>44994</v>
      </c>
      <c r="D15207" s="1">
        <v>126.0</v>
      </c>
    </row>
    <row r="15208">
      <c r="A15208" s="1" t="s">
        <v>44995</v>
      </c>
      <c r="B15208" s="1" t="s">
        <v>44996</v>
      </c>
      <c r="C15208" s="1" t="s">
        <v>44997</v>
      </c>
      <c r="D15208" s="1">
        <v>299.0</v>
      </c>
    </row>
    <row r="15209">
      <c r="A15209" s="1" t="s">
        <v>44998</v>
      </c>
      <c r="B15209" s="1" t="s">
        <v>44999</v>
      </c>
      <c r="C15209" s="1" t="s">
        <v>45000</v>
      </c>
      <c r="D15209" s="1">
        <v>201.0</v>
      </c>
    </row>
    <row r="15210">
      <c r="A15210" s="1" t="s">
        <v>45001</v>
      </c>
      <c r="B15210" s="1" t="s">
        <v>45002</v>
      </c>
      <c r="C15210" s="1" t="s">
        <v>45003</v>
      </c>
      <c r="D15210" s="1">
        <v>623.0</v>
      </c>
    </row>
    <row r="15211">
      <c r="A15211" s="1" t="s">
        <v>45004</v>
      </c>
      <c r="B15211" s="1" t="s">
        <v>45005</v>
      </c>
      <c r="C15211" s="1" t="s">
        <v>45006</v>
      </c>
      <c r="D15211" s="1">
        <v>3064.0</v>
      </c>
    </row>
    <row r="15212">
      <c r="A15212" s="1" t="s">
        <v>45007</v>
      </c>
      <c r="B15212" s="1" t="s">
        <v>45008</v>
      </c>
      <c r="C15212" s="1" t="s">
        <v>45009</v>
      </c>
      <c r="D15212" s="1">
        <v>373.0</v>
      </c>
    </row>
    <row r="15213">
      <c r="A15213" s="1" t="s">
        <v>45010</v>
      </c>
      <c r="B15213" s="1" t="s">
        <v>45011</v>
      </c>
      <c r="C15213" s="1" t="s">
        <v>45012</v>
      </c>
      <c r="D15213" s="1">
        <v>365.0</v>
      </c>
    </row>
    <row r="15214">
      <c r="A15214" s="1" t="s">
        <v>45013</v>
      </c>
      <c r="B15214" s="1" t="s">
        <v>45014</v>
      </c>
      <c r="C15214" s="1" t="s">
        <v>45015</v>
      </c>
      <c r="D15214" s="1">
        <v>110.0</v>
      </c>
    </row>
    <row r="15215">
      <c r="A15215" s="1" t="s">
        <v>45016</v>
      </c>
      <c r="B15215" s="1" t="s">
        <v>45017</v>
      </c>
      <c r="C15215" s="1" t="s">
        <v>45018</v>
      </c>
      <c r="D15215" s="1">
        <v>1514.0</v>
      </c>
    </row>
    <row r="15216">
      <c r="A15216" s="1" t="s">
        <v>45019</v>
      </c>
      <c r="B15216" s="1" t="s">
        <v>45020</v>
      </c>
      <c r="C15216" s="1" t="s">
        <v>45021</v>
      </c>
      <c r="D15216" s="1">
        <v>46.0</v>
      </c>
    </row>
    <row r="15217">
      <c r="A15217" s="1" t="s">
        <v>45022</v>
      </c>
      <c r="B15217" s="1" t="s">
        <v>45023</v>
      </c>
      <c r="C15217" s="1" t="s">
        <v>45024</v>
      </c>
      <c r="D15217" s="1">
        <v>1951.0</v>
      </c>
    </row>
    <row r="15218">
      <c r="A15218" s="1" t="s">
        <v>45025</v>
      </c>
      <c r="B15218" s="1" t="s">
        <v>45026</v>
      </c>
      <c r="C15218" s="1" t="s">
        <v>45027</v>
      </c>
      <c r="D15218" s="1">
        <v>191.0</v>
      </c>
    </row>
    <row r="15219">
      <c r="A15219" s="1" t="s">
        <v>45028</v>
      </c>
      <c r="B15219" s="1" t="s">
        <v>45029</v>
      </c>
      <c r="C15219" s="1" t="s">
        <v>45030</v>
      </c>
      <c r="D15219" s="1">
        <v>2178.0</v>
      </c>
    </row>
    <row r="15220">
      <c r="A15220" s="1" t="s">
        <v>45031</v>
      </c>
      <c r="B15220" s="1" t="s">
        <v>45032</v>
      </c>
      <c r="C15220" s="1" t="s">
        <v>45033</v>
      </c>
      <c r="D15220" s="1">
        <v>1399.0</v>
      </c>
    </row>
    <row r="15221">
      <c r="A15221" s="1" t="s">
        <v>45034</v>
      </c>
      <c r="B15221" s="1" t="s">
        <v>45035</v>
      </c>
      <c r="C15221" s="1" t="s">
        <v>45036</v>
      </c>
      <c r="D15221" s="1">
        <v>53.0</v>
      </c>
    </row>
    <row r="15222">
      <c r="A15222" s="1" t="s">
        <v>45037</v>
      </c>
      <c r="B15222" s="1" t="s">
        <v>45038</v>
      </c>
      <c r="C15222" s="1" t="s">
        <v>45039</v>
      </c>
      <c r="D15222" s="1">
        <v>527.0</v>
      </c>
    </row>
    <row r="15223">
      <c r="A15223" s="1" t="s">
        <v>45040</v>
      </c>
      <c r="B15223" s="1" t="s">
        <v>45041</v>
      </c>
      <c r="C15223" s="1" t="s">
        <v>45042</v>
      </c>
      <c r="D15223" s="1">
        <v>173.0</v>
      </c>
    </row>
    <row r="15224">
      <c r="A15224" s="1" t="s">
        <v>45043</v>
      </c>
      <c r="B15224" s="1" t="s">
        <v>45044</v>
      </c>
      <c r="C15224" s="1" t="s">
        <v>45045</v>
      </c>
      <c r="D15224" s="1">
        <v>74.0</v>
      </c>
    </row>
    <row r="15225">
      <c r="A15225" s="1" t="s">
        <v>45046</v>
      </c>
      <c r="B15225" s="1" t="s">
        <v>45047</v>
      </c>
      <c r="C15225" s="1" t="s">
        <v>45048</v>
      </c>
      <c r="D15225" s="1">
        <v>4197.0</v>
      </c>
    </row>
    <row r="15226">
      <c r="A15226" s="1" t="s">
        <v>45049</v>
      </c>
      <c r="B15226" s="1" t="s">
        <v>45050</v>
      </c>
      <c r="C15226" s="1" t="s">
        <v>45051</v>
      </c>
      <c r="D15226" s="1">
        <v>166.0</v>
      </c>
    </row>
    <row r="15227">
      <c r="A15227" s="1" t="s">
        <v>45052</v>
      </c>
      <c r="B15227" s="1" t="s">
        <v>45053</v>
      </c>
      <c r="C15227" s="1" t="s">
        <v>45054</v>
      </c>
      <c r="D15227" s="1">
        <v>799.0</v>
      </c>
    </row>
    <row r="15228">
      <c r="A15228" s="1" t="s">
        <v>45055</v>
      </c>
      <c r="B15228" s="1" t="s">
        <v>45056</v>
      </c>
      <c r="C15228" s="1" t="s">
        <v>45057</v>
      </c>
      <c r="D15228" s="1">
        <v>307.0</v>
      </c>
    </row>
    <row r="15229">
      <c r="A15229" s="1" t="s">
        <v>45058</v>
      </c>
      <c r="B15229" s="1" t="s">
        <v>45058</v>
      </c>
      <c r="C15229" s="1" t="s">
        <v>45059</v>
      </c>
      <c r="D15229" s="1">
        <v>59.0</v>
      </c>
    </row>
    <row r="15230">
      <c r="A15230" s="1" t="s">
        <v>45060</v>
      </c>
      <c r="B15230" s="1" t="s">
        <v>45061</v>
      </c>
      <c r="C15230" s="1" t="s">
        <v>45062</v>
      </c>
      <c r="D15230" s="1">
        <v>376.0</v>
      </c>
    </row>
    <row r="15231">
      <c r="A15231" s="1" t="s">
        <v>45063</v>
      </c>
      <c r="B15231" s="1" t="s">
        <v>45064</v>
      </c>
      <c r="C15231" s="1" t="s">
        <v>45065</v>
      </c>
      <c r="D15231" s="1">
        <v>508.0</v>
      </c>
    </row>
    <row r="15232">
      <c r="A15232" s="1" t="s">
        <v>45066</v>
      </c>
      <c r="B15232" s="1" t="s">
        <v>45067</v>
      </c>
      <c r="C15232" s="1" t="s">
        <v>45068</v>
      </c>
      <c r="D15232" s="1">
        <v>4934.0</v>
      </c>
    </row>
    <row r="15233">
      <c r="A15233" s="1" t="s">
        <v>45069</v>
      </c>
      <c r="B15233" s="1" t="s">
        <v>45070</v>
      </c>
      <c r="C15233" s="1" t="s">
        <v>45071</v>
      </c>
      <c r="D15233" s="1">
        <v>134.0</v>
      </c>
    </row>
    <row r="15234">
      <c r="A15234" s="1" t="s">
        <v>45072</v>
      </c>
      <c r="B15234" s="1" t="s">
        <v>45073</v>
      </c>
      <c r="C15234" s="1" t="s">
        <v>45074</v>
      </c>
      <c r="D15234" s="1">
        <v>373.0</v>
      </c>
    </row>
    <row r="15235">
      <c r="A15235" s="1" t="s">
        <v>45075</v>
      </c>
      <c r="B15235" s="1" t="s">
        <v>45076</v>
      </c>
      <c r="C15235" s="1" t="s">
        <v>45077</v>
      </c>
      <c r="D15235" s="1">
        <v>156.0</v>
      </c>
    </row>
    <row r="15236">
      <c r="A15236" s="1" t="s">
        <v>45078</v>
      </c>
      <c r="B15236" s="1" t="s">
        <v>45079</v>
      </c>
      <c r="C15236" s="1" t="s">
        <v>45080</v>
      </c>
      <c r="D15236" s="1">
        <v>1094.0</v>
      </c>
    </row>
    <row r="15237">
      <c r="A15237" s="1" t="s">
        <v>45081</v>
      </c>
      <c r="B15237" s="1" t="s">
        <v>45082</v>
      </c>
      <c r="C15237" s="1" t="s">
        <v>45083</v>
      </c>
      <c r="D15237" s="1">
        <v>228.0</v>
      </c>
    </row>
    <row r="15238">
      <c r="A15238" s="1" t="s">
        <v>45084</v>
      </c>
      <c r="B15238" s="1" t="s">
        <v>45085</v>
      </c>
      <c r="C15238" s="1" t="s">
        <v>45086</v>
      </c>
      <c r="D15238" s="1">
        <v>259.0</v>
      </c>
    </row>
    <row r="15239">
      <c r="A15239" s="1" t="s">
        <v>45087</v>
      </c>
      <c r="B15239" s="1" t="s">
        <v>45088</v>
      </c>
      <c r="C15239" s="1" t="s">
        <v>45089</v>
      </c>
      <c r="D15239" s="1">
        <v>62.0</v>
      </c>
    </row>
    <row r="15240">
      <c r="A15240" s="1" t="s">
        <v>45090</v>
      </c>
      <c r="B15240" s="1" t="s">
        <v>45091</v>
      </c>
      <c r="C15240" s="1" t="s">
        <v>45092</v>
      </c>
      <c r="D15240" s="1">
        <v>616.0</v>
      </c>
    </row>
    <row r="15241">
      <c r="A15241" s="1" t="s">
        <v>45093</v>
      </c>
      <c r="B15241" s="1" t="s">
        <v>45094</v>
      </c>
      <c r="C15241" s="1" t="s">
        <v>45095</v>
      </c>
      <c r="D15241" s="1">
        <v>2372.0</v>
      </c>
    </row>
    <row r="15242">
      <c r="A15242" s="1" t="s">
        <v>45096</v>
      </c>
      <c r="B15242" s="1" t="s">
        <v>45097</v>
      </c>
      <c r="C15242" s="1" t="s">
        <v>45098</v>
      </c>
      <c r="D15242" s="1">
        <v>3183.0</v>
      </c>
    </row>
    <row r="15243">
      <c r="A15243" s="1" t="s">
        <v>45099</v>
      </c>
      <c r="B15243" s="1" t="s">
        <v>45100</v>
      </c>
      <c r="C15243" s="1" t="s">
        <v>45101</v>
      </c>
      <c r="D15243" s="1">
        <v>128.0</v>
      </c>
    </row>
    <row r="15244">
      <c r="A15244" s="1" t="s">
        <v>45102</v>
      </c>
      <c r="B15244" s="1" t="s">
        <v>45103</v>
      </c>
      <c r="C15244" s="1" t="s">
        <v>45104</v>
      </c>
      <c r="D15244" s="1">
        <v>246.0</v>
      </c>
    </row>
    <row r="15245">
      <c r="A15245" s="1" t="s">
        <v>45105</v>
      </c>
      <c r="B15245" s="1" t="s">
        <v>45106</v>
      </c>
      <c r="C15245" s="1" t="s">
        <v>45107</v>
      </c>
      <c r="D15245" s="1">
        <v>258.0</v>
      </c>
    </row>
    <row r="15246">
      <c r="A15246" s="1" t="s">
        <v>45108</v>
      </c>
      <c r="B15246" s="1" t="s">
        <v>45109</v>
      </c>
      <c r="C15246" s="1" t="s">
        <v>45110</v>
      </c>
      <c r="D15246" s="1">
        <v>187.0</v>
      </c>
    </row>
    <row r="15247">
      <c r="A15247" s="1" t="s">
        <v>45111</v>
      </c>
      <c r="B15247" s="1" t="s">
        <v>45112</v>
      </c>
      <c r="C15247" s="1" t="s">
        <v>45113</v>
      </c>
      <c r="D15247" s="1">
        <v>142.0</v>
      </c>
    </row>
    <row r="15248">
      <c r="A15248" s="1" t="s">
        <v>45114</v>
      </c>
      <c r="B15248" s="1" t="s">
        <v>45115</v>
      </c>
      <c r="C15248" s="1" t="s">
        <v>45116</v>
      </c>
      <c r="D15248" s="1">
        <v>57.0</v>
      </c>
    </row>
    <row r="15249">
      <c r="A15249" s="1" t="s">
        <v>45117</v>
      </c>
      <c r="B15249" s="1" t="s">
        <v>45118</v>
      </c>
      <c r="C15249" s="1" t="s">
        <v>45119</v>
      </c>
      <c r="D15249" s="1">
        <v>699.0</v>
      </c>
    </row>
    <row r="15250">
      <c r="A15250" s="1" t="s">
        <v>45120</v>
      </c>
      <c r="B15250" s="1" t="s">
        <v>45121</v>
      </c>
      <c r="C15250" s="1" t="s">
        <v>45122</v>
      </c>
      <c r="D15250" s="1">
        <v>72.0</v>
      </c>
    </row>
    <row r="15251">
      <c r="A15251" s="1" t="s">
        <v>45123</v>
      </c>
      <c r="B15251" s="1" t="s">
        <v>45124</v>
      </c>
      <c r="C15251" s="1" t="s">
        <v>45125</v>
      </c>
      <c r="D15251" s="1">
        <v>171.0</v>
      </c>
    </row>
    <row r="15252">
      <c r="A15252" s="1" t="s">
        <v>45126</v>
      </c>
      <c r="B15252" s="1" t="s">
        <v>45127</v>
      </c>
      <c r="C15252" s="1" t="s">
        <v>45128</v>
      </c>
      <c r="D15252" s="1">
        <v>87.0</v>
      </c>
    </row>
    <row r="15253">
      <c r="A15253" s="1" t="s">
        <v>45129</v>
      </c>
      <c r="B15253" s="1" t="s">
        <v>45130</v>
      </c>
      <c r="C15253" s="1" t="s">
        <v>45131</v>
      </c>
      <c r="D15253" s="1">
        <v>546.0</v>
      </c>
    </row>
    <row r="15254">
      <c r="A15254" s="1" t="s">
        <v>45132</v>
      </c>
      <c r="B15254" s="1" t="s">
        <v>45133</v>
      </c>
      <c r="C15254" s="1" t="s">
        <v>45134</v>
      </c>
      <c r="D15254" s="1">
        <v>49.0</v>
      </c>
    </row>
    <row r="15255">
      <c r="A15255" s="1" t="s">
        <v>45135</v>
      </c>
      <c r="B15255" s="1" t="s">
        <v>45136</v>
      </c>
      <c r="C15255" s="1" t="s">
        <v>45137</v>
      </c>
      <c r="D15255" s="1">
        <v>124.0</v>
      </c>
    </row>
    <row r="15256">
      <c r="A15256" s="1" t="s">
        <v>45138</v>
      </c>
      <c r="B15256" s="1" t="s">
        <v>45139</v>
      </c>
      <c r="C15256" s="1" t="s">
        <v>45140</v>
      </c>
      <c r="D15256" s="1">
        <v>154.0</v>
      </c>
    </row>
    <row r="15257">
      <c r="A15257" s="1" t="s">
        <v>45141</v>
      </c>
      <c r="B15257" s="1" t="s">
        <v>45142</v>
      </c>
      <c r="C15257" s="1" t="s">
        <v>45143</v>
      </c>
      <c r="D15257" s="1">
        <v>1875.0</v>
      </c>
    </row>
    <row r="15258">
      <c r="A15258" s="1" t="s">
        <v>45144</v>
      </c>
      <c r="B15258" s="1" t="s">
        <v>45145</v>
      </c>
      <c r="C15258" s="1" t="s">
        <v>45146</v>
      </c>
      <c r="D15258" s="1">
        <v>72.0</v>
      </c>
    </row>
    <row r="15259">
      <c r="A15259" s="1" t="s">
        <v>45147</v>
      </c>
      <c r="B15259" s="1" t="s">
        <v>45148</v>
      </c>
      <c r="C15259" s="1" t="s">
        <v>45149</v>
      </c>
      <c r="D15259" s="1">
        <v>311.0</v>
      </c>
    </row>
    <row r="15260">
      <c r="A15260" s="1" t="s">
        <v>45150</v>
      </c>
      <c r="B15260" s="1" t="s">
        <v>45151</v>
      </c>
      <c r="C15260" s="1" t="s">
        <v>45152</v>
      </c>
      <c r="D15260" s="1">
        <v>495.0</v>
      </c>
    </row>
    <row r="15261">
      <c r="A15261" s="1" t="s">
        <v>45153</v>
      </c>
      <c r="B15261" s="1" t="s">
        <v>45154</v>
      </c>
      <c r="C15261" s="1" t="s">
        <v>45155</v>
      </c>
      <c r="D15261" s="1">
        <v>145.0</v>
      </c>
    </row>
    <row r="15262">
      <c r="A15262" s="1" t="s">
        <v>45156</v>
      </c>
      <c r="B15262" s="1" t="s">
        <v>45156</v>
      </c>
      <c r="C15262" s="1" t="s">
        <v>45157</v>
      </c>
      <c r="D15262" s="1">
        <v>799.0</v>
      </c>
    </row>
    <row r="15263">
      <c r="A15263" s="1" t="s">
        <v>45158</v>
      </c>
      <c r="B15263" s="1" t="s">
        <v>45159</v>
      </c>
      <c r="C15263" s="1" t="s">
        <v>45160</v>
      </c>
      <c r="D15263" s="1">
        <v>1540.0</v>
      </c>
    </row>
    <row r="15264">
      <c r="A15264" s="1" t="s">
        <v>45161</v>
      </c>
      <c r="B15264" s="1" t="s">
        <v>45162</v>
      </c>
      <c r="C15264" s="1" t="s">
        <v>45163</v>
      </c>
      <c r="D15264" s="1">
        <v>26.0</v>
      </c>
    </row>
    <row r="15265">
      <c r="A15265" s="1" t="s">
        <v>45164</v>
      </c>
      <c r="B15265" s="1" t="s">
        <v>45165</v>
      </c>
      <c r="C15265" s="1" t="s">
        <v>45166</v>
      </c>
      <c r="D15265" s="1">
        <v>741.0</v>
      </c>
    </row>
    <row r="15266">
      <c r="A15266" s="1" t="s">
        <v>45167</v>
      </c>
      <c r="B15266" s="1" t="s">
        <v>45168</v>
      </c>
      <c r="C15266" s="1" t="s">
        <v>45169</v>
      </c>
      <c r="D15266" s="1">
        <v>1715.0</v>
      </c>
    </row>
    <row r="15267">
      <c r="A15267" s="1" t="s">
        <v>45170</v>
      </c>
      <c r="B15267" s="1" t="s">
        <v>45171</v>
      </c>
      <c r="C15267" s="1" t="s">
        <v>45172</v>
      </c>
      <c r="D15267" s="1">
        <v>912.0</v>
      </c>
    </row>
    <row r="15268">
      <c r="A15268" s="1" t="s">
        <v>45173</v>
      </c>
      <c r="B15268" s="1" t="s">
        <v>45174</v>
      </c>
      <c r="C15268" s="1" t="s">
        <v>45175</v>
      </c>
      <c r="D15268" s="1">
        <v>1074.0</v>
      </c>
    </row>
    <row r="15269">
      <c r="A15269" s="1" t="s">
        <v>45176</v>
      </c>
      <c r="B15269" s="1" t="s">
        <v>45177</v>
      </c>
      <c r="C15269" s="1" t="s">
        <v>45178</v>
      </c>
      <c r="D15269" s="1">
        <v>78.0</v>
      </c>
    </row>
    <row r="15270">
      <c r="A15270" s="1" t="s">
        <v>45179</v>
      </c>
      <c r="B15270" s="1" t="s">
        <v>45180</v>
      </c>
      <c r="C15270" s="1" t="s">
        <v>45181</v>
      </c>
      <c r="D15270" s="1">
        <v>360.0</v>
      </c>
    </row>
    <row r="15271">
      <c r="A15271" s="1" t="s">
        <v>45182</v>
      </c>
      <c r="B15271" s="1" t="s">
        <v>45183</v>
      </c>
      <c r="C15271" s="1" t="s">
        <v>45184</v>
      </c>
      <c r="D15271" s="1">
        <v>311.0</v>
      </c>
    </row>
    <row r="15272">
      <c r="A15272" s="1" t="s">
        <v>45185</v>
      </c>
      <c r="B15272" s="1" t="s">
        <v>45186</v>
      </c>
      <c r="C15272" s="1" t="s">
        <v>45187</v>
      </c>
      <c r="D15272" s="1">
        <v>216.0</v>
      </c>
    </row>
    <row r="15273">
      <c r="A15273" s="1" t="s">
        <v>45188</v>
      </c>
      <c r="B15273" s="1" t="s">
        <v>45189</v>
      </c>
      <c r="C15273" s="1" t="s">
        <v>45190</v>
      </c>
      <c r="D15273" s="1">
        <v>276.0</v>
      </c>
    </row>
    <row r="15274">
      <c r="A15274" s="1" t="s">
        <v>45191</v>
      </c>
      <c r="B15274" s="1" t="s">
        <v>45192</v>
      </c>
      <c r="C15274" s="1" t="s">
        <v>45193</v>
      </c>
      <c r="D15274" s="1">
        <v>133.0</v>
      </c>
    </row>
    <row r="15275">
      <c r="A15275" s="1" t="s">
        <v>45194</v>
      </c>
      <c r="B15275" s="1" t="s">
        <v>45195</v>
      </c>
      <c r="C15275" s="1" t="s">
        <v>45196</v>
      </c>
      <c r="D15275" s="1">
        <v>172.0</v>
      </c>
    </row>
    <row r="15276">
      <c r="A15276" s="1" t="s">
        <v>45197</v>
      </c>
      <c r="B15276" s="1" t="s">
        <v>45198</v>
      </c>
      <c r="C15276" s="1" t="s">
        <v>45199</v>
      </c>
      <c r="D15276" s="1">
        <v>959.0</v>
      </c>
    </row>
    <row r="15277">
      <c r="A15277" s="1" t="s">
        <v>45200</v>
      </c>
      <c r="B15277" s="1" t="s">
        <v>45201</v>
      </c>
      <c r="C15277" s="1" t="s">
        <v>45202</v>
      </c>
      <c r="D15277" s="1">
        <v>438.0</v>
      </c>
    </row>
    <row r="15278">
      <c r="A15278" s="1" t="s">
        <v>45203</v>
      </c>
      <c r="B15278" s="1" t="s">
        <v>45204</v>
      </c>
      <c r="C15278" s="1" t="s">
        <v>45205</v>
      </c>
      <c r="D15278" s="1">
        <v>116.0</v>
      </c>
    </row>
    <row r="15279">
      <c r="A15279" s="1" t="s">
        <v>45206</v>
      </c>
      <c r="B15279" s="1" t="s">
        <v>45207</v>
      </c>
      <c r="C15279" s="1" t="s">
        <v>45208</v>
      </c>
      <c r="D15279" s="1">
        <v>439.0</v>
      </c>
    </row>
    <row r="15280">
      <c r="A15280" s="1" t="s">
        <v>45209</v>
      </c>
      <c r="B15280" s="1" t="s">
        <v>45209</v>
      </c>
      <c r="C15280" s="1" t="s">
        <v>45210</v>
      </c>
      <c r="D15280" s="1">
        <v>79.0</v>
      </c>
    </row>
    <row r="15281">
      <c r="A15281" s="1" t="s">
        <v>45211</v>
      </c>
      <c r="B15281" s="1" t="s">
        <v>45212</v>
      </c>
      <c r="C15281" s="1" t="s">
        <v>45213</v>
      </c>
      <c r="D15281" s="1">
        <v>109.0</v>
      </c>
    </row>
    <row r="15282">
      <c r="A15282" s="1" t="s">
        <v>45214</v>
      </c>
      <c r="B15282" s="1" t="s">
        <v>45215</v>
      </c>
      <c r="C15282" s="1" t="s">
        <v>45216</v>
      </c>
      <c r="D15282" s="1">
        <v>545.0</v>
      </c>
    </row>
    <row r="15283">
      <c r="A15283" s="1" t="s">
        <v>45217</v>
      </c>
      <c r="B15283" s="1" t="s">
        <v>45218</v>
      </c>
      <c r="C15283" s="1" t="s">
        <v>45219</v>
      </c>
      <c r="D15283" s="1">
        <v>264.0</v>
      </c>
    </row>
    <row r="15284">
      <c r="A15284" s="1" t="s">
        <v>45220</v>
      </c>
      <c r="B15284" s="1" t="s">
        <v>45221</v>
      </c>
      <c r="C15284" s="1" t="s">
        <v>45222</v>
      </c>
      <c r="D15284" s="1">
        <v>143.0</v>
      </c>
    </row>
    <row r="15285">
      <c r="A15285" s="1" t="s">
        <v>45223</v>
      </c>
      <c r="B15285" s="1" t="s">
        <v>45224</v>
      </c>
      <c r="C15285" s="1" t="s">
        <v>45225</v>
      </c>
      <c r="D15285" s="1">
        <v>1707.0</v>
      </c>
    </row>
    <row r="15286">
      <c r="A15286" s="1" t="s">
        <v>45226</v>
      </c>
      <c r="B15286" s="1" t="s">
        <v>45227</v>
      </c>
      <c r="C15286" s="1" t="s">
        <v>45228</v>
      </c>
      <c r="D15286" s="1">
        <v>399.0</v>
      </c>
    </row>
    <row r="15287">
      <c r="A15287" s="1" t="s">
        <v>45229</v>
      </c>
      <c r="B15287" s="1" t="s">
        <v>45230</v>
      </c>
      <c r="C15287" s="1" t="s">
        <v>45231</v>
      </c>
      <c r="D15287" s="1">
        <v>115.0</v>
      </c>
    </row>
    <row r="15288">
      <c r="A15288" s="1" t="s">
        <v>45232</v>
      </c>
      <c r="B15288" s="1" t="s">
        <v>45233</v>
      </c>
      <c r="C15288" s="1" t="s">
        <v>45234</v>
      </c>
      <c r="D15288" s="1">
        <v>448.0</v>
      </c>
    </row>
    <row r="15289">
      <c r="A15289" s="1" t="s">
        <v>45235</v>
      </c>
      <c r="B15289" s="1" t="s">
        <v>45236</v>
      </c>
      <c r="C15289" s="1" t="s">
        <v>45237</v>
      </c>
      <c r="D15289" s="1">
        <v>443.0</v>
      </c>
    </row>
    <row r="15290">
      <c r="A15290" s="1" t="s">
        <v>45238</v>
      </c>
      <c r="B15290" s="1" t="s">
        <v>45239</v>
      </c>
      <c r="C15290" s="1" t="s">
        <v>45240</v>
      </c>
      <c r="D15290" s="1">
        <v>130.0</v>
      </c>
    </row>
    <row r="15291">
      <c r="A15291" s="1" t="s">
        <v>45241</v>
      </c>
      <c r="B15291" s="1" t="s">
        <v>45241</v>
      </c>
      <c r="C15291" s="1" t="s">
        <v>45242</v>
      </c>
      <c r="D15291" s="1">
        <v>361.0</v>
      </c>
    </row>
    <row r="15292">
      <c r="A15292" s="1" t="s">
        <v>45243</v>
      </c>
      <c r="B15292" s="1" t="s">
        <v>45244</v>
      </c>
      <c r="C15292" s="1" t="s">
        <v>45245</v>
      </c>
      <c r="D15292" s="1">
        <v>1023.0</v>
      </c>
    </row>
    <row r="15293">
      <c r="A15293" s="1" t="s">
        <v>45246</v>
      </c>
      <c r="B15293" s="1" t="s">
        <v>45247</v>
      </c>
      <c r="C15293" s="1" t="s">
        <v>45248</v>
      </c>
      <c r="D15293" s="1">
        <v>2527.0</v>
      </c>
    </row>
    <row r="15294">
      <c r="A15294" s="1" t="s">
        <v>45249</v>
      </c>
      <c r="B15294" s="1" t="s">
        <v>45250</v>
      </c>
      <c r="C15294" s="1" t="s">
        <v>45251</v>
      </c>
      <c r="D15294" s="1">
        <v>83.0</v>
      </c>
    </row>
    <row r="15295">
      <c r="A15295" s="1" t="s">
        <v>37127</v>
      </c>
      <c r="B15295" s="1" t="s">
        <v>37128</v>
      </c>
      <c r="C15295" s="1" t="s">
        <v>45252</v>
      </c>
      <c r="D15295" s="1">
        <v>2048.0</v>
      </c>
    </row>
    <row r="15296">
      <c r="A15296" s="1" t="s">
        <v>45253</v>
      </c>
      <c r="B15296" s="1" t="s">
        <v>45254</v>
      </c>
      <c r="C15296" s="1" t="s">
        <v>45255</v>
      </c>
      <c r="D15296" s="1">
        <v>110.0</v>
      </c>
    </row>
    <row r="15297">
      <c r="A15297" s="1" t="s">
        <v>45256</v>
      </c>
      <c r="B15297" s="1" t="s">
        <v>45257</v>
      </c>
      <c r="C15297" s="1" t="s">
        <v>45258</v>
      </c>
      <c r="D15297" s="1">
        <v>286.0</v>
      </c>
    </row>
    <row r="15298">
      <c r="A15298" s="1" t="s">
        <v>45259</v>
      </c>
      <c r="B15298" s="1" t="s">
        <v>45260</v>
      </c>
      <c r="C15298" s="1" t="s">
        <v>45261</v>
      </c>
      <c r="D15298" s="1">
        <v>176.0</v>
      </c>
    </row>
    <row r="15299">
      <c r="A15299" s="1" t="s">
        <v>45262</v>
      </c>
      <c r="B15299" s="1" t="s">
        <v>45263</v>
      </c>
      <c r="C15299" s="1" t="s">
        <v>45264</v>
      </c>
      <c r="D15299" s="1">
        <v>566.0</v>
      </c>
    </row>
    <row r="15300">
      <c r="A15300" s="1" t="s">
        <v>45265</v>
      </c>
      <c r="B15300" s="1" t="s">
        <v>45266</v>
      </c>
      <c r="C15300" s="1" t="s">
        <v>45267</v>
      </c>
      <c r="D15300" s="1">
        <v>2056.0</v>
      </c>
    </row>
    <row r="15301">
      <c r="A15301" s="1" t="s">
        <v>45268</v>
      </c>
      <c r="B15301" s="1" t="s">
        <v>45269</v>
      </c>
      <c r="C15301" s="1" t="s">
        <v>45270</v>
      </c>
      <c r="D15301" s="1">
        <v>2895.0</v>
      </c>
    </row>
    <row r="15302">
      <c r="A15302" s="1" t="s">
        <v>45271</v>
      </c>
      <c r="B15302" s="1" t="s">
        <v>45272</v>
      </c>
      <c r="C15302" s="1" t="s">
        <v>45273</v>
      </c>
      <c r="D15302" s="1">
        <v>58.0</v>
      </c>
    </row>
    <row r="15303">
      <c r="A15303" s="1" t="s">
        <v>45274</v>
      </c>
      <c r="B15303" s="1" t="s">
        <v>45275</v>
      </c>
      <c r="C15303" s="1" t="s">
        <v>45276</v>
      </c>
      <c r="D15303" s="1">
        <v>1809.0</v>
      </c>
    </row>
    <row r="15304">
      <c r="A15304" s="1" t="s">
        <v>45277</v>
      </c>
      <c r="B15304" s="1" t="s">
        <v>45278</v>
      </c>
      <c r="C15304" s="1" t="s">
        <v>45279</v>
      </c>
      <c r="D15304" s="1">
        <v>315.0</v>
      </c>
    </row>
    <row r="15305">
      <c r="A15305" s="1" t="s">
        <v>45280</v>
      </c>
      <c r="B15305" s="1" t="s">
        <v>45281</v>
      </c>
      <c r="C15305" s="1" t="s">
        <v>45282</v>
      </c>
      <c r="D15305" s="1">
        <v>458.0</v>
      </c>
    </row>
    <row r="15306">
      <c r="A15306" s="1" t="s">
        <v>45283</v>
      </c>
      <c r="B15306" s="1" t="s">
        <v>45284</v>
      </c>
      <c r="C15306" s="1" t="s">
        <v>45285</v>
      </c>
      <c r="D15306" s="1">
        <v>4745.0</v>
      </c>
    </row>
    <row r="15307">
      <c r="A15307" s="1" t="s">
        <v>45286</v>
      </c>
      <c r="B15307" s="1" t="s">
        <v>45287</v>
      </c>
      <c r="C15307" s="1" t="s">
        <v>45288</v>
      </c>
      <c r="D15307" s="1">
        <v>625.0</v>
      </c>
    </row>
    <row r="15308">
      <c r="A15308" s="1" t="s">
        <v>45289</v>
      </c>
      <c r="B15308" s="1" t="s">
        <v>45290</v>
      </c>
      <c r="C15308" s="1" t="s">
        <v>45291</v>
      </c>
      <c r="D15308" s="1">
        <v>355.0</v>
      </c>
    </row>
    <row r="15309">
      <c r="A15309" s="1" t="s">
        <v>45292</v>
      </c>
      <c r="B15309" s="1" t="s">
        <v>45293</v>
      </c>
      <c r="C15309" s="1" t="s">
        <v>45294</v>
      </c>
      <c r="D15309" s="1">
        <v>399.0</v>
      </c>
    </row>
    <row r="15310">
      <c r="A15310" s="1" t="s">
        <v>45295</v>
      </c>
      <c r="B15310" s="1" t="s">
        <v>45296</v>
      </c>
      <c r="C15310" s="1" t="s">
        <v>45297</v>
      </c>
      <c r="D15310" s="1">
        <v>168.0</v>
      </c>
    </row>
    <row r="15311">
      <c r="A15311" s="1" t="s">
        <v>45298</v>
      </c>
      <c r="B15311" s="1" t="s">
        <v>45299</v>
      </c>
      <c r="C15311" s="1" t="s">
        <v>45300</v>
      </c>
      <c r="D15311" s="1">
        <v>183.0</v>
      </c>
    </row>
    <row r="15312">
      <c r="A15312" s="1" t="s">
        <v>45301</v>
      </c>
      <c r="B15312" s="1" t="s">
        <v>45302</v>
      </c>
      <c r="C15312" s="1" t="s">
        <v>45303</v>
      </c>
      <c r="D15312" s="1">
        <v>343.0</v>
      </c>
    </row>
    <row r="15313">
      <c r="A15313" s="1" t="s">
        <v>45304</v>
      </c>
      <c r="B15313" s="1" t="s">
        <v>45305</v>
      </c>
      <c r="C15313" s="1" t="s">
        <v>45306</v>
      </c>
      <c r="D15313" s="1">
        <v>2841.0</v>
      </c>
    </row>
    <row r="15314">
      <c r="A15314" s="1" t="s">
        <v>45307</v>
      </c>
      <c r="B15314" s="1" t="s">
        <v>45308</v>
      </c>
      <c r="C15314" s="1" t="s">
        <v>45309</v>
      </c>
      <c r="D15314" s="1">
        <v>62.0</v>
      </c>
    </row>
    <row r="15315">
      <c r="A15315" s="1" t="s">
        <v>45310</v>
      </c>
      <c r="B15315" s="1" t="s">
        <v>45311</v>
      </c>
      <c r="C15315" s="1" t="s">
        <v>45312</v>
      </c>
      <c r="D15315" s="1">
        <v>522.0</v>
      </c>
    </row>
    <row r="15316">
      <c r="A15316" s="1" t="s">
        <v>45313</v>
      </c>
      <c r="B15316" s="1" t="s">
        <v>45314</v>
      </c>
      <c r="C15316" s="1" t="s">
        <v>45315</v>
      </c>
      <c r="D15316" s="1">
        <v>206.0</v>
      </c>
    </row>
    <row r="15317">
      <c r="A15317" s="1" t="s">
        <v>45316</v>
      </c>
      <c r="B15317" s="1" t="s">
        <v>45317</v>
      </c>
      <c r="C15317" s="1" t="s">
        <v>45318</v>
      </c>
      <c r="D15317" s="1">
        <v>111.0</v>
      </c>
    </row>
    <row r="15318">
      <c r="A15318" s="1" t="s">
        <v>45319</v>
      </c>
      <c r="B15318" s="1" t="s">
        <v>45320</v>
      </c>
      <c r="C15318" s="1" t="s">
        <v>45321</v>
      </c>
      <c r="D15318" s="1">
        <v>282.0</v>
      </c>
    </row>
    <row r="15319">
      <c r="A15319" s="1" t="s">
        <v>45322</v>
      </c>
      <c r="B15319" s="1" t="s">
        <v>45323</v>
      </c>
      <c r="C15319" s="1" t="s">
        <v>45324</v>
      </c>
      <c r="D15319" s="1">
        <v>298.0</v>
      </c>
    </row>
    <row r="15320">
      <c r="A15320" s="1" t="s">
        <v>45325</v>
      </c>
      <c r="B15320" s="1" t="s">
        <v>45326</v>
      </c>
      <c r="C15320" s="1" t="s">
        <v>45327</v>
      </c>
      <c r="D15320" s="1">
        <v>49.0</v>
      </c>
    </row>
    <row r="15321">
      <c r="A15321" s="1" t="s">
        <v>45328</v>
      </c>
      <c r="B15321" s="1" t="s">
        <v>45329</v>
      </c>
      <c r="C15321" s="1" t="s">
        <v>45330</v>
      </c>
      <c r="D15321" s="1">
        <v>72.0</v>
      </c>
    </row>
    <row r="15322">
      <c r="A15322" s="1" t="s">
        <v>45331</v>
      </c>
      <c r="B15322" s="1" t="s">
        <v>45332</v>
      </c>
      <c r="C15322" s="1" t="s">
        <v>45333</v>
      </c>
      <c r="D15322" s="1">
        <v>268.0</v>
      </c>
    </row>
    <row r="15323">
      <c r="A15323" s="1" t="s">
        <v>45334</v>
      </c>
      <c r="B15323" s="1" t="s">
        <v>45335</v>
      </c>
      <c r="C15323" s="1" t="s">
        <v>45336</v>
      </c>
      <c r="D15323" s="1">
        <v>636.0</v>
      </c>
    </row>
    <row r="15324">
      <c r="A15324" s="1" t="s">
        <v>45337</v>
      </c>
      <c r="B15324" s="1" t="s">
        <v>45338</v>
      </c>
      <c r="C15324" s="1" t="s">
        <v>45339</v>
      </c>
      <c r="D15324" s="1">
        <v>136.0</v>
      </c>
    </row>
    <row r="15325">
      <c r="A15325" s="1" t="s">
        <v>45340</v>
      </c>
      <c r="B15325" s="1" t="s">
        <v>45341</v>
      </c>
      <c r="C15325" s="1" t="s">
        <v>45342</v>
      </c>
      <c r="D15325" s="1">
        <v>156.0</v>
      </c>
    </row>
    <row r="15326">
      <c r="A15326" s="1" t="s">
        <v>45343</v>
      </c>
      <c r="B15326" s="1" t="s">
        <v>45343</v>
      </c>
      <c r="C15326" s="1" t="s">
        <v>45344</v>
      </c>
      <c r="D15326" s="1">
        <v>360.0</v>
      </c>
    </row>
    <row r="15327">
      <c r="A15327" s="1" t="s">
        <v>45345</v>
      </c>
      <c r="B15327" s="1" t="s">
        <v>45346</v>
      </c>
      <c r="C15327" s="1" t="s">
        <v>45347</v>
      </c>
      <c r="D15327" s="1">
        <v>222.0</v>
      </c>
    </row>
    <row r="15328">
      <c r="A15328" s="1" t="s">
        <v>45348</v>
      </c>
      <c r="B15328" s="1" t="s">
        <v>45349</v>
      </c>
      <c r="C15328" s="1" t="s">
        <v>45350</v>
      </c>
      <c r="D15328" s="1">
        <v>311.0</v>
      </c>
    </row>
    <row r="15329">
      <c r="A15329" s="1" t="s">
        <v>45351</v>
      </c>
      <c r="B15329" s="1" t="s">
        <v>45352</v>
      </c>
      <c r="C15329" s="1" t="s">
        <v>45353</v>
      </c>
      <c r="D15329" s="1">
        <v>45.0</v>
      </c>
    </row>
    <row r="15330">
      <c r="A15330" s="1" t="s">
        <v>45354</v>
      </c>
      <c r="B15330" s="1" t="s">
        <v>45355</v>
      </c>
      <c r="C15330" s="1" t="s">
        <v>45356</v>
      </c>
      <c r="D15330" s="1">
        <v>29.0</v>
      </c>
    </row>
    <row r="15331">
      <c r="A15331" s="1" t="s">
        <v>45357</v>
      </c>
      <c r="B15331" s="1" t="s">
        <v>45358</v>
      </c>
      <c r="C15331" s="1" t="s">
        <v>45359</v>
      </c>
      <c r="D15331" s="1">
        <v>8302.0</v>
      </c>
    </row>
    <row r="15332">
      <c r="A15332" s="1" t="s">
        <v>45360</v>
      </c>
      <c r="B15332" s="1" t="s">
        <v>45361</v>
      </c>
      <c r="C15332" s="1" t="s">
        <v>45362</v>
      </c>
      <c r="D15332" s="1">
        <v>32.0</v>
      </c>
    </row>
    <row r="15333">
      <c r="A15333" s="1" t="s">
        <v>45363</v>
      </c>
      <c r="B15333" s="1" t="s">
        <v>45364</v>
      </c>
      <c r="C15333" s="1" t="s">
        <v>45365</v>
      </c>
      <c r="D15333" s="1">
        <v>138.0</v>
      </c>
    </row>
    <row r="15334">
      <c r="A15334" s="1" t="s">
        <v>45366</v>
      </c>
      <c r="B15334" s="1" t="s">
        <v>45367</v>
      </c>
      <c r="C15334" s="1" t="s">
        <v>45368</v>
      </c>
      <c r="D15334" s="1">
        <v>264.0</v>
      </c>
    </row>
    <row r="15335">
      <c r="A15335" s="1" t="s">
        <v>45369</v>
      </c>
      <c r="B15335" s="1" t="s">
        <v>45370</v>
      </c>
      <c r="C15335" s="1" t="s">
        <v>45371</v>
      </c>
      <c r="D15335" s="1">
        <v>2211.0</v>
      </c>
    </row>
    <row r="15336">
      <c r="A15336" s="1" t="s">
        <v>45372</v>
      </c>
      <c r="B15336" s="1" t="s">
        <v>45373</v>
      </c>
      <c r="C15336" s="1" t="s">
        <v>45374</v>
      </c>
      <c r="D15336" s="1">
        <v>380.0</v>
      </c>
    </row>
    <row r="15337">
      <c r="A15337" s="1" t="s">
        <v>45375</v>
      </c>
      <c r="B15337" s="1" t="s">
        <v>45376</v>
      </c>
      <c r="C15337" s="1" t="s">
        <v>45377</v>
      </c>
      <c r="D15337" s="1">
        <v>88.0</v>
      </c>
    </row>
    <row r="15338">
      <c r="A15338" s="1" t="s">
        <v>45378</v>
      </c>
      <c r="B15338" s="1" t="s">
        <v>45379</v>
      </c>
      <c r="C15338" s="1" t="s">
        <v>45380</v>
      </c>
      <c r="D15338" s="1">
        <v>16.0</v>
      </c>
    </row>
    <row r="15339">
      <c r="A15339" s="1" t="s">
        <v>45381</v>
      </c>
      <c r="B15339" s="1" t="s">
        <v>45382</v>
      </c>
      <c r="C15339" s="1" t="s">
        <v>45383</v>
      </c>
      <c r="D15339" s="1">
        <v>86.0</v>
      </c>
    </row>
    <row r="15340">
      <c r="A15340" s="1" t="s">
        <v>45384</v>
      </c>
      <c r="B15340" s="1" t="s">
        <v>45385</v>
      </c>
      <c r="C15340" s="1" t="s">
        <v>45386</v>
      </c>
      <c r="D15340" s="1">
        <v>154.0</v>
      </c>
    </row>
    <row r="15341">
      <c r="A15341" s="1" t="s">
        <v>45387</v>
      </c>
      <c r="B15341" s="1" t="s">
        <v>45388</v>
      </c>
      <c r="C15341" s="1" t="s">
        <v>45389</v>
      </c>
      <c r="D15341" s="1">
        <v>3555.0</v>
      </c>
    </row>
    <row r="15342">
      <c r="A15342" s="1" t="s">
        <v>45390</v>
      </c>
      <c r="B15342" s="1" t="s">
        <v>45391</v>
      </c>
      <c r="C15342" s="1" t="s">
        <v>45392</v>
      </c>
      <c r="D15342" s="1">
        <v>69.0</v>
      </c>
    </row>
    <row r="15343">
      <c r="A15343" s="1" t="s">
        <v>45393</v>
      </c>
      <c r="B15343" s="1" t="s">
        <v>45394</v>
      </c>
      <c r="C15343" s="1" t="s">
        <v>45395</v>
      </c>
      <c r="D15343" s="1">
        <v>193.0</v>
      </c>
    </row>
    <row r="15344">
      <c r="A15344" s="1" t="s">
        <v>45396</v>
      </c>
      <c r="B15344" s="1" t="s">
        <v>45397</v>
      </c>
      <c r="C15344" s="1" t="s">
        <v>45398</v>
      </c>
      <c r="D15344" s="1">
        <v>999.0</v>
      </c>
    </row>
    <row r="15345">
      <c r="A15345" s="1" t="s">
        <v>45399</v>
      </c>
      <c r="B15345" s="1" t="s">
        <v>45400</v>
      </c>
      <c r="C15345" s="1" t="s">
        <v>45401</v>
      </c>
      <c r="D15345" s="1">
        <v>10.0</v>
      </c>
    </row>
    <row r="15346">
      <c r="A15346" s="1" t="s">
        <v>45402</v>
      </c>
      <c r="B15346" s="1" t="s">
        <v>45403</v>
      </c>
      <c r="C15346" s="1" t="s">
        <v>45404</v>
      </c>
      <c r="D15346" s="1">
        <v>285.0</v>
      </c>
    </row>
    <row r="15347">
      <c r="A15347" s="1" t="s">
        <v>45405</v>
      </c>
      <c r="B15347" s="1" t="s">
        <v>45406</v>
      </c>
      <c r="C15347" s="1" t="s">
        <v>45407</v>
      </c>
      <c r="D15347" s="1">
        <v>606.0</v>
      </c>
    </row>
    <row r="15348">
      <c r="A15348" s="1" t="s">
        <v>45408</v>
      </c>
      <c r="B15348" s="1" t="s">
        <v>45409</v>
      </c>
      <c r="C15348" s="1" t="s">
        <v>45410</v>
      </c>
      <c r="D15348" s="1">
        <v>181.0</v>
      </c>
    </row>
    <row r="15349">
      <c r="A15349" s="1" t="s">
        <v>45411</v>
      </c>
      <c r="B15349" s="1" t="s">
        <v>45412</v>
      </c>
      <c r="C15349" s="1" t="s">
        <v>45413</v>
      </c>
      <c r="D15349" s="1">
        <v>1044.0</v>
      </c>
    </row>
    <row r="15350">
      <c r="A15350" s="1" t="s">
        <v>45414</v>
      </c>
      <c r="B15350" s="1" t="s">
        <v>45415</v>
      </c>
      <c r="C15350" s="1" t="s">
        <v>45416</v>
      </c>
      <c r="D15350" s="1">
        <v>98.0</v>
      </c>
    </row>
    <row r="15351">
      <c r="A15351" s="1" t="s">
        <v>45417</v>
      </c>
      <c r="B15351" s="1" t="s">
        <v>45418</v>
      </c>
      <c r="C15351" s="1" t="s">
        <v>45419</v>
      </c>
      <c r="D15351" s="1">
        <v>1012.0</v>
      </c>
    </row>
    <row r="15352">
      <c r="A15352" s="1" t="s">
        <v>45420</v>
      </c>
      <c r="B15352" s="1" t="s">
        <v>45421</v>
      </c>
      <c r="C15352" s="1" t="s">
        <v>45422</v>
      </c>
      <c r="D15352" s="1">
        <v>1153.0</v>
      </c>
    </row>
    <row r="15353">
      <c r="A15353" s="1" t="s">
        <v>45423</v>
      </c>
      <c r="B15353" s="1" t="s">
        <v>45424</v>
      </c>
      <c r="C15353" s="1" t="s">
        <v>45425</v>
      </c>
      <c r="D15353" s="1">
        <v>2861.0</v>
      </c>
    </row>
    <row r="15354">
      <c r="A15354" s="1" t="s">
        <v>45426</v>
      </c>
      <c r="B15354" s="1" t="s">
        <v>45427</v>
      </c>
      <c r="C15354" s="1" t="s">
        <v>45428</v>
      </c>
      <c r="D15354" s="1">
        <v>96.0</v>
      </c>
    </row>
    <row r="15355">
      <c r="A15355" s="1" t="s">
        <v>45429</v>
      </c>
      <c r="B15355" s="1" t="s">
        <v>45430</v>
      </c>
      <c r="C15355" s="1" t="s">
        <v>45431</v>
      </c>
      <c r="D15355" s="1">
        <v>40.0</v>
      </c>
    </row>
    <row r="15356">
      <c r="A15356" s="1" t="s">
        <v>45432</v>
      </c>
      <c r="B15356" s="1" t="s">
        <v>45433</v>
      </c>
      <c r="C15356" s="1" t="s">
        <v>45434</v>
      </c>
      <c r="D15356" s="1">
        <v>32.0</v>
      </c>
    </row>
    <row r="15357">
      <c r="A15357" s="1" t="s">
        <v>45435</v>
      </c>
      <c r="B15357" s="1" t="s">
        <v>45436</v>
      </c>
      <c r="C15357" s="1" t="s">
        <v>45437</v>
      </c>
      <c r="D15357" s="1">
        <v>272.0</v>
      </c>
    </row>
    <row r="15358">
      <c r="A15358" s="1" t="s">
        <v>45438</v>
      </c>
      <c r="B15358" s="1" t="s">
        <v>45439</v>
      </c>
      <c r="C15358" s="1" t="s">
        <v>45440</v>
      </c>
      <c r="D15358" s="1">
        <v>671.0</v>
      </c>
    </row>
    <row r="15359">
      <c r="A15359" s="1" t="s">
        <v>45441</v>
      </c>
      <c r="B15359" s="1" t="s">
        <v>45442</v>
      </c>
      <c r="C15359" s="1" t="s">
        <v>45443</v>
      </c>
      <c r="D15359" s="1">
        <v>1264.0</v>
      </c>
    </row>
    <row r="15360">
      <c r="A15360" s="1" t="s">
        <v>45444</v>
      </c>
      <c r="B15360" s="1" t="s">
        <v>45445</v>
      </c>
      <c r="C15360" s="1" t="s">
        <v>45446</v>
      </c>
      <c r="D15360" s="1">
        <v>20.0</v>
      </c>
    </row>
    <row r="15361">
      <c r="A15361" s="1" t="s">
        <v>45447</v>
      </c>
      <c r="B15361" s="1" t="s">
        <v>45448</v>
      </c>
      <c r="C15361" s="1" t="s">
        <v>45449</v>
      </c>
      <c r="D15361" s="1">
        <v>168.0</v>
      </c>
    </row>
    <row r="15362">
      <c r="A15362" s="1" t="s">
        <v>45450</v>
      </c>
      <c r="B15362" s="1" t="s">
        <v>45451</v>
      </c>
      <c r="C15362" s="1" t="s">
        <v>45452</v>
      </c>
      <c r="D15362" s="1">
        <v>42.0</v>
      </c>
    </row>
    <row r="15363">
      <c r="A15363" s="1" t="s">
        <v>45453</v>
      </c>
      <c r="B15363" s="1" t="s">
        <v>45454</v>
      </c>
      <c r="C15363" s="1" t="s">
        <v>45455</v>
      </c>
      <c r="D15363" s="1">
        <v>41.0</v>
      </c>
    </row>
    <row r="15364">
      <c r="A15364" s="1" t="s">
        <v>45456</v>
      </c>
      <c r="B15364" s="1" t="s">
        <v>45457</v>
      </c>
      <c r="C15364" s="1" t="s">
        <v>45458</v>
      </c>
      <c r="D15364" s="1">
        <v>77.0</v>
      </c>
    </row>
    <row r="15365">
      <c r="A15365" s="1" t="s">
        <v>45459</v>
      </c>
      <c r="B15365" s="1" t="s">
        <v>45460</v>
      </c>
      <c r="C15365" s="1" t="s">
        <v>45461</v>
      </c>
      <c r="D15365" s="1">
        <v>314.0</v>
      </c>
    </row>
    <row r="15366">
      <c r="A15366" s="1" t="s">
        <v>45462</v>
      </c>
      <c r="B15366" s="1" t="s">
        <v>45463</v>
      </c>
      <c r="C15366" s="1" t="s">
        <v>45464</v>
      </c>
      <c r="D15366" s="1">
        <v>229.0</v>
      </c>
    </row>
    <row r="15367">
      <c r="A15367" s="1" t="s">
        <v>45465</v>
      </c>
      <c r="B15367" s="1" t="s">
        <v>45466</v>
      </c>
      <c r="C15367" s="1" t="s">
        <v>45467</v>
      </c>
      <c r="D15367" s="1">
        <v>113.0</v>
      </c>
    </row>
    <row r="15368">
      <c r="A15368" s="1" t="s">
        <v>45468</v>
      </c>
      <c r="B15368" s="1" t="s">
        <v>45469</v>
      </c>
      <c r="C15368" s="1" t="s">
        <v>45470</v>
      </c>
      <c r="D15368" s="1">
        <v>429.0</v>
      </c>
    </row>
    <row r="15369">
      <c r="A15369" s="1" t="s">
        <v>45471</v>
      </c>
      <c r="B15369" s="1" t="s">
        <v>45472</v>
      </c>
      <c r="C15369" s="1" t="s">
        <v>45473</v>
      </c>
      <c r="D15369" s="1">
        <v>366.0</v>
      </c>
    </row>
    <row r="15370">
      <c r="A15370" s="1" t="s">
        <v>45474</v>
      </c>
      <c r="B15370" s="1" t="s">
        <v>45475</v>
      </c>
      <c r="C15370" s="1" t="s">
        <v>45476</v>
      </c>
      <c r="D15370" s="1">
        <v>632.0</v>
      </c>
    </row>
    <row r="15371">
      <c r="A15371" s="1" t="s">
        <v>45477</v>
      </c>
      <c r="B15371" s="1" t="s">
        <v>45478</v>
      </c>
      <c r="C15371" s="1" t="s">
        <v>45479</v>
      </c>
      <c r="D15371" s="1">
        <v>96.0</v>
      </c>
    </row>
    <row r="15372">
      <c r="A15372" s="1" t="s">
        <v>45480</v>
      </c>
      <c r="B15372" s="1" t="s">
        <v>45481</v>
      </c>
      <c r="C15372" s="1" t="s">
        <v>45482</v>
      </c>
      <c r="D15372" s="1">
        <v>899.0</v>
      </c>
    </row>
    <row r="15373">
      <c r="A15373" s="1" t="s">
        <v>45483</v>
      </c>
      <c r="B15373" s="1" t="s">
        <v>45484</v>
      </c>
      <c r="C15373" s="1" t="s">
        <v>45485</v>
      </c>
      <c r="D15373" s="1">
        <v>117.0</v>
      </c>
    </row>
    <row r="15374">
      <c r="A15374" s="1" t="s">
        <v>45486</v>
      </c>
      <c r="B15374" s="1" t="s">
        <v>45487</v>
      </c>
      <c r="C15374" s="1" t="s">
        <v>45488</v>
      </c>
      <c r="D15374" s="1">
        <v>394.0</v>
      </c>
    </row>
    <row r="15375">
      <c r="A15375" s="1" t="s">
        <v>45489</v>
      </c>
      <c r="B15375" s="1" t="s">
        <v>45490</v>
      </c>
      <c r="C15375" s="1" t="s">
        <v>45491</v>
      </c>
      <c r="D15375" s="1">
        <v>371.0</v>
      </c>
    </row>
    <row r="15376">
      <c r="A15376" s="1" t="s">
        <v>45492</v>
      </c>
      <c r="B15376" s="1" t="s">
        <v>45493</v>
      </c>
      <c r="C15376" s="1" t="s">
        <v>45494</v>
      </c>
      <c r="D15376" s="1">
        <v>249.0</v>
      </c>
    </row>
    <row r="15377">
      <c r="A15377" s="1" t="s">
        <v>45495</v>
      </c>
      <c r="B15377" s="1" t="s">
        <v>45496</v>
      </c>
      <c r="C15377" s="1" t="s">
        <v>45497</v>
      </c>
      <c r="D15377" s="1">
        <v>105.0</v>
      </c>
    </row>
    <row r="15378">
      <c r="A15378" s="1" t="s">
        <v>45498</v>
      </c>
      <c r="B15378" s="1" t="s">
        <v>45499</v>
      </c>
      <c r="C15378" s="1" t="s">
        <v>45500</v>
      </c>
      <c r="D15378" s="1">
        <v>171.0</v>
      </c>
    </row>
    <row r="15379">
      <c r="A15379" s="1" t="s">
        <v>45501</v>
      </c>
      <c r="B15379" s="1" t="s">
        <v>45502</v>
      </c>
      <c r="C15379" s="1" t="s">
        <v>45503</v>
      </c>
      <c r="D15379" s="1">
        <v>132.0</v>
      </c>
    </row>
    <row r="15380">
      <c r="A15380" s="1" t="s">
        <v>45504</v>
      </c>
      <c r="B15380" s="1" t="s">
        <v>45505</v>
      </c>
      <c r="C15380" s="1" t="s">
        <v>45506</v>
      </c>
      <c r="D15380" s="1">
        <v>394.0</v>
      </c>
    </row>
    <row r="15381">
      <c r="A15381" s="1" t="s">
        <v>45507</v>
      </c>
      <c r="B15381" s="1" t="s">
        <v>45508</v>
      </c>
      <c r="C15381" s="1" t="s">
        <v>45509</v>
      </c>
      <c r="D15381" s="1">
        <v>120.0</v>
      </c>
    </row>
    <row r="15382">
      <c r="A15382" s="1" t="s">
        <v>45510</v>
      </c>
      <c r="B15382" s="1" t="s">
        <v>45511</v>
      </c>
      <c r="C15382" s="1" t="s">
        <v>45512</v>
      </c>
      <c r="D15382" s="1">
        <v>379.0</v>
      </c>
    </row>
    <row r="15383">
      <c r="A15383" s="1" t="s">
        <v>45513</v>
      </c>
      <c r="B15383" s="1" t="s">
        <v>45514</v>
      </c>
      <c r="C15383" s="1" t="s">
        <v>45515</v>
      </c>
      <c r="D15383" s="1">
        <v>589.0</v>
      </c>
    </row>
    <row r="15384">
      <c r="A15384" s="1" t="s">
        <v>45516</v>
      </c>
      <c r="B15384" s="1" t="s">
        <v>45517</v>
      </c>
      <c r="C15384" s="1" t="s">
        <v>45518</v>
      </c>
      <c r="D15384" s="1">
        <v>35.0</v>
      </c>
    </row>
    <row r="15385">
      <c r="A15385" s="1" t="s">
        <v>45519</v>
      </c>
      <c r="B15385" s="1" t="s">
        <v>45520</v>
      </c>
      <c r="C15385" s="1" t="s">
        <v>45521</v>
      </c>
      <c r="D15385" s="1">
        <v>49.0</v>
      </c>
    </row>
    <row r="15386">
      <c r="A15386" s="1" t="s">
        <v>45522</v>
      </c>
      <c r="B15386" s="1" t="s">
        <v>45523</v>
      </c>
      <c r="C15386" s="1" t="s">
        <v>45524</v>
      </c>
      <c r="D15386" s="1">
        <v>450.0</v>
      </c>
    </row>
    <row r="15387">
      <c r="A15387" s="1" t="s">
        <v>45525</v>
      </c>
      <c r="B15387" s="1" t="s">
        <v>45526</v>
      </c>
      <c r="C15387" s="1" t="s">
        <v>45527</v>
      </c>
      <c r="D15387" s="1">
        <v>681.0</v>
      </c>
    </row>
    <row r="15388">
      <c r="A15388" s="1" t="s">
        <v>45528</v>
      </c>
      <c r="B15388" s="1" t="s">
        <v>45529</v>
      </c>
      <c r="C15388" s="1" t="s">
        <v>45530</v>
      </c>
      <c r="D15388" s="1">
        <v>35.0</v>
      </c>
    </row>
    <row r="15389">
      <c r="A15389" s="1" t="s">
        <v>45531</v>
      </c>
      <c r="B15389" s="1" t="s">
        <v>45531</v>
      </c>
      <c r="C15389" s="1" t="s">
        <v>45532</v>
      </c>
      <c r="D15389" s="1">
        <v>11459.0</v>
      </c>
    </row>
    <row r="15390">
      <c r="A15390" s="1" t="s">
        <v>45533</v>
      </c>
      <c r="B15390" s="1" t="s">
        <v>45534</v>
      </c>
      <c r="C15390" s="1" t="s">
        <v>45535</v>
      </c>
      <c r="D15390" s="1">
        <v>212.0</v>
      </c>
    </row>
    <row r="15391">
      <c r="A15391" s="1" t="s">
        <v>45536</v>
      </c>
      <c r="B15391" s="1" t="s">
        <v>45537</v>
      </c>
      <c r="C15391" s="1" t="s">
        <v>45538</v>
      </c>
      <c r="D15391" s="1">
        <v>24.0</v>
      </c>
    </row>
    <row r="15392">
      <c r="A15392" s="1" t="s">
        <v>45539</v>
      </c>
      <c r="B15392" s="1" t="s">
        <v>45540</v>
      </c>
      <c r="C15392" s="1" t="s">
        <v>45541</v>
      </c>
      <c r="D15392" s="1">
        <v>1308.0</v>
      </c>
    </row>
    <row r="15393">
      <c r="A15393" s="1" t="s">
        <v>45542</v>
      </c>
      <c r="B15393" s="1" t="s">
        <v>45543</v>
      </c>
      <c r="C15393" s="1" t="s">
        <v>45544</v>
      </c>
      <c r="D15393" s="1">
        <v>649.0</v>
      </c>
    </row>
    <row r="15394">
      <c r="A15394" s="1" t="s">
        <v>45545</v>
      </c>
      <c r="B15394" s="1" t="s">
        <v>45546</v>
      </c>
      <c r="C15394" s="1" t="s">
        <v>45547</v>
      </c>
      <c r="D15394" s="1">
        <v>1869.0</v>
      </c>
    </row>
    <row r="15395">
      <c r="A15395" s="1" t="s">
        <v>45548</v>
      </c>
      <c r="B15395" s="1" t="s">
        <v>45549</v>
      </c>
      <c r="C15395" s="1" t="s">
        <v>45550</v>
      </c>
      <c r="D15395" s="1">
        <v>119.0</v>
      </c>
    </row>
    <row r="15396">
      <c r="A15396" s="1" t="s">
        <v>45551</v>
      </c>
      <c r="B15396" s="1" t="s">
        <v>45552</v>
      </c>
      <c r="C15396" s="1" t="s">
        <v>45553</v>
      </c>
      <c r="D15396" s="1">
        <v>156.0</v>
      </c>
    </row>
    <row r="15397">
      <c r="A15397" s="1" t="s">
        <v>45554</v>
      </c>
      <c r="B15397" s="1" t="s">
        <v>45555</v>
      </c>
      <c r="C15397" s="1" t="s">
        <v>45556</v>
      </c>
      <c r="D15397" s="1">
        <v>79.0</v>
      </c>
    </row>
    <row r="15398">
      <c r="A15398" s="1" t="s">
        <v>45557</v>
      </c>
      <c r="B15398" s="1" t="s">
        <v>45558</v>
      </c>
      <c r="C15398" s="1" t="s">
        <v>45559</v>
      </c>
      <c r="D15398" s="1">
        <v>728.0</v>
      </c>
    </row>
    <row r="15399">
      <c r="A15399" s="1" t="s">
        <v>45560</v>
      </c>
      <c r="B15399" s="1" t="s">
        <v>45561</v>
      </c>
      <c r="C15399" s="1" t="s">
        <v>45562</v>
      </c>
      <c r="D15399" s="1">
        <v>1373.0</v>
      </c>
    </row>
    <row r="15400">
      <c r="A15400" s="1" t="s">
        <v>45563</v>
      </c>
      <c r="B15400" s="1" t="s">
        <v>45564</v>
      </c>
      <c r="C15400" s="1" t="s">
        <v>45565</v>
      </c>
      <c r="D15400" s="1">
        <v>454.0</v>
      </c>
    </row>
    <row r="15401">
      <c r="A15401" s="1" t="s">
        <v>45566</v>
      </c>
      <c r="B15401" s="1" t="s">
        <v>45567</v>
      </c>
      <c r="C15401" s="1" t="s">
        <v>45568</v>
      </c>
      <c r="D15401" s="1">
        <v>1425.0</v>
      </c>
    </row>
    <row r="15402">
      <c r="A15402" s="1" t="s">
        <v>45569</v>
      </c>
      <c r="B15402" s="1" t="s">
        <v>45570</v>
      </c>
      <c r="C15402" s="1" t="s">
        <v>45571</v>
      </c>
      <c r="D15402" s="1">
        <v>77.0</v>
      </c>
    </row>
    <row r="15403">
      <c r="A15403" s="1" t="s">
        <v>45572</v>
      </c>
      <c r="B15403" s="1" t="s">
        <v>45573</v>
      </c>
      <c r="C15403" s="1" t="s">
        <v>45574</v>
      </c>
      <c r="D15403" s="1">
        <v>128.0</v>
      </c>
    </row>
    <row r="15404">
      <c r="A15404" s="1" t="s">
        <v>45575</v>
      </c>
      <c r="B15404" s="1" t="s">
        <v>45576</v>
      </c>
      <c r="C15404" s="1" t="s">
        <v>45577</v>
      </c>
      <c r="D15404" s="1">
        <v>1691.0</v>
      </c>
    </row>
    <row r="15405">
      <c r="A15405" s="1" t="s">
        <v>45578</v>
      </c>
      <c r="B15405" s="1" t="s">
        <v>45579</v>
      </c>
      <c r="C15405" s="1" t="s">
        <v>45580</v>
      </c>
      <c r="D15405" s="1">
        <v>65.0</v>
      </c>
    </row>
    <row r="15406">
      <c r="A15406" s="1" t="s">
        <v>45581</v>
      </c>
      <c r="B15406" s="1" t="s">
        <v>45582</v>
      </c>
      <c r="C15406" s="1" t="s">
        <v>45583</v>
      </c>
      <c r="D15406" s="1">
        <v>3147.0</v>
      </c>
    </row>
    <row r="15407">
      <c r="A15407" s="1" t="s">
        <v>45584</v>
      </c>
      <c r="B15407" s="1" t="s">
        <v>45585</v>
      </c>
      <c r="C15407" s="1" t="s">
        <v>45586</v>
      </c>
      <c r="D15407" s="1">
        <v>8262.0</v>
      </c>
    </row>
    <row r="15408">
      <c r="A15408" s="1" t="s">
        <v>45587</v>
      </c>
      <c r="B15408" s="1" t="s">
        <v>45588</v>
      </c>
      <c r="C15408" s="1" t="s">
        <v>45589</v>
      </c>
      <c r="D15408" s="1">
        <v>33.0</v>
      </c>
    </row>
    <row r="15409">
      <c r="A15409" s="1" t="s">
        <v>45590</v>
      </c>
      <c r="B15409" s="1" t="s">
        <v>45591</v>
      </c>
      <c r="C15409" s="1" t="s">
        <v>45592</v>
      </c>
      <c r="D15409" s="1">
        <v>54.0</v>
      </c>
    </row>
    <row r="15410">
      <c r="A15410" s="1" t="s">
        <v>45593</v>
      </c>
      <c r="B15410" s="1" t="s">
        <v>45594</v>
      </c>
      <c r="C15410" s="1" t="s">
        <v>45595</v>
      </c>
      <c r="D15410" s="1">
        <v>258.0</v>
      </c>
    </row>
    <row r="15411">
      <c r="A15411" s="1" t="s">
        <v>45596</v>
      </c>
      <c r="B15411" s="1" t="s">
        <v>45597</v>
      </c>
      <c r="C15411" s="1" t="s">
        <v>45598</v>
      </c>
      <c r="D15411" s="1">
        <v>827.0</v>
      </c>
    </row>
    <row r="15412">
      <c r="A15412" s="1" t="s">
        <v>45599</v>
      </c>
      <c r="B15412" s="1" t="s">
        <v>45600</v>
      </c>
      <c r="C15412" s="1" t="s">
        <v>45601</v>
      </c>
      <c r="D15412" s="1">
        <v>43.0</v>
      </c>
    </row>
    <row r="15413">
      <c r="A15413" s="1" t="s">
        <v>45602</v>
      </c>
      <c r="B15413" s="1" t="s">
        <v>45603</v>
      </c>
      <c r="C15413" s="1" t="s">
        <v>45604</v>
      </c>
      <c r="D15413" s="1">
        <v>189.0</v>
      </c>
    </row>
    <row r="15414">
      <c r="A15414" s="1" t="s">
        <v>45605</v>
      </c>
      <c r="B15414" s="1" t="s">
        <v>45606</v>
      </c>
      <c r="C15414" s="1" t="s">
        <v>45607</v>
      </c>
      <c r="D15414" s="1">
        <v>643.0</v>
      </c>
    </row>
    <row r="15415">
      <c r="A15415" s="1" t="s">
        <v>45608</v>
      </c>
      <c r="B15415" s="1" t="s">
        <v>45609</v>
      </c>
      <c r="C15415" s="1" t="s">
        <v>45610</v>
      </c>
      <c r="D15415" s="1">
        <v>168.0</v>
      </c>
    </row>
    <row r="15416">
      <c r="A15416" s="1" t="s">
        <v>45611</v>
      </c>
      <c r="B15416" s="1" t="s">
        <v>45612</v>
      </c>
      <c r="C15416" s="1" t="s">
        <v>45613</v>
      </c>
      <c r="D15416" s="1">
        <v>3386.0</v>
      </c>
    </row>
    <row r="15417">
      <c r="A15417" s="1" t="s">
        <v>45614</v>
      </c>
      <c r="B15417" s="1" t="s">
        <v>45615</v>
      </c>
      <c r="C15417" s="1" t="s">
        <v>45616</v>
      </c>
      <c r="D15417" s="1">
        <v>867.0</v>
      </c>
    </row>
    <row r="15418">
      <c r="A15418" s="1" t="s">
        <v>45617</v>
      </c>
      <c r="B15418" s="1" t="s">
        <v>45618</v>
      </c>
      <c r="C15418" s="1" t="s">
        <v>45619</v>
      </c>
      <c r="D15418" s="1">
        <v>137.0</v>
      </c>
    </row>
    <row r="15419">
      <c r="A15419" s="1" t="s">
        <v>45620</v>
      </c>
      <c r="B15419" s="1" t="s">
        <v>45621</v>
      </c>
      <c r="C15419" s="1" t="s">
        <v>45622</v>
      </c>
      <c r="D15419" s="1">
        <v>275.0</v>
      </c>
    </row>
    <row r="15420">
      <c r="A15420" s="1" t="s">
        <v>45623</v>
      </c>
      <c r="B15420" s="1" t="s">
        <v>45624</v>
      </c>
      <c r="C15420" s="1" t="s">
        <v>45625</v>
      </c>
      <c r="D15420" s="1">
        <v>645.0</v>
      </c>
    </row>
    <row r="15421">
      <c r="A15421" s="1" t="s">
        <v>45626</v>
      </c>
      <c r="B15421" s="1" t="s">
        <v>45626</v>
      </c>
      <c r="C15421" s="1" t="s">
        <v>45627</v>
      </c>
      <c r="D15421" s="1">
        <v>92.0</v>
      </c>
    </row>
    <row r="15422">
      <c r="A15422" s="1" t="s">
        <v>45628</v>
      </c>
      <c r="B15422" s="1" t="s">
        <v>45629</v>
      </c>
      <c r="C15422" s="1" t="s">
        <v>45630</v>
      </c>
      <c r="D15422" s="1">
        <v>244.0</v>
      </c>
    </row>
    <row r="15423">
      <c r="A15423" s="1" t="s">
        <v>45631</v>
      </c>
      <c r="B15423" s="1" t="s">
        <v>45632</v>
      </c>
      <c r="C15423" s="1" t="s">
        <v>45633</v>
      </c>
      <c r="D15423" s="1">
        <v>65.0</v>
      </c>
    </row>
    <row r="15424">
      <c r="A15424" s="1" t="s">
        <v>45634</v>
      </c>
      <c r="B15424" s="1" t="s">
        <v>45635</v>
      </c>
      <c r="C15424" s="1" t="s">
        <v>45636</v>
      </c>
      <c r="D15424" s="1">
        <v>1372.0</v>
      </c>
    </row>
    <row r="15425">
      <c r="A15425" s="1" t="s">
        <v>45637</v>
      </c>
      <c r="B15425" s="1" t="s">
        <v>45638</v>
      </c>
      <c r="C15425" s="1" t="s">
        <v>45639</v>
      </c>
      <c r="D15425" s="1">
        <v>15.0</v>
      </c>
    </row>
    <row r="15426">
      <c r="A15426" s="1" t="s">
        <v>45640</v>
      </c>
      <c r="B15426" s="1" t="s">
        <v>45641</v>
      </c>
      <c r="C15426" s="1" t="s">
        <v>45642</v>
      </c>
      <c r="D15426" s="1">
        <v>51.0</v>
      </c>
    </row>
    <row r="15427">
      <c r="A15427" s="1" t="s">
        <v>45643</v>
      </c>
      <c r="B15427" s="1" t="s">
        <v>45644</v>
      </c>
      <c r="C15427" s="1" t="s">
        <v>45645</v>
      </c>
      <c r="D15427" s="1">
        <v>765.0</v>
      </c>
    </row>
    <row r="15428">
      <c r="A15428" s="1" t="s">
        <v>45646</v>
      </c>
      <c r="B15428" s="1" t="s">
        <v>45647</v>
      </c>
      <c r="C15428" s="1" t="s">
        <v>45648</v>
      </c>
      <c r="D15428" s="1">
        <v>189.0</v>
      </c>
    </row>
    <row r="15429">
      <c r="A15429" s="1" t="s">
        <v>19292</v>
      </c>
      <c r="B15429" s="1" t="s">
        <v>19293</v>
      </c>
      <c r="C15429" s="1" t="s">
        <v>45649</v>
      </c>
      <c r="D15429" s="1">
        <v>539.0</v>
      </c>
    </row>
    <row r="15430">
      <c r="A15430" s="1" t="s">
        <v>45650</v>
      </c>
      <c r="B15430" s="1" t="s">
        <v>45650</v>
      </c>
      <c r="C15430" s="1" t="s">
        <v>45651</v>
      </c>
      <c r="D15430" s="1">
        <v>235.0</v>
      </c>
    </row>
    <row r="15431">
      <c r="A15431" s="1" t="s">
        <v>45652</v>
      </c>
      <c r="B15431" s="1" t="s">
        <v>45653</v>
      </c>
      <c r="C15431" s="1" t="s">
        <v>45654</v>
      </c>
      <c r="D15431" s="1">
        <v>627.0</v>
      </c>
    </row>
    <row r="15432">
      <c r="A15432" s="1" t="s">
        <v>45655</v>
      </c>
      <c r="B15432" s="1" t="s">
        <v>45656</v>
      </c>
      <c r="C15432" s="1" t="s">
        <v>45657</v>
      </c>
      <c r="D15432" s="1">
        <v>780.0</v>
      </c>
    </row>
    <row r="15433">
      <c r="A15433" s="1" t="s">
        <v>45658</v>
      </c>
      <c r="B15433" s="1" t="s">
        <v>45659</v>
      </c>
      <c r="C15433" s="1" t="s">
        <v>45660</v>
      </c>
      <c r="D15433" s="1">
        <v>120.0</v>
      </c>
    </row>
    <row r="15434">
      <c r="A15434" s="1" t="s">
        <v>45661</v>
      </c>
      <c r="B15434" s="1" t="s">
        <v>45661</v>
      </c>
      <c r="C15434" s="1" t="s">
        <v>45662</v>
      </c>
      <c r="D15434" s="1">
        <v>149.0</v>
      </c>
    </row>
    <row r="15435">
      <c r="A15435" s="1" t="s">
        <v>45663</v>
      </c>
      <c r="B15435" s="1" t="s">
        <v>45664</v>
      </c>
      <c r="C15435" s="1" t="s">
        <v>45665</v>
      </c>
      <c r="D15435" s="1">
        <v>38.0</v>
      </c>
    </row>
    <row r="15436">
      <c r="A15436" s="1" t="s">
        <v>45666</v>
      </c>
      <c r="B15436" s="1" t="s">
        <v>45667</v>
      </c>
      <c r="C15436" s="1" t="s">
        <v>45668</v>
      </c>
      <c r="D15436" s="1">
        <v>428.0</v>
      </c>
    </row>
    <row r="15437">
      <c r="A15437" s="1" t="s">
        <v>45669</v>
      </c>
      <c r="B15437" s="1" t="s">
        <v>45670</v>
      </c>
      <c r="C15437" s="1" t="s">
        <v>45671</v>
      </c>
      <c r="D15437" s="1">
        <v>1327.0</v>
      </c>
    </row>
    <row r="15438">
      <c r="A15438" s="1" t="s">
        <v>45672</v>
      </c>
      <c r="B15438" s="1" t="s">
        <v>45673</v>
      </c>
      <c r="C15438" s="1" t="s">
        <v>45674</v>
      </c>
      <c r="D15438" s="1">
        <v>100.0</v>
      </c>
    </row>
    <row r="15439">
      <c r="A15439" s="1" t="s">
        <v>45675</v>
      </c>
      <c r="B15439" s="1" t="s">
        <v>45676</v>
      </c>
      <c r="C15439" s="1" t="s">
        <v>45677</v>
      </c>
      <c r="D15439" s="1">
        <v>202.0</v>
      </c>
    </row>
    <row r="15440">
      <c r="A15440" s="1" t="s">
        <v>45678</v>
      </c>
      <c r="B15440" s="1" t="s">
        <v>45679</v>
      </c>
      <c r="C15440" s="1" t="s">
        <v>45680</v>
      </c>
      <c r="D15440" s="1">
        <v>420.0</v>
      </c>
    </row>
    <row r="15441">
      <c r="A15441" s="1" t="s">
        <v>45681</v>
      </c>
      <c r="B15441" s="1" t="s">
        <v>45682</v>
      </c>
      <c r="C15441" s="1" t="s">
        <v>45683</v>
      </c>
      <c r="D15441" s="1">
        <v>816.0</v>
      </c>
    </row>
    <row r="15442">
      <c r="A15442" s="1" t="s">
        <v>45684</v>
      </c>
      <c r="B15442" s="1" t="s">
        <v>45685</v>
      </c>
      <c r="C15442" s="1" t="s">
        <v>45686</v>
      </c>
      <c r="D15442" s="1">
        <v>1209.0</v>
      </c>
    </row>
    <row r="15443">
      <c r="A15443" s="1" t="s">
        <v>45687</v>
      </c>
      <c r="B15443" s="1" t="s">
        <v>45688</v>
      </c>
      <c r="C15443" s="1" t="s">
        <v>45689</v>
      </c>
      <c r="D15443" s="1">
        <v>469.0</v>
      </c>
    </row>
    <row r="15444">
      <c r="A15444" s="1" t="s">
        <v>45690</v>
      </c>
      <c r="B15444" s="1" t="s">
        <v>45691</v>
      </c>
      <c r="C15444" s="1" t="s">
        <v>45692</v>
      </c>
      <c r="D15444" s="1">
        <v>1883.0</v>
      </c>
    </row>
    <row r="15445">
      <c r="A15445" s="1" t="s">
        <v>45693</v>
      </c>
      <c r="B15445" s="1" t="s">
        <v>45694</v>
      </c>
      <c r="C15445" s="1" t="s">
        <v>45695</v>
      </c>
      <c r="D15445" s="1">
        <v>152.0</v>
      </c>
    </row>
    <row r="15446">
      <c r="A15446" s="1" t="s">
        <v>45696</v>
      </c>
      <c r="B15446" s="1" t="s">
        <v>45697</v>
      </c>
      <c r="C15446" s="1" t="s">
        <v>45698</v>
      </c>
      <c r="D15446" s="1">
        <v>11.0</v>
      </c>
    </row>
    <row r="15447">
      <c r="A15447" s="1" t="s">
        <v>45699</v>
      </c>
      <c r="B15447" s="1" t="s">
        <v>45700</v>
      </c>
      <c r="C15447" s="1" t="s">
        <v>45701</v>
      </c>
      <c r="D15447" s="1">
        <v>105.0</v>
      </c>
    </row>
    <row r="15448">
      <c r="A15448" s="1" t="s">
        <v>45702</v>
      </c>
      <c r="B15448" s="1" t="s">
        <v>45703</v>
      </c>
      <c r="C15448" s="1" t="s">
        <v>45704</v>
      </c>
      <c r="D15448" s="1">
        <v>689.0</v>
      </c>
    </row>
    <row r="15449">
      <c r="A15449" s="1" t="s">
        <v>45705</v>
      </c>
      <c r="B15449" s="1" t="s">
        <v>45706</v>
      </c>
      <c r="C15449" s="1" t="s">
        <v>45707</v>
      </c>
      <c r="D15449" s="1">
        <v>47.0</v>
      </c>
    </row>
    <row r="15450">
      <c r="A15450" s="1" t="s">
        <v>45708</v>
      </c>
      <c r="B15450" s="1" t="s">
        <v>45709</v>
      </c>
      <c r="C15450" s="1" t="s">
        <v>45710</v>
      </c>
      <c r="D15450" s="1">
        <v>4447.0</v>
      </c>
    </row>
    <row r="15451">
      <c r="A15451" s="1" t="s">
        <v>45711</v>
      </c>
      <c r="B15451" s="1" t="s">
        <v>45712</v>
      </c>
      <c r="C15451" s="1" t="s">
        <v>45713</v>
      </c>
      <c r="D15451" s="1">
        <v>45.0</v>
      </c>
    </row>
    <row r="15452">
      <c r="A15452" s="1" t="s">
        <v>45714</v>
      </c>
      <c r="B15452" s="1" t="s">
        <v>45715</v>
      </c>
      <c r="C15452" s="1" t="s">
        <v>45716</v>
      </c>
      <c r="D15452" s="1">
        <v>367.0</v>
      </c>
    </row>
    <row r="15453">
      <c r="A15453" s="1" t="s">
        <v>45717</v>
      </c>
      <c r="B15453" s="1" t="s">
        <v>45718</v>
      </c>
      <c r="C15453" s="1" t="s">
        <v>45719</v>
      </c>
      <c r="D15453" s="1">
        <v>327.0</v>
      </c>
    </row>
    <row r="15454">
      <c r="A15454" s="1" t="s">
        <v>45720</v>
      </c>
      <c r="B15454" s="1" t="s">
        <v>45721</v>
      </c>
      <c r="C15454" s="1" t="s">
        <v>45722</v>
      </c>
      <c r="D15454" s="1">
        <v>2862.0</v>
      </c>
    </row>
    <row r="15455">
      <c r="A15455" s="1" t="s">
        <v>45723</v>
      </c>
      <c r="B15455" s="1" t="s">
        <v>45724</v>
      </c>
      <c r="C15455" s="1" t="s">
        <v>45725</v>
      </c>
      <c r="D15455" s="1">
        <v>1065.0</v>
      </c>
    </row>
    <row r="15456">
      <c r="A15456" s="1" t="s">
        <v>70</v>
      </c>
      <c r="B15456" s="1" t="s">
        <v>71</v>
      </c>
      <c r="C15456" s="1" t="s">
        <v>45726</v>
      </c>
      <c r="D15456" s="1">
        <v>1875.0</v>
      </c>
    </row>
    <row r="15457">
      <c r="A15457" s="1" t="s">
        <v>45727</v>
      </c>
      <c r="B15457" s="1" t="s">
        <v>45728</v>
      </c>
      <c r="C15457" s="1" t="s">
        <v>45729</v>
      </c>
      <c r="D15457" s="1">
        <v>57.0</v>
      </c>
    </row>
    <row r="15458">
      <c r="A15458" s="1" t="s">
        <v>45730</v>
      </c>
      <c r="B15458" s="1" t="s">
        <v>45731</v>
      </c>
      <c r="C15458" s="1" t="s">
        <v>45732</v>
      </c>
      <c r="D15458" s="1">
        <v>125.0</v>
      </c>
    </row>
    <row r="15459">
      <c r="A15459" s="1" t="s">
        <v>45733</v>
      </c>
      <c r="B15459" s="1" t="s">
        <v>45733</v>
      </c>
      <c r="C15459" s="1" t="s">
        <v>45734</v>
      </c>
      <c r="D15459" s="1">
        <v>177.0</v>
      </c>
    </row>
    <row r="15460">
      <c r="A15460" s="1" t="s">
        <v>45735</v>
      </c>
      <c r="B15460" s="1" t="s">
        <v>45736</v>
      </c>
      <c r="C15460" s="1" t="s">
        <v>45737</v>
      </c>
      <c r="D15460" s="1">
        <v>331.0</v>
      </c>
    </row>
    <row r="15461">
      <c r="A15461" s="1" t="s">
        <v>45738</v>
      </c>
      <c r="B15461" s="1" t="s">
        <v>45739</v>
      </c>
      <c r="C15461" s="1" t="s">
        <v>45740</v>
      </c>
      <c r="D15461" s="1">
        <v>589.0</v>
      </c>
    </row>
    <row r="15462">
      <c r="A15462" s="1" t="s">
        <v>45741</v>
      </c>
      <c r="B15462" s="1" t="s">
        <v>45742</v>
      </c>
      <c r="C15462" s="1" t="s">
        <v>45743</v>
      </c>
      <c r="D15462" s="1">
        <v>2599.0</v>
      </c>
    </row>
    <row r="15463">
      <c r="A15463" s="1" t="s">
        <v>45744</v>
      </c>
      <c r="B15463" s="1" t="s">
        <v>45745</v>
      </c>
      <c r="C15463" s="1" t="s">
        <v>45746</v>
      </c>
      <c r="D15463" s="1">
        <v>309.0</v>
      </c>
    </row>
    <row r="15464">
      <c r="A15464" s="1" t="s">
        <v>45747</v>
      </c>
      <c r="B15464" s="1" t="s">
        <v>45748</v>
      </c>
      <c r="C15464" s="1" t="s">
        <v>45749</v>
      </c>
      <c r="D15464" s="1">
        <v>251.0</v>
      </c>
    </row>
    <row r="15465">
      <c r="A15465" s="1" t="s">
        <v>45750</v>
      </c>
      <c r="B15465" s="1" t="s">
        <v>45751</v>
      </c>
      <c r="C15465" s="1" t="s">
        <v>45752</v>
      </c>
      <c r="D15465" s="1">
        <v>902.0</v>
      </c>
    </row>
    <row r="15466">
      <c r="A15466" s="1" t="s">
        <v>45753</v>
      </c>
      <c r="B15466" s="1" t="s">
        <v>45754</v>
      </c>
      <c r="C15466" s="1" t="s">
        <v>45755</v>
      </c>
      <c r="D15466" s="1">
        <v>2285.0</v>
      </c>
    </row>
    <row r="15467">
      <c r="A15467" s="1" t="s">
        <v>45756</v>
      </c>
      <c r="B15467" s="1" t="s">
        <v>45757</v>
      </c>
      <c r="C15467" s="1" t="s">
        <v>45758</v>
      </c>
      <c r="D15467" s="1">
        <v>39.0</v>
      </c>
    </row>
    <row r="15468">
      <c r="A15468" s="1" t="s">
        <v>45759</v>
      </c>
      <c r="B15468" s="1" t="s">
        <v>45760</v>
      </c>
      <c r="C15468" s="1" t="s">
        <v>45761</v>
      </c>
      <c r="D15468" s="1">
        <v>327.0</v>
      </c>
    </row>
    <row r="15469">
      <c r="A15469" s="1" t="s">
        <v>45762</v>
      </c>
      <c r="B15469" s="1" t="s">
        <v>45763</v>
      </c>
      <c r="C15469" s="1" t="s">
        <v>45764</v>
      </c>
      <c r="D15469" s="1">
        <v>74.0</v>
      </c>
    </row>
    <row r="15470">
      <c r="A15470" s="1" t="s">
        <v>45765</v>
      </c>
      <c r="B15470" s="1" t="s">
        <v>45766</v>
      </c>
      <c r="C15470" s="1" t="s">
        <v>45767</v>
      </c>
      <c r="D15470" s="1">
        <v>893.0</v>
      </c>
    </row>
    <row r="15471">
      <c r="A15471" s="1" t="s">
        <v>45768</v>
      </c>
      <c r="B15471" s="1" t="s">
        <v>45769</v>
      </c>
      <c r="C15471" s="1" t="s">
        <v>45770</v>
      </c>
      <c r="D15471" s="1">
        <v>33.0</v>
      </c>
    </row>
    <row r="15472">
      <c r="A15472" s="1" t="s">
        <v>45771</v>
      </c>
      <c r="B15472" s="1" t="s">
        <v>45772</v>
      </c>
      <c r="C15472" s="1" t="s">
        <v>45773</v>
      </c>
      <c r="D15472" s="1">
        <v>339.0</v>
      </c>
    </row>
    <row r="15473">
      <c r="A15473" s="1" t="s">
        <v>45774</v>
      </c>
      <c r="B15473" s="1" t="s">
        <v>45775</v>
      </c>
      <c r="C15473" s="1" t="s">
        <v>45776</v>
      </c>
      <c r="D15473" s="1">
        <v>427.0</v>
      </c>
    </row>
    <row r="15474">
      <c r="A15474" s="1" t="s">
        <v>45777</v>
      </c>
      <c r="B15474" s="1" t="s">
        <v>45778</v>
      </c>
      <c r="C15474" s="1" t="s">
        <v>45779</v>
      </c>
      <c r="D15474" s="1">
        <v>325.0</v>
      </c>
    </row>
    <row r="15475">
      <c r="A15475" s="1" t="s">
        <v>45780</v>
      </c>
      <c r="B15475" s="1" t="s">
        <v>45781</v>
      </c>
      <c r="C15475" s="1" t="s">
        <v>45782</v>
      </c>
      <c r="D15475" s="1">
        <v>38.0</v>
      </c>
    </row>
    <row r="15476">
      <c r="A15476" s="1" t="s">
        <v>45783</v>
      </c>
      <c r="B15476" s="1" t="s">
        <v>45784</v>
      </c>
      <c r="C15476" s="1" t="s">
        <v>45785</v>
      </c>
      <c r="D15476" s="1">
        <v>187.0</v>
      </c>
    </row>
    <row r="15477">
      <c r="A15477" s="1" t="s">
        <v>45786</v>
      </c>
      <c r="B15477" s="1" t="s">
        <v>45787</v>
      </c>
      <c r="C15477" s="1" t="s">
        <v>45788</v>
      </c>
      <c r="D15477" s="1">
        <v>562.0</v>
      </c>
    </row>
    <row r="15478">
      <c r="A15478" s="1" t="s">
        <v>45789</v>
      </c>
      <c r="B15478" s="1" t="s">
        <v>45790</v>
      </c>
      <c r="C15478" s="1" t="s">
        <v>45791</v>
      </c>
      <c r="D15478" s="1">
        <v>62.0</v>
      </c>
    </row>
    <row r="15479">
      <c r="A15479" s="1" t="s">
        <v>45792</v>
      </c>
      <c r="B15479" s="1" t="s">
        <v>45793</v>
      </c>
      <c r="C15479" s="1" t="s">
        <v>45794</v>
      </c>
      <c r="D15479" s="1">
        <v>83.0</v>
      </c>
    </row>
    <row r="15480">
      <c r="A15480" s="1" t="s">
        <v>45795</v>
      </c>
      <c r="B15480" s="1" t="s">
        <v>45796</v>
      </c>
      <c r="C15480" s="1" t="s">
        <v>45797</v>
      </c>
      <c r="D15480" s="1">
        <v>1126.0</v>
      </c>
    </row>
    <row r="15481">
      <c r="A15481" s="1" t="s">
        <v>45798</v>
      </c>
      <c r="B15481" s="1" t="s">
        <v>45799</v>
      </c>
      <c r="C15481" s="1" t="s">
        <v>45800</v>
      </c>
      <c r="D15481" s="1">
        <v>266.0</v>
      </c>
    </row>
    <row r="15482">
      <c r="A15482" s="1" t="s">
        <v>45801</v>
      </c>
      <c r="B15482" s="1" t="s">
        <v>45802</v>
      </c>
      <c r="C15482" s="1" t="s">
        <v>45803</v>
      </c>
      <c r="D15482" s="1">
        <v>262.0</v>
      </c>
    </row>
    <row r="15483">
      <c r="A15483" s="1" t="s">
        <v>45804</v>
      </c>
      <c r="B15483" s="1" t="s">
        <v>45805</v>
      </c>
      <c r="C15483" s="1" t="s">
        <v>45806</v>
      </c>
      <c r="D15483" s="1">
        <v>94.0</v>
      </c>
    </row>
    <row r="15484">
      <c r="A15484" s="1" t="s">
        <v>45807</v>
      </c>
      <c r="B15484" s="1" t="s">
        <v>45808</v>
      </c>
      <c r="C15484" s="1" t="s">
        <v>45809</v>
      </c>
      <c r="D15484" s="1">
        <v>80.0</v>
      </c>
    </row>
    <row r="15485">
      <c r="A15485" s="1" t="s">
        <v>45810</v>
      </c>
      <c r="B15485" s="1" t="s">
        <v>45811</v>
      </c>
      <c r="C15485" s="1" t="s">
        <v>45812</v>
      </c>
      <c r="D15485" s="1">
        <v>1502.0</v>
      </c>
    </row>
    <row r="15486">
      <c r="A15486" s="1" t="s">
        <v>45813</v>
      </c>
      <c r="B15486" s="1" t="s">
        <v>45814</v>
      </c>
      <c r="C15486" s="1" t="s">
        <v>45815</v>
      </c>
      <c r="D15486" s="1">
        <v>135.0</v>
      </c>
    </row>
    <row r="15487">
      <c r="A15487" s="1" t="s">
        <v>45816</v>
      </c>
      <c r="B15487" s="1" t="s">
        <v>45817</v>
      </c>
      <c r="C15487" s="1" t="s">
        <v>45818</v>
      </c>
      <c r="D15487" s="1">
        <v>24.0</v>
      </c>
    </row>
    <row r="15488">
      <c r="A15488" s="1" t="s">
        <v>45819</v>
      </c>
      <c r="B15488" s="1" t="s">
        <v>45820</v>
      </c>
      <c r="C15488" s="1" t="s">
        <v>45821</v>
      </c>
      <c r="D15488" s="1">
        <v>631.0</v>
      </c>
    </row>
    <row r="15489">
      <c r="A15489" s="1" t="s">
        <v>45822</v>
      </c>
      <c r="B15489" s="1" t="s">
        <v>45823</v>
      </c>
      <c r="C15489" s="1" t="s">
        <v>45824</v>
      </c>
      <c r="D15489" s="1">
        <v>197.0</v>
      </c>
    </row>
    <row r="15490">
      <c r="A15490" s="1" t="s">
        <v>45825</v>
      </c>
      <c r="B15490" s="1" t="s">
        <v>45826</v>
      </c>
      <c r="C15490" s="1" t="s">
        <v>45827</v>
      </c>
      <c r="D15490" s="1">
        <v>154.0</v>
      </c>
    </row>
    <row r="15491">
      <c r="A15491" s="1" t="s">
        <v>45828</v>
      </c>
      <c r="B15491" s="1" t="s">
        <v>45829</v>
      </c>
      <c r="C15491" s="1" t="s">
        <v>45830</v>
      </c>
      <c r="D15491" s="1">
        <v>87.0</v>
      </c>
    </row>
    <row r="15492">
      <c r="A15492" s="1" t="s">
        <v>45831</v>
      </c>
      <c r="B15492" s="1" t="s">
        <v>45832</v>
      </c>
      <c r="C15492" s="1" t="s">
        <v>45833</v>
      </c>
      <c r="D15492" s="1">
        <v>583.0</v>
      </c>
    </row>
    <row r="15493">
      <c r="A15493" s="1" t="s">
        <v>45834</v>
      </c>
      <c r="B15493" s="1" t="s">
        <v>45835</v>
      </c>
      <c r="C15493" s="1" t="s">
        <v>45836</v>
      </c>
      <c r="D15493" s="1">
        <v>369.0</v>
      </c>
    </row>
    <row r="15494">
      <c r="A15494" s="1" t="s">
        <v>45837</v>
      </c>
      <c r="B15494" s="1" t="s">
        <v>45838</v>
      </c>
      <c r="C15494" s="1" t="s">
        <v>45839</v>
      </c>
      <c r="D15494" s="1">
        <v>1080.0</v>
      </c>
    </row>
    <row r="15495">
      <c r="A15495" s="1" t="s">
        <v>45840</v>
      </c>
      <c r="B15495" s="1" t="s">
        <v>45841</v>
      </c>
      <c r="C15495" s="1" t="s">
        <v>45842</v>
      </c>
      <c r="D15495" s="1">
        <v>80.0</v>
      </c>
    </row>
    <row r="15496">
      <c r="A15496" s="1" t="s">
        <v>45843</v>
      </c>
      <c r="B15496" s="1" t="s">
        <v>45844</v>
      </c>
      <c r="C15496" s="1" t="s">
        <v>45845</v>
      </c>
      <c r="D15496" s="1">
        <v>409.0</v>
      </c>
    </row>
    <row r="15497">
      <c r="A15497" s="1" t="s">
        <v>45846</v>
      </c>
      <c r="B15497" s="1" t="s">
        <v>45847</v>
      </c>
      <c r="C15497" s="1" t="s">
        <v>45848</v>
      </c>
      <c r="D15497" s="1">
        <v>1316.0</v>
      </c>
    </row>
    <row r="15498">
      <c r="A15498" s="1" t="s">
        <v>45849</v>
      </c>
      <c r="B15498" s="1" t="s">
        <v>45850</v>
      </c>
      <c r="C15498" s="1" t="s">
        <v>45851</v>
      </c>
      <c r="D15498" s="1">
        <v>58.0</v>
      </c>
    </row>
    <row r="15499">
      <c r="A15499" s="1" t="s">
        <v>45852</v>
      </c>
      <c r="B15499" s="1" t="s">
        <v>45853</v>
      </c>
      <c r="C15499" s="1" t="s">
        <v>45854</v>
      </c>
      <c r="D15499" s="1">
        <v>163.0</v>
      </c>
    </row>
    <row r="15500">
      <c r="A15500" s="1" t="s">
        <v>45855</v>
      </c>
      <c r="B15500" s="1" t="s">
        <v>45856</v>
      </c>
      <c r="C15500" s="1" t="s">
        <v>45857</v>
      </c>
      <c r="D15500" s="1">
        <v>84.0</v>
      </c>
    </row>
    <row r="15501">
      <c r="A15501" s="1" t="s">
        <v>45858</v>
      </c>
      <c r="B15501" s="1" t="s">
        <v>45859</v>
      </c>
      <c r="C15501" s="1" t="s">
        <v>45860</v>
      </c>
      <c r="D15501" s="1">
        <v>94.0</v>
      </c>
    </row>
    <row r="15502">
      <c r="A15502" s="1" t="s">
        <v>45861</v>
      </c>
      <c r="B15502" s="1" t="s">
        <v>45862</v>
      </c>
      <c r="C15502" s="1" t="s">
        <v>45863</v>
      </c>
      <c r="D15502" s="1">
        <v>1172.0</v>
      </c>
    </row>
    <row r="15503">
      <c r="A15503" s="1" t="s">
        <v>45864</v>
      </c>
      <c r="B15503" s="1" t="s">
        <v>45865</v>
      </c>
      <c r="C15503" s="1" t="s">
        <v>45866</v>
      </c>
      <c r="D15503" s="1">
        <v>163.0</v>
      </c>
    </row>
    <row r="15504">
      <c r="A15504" s="1" t="s">
        <v>45867</v>
      </c>
      <c r="B15504" s="1" t="s">
        <v>45868</v>
      </c>
      <c r="C15504" s="1" t="s">
        <v>45869</v>
      </c>
      <c r="D15504" s="1">
        <v>6721.0</v>
      </c>
    </row>
    <row r="15505">
      <c r="A15505" s="1" t="s">
        <v>45870</v>
      </c>
      <c r="B15505" s="1" t="s">
        <v>45871</v>
      </c>
      <c r="C15505" s="1" t="s">
        <v>45872</v>
      </c>
      <c r="D15505" s="1">
        <v>171.0</v>
      </c>
    </row>
    <row r="15506">
      <c r="A15506" s="1" t="s">
        <v>45873</v>
      </c>
      <c r="B15506" s="1" t="s">
        <v>45874</v>
      </c>
      <c r="C15506" s="1" t="s">
        <v>45875</v>
      </c>
      <c r="D15506" s="1">
        <v>396.0</v>
      </c>
    </row>
    <row r="15507">
      <c r="A15507" s="1" t="s">
        <v>45876</v>
      </c>
      <c r="B15507" s="1" t="s">
        <v>45877</v>
      </c>
      <c r="C15507" s="1" t="s">
        <v>45878</v>
      </c>
      <c r="D15507" s="1">
        <v>5778.0</v>
      </c>
    </row>
    <row r="15508">
      <c r="A15508" s="1" t="s">
        <v>45879</v>
      </c>
      <c r="B15508" s="1" t="s">
        <v>45880</v>
      </c>
      <c r="C15508" s="1" t="s">
        <v>45881</v>
      </c>
      <c r="D15508" s="1">
        <v>372.0</v>
      </c>
    </row>
    <row r="15509">
      <c r="A15509" s="1" t="s">
        <v>45882</v>
      </c>
      <c r="B15509" s="1" t="s">
        <v>45883</v>
      </c>
      <c r="C15509" s="1" t="s">
        <v>45884</v>
      </c>
      <c r="D15509" s="1">
        <v>880.0</v>
      </c>
    </row>
    <row r="15510">
      <c r="A15510" s="1" t="s">
        <v>45885</v>
      </c>
      <c r="B15510" s="1" t="s">
        <v>45886</v>
      </c>
      <c r="C15510" s="1" t="s">
        <v>45887</v>
      </c>
      <c r="D15510" s="1">
        <v>53.0</v>
      </c>
    </row>
    <row r="15511">
      <c r="A15511" s="1" t="s">
        <v>45888</v>
      </c>
      <c r="B15511" s="1" t="s">
        <v>45889</v>
      </c>
      <c r="C15511" s="1" t="s">
        <v>45890</v>
      </c>
      <c r="D15511" s="1">
        <v>84.0</v>
      </c>
    </row>
    <row r="15512">
      <c r="A15512" s="1" t="s">
        <v>45891</v>
      </c>
      <c r="B15512" s="1" t="s">
        <v>45892</v>
      </c>
      <c r="C15512" s="1" t="s">
        <v>45893</v>
      </c>
      <c r="D15512" s="1">
        <v>367.0</v>
      </c>
    </row>
    <row r="15513">
      <c r="A15513" s="1" t="s">
        <v>45894</v>
      </c>
      <c r="B15513" s="1" t="s">
        <v>45895</v>
      </c>
      <c r="C15513" s="1" t="s">
        <v>45896</v>
      </c>
      <c r="D15513" s="1">
        <v>46.0</v>
      </c>
    </row>
    <row r="15514">
      <c r="A15514" s="1" t="s">
        <v>45897</v>
      </c>
      <c r="B15514" s="1" t="s">
        <v>45898</v>
      </c>
      <c r="C15514" s="1" t="s">
        <v>45899</v>
      </c>
      <c r="D15514" s="1">
        <v>2793.0</v>
      </c>
    </row>
    <row r="15515">
      <c r="A15515" s="1" t="s">
        <v>45900</v>
      </c>
      <c r="B15515" s="1" t="s">
        <v>45901</v>
      </c>
      <c r="C15515" s="1" t="s">
        <v>45902</v>
      </c>
      <c r="D15515" s="1">
        <v>847.0</v>
      </c>
    </row>
    <row r="15516">
      <c r="A15516" s="1" t="s">
        <v>45903</v>
      </c>
      <c r="B15516" s="1" t="s">
        <v>45904</v>
      </c>
      <c r="C15516" s="1" t="s">
        <v>45905</v>
      </c>
      <c r="D15516" s="1">
        <v>591.0</v>
      </c>
    </row>
    <row r="15517">
      <c r="A15517" s="1" t="s">
        <v>45906</v>
      </c>
      <c r="B15517" s="1" t="s">
        <v>45907</v>
      </c>
      <c r="C15517" s="1" t="s">
        <v>45908</v>
      </c>
      <c r="D15517" s="1">
        <v>72.0</v>
      </c>
    </row>
    <row r="15518">
      <c r="A15518" s="1" t="s">
        <v>45909</v>
      </c>
      <c r="B15518" s="1" t="s">
        <v>45910</v>
      </c>
      <c r="C15518" s="1" t="s">
        <v>45911</v>
      </c>
      <c r="D15518" s="1">
        <v>32.0</v>
      </c>
    </row>
    <row r="15519">
      <c r="A15519" s="1" t="s">
        <v>45912</v>
      </c>
      <c r="B15519" s="1" t="s">
        <v>45913</v>
      </c>
      <c r="C15519" s="1" t="s">
        <v>45914</v>
      </c>
      <c r="D15519" s="1">
        <v>537.0</v>
      </c>
    </row>
    <row r="15520">
      <c r="A15520" s="1" t="s">
        <v>45915</v>
      </c>
      <c r="B15520" s="1" t="s">
        <v>45916</v>
      </c>
      <c r="C15520" s="1" t="s">
        <v>45917</v>
      </c>
      <c r="D15520" s="1">
        <v>4093.0</v>
      </c>
    </row>
    <row r="15521">
      <c r="A15521" s="1" t="s">
        <v>45918</v>
      </c>
      <c r="B15521" s="1" t="s">
        <v>45919</v>
      </c>
      <c r="C15521" s="1" t="s">
        <v>45920</v>
      </c>
      <c r="D15521" s="1">
        <v>1138.0</v>
      </c>
    </row>
    <row r="15522">
      <c r="A15522" s="1" t="s">
        <v>45921</v>
      </c>
      <c r="B15522" s="1" t="s">
        <v>45922</v>
      </c>
      <c r="C15522" s="1" t="s">
        <v>45923</v>
      </c>
      <c r="D15522" s="1">
        <v>76.0</v>
      </c>
    </row>
    <row r="15523">
      <c r="A15523" s="1" t="s">
        <v>45924</v>
      </c>
      <c r="B15523" s="1" t="s">
        <v>45925</v>
      </c>
      <c r="C15523" s="1" t="s">
        <v>45926</v>
      </c>
      <c r="D15523" s="1">
        <v>468.0</v>
      </c>
    </row>
    <row r="15524">
      <c r="A15524" s="1" t="s">
        <v>45927</v>
      </c>
      <c r="B15524" s="1" t="s">
        <v>45928</v>
      </c>
      <c r="C15524" s="1" t="s">
        <v>45929</v>
      </c>
      <c r="D15524" s="1">
        <v>99.0</v>
      </c>
    </row>
    <row r="15525">
      <c r="A15525" s="1" t="s">
        <v>45930</v>
      </c>
      <c r="B15525" s="1" t="s">
        <v>45931</v>
      </c>
      <c r="C15525" s="1" t="s">
        <v>45932</v>
      </c>
      <c r="D15525" s="1">
        <v>46.0</v>
      </c>
    </row>
    <row r="15526">
      <c r="A15526" s="1" t="s">
        <v>45933</v>
      </c>
      <c r="B15526" s="1" t="s">
        <v>45934</v>
      </c>
      <c r="C15526" s="1" t="s">
        <v>45935</v>
      </c>
      <c r="D15526" s="1">
        <v>544.0</v>
      </c>
    </row>
    <row r="15527">
      <c r="A15527" s="1" t="s">
        <v>45936</v>
      </c>
      <c r="B15527" s="1" t="s">
        <v>45937</v>
      </c>
      <c r="C15527" s="1" t="s">
        <v>45938</v>
      </c>
      <c r="D15527" s="1">
        <v>217.0</v>
      </c>
    </row>
    <row r="15528">
      <c r="A15528" s="1" t="s">
        <v>45939</v>
      </c>
      <c r="B15528" s="1" t="s">
        <v>45940</v>
      </c>
      <c r="C15528" s="1" t="s">
        <v>45941</v>
      </c>
      <c r="D15528" s="1">
        <v>939.0</v>
      </c>
    </row>
    <row r="15529">
      <c r="A15529" s="1" t="s">
        <v>45942</v>
      </c>
      <c r="B15529" s="1" t="s">
        <v>45943</v>
      </c>
      <c r="C15529" s="1" t="s">
        <v>45944</v>
      </c>
      <c r="D15529" s="1">
        <v>1120.0</v>
      </c>
    </row>
    <row r="15530">
      <c r="A15530" s="1" t="s">
        <v>45945</v>
      </c>
      <c r="B15530" s="1" t="s">
        <v>45946</v>
      </c>
      <c r="C15530" s="1" t="s">
        <v>45947</v>
      </c>
      <c r="D15530" s="1">
        <v>35.0</v>
      </c>
    </row>
    <row r="15531">
      <c r="A15531" s="1" t="s">
        <v>45948</v>
      </c>
      <c r="B15531" s="1" t="s">
        <v>45949</v>
      </c>
      <c r="C15531" s="1" t="s">
        <v>45950</v>
      </c>
      <c r="D15531" s="1">
        <v>44.0</v>
      </c>
    </row>
    <row r="15532">
      <c r="A15532" s="1" t="s">
        <v>45951</v>
      </c>
      <c r="B15532" s="1" t="s">
        <v>45952</v>
      </c>
      <c r="C15532" s="1" t="s">
        <v>45953</v>
      </c>
      <c r="D15532" s="1">
        <v>323.0</v>
      </c>
    </row>
    <row r="15533">
      <c r="A15533" s="1" t="s">
        <v>45954</v>
      </c>
      <c r="B15533" s="1" t="s">
        <v>45955</v>
      </c>
      <c r="C15533" s="1" t="s">
        <v>45956</v>
      </c>
      <c r="D15533" s="1">
        <v>125.0</v>
      </c>
    </row>
    <row r="15534">
      <c r="A15534" s="1" t="s">
        <v>45957</v>
      </c>
      <c r="B15534" s="1" t="s">
        <v>45958</v>
      </c>
      <c r="C15534" s="1" t="s">
        <v>45959</v>
      </c>
      <c r="D15534" s="1">
        <v>459.0</v>
      </c>
    </row>
    <row r="15535">
      <c r="A15535" s="1" t="s">
        <v>45960</v>
      </c>
      <c r="B15535" s="1" t="s">
        <v>45961</v>
      </c>
      <c r="C15535" s="1" t="s">
        <v>45962</v>
      </c>
      <c r="D15535" s="1">
        <v>19.0</v>
      </c>
    </row>
    <row r="15536">
      <c r="A15536" s="1" t="s">
        <v>45963</v>
      </c>
      <c r="B15536" s="1" t="s">
        <v>45964</v>
      </c>
      <c r="C15536" s="1" t="s">
        <v>45965</v>
      </c>
      <c r="D15536" s="1">
        <v>359.0</v>
      </c>
    </row>
    <row r="15537">
      <c r="A15537" s="1" t="s">
        <v>45966</v>
      </c>
      <c r="B15537" s="1" t="s">
        <v>45967</v>
      </c>
      <c r="C15537" s="1" t="s">
        <v>45968</v>
      </c>
      <c r="D15537" s="1">
        <v>947.0</v>
      </c>
    </row>
    <row r="15538">
      <c r="A15538" s="1" t="s">
        <v>45969</v>
      </c>
      <c r="B15538" s="1" t="s">
        <v>45970</v>
      </c>
      <c r="C15538" s="1" t="s">
        <v>45971</v>
      </c>
      <c r="D15538" s="1">
        <v>837.0</v>
      </c>
    </row>
    <row r="15539">
      <c r="A15539" s="1" t="s">
        <v>45972</v>
      </c>
      <c r="B15539" s="1" t="s">
        <v>45973</v>
      </c>
      <c r="C15539" s="1" t="s">
        <v>45974</v>
      </c>
      <c r="D15539" s="1">
        <v>1612.0</v>
      </c>
    </row>
    <row r="15540">
      <c r="A15540" s="1" t="s">
        <v>45975</v>
      </c>
      <c r="B15540" s="1" t="s">
        <v>45976</v>
      </c>
      <c r="C15540" s="1" t="s">
        <v>45977</v>
      </c>
      <c r="D15540" s="1">
        <v>539.0</v>
      </c>
    </row>
    <row r="15541">
      <c r="A15541" s="1" t="s">
        <v>45978</v>
      </c>
      <c r="B15541" s="1" t="s">
        <v>45979</v>
      </c>
      <c r="C15541" s="1" t="s">
        <v>45980</v>
      </c>
      <c r="D15541" s="1">
        <v>166.0</v>
      </c>
    </row>
    <row r="15542">
      <c r="A15542" s="1" t="s">
        <v>45981</v>
      </c>
      <c r="B15542" s="1" t="s">
        <v>45982</v>
      </c>
      <c r="C15542" s="1" t="s">
        <v>45983</v>
      </c>
      <c r="D15542" s="1">
        <v>539.0</v>
      </c>
    </row>
    <row r="15543">
      <c r="A15543" s="1" t="s">
        <v>45984</v>
      </c>
      <c r="B15543" s="1" t="s">
        <v>45985</v>
      </c>
      <c r="C15543" s="1" t="s">
        <v>45986</v>
      </c>
      <c r="D15543" s="1">
        <v>11.0</v>
      </c>
    </row>
    <row r="15544">
      <c r="A15544" s="1" t="s">
        <v>45987</v>
      </c>
      <c r="B15544" s="1" t="s">
        <v>45988</v>
      </c>
      <c r="C15544" s="1" t="s">
        <v>45989</v>
      </c>
      <c r="D15544" s="1">
        <v>1332.0</v>
      </c>
    </row>
    <row r="15545">
      <c r="A15545" s="1" t="s">
        <v>45990</v>
      </c>
      <c r="B15545" s="1" t="s">
        <v>45991</v>
      </c>
      <c r="C15545" s="1" t="s">
        <v>45992</v>
      </c>
      <c r="D15545" s="1">
        <v>1649.0</v>
      </c>
    </row>
    <row r="15546">
      <c r="A15546" s="1" t="s">
        <v>45993</v>
      </c>
      <c r="B15546" s="1" t="s">
        <v>45994</v>
      </c>
      <c r="C15546" s="1" t="s">
        <v>45995</v>
      </c>
      <c r="D15546" s="1">
        <v>710.0</v>
      </c>
    </row>
    <row r="15547">
      <c r="A15547" s="1" t="s">
        <v>45996</v>
      </c>
      <c r="B15547" s="1" t="s">
        <v>45997</v>
      </c>
      <c r="C15547" s="1" t="s">
        <v>45998</v>
      </c>
      <c r="D15547" s="1">
        <v>598.0</v>
      </c>
    </row>
    <row r="15548">
      <c r="A15548" s="1" t="s">
        <v>45999</v>
      </c>
      <c r="B15548" s="1" t="s">
        <v>46000</v>
      </c>
      <c r="C15548" s="1" t="s">
        <v>46001</v>
      </c>
      <c r="D15548" s="1">
        <v>185.0</v>
      </c>
    </row>
    <row r="15549">
      <c r="A15549" s="1" t="s">
        <v>46002</v>
      </c>
      <c r="B15549" s="1" t="s">
        <v>46003</v>
      </c>
      <c r="C15549" s="1" t="s">
        <v>46004</v>
      </c>
      <c r="D15549" s="1">
        <v>1210.0</v>
      </c>
    </row>
    <row r="15550">
      <c r="A15550" s="1" t="s">
        <v>46005</v>
      </c>
      <c r="B15550" s="1" t="s">
        <v>46006</v>
      </c>
      <c r="C15550" s="1" t="s">
        <v>46007</v>
      </c>
      <c r="D15550" s="1">
        <v>188.0</v>
      </c>
    </row>
    <row r="15551">
      <c r="A15551" s="1" t="s">
        <v>46008</v>
      </c>
      <c r="B15551" s="1" t="s">
        <v>46009</v>
      </c>
      <c r="C15551" s="1" t="s">
        <v>46010</v>
      </c>
      <c r="D15551" s="1">
        <v>764.0</v>
      </c>
    </row>
    <row r="15552">
      <c r="A15552" s="1" t="s">
        <v>46011</v>
      </c>
      <c r="B15552" s="1" t="s">
        <v>46012</v>
      </c>
      <c r="C15552" s="1" t="s">
        <v>46013</v>
      </c>
      <c r="D15552" s="1">
        <v>229.0</v>
      </c>
    </row>
    <row r="15553">
      <c r="A15553" s="1" t="s">
        <v>1457</v>
      </c>
      <c r="B15553" s="1" t="s">
        <v>1458</v>
      </c>
      <c r="C15553" s="1" t="s">
        <v>46014</v>
      </c>
      <c r="D15553" s="1">
        <v>259.0</v>
      </c>
    </row>
    <row r="15554">
      <c r="A15554" s="1" t="s">
        <v>46015</v>
      </c>
      <c r="B15554" s="1" t="s">
        <v>46016</v>
      </c>
      <c r="C15554" s="1" t="s">
        <v>46017</v>
      </c>
      <c r="D15554" s="1">
        <v>1107.0</v>
      </c>
    </row>
    <row r="15555">
      <c r="A15555" s="1" t="s">
        <v>46018</v>
      </c>
      <c r="B15555" s="1" t="s">
        <v>46019</v>
      </c>
      <c r="C15555" s="1" t="s">
        <v>46020</v>
      </c>
      <c r="D15555" s="1">
        <v>1039.0</v>
      </c>
    </row>
    <row r="15556">
      <c r="A15556" s="1" t="s">
        <v>46021</v>
      </c>
      <c r="B15556" s="1" t="s">
        <v>46022</v>
      </c>
      <c r="C15556" s="1" t="s">
        <v>46023</v>
      </c>
      <c r="D15556" s="1">
        <v>1112.0</v>
      </c>
    </row>
    <row r="15557">
      <c r="A15557" s="1" t="s">
        <v>46024</v>
      </c>
      <c r="B15557" s="1" t="s">
        <v>46025</v>
      </c>
      <c r="C15557" s="1" t="s">
        <v>46026</v>
      </c>
      <c r="D15557" s="1">
        <v>914.0</v>
      </c>
    </row>
    <row r="15558">
      <c r="A15558" s="1" t="s">
        <v>46027</v>
      </c>
      <c r="B15558" s="1" t="s">
        <v>46028</v>
      </c>
      <c r="C15558" s="1" t="s">
        <v>46029</v>
      </c>
      <c r="D15558" s="1">
        <v>314.0</v>
      </c>
    </row>
    <row r="15559">
      <c r="A15559" s="1" t="s">
        <v>46030</v>
      </c>
      <c r="B15559" s="1" t="s">
        <v>46031</v>
      </c>
      <c r="C15559" s="1" t="s">
        <v>46032</v>
      </c>
      <c r="D15559" s="1">
        <v>287.0</v>
      </c>
    </row>
    <row r="15560">
      <c r="A15560" s="1" t="s">
        <v>46033</v>
      </c>
      <c r="B15560" s="1" t="s">
        <v>46034</v>
      </c>
      <c r="C15560" s="1" t="s">
        <v>46035</v>
      </c>
      <c r="D15560" s="1">
        <v>339.0</v>
      </c>
    </row>
    <row r="15561">
      <c r="A15561" s="1" t="s">
        <v>46036</v>
      </c>
      <c r="B15561" s="1" t="s">
        <v>46037</v>
      </c>
      <c r="C15561" s="1" t="s">
        <v>46038</v>
      </c>
      <c r="D15561" s="1">
        <v>460.0</v>
      </c>
    </row>
    <row r="15562">
      <c r="A15562" s="1" t="s">
        <v>46039</v>
      </c>
      <c r="B15562" s="1" t="s">
        <v>46040</v>
      </c>
      <c r="C15562" s="1" t="s">
        <v>46041</v>
      </c>
      <c r="D15562" s="1">
        <v>298.0</v>
      </c>
    </row>
    <row r="15563">
      <c r="A15563" s="1" t="s">
        <v>46042</v>
      </c>
      <c r="B15563" s="1" t="s">
        <v>46043</v>
      </c>
      <c r="C15563" s="1" t="s">
        <v>46044</v>
      </c>
      <c r="D15563" s="1">
        <v>899.0</v>
      </c>
    </row>
    <row r="15564">
      <c r="A15564" s="1" t="s">
        <v>46045</v>
      </c>
      <c r="B15564" s="1" t="s">
        <v>46046</v>
      </c>
      <c r="C15564" s="1" t="s">
        <v>46047</v>
      </c>
      <c r="D15564" s="1">
        <v>943.0</v>
      </c>
    </row>
    <row r="15565">
      <c r="A15565" s="1" t="s">
        <v>46048</v>
      </c>
      <c r="B15565" s="1" t="s">
        <v>46049</v>
      </c>
      <c r="C15565" s="1" t="s">
        <v>46050</v>
      </c>
      <c r="D15565" s="1">
        <v>165.0</v>
      </c>
    </row>
    <row r="15566">
      <c r="A15566" s="1" t="s">
        <v>46051</v>
      </c>
      <c r="B15566" s="1" t="s">
        <v>46052</v>
      </c>
      <c r="C15566" s="1" t="s">
        <v>46053</v>
      </c>
      <c r="D15566" s="1">
        <v>101.0</v>
      </c>
    </row>
    <row r="15567">
      <c r="A15567" s="1" t="s">
        <v>46054</v>
      </c>
      <c r="B15567" s="1" t="s">
        <v>46055</v>
      </c>
      <c r="C15567" s="1" t="s">
        <v>46056</v>
      </c>
      <c r="D15567" s="1">
        <v>204.0</v>
      </c>
    </row>
    <row r="15568">
      <c r="A15568" s="1" t="s">
        <v>46057</v>
      </c>
      <c r="B15568" s="1" t="s">
        <v>46058</v>
      </c>
      <c r="C15568" s="1" t="s">
        <v>46059</v>
      </c>
      <c r="D15568" s="1">
        <v>299.0</v>
      </c>
    </row>
    <row r="15569">
      <c r="A15569" s="1" t="s">
        <v>46060</v>
      </c>
      <c r="B15569" s="1" t="s">
        <v>46061</v>
      </c>
      <c r="C15569" s="1" t="s">
        <v>46062</v>
      </c>
      <c r="D15569" s="1">
        <v>99.0</v>
      </c>
    </row>
    <row r="15570">
      <c r="A15570" s="1" t="s">
        <v>11421</v>
      </c>
      <c r="B15570" s="1" t="s">
        <v>11422</v>
      </c>
      <c r="C15570" s="1" t="s">
        <v>46063</v>
      </c>
      <c r="D15570" s="1">
        <v>529.0</v>
      </c>
    </row>
    <row r="15571">
      <c r="A15571" s="1" t="s">
        <v>46064</v>
      </c>
      <c r="B15571" s="1" t="s">
        <v>46065</v>
      </c>
      <c r="C15571" s="1" t="s">
        <v>46066</v>
      </c>
      <c r="D15571" s="1">
        <v>45.0</v>
      </c>
    </row>
    <row r="15572">
      <c r="A15572" s="1" t="s">
        <v>46067</v>
      </c>
      <c r="B15572" s="1" t="s">
        <v>46068</v>
      </c>
      <c r="C15572" s="1" t="s">
        <v>46069</v>
      </c>
      <c r="D15572" s="1">
        <v>369.0</v>
      </c>
    </row>
    <row r="15573">
      <c r="A15573" s="1" t="s">
        <v>46070</v>
      </c>
      <c r="B15573" s="1" t="s">
        <v>46071</v>
      </c>
      <c r="C15573" s="1" t="s">
        <v>46072</v>
      </c>
      <c r="D15573" s="1">
        <v>190.0</v>
      </c>
    </row>
    <row r="15574">
      <c r="A15574" s="1" t="s">
        <v>46073</v>
      </c>
      <c r="B15574" s="1" t="s">
        <v>46074</v>
      </c>
      <c r="C15574" s="1" t="s">
        <v>46075</v>
      </c>
      <c r="D15574" s="1">
        <v>440.0</v>
      </c>
    </row>
    <row r="15575">
      <c r="A15575" s="1" t="s">
        <v>46076</v>
      </c>
      <c r="B15575" s="1" t="s">
        <v>46077</v>
      </c>
      <c r="C15575" s="1" t="s">
        <v>46078</v>
      </c>
      <c r="D15575" s="1">
        <v>1160.0</v>
      </c>
    </row>
    <row r="15576">
      <c r="A15576" s="1" t="s">
        <v>46079</v>
      </c>
      <c r="B15576" s="1" t="s">
        <v>46080</v>
      </c>
      <c r="C15576" s="1" t="s">
        <v>46081</v>
      </c>
      <c r="D15576" s="1">
        <v>114.0</v>
      </c>
    </row>
    <row r="15577">
      <c r="A15577" s="1" t="s">
        <v>46082</v>
      </c>
      <c r="B15577" s="1" t="s">
        <v>46083</v>
      </c>
      <c r="C15577" s="1" t="s">
        <v>46084</v>
      </c>
      <c r="D15577" s="1">
        <v>2194.0</v>
      </c>
    </row>
    <row r="15578">
      <c r="A15578" s="1" t="s">
        <v>46085</v>
      </c>
      <c r="B15578" s="1" t="s">
        <v>46086</v>
      </c>
      <c r="C15578" s="1" t="s">
        <v>46087</v>
      </c>
      <c r="D15578" s="1">
        <v>794.0</v>
      </c>
    </row>
    <row r="15579">
      <c r="A15579" s="1" t="s">
        <v>46088</v>
      </c>
      <c r="B15579" s="1" t="s">
        <v>46089</v>
      </c>
      <c r="C15579" s="1" t="s">
        <v>46090</v>
      </c>
      <c r="D15579" s="1">
        <v>1415.0</v>
      </c>
    </row>
    <row r="15580">
      <c r="A15580" s="1" t="s">
        <v>46091</v>
      </c>
      <c r="B15580" s="1" t="s">
        <v>46092</v>
      </c>
      <c r="C15580" s="1" t="s">
        <v>46093</v>
      </c>
      <c r="D15580" s="1">
        <v>302.0</v>
      </c>
    </row>
    <row r="15581">
      <c r="A15581" s="1" t="s">
        <v>46094</v>
      </c>
      <c r="B15581" s="1" t="s">
        <v>46095</v>
      </c>
      <c r="C15581" s="1" t="s">
        <v>46096</v>
      </c>
      <c r="D15581" s="1">
        <v>259.0</v>
      </c>
    </row>
    <row r="15582">
      <c r="A15582" s="1" t="s">
        <v>46097</v>
      </c>
      <c r="B15582" s="1" t="s">
        <v>46098</v>
      </c>
      <c r="C15582" s="1" t="s">
        <v>46099</v>
      </c>
      <c r="D15582" s="1">
        <v>98.0</v>
      </c>
    </row>
    <row r="15583">
      <c r="A15583" s="1" t="s">
        <v>46100</v>
      </c>
      <c r="B15583" s="1" t="s">
        <v>46101</v>
      </c>
      <c r="C15583" s="1" t="s">
        <v>46102</v>
      </c>
      <c r="D15583" s="1">
        <v>2111.0</v>
      </c>
    </row>
    <row r="15584">
      <c r="A15584" s="1" t="s">
        <v>46103</v>
      </c>
      <c r="B15584" s="1" t="s">
        <v>46104</v>
      </c>
      <c r="C15584" s="1" t="s">
        <v>46105</v>
      </c>
      <c r="D15584" s="1">
        <v>240.0</v>
      </c>
    </row>
    <row r="15585">
      <c r="A15585" s="1" t="s">
        <v>46106</v>
      </c>
      <c r="B15585" s="1" t="s">
        <v>46107</v>
      </c>
      <c r="C15585" s="1" t="s">
        <v>46108</v>
      </c>
      <c r="D15585" s="1">
        <v>768.0</v>
      </c>
    </row>
    <row r="15586">
      <c r="A15586" s="1" t="s">
        <v>46109</v>
      </c>
      <c r="B15586" s="1" t="s">
        <v>46110</v>
      </c>
      <c r="C15586" s="1" t="s">
        <v>46111</v>
      </c>
      <c r="D15586" s="1">
        <v>1418.0</v>
      </c>
    </row>
    <row r="15587">
      <c r="A15587" s="1" t="s">
        <v>46112</v>
      </c>
      <c r="B15587" s="1" t="s">
        <v>46113</v>
      </c>
      <c r="C15587" s="1" t="s">
        <v>46114</v>
      </c>
      <c r="D15587" s="1">
        <v>373.0</v>
      </c>
    </row>
    <row r="15588">
      <c r="A15588" s="1" t="s">
        <v>46115</v>
      </c>
      <c r="B15588" s="1" t="s">
        <v>46116</v>
      </c>
      <c r="C15588" s="1" t="s">
        <v>46117</v>
      </c>
      <c r="D15588" s="1">
        <v>147.0</v>
      </c>
    </row>
    <row r="15589">
      <c r="A15589" s="1" t="s">
        <v>46118</v>
      </c>
      <c r="B15589" s="1" t="s">
        <v>46119</v>
      </c>
      <c r="C15589" s="1" t="s">
        <v>46120</v>
      </c>
      <c r="D15589" s="1">
        <v>552.0</v>
      </c>
    </row>
    <row r="15590">
      <c r="A15590" s="1" t="s">
        <v>46121</v>
      </c>
      <c r="B15590" s="1" t="s">
        <v>46122</v>
      </c>
      <c r="C15590" s="1" t="s">
        <v>46123</v>
      </c>
      <c r="D15590" s="1">
        <v>439.0</v>
      </c>
    </row>
    <row r="15591">
      <c r="A15591" s="1" t="s">
        <v>46124</v>
      </c>
      <c r="B15591" s="1" t="s">
        <v>46125</v>
      </c>
      <c r="C15591" s="1" t="s">
        <v>46126</v>
      </c>
      <c r="D15591" s="1">
        <v>362.0</v>
      </c>
    </row>
    <row r="15592">
      <c r="A15592" s="1" t="s">
        <v>46127</v>
      </c>
      <c r="B15592" s="1" t="s">
        <v>46127</v>
      </c>
      <c r="C15592" s="1" t="s">
        <v>46128</v>
      </c>
      <c r="D15592" s="1">
        <v>53.0</v>
      </c>
    </row>
    <row r="15593">
      <c r="A15593" s="1" t="s">
        <v>46129</v>
      </c>
      <c r="B15593" s="1" t="s">
        <v>46130</v>
      </c>
      <c r="C15593" s="1" t="s">
        <v>46131</v>
      </c>
      <c r="D15593" s="1">
        <v>67.0</v>
      </c>
    </row>
    <row r="15594">
      <c r="A15594" s="1" t="s">
        <v>46132</v>
      </c>
      <c r="B15594" s="1" t="s">
        <v>46133</v>
      </c>
      <c r="C15594" s="1" t="s">
        <v>46134</v>
      </c>
      <c r="D15594" s="1">
        <v>151.0</v>
      </c>
    </row>
    <row r="15595">
      <c r="A15595" s="1" t="s">
        <v>46135</v>
      </c>
      <c r="B15595" s="1" t="s">
        <v>46136</v>
      </c>
      <c r="C15595" s="1" t="s">
        <v>46137</v>
      </c>
      <c r="D15595" s="1">
        <v>85.0</v>
      </c>
    </row>
    <row r="15596">
      <c r="A15596" s="1" t="s">
        <v>46138</v>
      </c>
      <c r="B15596" s="1" t="s">
        <v>46139</v>
      </c>
      <c r="C15596" s="1" t="s">
        <v>46140</v>
      </c>
      <c r="D15596" s="1">
        <v>120.0</v>
      </c>
    </row>
    <row r="15597">
      <c r="A15597" s="1" t="s">
        <v>46141</v>
      </c>
      <c r="B15597" s="1" t="s">
        <v>46142</v>
      </c>
      <c r="C15597" s="1" t="s">
        <v>46143</v>
      </c>
      <c r="D15597" s="1">
        <v>1661.0</v>
      </c>
    </row>
    <row r="15598">
      <c r="A15598" s="1" t="s">
        <v>46144</v>
      </c>
      <c r="B15598" s="1" t="s">
        <v>46145</v>
      </c>
      <c r="C15598" s="1" t="s">
        <v>46146</v>
      </c>
      <c r="D15598" s="1">
        <v>419.0</v>
      </c>
    </row>
    <row r="15599">
      <c r="A15599" s="1" t="s">
        <v>46147</v>
      </c>
      <c r="B15599" s="1" t="s">
        <v>46148</v>
      </c>
      <c r="C15599" s="1" t="s">
        <v>46149</v>
      </c>
      <c r="D15599" s="1">
        <v>257.0</v>
      </c>
    </row>
    <row r="15600">
      <c r="A15600" s="1" t="s">
        <v>46150</v>
      </c>
      <c r="B15600" s="1" t="s">
        <v>46151</v>
      </c>
      <c r="C15600" s="1" t="s">
        <v>46152</v>
      </c>
      <c r="D15600" s="1">
        <v>199.0</v>
      </c>
    </row>
    <row r="15601">
      <c r="A15601" s="1" t="s">
        <v>46153</v>
      </c>
      <c r="B15601" s="1" t="s">
        <v>46154</v>
      </c>
      <c r="C15601" s="1" t="s">
        <v>46155</v>
      </c>
      <c r="D15601" s="1">
        <v>633.0</v>
      </c>
    </row>
    <row r="15602">
      <c r="A15602" s="1" t="s">
        <v>46156</v>
      </c>
      <c r="B15602" s="1" t="s">
        <v>46157</v>
      </c>
      <c r="C15602" s="1" t="s">
        <v>46158</v>
      </c>
      <c r="D15602" s="1">
        <v>243.0</v>
      </c>
    </row>
    <row r="15603">
      <c r="A15603" s="1" t="s">
        <v>46159</v>
      </c>
      <c r="B15603" s="1" t="s">
        <v>46160</v>
      </c>
      <c r="C15603" s="1" t="s">
        <v>46161</v>
      </c>
      <c r="D15603" s="1">
        <v>106.0</v>
      </c>
    </row>
    <row r="15604">
      <c r="A15604" s="1" t="s">
        <v>46162</v>
      </c>
      <c r="B15604" s="1" t="s">
        <v>46163</v>
      </c>
      <c r="C15604" s="1" t="s">
        <v>46164</v>
      </c>
      <c r="D15604" s="1">
        <v>179.0</v>
      </c>
    </row>
    <row r="15605">
      <c r="A15605" s="1" t="s">
        <v>46165</v>
      </c>
      <c r="B15605" s="1" t="s">
        <v>46166</v>
      </c>
      <c r="C15605" s="1" t="s">
        <v>46167</v>
      </c>
      <c r="D15605" s="1">
        <v>88.0</v>
      </c>
    </row>
    <row r="15606">
      <c r="A15606" s="1" t="s">
        <v>46168</v>
      </c>
      <c r="B15606" s="1" t="s">
        <v>46169</v>
      </c>
      <c r="C15606" s="1" t="s">
        <v>46170</v>
      </c>
      <c r="D15606" s="1">
        <v>1607.0</v>
      </c>
    </row>
    <row r="15607">
      <c r="A15607" s="1" t="s">
        <v>46171</v>
      </c>
      <c r="B15607" s="1" t="s">
        <v>46172</v>
      </c>
      <c r="C15607" s="1" t="s">
        <v>46173</v>
      </c>
      <c r="D15607" s="1">
        <v>40.0</v>
      </c>
    </row>
    <row r="15608">
      <c r="A15608" s="1" t="s">
        <v>46174</v>
      </c>
      <c r="B15608" s="1" t="s">
        <v>46175</v>
      </c>
      <c r="C15608" s="1" t="s">
        <v>46176</v>
      </c>
      <c r="D15608" s="1">
        <v>279.0</v>
      </c>
    </row>
    <row r="15609">
      <c r="A15609" s="1" t="s">
        <v>46177</v>
      </c>
      <c r="B15609" s="1" t="s">
        <v>46178</v>
      </c>
      <c r="C15609" s="1" t="s">
        <v>46179</v>
      </c>
      <c r="D15609" s="1">
        <v>279.0</v>
      </c>
    </row>
    <row r="15610">
      <c r="A15610" s="1" t="s">
        <v>46180</v>
      </c>
      <c r="B15610" s="1" t="s">
        <v>46181</v>
      </c>
      <c r="C15610" s="1" t="s">
        <v>46182</v>
      </c>
      <c r="D15610" s="1">
        <v>188.0</v>
      </c>
    </row>
    <row r="15611">
      <c r="A15611" s="1" t="s">
        <v>44971</v>
      </c>
      <c r="B15611" s="1" t="s">
        <v>44972</v>
      </c>
      <c r="C15611" s="1" t="s">
        <v>46183</v>
      </c>
      <c r="D15611" s="1">
        <v>185.0</v>
      </c>
    </row>
    <row r="15612">
      <c r="A15612" s="1" t="s">
        <v>46184</v>
      </c>
      <c r="B15612" s="1" t="s">
        <v>46185</v>
      </c>
      <c r="C15612" s="1" t="s">
        <v>46186</v>
      </c>
      <c r="D15612" s="1">
        <v>3365.0</v>
      </c>
    </row>
    <row r="15613">
      <c r="A15613" s="1" t="s">
        <v>46187</v>
      </c>
      <c r="B15613" s="1" t="s">
        <v>46188</v>
      </c>
      <c r="C15613" s="1" t="s">
        <v>46189</v>
      </c>
      <c r="D15613" s="1">
        <v>75.0</v>
      </c>
    </row>
    <row r="15614">
      <c r="A15614" s="1" t="s">
        <v>46190</v>
      </c>
      <c r="B15614" s="1" t="s">
        <v>46191</v>
      </c>
      <c r="C15614" s="1" t="s">
        <v>46192</v>
      </c>
      <c r="D15614" s="1">
        <v>8049.0</v>
      </c>
    </row>
    <row r="15615">
      <c r="A15615" s="1" t="s">
        <v>46193</v>
      </c>
      <c r="B15615" s="1" t="s">
        <v>46194</v>
      </c>
      <c r="C15615" s="1" t="s">
        <v>46195</v>
      </c>
      <c r="D15615" s="1">
        <v>524.0</v>
      </c>
    </row>
    <row r="15616">
      <c r="A15616" s="1" t="s">
        <v>46196</v>
      </c>
      <c r="B15616" s="1" t="s">
        <v>46196</v>
      </c>
      <c r="C15616" s="1" t="s">
        <v>46197</v>
      </c>
      <c r="D15616" s="1">
        <v>151.0</v>
      </c>
    </row>
    <row r="15617">
      <c r="A15617" s="1" t="s">
        <v>46198</v>
      </c>
      <c r="B15617" s="1" t="s">
        <v>46199</v>
      </c>
      <c r="C15617" s="1" t="s">
        <v>46200</v>
      </c>
      <c r="D15617" s="1">
        <v>286.0</v>
      </c>
    </row>
    <row r="15618">
      <c r="A15618" s="1" t="s">
        <v>46201</v>
      </c>
      <c r="B15618" s="1" t="s">
        <v>46202</v>
      </c>
      <c r="C15618" s="1" t="s">
        <v>46203</v>
      </c>
      <c r="D15618" s="1">
        <v>66.0</v>
      </c>
    </row>
    <row r="15619">
      <c r="A15619" s="1" t="s">
        <v>46204</v>
      </c>
      <c r="B15619" s="1" t="s">
        <v>46205</v>
      </c>
      <c r="C15619" s="1" t="s">
        <v>46206</v>
      </c>
      <c r="D15619" s="1">
        <v>903.0</v>
      </c>
    </row>
    <row r="15620">
      <c r="A15620" s="1" t="s">
        <v>46207</v>
      </c>
      <c r="B15620" s="1" t="s">
        <v>46208</v>
      </c>
      <c r="C15620" s="1" t="s">
        <v>46209</v>
      </c>
      <c r="D15620" s="1">
        <v>56.0</v>
      </c>
    </row>
    <row r="15621">
      <c r="A15621" s="1" t="s">
        <v>46210</v>
      </c>
      <c r="B15621" s="1" t="s">
        <v>46211</v>
      </c>
      <c r="C15621" s="1" t="s">
        <v>46212</v>
      </c>
      <c r="D15621" s="1">
        <v>930.0</v>
      </c>
    </row>
    <row r="15622">
      <c r="A15622" s="1" t="s">
        <v>46213</v>
      </c>
      <c r="B15622" s="1" t="s">
        <v>46214</v>
      </c>
      <c r="C15622" s="1" t="s">
        <v>46215</v>
      </c>
      <c r="D15622" s="1">
        <v>60.0</v>
      </c>
    </row>
    <row r="15623">
      <c r="A15623" s="1" t="s">
        <v>46216</v>
      </c>
      <c r="B15623" s="1" t="s">
        <v>46217</v>
      </c>
      <c r="C15623" s="1" t="s">
        <v>46218</v>
      </c>
      <c r="D15623" s="1">
        <v>205.0</v>
      </c>
    </row>
    <row r="15624">
      <c r="A15624" s="1" t="s">
        <v>46219</v>
      </c>
      <c r="B15624" s="1" t="s">
        <v>46220</v>
      </c>
      <c r="C15624" s="1" t="s">
        <v>46221</v>
      </c>
      <c r="D15624" s="1">
        <v>129.0</v>
      </c>
    </row>
    <row r="15625">
      <c r="A15625" s="1" t="s">
        <v>46222</v>
      </c>
      <c r="B15625" s="1" t="s">
        <v>46223</v>
      </c>
      <c r="C15625" s="1" t="s">
        <v>46224</v>
      </c>
      <c r="D15625" s="1">
        <v>122.0</v>
      </c>
    </row>
    <row r="15626">
      <c r="A15626" s="1" t="s">
        <v>46225</v>
      </c>
      <c r="B15626" s="1" t="s">
        <v>46226</v>
      </c>
      <c r="C15626" s="1" t="s">
        <v>46227</v>
      </c>
      <c r="D15626" s="1">
        <v>395.0</v>
      </c>
    </row>
    <row r="15627">
      <c r="A15627" s="1" t="s">
        <v>46228</v>
      </c>
      <c r="B15627" s="1" t="s">
        <v>46229</v>
      </c>
      <c r="C15627" s="1" t="s">
        <v>46230</v>
      </c>
      <c r="D15627" s="1">
        <v>114.0</v>
      </c>
    </row>
    <row r="15628">
      <c r="A15628" s="1" t="s">
        <v>46231</v>
      </c>
      <c r="B15628" s="1" t="s">
        <v>46232</v>
      </c>
      <c r="C15628" s="1" t="s">
        <v>46233</v>
      </c>
      <c r="D15628" s="1">
        <v>366.0</v>
      </c>
    </row>
    <row r="15629">
      <c r="A15629" s="1" t="s">
        <v>46234</v>
      </c>
      <c r="B15629" s="1" t="s">
        <v>46235</v>
      </c>
      <c r="C15629" s="1" t="s">
        <v>46236</v>
      </c>
      <c r="D15629" s="1">
        <v>187.0</v>
      </c>
    </row>
    <row r="15630">
      <c r="A15630" s="1" t="s">
        <v>46237</v>
      </c>
      <c r="B15630" s="1" t="s">
        <v>46238</v>
      </c>
      <c r="C15630" s="1" t="s">
        <v>46239</v>
      </c>
      <c r="D15630" s="1">
        <v>2357.0</v>
      </c>
    </row>
    <row r="15631">
      <c r="A15631" s="1" t="s">
        <v>46240</v>
      </c>
      <c r="B15631" s="1" t="s">
        <v>46241</v>
      </c>
      <c r="C15631" s="1" t="s">
        <v>46242</v>
      </c>
      <c r="D15631" s="1">
        <v>3850.0</v>
      </c>
    </row>
    <row r="15632">
      <c r="A15632" s="1" t="s">
        <v>46243</v>
      </c>
      <c r="B15632" s="1" t="s">
        <v>46244</v>
      </c>
      <c r="C15632" s="1" t="s">
        <v>46245</v>
      </c>
      <c r="D15632" s="1">
        <v>109.0</v>
      </c>
    </row>
    <row r="15633">
      <c r="A15633" s="1" t="s">
        <v>46246</v>
      </c>
      <c r="B15633" s="1" t="s">
        <v>46247</v>
      </c>
      <c r="C15633" s="1" t="s">
        <v>46248</v>
      </c>
      <c r="D15633" s="1">
        <v>95.0</v>
      </c>
    </row>
    <row r="15634">
      <c r="A15634" s="1" t="s">
        <v>46249</v>
      </c>
      <c r="B15634" s="1" t="s">
        <v>46250</v>
      </c>
      <c r="C15634" s="1" t="s">
        <v>46251</v>
      </c>
      <c r="D15634" s="1">
        <v>138.0</v>
      </c>
    </row>
    <row r="15635">
      <c r="A15635" s="1" t="s">
        <v>46252</v>
      </c>
      <c r="B15635" s="1" t="s">
        <v>46253</v>
      </c>
      <c r="C15635" s="1" t="s">
        <v>46254</v>
      </c>
      <c r="D15635" s="1">
        <v>209.0</v>
      </c>
    </row>
    <row r="15636">
      <c r="A15636" s="1" t="s">
        <v>46255</v>
      </c>
      <c r="B15636" s="1" t="s">
        <v>46256</v>
      </c>
      <c r="C15636" s="1" t="s">
        <v>46257</v>
      </c>
      <c r="D15636" s="1">
        <v>259.0</v>
      </c>
    </row>
    <row r="15637">
      <c r="A15637" s="1" t="s">
        <v>46258</v>
      </c>
      <c r="B15637" s="1" t="s">
        <v>46259</v>
      </c>
      <c r="C15637" s="1" t="s">
        <v>46260</v>
      </c>
      <c r="D15637" s="1">
        <v>2519.0</v>
      </c>
    </row>
    <row r="15638">
      <c r="A15638" s="1" t="s">
        <v>46261</v>
      </c>
      <c r="B15638" s="1" t="s">
        <v>46262</v>
      </c>
      <c r="C15638" s="1" t="s">
        <v>46263</v>
      </c>
      <c r="D15638" s="1">
        <v>135.0</v>
      </c>
    </row>
    <row r="15639">
      <c r="A15639" s="1" t="s">
        <v>46264</v>
      </c>
      <c r="B15639" s="1" t="s">
        <v>46265</v>
      </c>
      <c r="C15639" s="1" t="s">
        <v>46266</v>
      </c>
      <c r="D15639" s="1">
        <v>17.0</v>
      </c>
    </row>
    <row r="15640">
      <c r="A15640" s="1" t="s">
        <v>46267</v>
      </c>
      <c r="B15640" s="1" t="s">
        <v>46268</v>
      </c>
      <c r="C15640" s="1" t="s">
        <v>46269</v>
      </c>
      <c r="D15640" s="1">
        <v>1652.0</v>
      </c>
    </row>
    <row r="15641">
      <c r="A15641" s="1" t="s">
        <v>46270</v>
      </c>
      <c r="B15641" s="1" t="s">
        <v>46271</v>
      </c>
      <c r="C15641" s="1" t="s">
        <v>46272</v>
      </c>
      <c r="D15641" s="1">
        <v>515.0</v>
      </c>
    </row>
    <row r="15642">
      <c r="A15642" s="1" t="s">
        <v>46273</v>
      </c>
      <c r="B15642" s="1" t="s">
        <v>46274</v>
      </c>
      <c r="C15642" s="1" t="s">
        <v>46275</v>
      </c>
      <c r="D15642" s="1">
        <v>599.0</v>
      </c>
    </row>
    <row r="15643">
      <c r="A15643" s="1" t="s">
        <v>46276</v>
      </c>
      <c r="B15643" s="1" t="s">
        <v>46277</v>
      </c>
      <c r="C15643" s="1" t="s">
        <v>46278</v>
      </c>
      <c r="D15643" s="1">
        <v>957.0</v>
      </c>
    </row>
    <row r="15644">
      <c r="A15644" s="1" t="s">
        <v>46279</v>
      </c>
      <c r="B15644" s="1" t="s">
        <v>46280</v>
      </c>
      <c r="C15644" s="1" t="s">
        <v>46281</v>
      </c>
      <c r="D15644" s="1">
        <v>92.0</v>
      </c>
    </row>
    <row r="15645">
      <c r="A15645" s="1" t="s">
        <v>46282</v>
      </c>
      <c r="B15645" s="1" t="s">
        <v>46283</v>
      </c>
      <c r="C15645" s="1" t="s">
        <v>46284</v>
      </c>
      <c r="D15645" s="1">
        <v>785.0</v>
      </c>
    </row>
    <row r="15646">
      <c r="A15646" s="1" t="s">
        <v>46285</v>
      </c>
      <c r="B15646" s="1" t="s">
        <v>46286</v>
      </c>
      <c r="C15646" s="1" t="s">
        <v>46287</v>
      </c>
      <c r="D15646" s="1">
        <v>39.0</v>
      </c>
    </row>
    <row r="15647">
      <c r="A15647" s="1" t="s">
        <v>46288</v>
      </c>
      <c r="B15647" s="1" t="s">
        <v>46289</v>
      </c>
      <c r="C15647" s="1" t="s">
        <v>46290</v>
      </c>
      <c r="D15647" s="1">
        <v>74.0</v>
      </c>
    </row>
    <row r="15648">
      <c r="A15648" s="1" t="s">
        <v>46291</v>
      </c>
      <c r="B15648" s="1" t="s">
        <v>46292</v>
      </c>
      <c r="C15648" s="1" t="s">
        <v>46293</v>
      </c>
      <c r="D15648" s="1">
        <v>259.0</v>
      </c>
    </row>
    <row r="15649">
      <c r="A15649" s="1" t="s">
        <v>46294</v>
      </c>
      <c r="B15649" s="1" t="s">
        <v>46295</v>
      </c>
      <c r="C15649" s="1" t="s">
        <v>46296</v>
      </c>
      <c r="D15649" s="1">
        <v>392.0</v>
      </c>
    </row>
    <row r="15650">
      <c r="A15650" s="1" t="s">
        <v>46297</v>
      </c>
      <c r="B15650" s="1" t="s">
        <v>46298</v>
      </c>
      <c r="C15650" s="1" t="s">
        <v>46299</v>
      </c>
      <c r="D15650" s="1">
        <v>222.0</v>
      </c>
    </row>
    <row r="15651">
      <c r="A15651" s="1" t="s">
        <v>46300</v>
      </c>
      <c r="B15651" s="1" t="s">
        <v>46301</v>
      </c>
      <c r="C15651" s="1" t="s">
        <v>46302</v>
      </c>
      <c r="D15651" s="1">
        <v>53.0</v>
      </c>
    </row>
    <row r="15652">
      <c r="A15652" s="1" t="s">
        <v>46303</v>
      </c>
      <c r="B15652" s="1" t="s">
        <v>46304</v>
      </c>
      <c r="C15652" s="1" t="s">
        <v>46305</v>
      </c>
      <c r="D15652" s="1">
        <v>116.0</v>
      </c>
    </row>
    <row r="15653">
      <c r="A15653" s="1" t="s">
        <v>46306</v>
      </c>
      <c r="B15653" s="1" t="s">
        <v>46307</v>
      </c>
      <c r="C15653" s="1" t="s">
        <v>46308</v>
      </c>
      <c r="D15653" s="1">
        <v>1284.0</v>
      </c>
    </row>
    <row r="15654">
      <c r="A15654" s="1" t="s">
        <v>46309</v>
      </c>
      <c r="B15654" s="1" t="s">
        <v>46310</v>
      </c>
      <c r="C15654" s="1" t="s">
        <v>46311</v>
      </c>
      <c r="D15654" s="1">
        <v>701.0</v>
      </c>
    </row>
    <row r="15655">
      <c r="A15655" s="1" t="s">
        <v>46312</v>
      </c>
      <c r="B15655" s="1" t="s">
        <v>46313</v>
      </c>
      <c r="C15655" s="1" t="s">
        <v>46314</v>
      </c>
      <c r="D15655" s="1">
        <v>295.0</v>
      </c>
    </row>
    <row r="15656">
      <c r="A15656" s="1" t="s">
        <v>46315</v>
      </c>
      <c r="B15656" s="1" t="s">
        <v>46316</v>
      </c>
      <c r="C15656" s="1" t="s">
        <v>46317</v>
      </c>
      <c r="D15656" s="1">
        <v>401.0</v>
      </c>
    </row>
    <row r="15657">
      <c r="A15657" s="1" t="s">
        <v>46318</v>
      </c>
      <c r="B15657" s="1" t="s">
        <v>46319</v>
      </c>
      <c r="C15657" s="1" t="s">
        <v>46320</v>
      </c>
      <c r="D15657" s="1">
        <v>1398.0</v>
      </c>
    </row>
    <row r="15658">
      <c r="A15658" s="1" t="s">
        <v>46321</v>
      </c>
      <c r="B15658" s="1" t="s">
        <v>46322</v>
      </c>
      <c r="C15658" s="1" t="s">
        <v>46323</v>
      </c>
      <c r="D15658" s="1">
        <v>130.0</v>
      </c>
    </row>
    <row r="15659">
      <c r="A15659" s="1" t="s">
        <v>46324</v>
      </c>
      <c r="B15659" s="1" t="s">
        <v>46325</v>
      </c>
      <c r="C15659" s="1" t="s">
        <v>46326</v>
      </c>
      <c r="D15659" s="1">
        <v>57.0</v>
      </c>
    </row>
    <row r="15660">
      <c r="A15660" s="1" t="s">
        <v>46327</v>
      </c>
      <c r="B15660" s="1" t="s">
        <v>46328</v>
      </c>
      <c r="C15660" s="1" t="s">
        <v>46329</v>
      </c>
      <c r="D15660" s="1">
        <v>255.0</v>
      </c>
    </row>
    <row r="15661">
      <c r="A15661" s="1" t="s">
        <v>46330</v>
      </c>
      <c r="B15661" s="1" t="s">
        <v>46331</v>
      </c>
      <c r="C15661" s="1" t="s">
        <v>46332</v>
      </c>
      <c r="D15661" s="1">
        <v>408.0</v>
      </c>
    </row>
    <row r="15662">
      <c r="A15662" s="1" t="s">
        <v>46333</v>
      </c>
      <c r="B15662" s="1" t="s">
        <v>46334</v>
      </c>
      <c r="C15662" s="1" t="s">
        <v>46335</v>
      </c>
      <c r="D15662" s="1">
        <v>164.0</v>
      </c>
    </row>
    <row r="15663">
      <c r="A15663" s="1" t="s">
        <v>46336</v>
      </c>
      <c r="B15663" s="1" t="s">
        <v>46337</v>
      </c>
      <c r="C15663" s="1" t="s">
        <v>46338</v>
      </c>
      <c r="D15663" s="1">
        <v>184.0</v>
      </c>
    </row>
    <row r="15664">
      <c r="A15664" s="1" t="s">
        <v>46339</v>
      </c>
      <c r="B15664" s="1" t="s">
        <v>46340</v>
      </c>
      <c r="C15664" s="1" t="s">
        <v>46341</v>
      </c>
      <c r="D15664" s="1">
        <v>195.0</v>
      </c>
    </row>
    <row r="15665">
      <c r="A15665" s="1" t="s">
        <v>46342</v>
      </c>
      <c r="B15665" s="1" t="s">
        <v>46343</v>
      </c>
      <c r="C15665" s="1" t="s">
        <v>46344</v>
      </c>
      <c r="D15665" s="1">
        <v>1079.0</v>
      </c>
    </row>
    <row r="15666">
      <c r="A15666" s="1" t="s">
        <v>46345</v>
      </c>
      <c r="B15666" s="1" t="s">
        <v>46346</v>
      </c>
      <c r="C15666" s="1" t="s">
        <v>46347</v>
      </c>
      <c r="D15666" s="1">
        <v>809.0</v>
      </c>
    </row>
    <row r="15667">
      <c r="A15667" s="1" t="s">
        <v>46348</v>
      </c>
      <c r="B15667" s="1" t="s">
        <v>46349</v>
      </c>
      <c r="C15667" s="1" t="s">
        <v>46350</v>
      </c>
      <c r="D15667" s="1">
        <v>101.0</v>
      </c>
    </row>
    <row r="15668">
      <c r="A15668" s="1" t="s">
        <v>46351</v>
      </c>
      <c r="B15668" s="1" t="s">
        <v>46352</v>
      </c>
      <c r="C15668" s="1" t="s">
        <v>46353</v>
      </c>
      <c r="D15668" s="1">
        <v>339.0</v>
      </c>
    </row>
    <row r="15669">
      <c r="A15669" s="1" t="s">
        <v>46354</v>
      </c>
      <c r="B15669" s="1" t="s">
        <v>46355</v>
      </c>
      <c r="C15669" s="1" t="s">
        <v>46356</v>
      </c>
      <c r="D15669" s="1">
        <v>1146.0</v>
      </c>
    </row>
    <row r="15670">
      <c r="A15670" s="1" t="s">
        <v>46357</v>
      </c>
      <c r="B15670" s="1" t="s">
        <v>46358</v>
      </c>
      <c r="C15670" s="1" t="s">
        <v>46359</v>
      </c>
      <c r="D15670" s="1">
        <v>113.0</v>
      </c>
    </row>
    <row r="15671">
      <c r="A15671" s="1" t="s">
        <v>17721</v>
      </c>
      <c r="B15671" s="1" t="s">
        <v>17722</v>
      </c>
      <c r="C15671" s="1" t="s">
        <v>46360</v>
      </c>
      <c r="D15671" s="1">
        <v>599.0</v>
      </c>
    </row>
    <row r="15672">
      <c r="A15672" s="1" t="s">
        <v>46361</v>
      </c>
      <c r="B15672" s="1" t="s">
        <v>46362</v>
      </c>
      <c r="C15672" s="1" t="s">
        <v>46363</v>
      </c>
      <c r="D15672" s="1">
        <v>279.0</v>
      </c>
    </row>
    <row r="15673">
      <c r="A15673" s="1" t="s">
        <v>46364</v>
      </c>
      <c r="B15673" s="1" t="s">
        <v>46365</v>
      </c>
      <c r="C15673" s="1" t="s">
        <v>46366</v>
      </c>
      <c r="D15673" s="1">
        <v>43.0</v>
      </c>
    </row>
    <row r="15674">
      <c r="A15674" s="1" t="s">
        <v>46367</v>
      </c>
      <c r="B15674" s="1" t="s">
        <v>46368</v>
      </c>
      <c r="C15674" s="1" t="s">
        <v>46369</v>
      </c>
      <c r="D15674" s="1">
        <v>2133.0</v>
      </c>
    </row>
    <row r="15675">
      <c r="A15675" s="1" t="s">
        <v>46370</v>
      </c>
      <c r="B15675" s="1" t="s">
        <v>46371</v>
      </c>
      <c r="C15675" s="1" t="s">
        <v>46372</v>
      </c>
      <c r="D15675" s="1">
        <v>138.0</v>
      </c>
    </row>
    <row r="15676">
      <c r="A15676" s="1" t="s">
        <v>46373</v>
      </c>
      <c r="B15676" s="1" t="s">
        <v>46374</v>
      </c>
      <c r="C15676" s="1" t="s">
        <v>46375</v>
      </c>
      <c r="D15676" s="1">
        <v>194.0</v>
      </c>
    </row>
    <row r="15677">
      <c r="A15677" s="1" t="s">
        <v>46376</v>
      </c>
      <c r="B15677" s="1" t="s">
        <v>46377</v>
      </c>
      <c r="C15677" s="1" t="s">
        <v>46378</v>
      </c>
      <c r="D15677" s="1">
        <v>121.0</v>
      </c>
    </row>
    <row r="15678">
      <c r="A15678" s="1" t="s">
        <v>46379</v>
      </c>
      <c r="B15678" s="1" t="s">
        <v>46380</v>
      </c>
      <c r="C15678" s="1" t="s">
        <v>46381</v>
      </c>
      <c r="D15678" s="1">
        <v>415.0</v>
      </c>
    </row>
    <row r="15679">
      <c r="A15679" s="1" t="s">
        <v>46382</v>
      </c>
      <c r="B15679" s="1" t="s">
        <v>46383</v>
      </c>
      <c r="C15679" s="1" t="s">
        <v>46384</v>
      </c>
      <c r="D15679" s="1">
        <v>311.0</v>
      </c>
    </row>
    <row r="15680">
      <c r="A15680" s="1" t="s">
        <v>46385</v>
      </c>
      <c r="B15680" s="1" t="s">
        <v>46386</v>
      </c>
      <c r="C15680" s="1" t="s">
        <v>46387</v>
      </c>
      <c r="D15680" s="1">
        <v>73.0</v>
      </c>
    </row>
    <row r="15681">
      <c r="A15681" s="1" t="s">
        <v>46388</v>
      </c>
      <c r="B15681" s="1" t="s">
        <v>46389</v>
      </c>
      <c r="C15681" s="1" t="s">
        <v>46390</v>
      </c>
      <c r="D15681" s="1">
        <v>1536.0</v>
      </c>
    </row>
    <row r="15682">
      <c r="A15682" s="1" t="s">
        <v>46391</v>
      </c>
      <c r="B15682" s="1" t="s">
        <v>46392</v>
      </c>
      <c r="C15682" s="1" t="s">
        <v>46393</v>
      </c>
      <c r="D15682" s="1">
        <v>2089.0</v>
      </c>
    </row>
    <row r="15683">
      <c r="A15683" s="1" t="s">
        <v>46394</v>
      </c>
      <c r="B15683" s="1" t="s">
        <v>46395</v>
      </c>
      <c r="C15683" s="1" t="s">
        <v>46396</v>
      </c>
      <c r="D15683" s="1">
        <v>24.0</v>
      </c>
    </row>
    <row r="15684">
      <c r="A15684" s="1" t="s">
        <v>46397</v>
      </c>
      <c r="B15684" s="1" t="s">
        <v>46398</v>
      </c>
      <c r="C15684" s="1" t="s">
        <v>46399</v>
      </c>
      <c r="D15684" s="1">
        <v>51.0</v>
      </c>
    </row>
    <row r="15685">
      <c r="A15685" s="1" t="s">
        <v>46400</v>
      </c>
      <c r="B15685" s="1" t="s">
        <v>46401</v>
      </c>
      <c r="C15685" s="1" t="s">
        <v>46402</v>
      </c>
      <c r="D15685" s="1">
        <v>373.0</v>
      </c>
    </row>
    <row r="15686">
      <c r="A15686" s="1" t="s">
        <v>46403</v>
      </c>
      <c r="B15686" s="1" t="s">
        <v>46404</v>
      </c>
      <c r="C15686" s="1" t="s">
        <v>46405</v>
      </c>
      <c r="D15686" s="1">
        <v>183.0</v>
      </c>
    </row>
    <row r="15687">
      <c r="A15687" s="1" t="s">
        <v>46406</v>
      </c>
      <c r="B15687" s="1" t="s">
        <v>46407</v>
      </c>
      <c r="C15687" s="1" t="s">
        <v>46408</v>
      </c>
      <c r="D15687" s="1">
        <v>36.0</v>
      </c>
    </row>
    <row r="15688">
      <c r="A15688" s="1" t="s">
        <v>46409</v>
      </c>
      <c r="B15688" s="1" t="s">
        <v>46410</v>
      </c>
      <c r="C15688" s="1" t="s">
        <v>46411</v>
      </c>
      <c r="D15688" s="1">
        <v>428.0</v>
      </c>
    </row>
    <row r="15689">
      <c r="A15689" s="1" t="s">
        <v>46412</v>
      </c>
      <c r="B15689" s="1" t="s">
        <v>46413</v>
      </c>
      <c r="C15689" s="1" t="s">
        <v>46414</v>
      </c>
      <c r="D15689" s="1">
        <v>39.0</v>
      </c>
    </row>
    <row r="15690">
      <c r="A15690" s="1" t="s">
        <v>46415</v>
      </c>
      <c r="B15690" s="1" t="s">
        <v>46416</v>
      </c>
      <c r="C15690" s="1" t="s">
        <v>46417</v>
      </c>
      <c r="D15690" s="1">
        <v>494.0</v>
      </c>
    </row>
    <row r="15691">
      <c r="A15691" s="1" t="s">
        <v>15526</v>
      </c>
      <c r="B15691" s="1" t="s">
        <v>15527</v>
      </c>
      <c r="C15691" s="1" t="s">
        <v>46418</v>
      </c>
      <c r="D15691" s="1">
        <v>512.0</v>
      </c>
    </row>
    <row r="15692">
      <c r="A15692" s="1" t="s">
        <v>46419</v>
      </c>
      <c r="B15692" s="1" t="s">
        <v>46420</v>
      </c>
      <c r="C15692" s="1" t="s">
        <v>46421</v>
      </c>
      <c r="D15692" s="1">
        <v>471.0</v>
      </c>
    </row>
    <row r="15693">
      <c r="A15693" s="1" t="s">
        <v>46422</v>
      </c>
      <c r="B15693" s="1" t="s">
        <v>46423</v>
      </c>
      <c r="C15693" s="1" t="s">
        <v>46424</v>
      </c>
      <c r="D15693" s="1">
        <v>75.0</v>
      </c>
    </row>
    <row r="15694">
      <c r="A15694" s="1" t="s">
        <v>46425</v>
      </c>
      <c r="B15694" s="1" t="s">
        <v>46426</v>
      </c>
      <c r="C15694" s="1" t="s">
        <v>46427</v>
      </c>
      <c r="D15694" s="1">
        <v>635.0</v>
      </c>
    </row>
    <row r="15695">
      <c r="A15695" s="1" t="s">
        <v>46428</v>
      </c>
      <c r="B15695" s="1" t="s">
        <v>46429</v>
      </c>
      <c r="C15695" s="1" t="s">
        <v>46430</v>
      </c>
      <c r="D15695" s="1">
        <v>793.0</v>
      </c>
    </row>
    <row r="15696">
      <c r="A15696" s="1" t="s">
        <v>46431</v>
      </c>
      <c r="B15696" s="1" t="s">
        <v>46432</v>
      </c>
      <c r="C15696" s="1" t="s">
        <v>46433</v>
      </c>
      <c r="D15696" s="1">
        <v>287.0</v>
      </c>
    </row>
    <row r="15697">
      <c r="A15697" s="1" t="s">
        <v>46434</v>
      </c>
      <c r="B15697" s="1" t="s">
        <v>46435</v>
      </c>
      <c r="C15697" s="1" t="s">
        <v>46436</v>
      </c>
      <c r="D15697" s="1">
        <v>1124.0</v>
      </c>
    </row>
    <row r="15698">
      <c r="A15698" s="1" t="s">
        <v>46437</v>
      </c>
      <c r="B15698" s="1" t="s">
        <v>46438</v>
      </c>
      <c r="C15698" s="1" t="s">
        <v>46439</v>
      </c>
      <c r="D15698" s="1">
        <v>2385.0</v>
      </c>
    </row>
    <row r="15699">
      <c r="A15699" s="1" t="s">
        <v>46440</v>
      </c>
      <c r="B15699" s="1" t="s">
        <v>46441</v>
      </c>
      <c r="C15699" s="1" t="s">
        <v>46442</v>
      </c>
      <c r="D15699" s="1">
        <v>265.0</v>
      </c>
    </row>
    <row r="15700">
      <c r="A15700" s="1" t="s">
        <v>46443</v>
      </c>
      <c r="B15700" s="1" t="s">
        <v>46444</v>
      </c>
      <c r="C15700" s="1" t="s">
        <v>46445</v>
      </c>
      <c r="D15700" s="1">
        <v>76.0</v>
      </c>
    </row>
    <row r="15701">
      <c r="A15701" s="1" t="s">
        <v>46446</v>
      </c>
      <c r="B15701" s="1" t="s">
        <v>46447</v>
      </c>
      <c r="C15701" s="1" t="s">
        <v>46448</v>
      </c>
      <c r="D15701" s="1">
        <v>102.0</v>
      </c>
    </row>
    <row r="15702">
      <c r="A15702" s="1" t="s">
        <v>46449</v>
      </c>
      <c r="B15702" s="1" t="s">
        <v>46450</v>
      </c>
      <c r="C15702" s="1" t="s">
        <v>46451</v>
      </c>
      <c r="D15702" s="1">
        <v>474.0</v>
      </c>
    </row>
    <row r="15703">
      <c r="A15703" s="1" t="s">
        <v>46452</v>
      </c>
      <c r="B15703" s="1" t="s">
        <v>46453</v>
      </c>
      <c r="C15703" s="1" t="s">
        <v>46454</v>
      </c>
      <c r="D15703" s="1">
        <v>972.0</v>
      </c>
    </row>
    <row r="15704">
      <c r="A15704" s="1" t="s">
        <v>46455</v>
      </c>
      <c r="B15704" s="1" t="s">
        <v>46456</v>
      </c>
      <c r="C15704" s="1" t="s">
        <v>46457</v>
      </c>
      <c r="D15704" s="1">
        <v>3156.0</v>
      </c>
    </row>
    <row r="15705">
      <c r="A15705" s="1" t="s">
        <v>46458</v>
      </c>
      <c r="B15705" s="1" t="s">
        <v>46459</v>
      </c>
      <c r="C15705" s="1" t="s">
        <v>46460</v>
      </c>
      <c r="D15705" s="1">
        <v>140.0</v>
      </c>
    </row>
    <row r="15706">
      <c r="A15706" s="1" t="s">
        <v>46461</v>
      </c>
      <c r="B15706" s="1" t="s">
        <v>46462</v>
      </c>
      <c r="C15706" s="1" t="s">
        <v>46463</v>
      </c>
      <c r="D15706" s="1">
        <v>1699.0</v>
      </c>
    </row>
    <row r="15707">
      <c r="A15707" s="1" t="s">
        <v>46464</v>
      </c>
      <c r="B15707" s="1" t="s">
        <v>46465</v>
      </c>
      <c r="C15707" s="1" t="s">
        <v>46466</v>
      </c>
      <c r="D15707" s="1">
        <v>917.0</v>
      </c>
    </row>
    <row r="15708">
      <c r="A15708" s="1" t="s">
        <v>46467</v>
      </c>
      <c r="B15708" s="1" t="s">
        <v>46468</v>
      </c>
      <c r="C15708" s="1" t="s">
        <v>46469</v>
      </c>
      <c r="D15708" s="1">
        <v>50.0</v>
      </c>
    </row>
    <row r="15709">
      <c r="A15709" s="1" t="s">
        <v>46470</v>
      </c>
      <c r="B15709" s="1" t="s">
        <v>46471</v>
      </c>
      <c r="C15709" s="1" t="s">
        <v>46472</v>
      </c>
      <c r="D15709" s="1">
        <v>314.0</v>
      </c>
    </row>
    <row r="15710">
      <c r="A15710" s="1" t="s">
        <v>46473</v>
      </c>
      <c r="B15710" s="1" t="s">
        <v>46474</v>
      </c>
      <c r="C15710" s="1" t="s">
        <v>46475</v>
      </c>
      <c r="D15710" s="1">
        <v>179.0</v>
      </c>
    </row>
    <row r="15711">
      <c r="A15711" s="1" t="s">
        <v>46476</v>
      </c>
      <c r="B15711" s="1" t="s">
        <v>46477</v>
      </c>
      <c r="C15711" s="1" t="s">
        <v>46478</v>
      </c>
      <c r="D15711" s="1">
        <v>75.0</v>
      </c>
    </row>
    <row r="15712">
      <c r="A15712" s="1" t="s">
        <v>46479</v>
      </c>
      <c r="B15712" s="1" t="s">
        <v>46480</v>
      </c>
      <c r="C15712" s="1" t="s">
        <v>46481</v>
      </c>
      <c r="D15712" s="1">
        <v>41.0</v>
      </c>
    </row>
    <row r="15713">
      <c r="A15713" s="1" t="s">
        <v>46482</v>
      </c>
      <c r="B15713" s="1" t="s">
        <v>46483</v>
      </c>
      <c r="C15713" s="1" t="s">
        <v>46484</v>
      </c>
      <c r="D15713" s="1">
        <v>343.0</v>
      </c>
    </row>
    <row r="15714">
      <c r="A15714" s="1" t="s">
        <v>46485</v>
      </c>
      <c r="B15714" s="1" t="s">
        <v>46486</v>
      </c>
      <c r="C15714" s="1" t="s">
        <v>46487</v>
      </c>
      <c r="D15714" s="1">
        <v>41.0</v>
      </c>
    </row>
    <row r="15715">
      <c r="A15715" s="1" t="s">
        <v>46488</v>
      </c>
      <c r="B15715" s="1" t="s">
        <v>46489</v>
      </c>
      <c r="C15715" s="1" t="s">
        <v>46490</v>
      </c>
      <c r="D15715" s="1">
        <v>466.0</v>
      </c>
    </row>
    <row r="15716">
      <c r="A15716" s="1" t="s">
        <v>46491</v>
      </c>
      <c r="B15716" s="1" t="s">
        <v>46492</v>
      </c>
      <c r="C15716" s="1" t="s">
        <v>46493</v>
      </c>
      <c r="D15716" s="1">
        <v>151.0</v>
      </c>
    </row>
    <row r="15717">
      <c r="A15717" s="1" t="s">
        <v>46494</v>
      </c>
      <c r="B15717" s="1" t="s">
        <v>46494</v>
      </c>
      <c r="C15717" s="1" t="s">
        <v>46495</v>
      </c>
      <c r="D15717" s="1">
        <v>68.0</v>
      </c>
    </row>
    <row r="15718">
      <c r="A15718" s="1" t="s">
        <v>46496</v>
      </c>
      <c r="B15718" s="1" t="s">
        <v>46497</v>
      </c>
      <c r="C15718" s="1" t="s">
        <v>46498</v>
      </c>
      <c r="D15718" s="1">
        <v>132.0</v>
      </c>
    </row>
    <row r="15719">
      <c r="A15719" s="1" t="s">
        <v>46499</v>
      </c>
      <c r="B15719" s="1" t="s">
        <v>46500</v>
      </c>
      <c r="C15719" s="1" t="s">
        <v>46501</v>
      </c>
      <c r="D15719" s="1">
        <v>5945.0</v>
      </c>
    </row>
    <row r="15720">
      <c r="A15720" s="1" t="s">
        <v>46502</v>
      </c>
      <c r="B15720" s="1" t="s">
        <v>46503</v>
      </c>
      <c r="C15720" s="1" t="s">
        <v>46504</v>
      </c>
      <c r="D15720" s="1">
        <v>339.0</v>
      </c>
    </row>
    <row r="15721">
      <c r="A15721" s="1" t="s">
        <v>46505</v>
      </c>
      <c r="B15721" s="1" t="s">
        <v>46506</v>
      </c>
      <c r="C15721" s="1" t="s">
        <v>46507</v>
      </c>
      <c r="D15721" s="1">
        <v>35.0</v>
      </c>
    </row>
    <row r="15722">
      <c r="A15722" s="1" t="s">
        <v>46508</v>
      </c>
      <c r="B15722" s="1" t="s">
        <v>46509</v>
      </c>
      <c r="C15722" s="1" t="s">
        <v>46510</v>
      </c>
      <c r="D15722" s="1">
        <v>106.0</v>
      </c>
    </row>
    <row r="15723">
      <c r="A15723" s="1" t="s">
        <v>46511</v>
      </c>
      <c r="B15723" s="1" t="s">
        <v>46512</v>
      </c>
      <c r="C15723" s="1" t="s">
        <v>46513</v>
      </c>
      <c r="D15723" s="1">
        <v>97.0</v>
      </c>
    </row>
    <row r="15724">
      <c r="A15724" s="1" t="s">
        <v>46514</v>
      </c>
      <c r="B15724" s="1" t="s">
        <v>46514</v>
      </c>
      <c r="C15724" s="1" t="s">
        <v>46515</v>
      </c>
      <c r="D15724" s="1">
        <v>11.0</v>
      </c>
    </row>
    <row r="15725">
      <c r="A15725" s="1" t="s">
        <v>46516</v>
      </c>
      <c r="B15725" s="1" t="s">
        <v>46517</v>
      </c>
      <c r="C15725" s="1" t="s">
        <v>46518</v>
      </c>
      <c r="D15725" s="1">
        <v>554.0</v>
      </c>
    </row>
    <row r="15726">
      <c r="A15726" s="1" t="s">
        <v>46519</v>
      </c>
      <c r="B15726" s="1" t="s">
        <v>46520</v>
      </c>
      <c r="C15726" s="1" t="s">
        <v>46521</v>
      </c>
      <c r="D15726" s="1">
        <v>11.0</v>
      </c>
    </row>
    <row r="15727">
      <c r="A15727" s="1" t="s">
        <v>46522</v>
      </c>
      <c r="B15727" s="1" t="s">
        <v>46523</v>
      </c>
      <c r="C15727" s="1" t="s">
        <v>46524</v>
      </c>
      <c r="D15727" s="1">
        <v>70.0</v>
      </c>
    </row>
    <row r="15728">
      <c r="A15728" s="1" t="s">
        <v>46525</v>
      </c>
      <c r="B15728" s="1" t="s">
        <v>46526</v>
      </c>
      <c r="C15728" s="1" t="s">
        <v>46527</v>
      </c>
      <c r="D15728" s="1">
        <v>4311.0</v>
      </c>
    </row>
    <row r="15729">
      <c r="A15729" s="1" t="s">
        <v>46528</v>
      </c>
      <c r="B15729" s="1" t="s">
        <v>46529</v>
      </c>
      <c r="C15729" s="1" t="s">
        <v>46530</v>
      </c>
      <c r="D15729" s="1">
        <v>224.0</v>
      </c>
    </row>
    <row r="15730">
      <c r="A15730" s="1" t="s">
        <v>46531</v>
      </c>
      <c r="B15730" s="1" t="s">
        <v>46532</v>
      </c>
      <c r="C15730" s="1" t="s">
        <v>46533</v>
      </c>
      <c r="D15730" s="1">
        <v>1002.0</v>
      </c>
    </row>
    <row r="15731">
      <c r="A15731" s="1" t="s">
        <v>46534</v>
      </c>
      <c r="B15731" s="1" t="s">
        <v>46535</v>
      </c>
      <c r="C15731" s="1" t="s">
        <v>46536</v>
      </c>
      <c r="D15731" s="1">
        <v>1539.0</v>
      </c>
    </row>
    <row r="15732">
      <c r="A15732" s="1" t="s">
        <v>46537</v>
      </c>
      <c r="B15732" s="1" t="s">
        <v>46538</v>
      </c>
      <c r="C15732" s="1" t="s">
        <v>46539</v>
      </c>
      <c r="D15732" s="1">
        <v>962.0</v>
      </c>
    </row>
    <row r="15733">
      <c r="A15733" s="1" t="s">
        <v>46540</v>
      </c>
      <c r="B15733" s="1" t="s">
        <v>46541</v>
      </c>
      <c r="C15733" s="1" t="s">
        <v>46542</v>
      </c>
      <c r="D15733" s="1">
        <v>49.0</v>
      </c>
    </row>
    <row r="15734">
      <c r="A15734" s="1" t="s">
        <v>46543</v>
      </c>
      <c r="B15734" s="1" t="s">
        <v>46544</v>
      </c>
      <c r="C15734" s="1" t="s">
        <v>46545</v>
      </c>
      <c r="D15734" s="1">
        <v>87.0</v>
      </c>
    </row>
    <row r="15735">
      <c r="A15735" s="1" t="s">
        <v>46546</v>
      </c>
      <c r="B15735" s="1" t="s">
        <v>46546</v>
      </c>
      <c r="C15735" s="1" t="s">
        <v>46547</v>
      </c>
      <c r="D15735" s="1">
        <v>311.0</v>
      </c>
    </row>
    <row r="15736">
      <c r="A15736" s="1" t="s">
        <v>46548</v>
      </c>
      <c r="B15736" s="1" t="s">
        <v>46549</v>
      </c>
      <c r="C15736" s="1" t="s">
        <v>46550</v>
      </c>
      <c r="D15736" s="1">
        <v>1348.0</v>
      </c>
    </row>
    <row r="15737">
      <c r="A15737" s="1" t="s">
        <v>46551</v>
      </c>
      <c r="B15737" s="1" t="s">
        <v>46552</v>
      </c>
      <c r="C15737" s="1" t="s">
        <v>46553</v>
      </c>
      <c r="D15737" s="1">
        <v>1202.0</v>
      </c>
    </row>
    <row r="15738">
      <c r="A15738" s="1" t="s">
        <v>46554</v>
      </c>
      <c r="B15738" s="1" t="s">
        <v>46555</v>
      </c>
      <c r="C15738" s="1" t="s">
        <v>46556</v>
      </c>
      <c r="D15738" s="1">
        <v>1667.0</v>
      </c>
    </row>
    <row r="15739">
      <c r="A15739" s="1" t="s">
        <v>46557</v>
      </c>
      <c r="B15739" s="1" t="s">
        <v>46558</v>
      </c>
      <c r="C15739" s="1" t="s">
        <v>46559</v>
      </c>
      <c r="D15739" s="1">
        <v>261.0</v>
      </c>
    </row>
    <row r="15740">
      <c r="A15740" s="1" t="s">
        <v>46560</v>
      </c>
      <c r="B15740" s="1" t="s">
        <v>46561</v>
      </c>
      <c r="C15740" s="1" t="s">
        <v>46562</v>
      </c>
      <c r="D15740" s="1">
        <v>229.0</v>
      </c>
    </row>
    <row r="15741">
      <c r="A15741" s="1" t="s">
        <v>46563</v>
      </c>
      <c r="B15741" s="1" t="s">
        <v>46564</v>
      </c>
      <c r="C15741" s="1" t="s">
        <v>46565</v>
      </c>
      <c r="D15741" s="1">
        <v>976.0</v>
      </c>
    </row>
    <row r="15742">
      <c r="A15742" s="1" t="s">
        <v>46566</v>
      </c>
      <c r="B15742" s="1" t="s">
        <v>46567</v>
      </c>
      <c r="C15742" s="1" t="s">
        <v>46568</v>
      </c>
      <c r="D15742" s="1">
        <v>105.0</v>
      </c>
    </row>
    <row r="15743">
      <c r="A15743" s="1" t="s">
        <v>46569</v>
      </c>
      <c r="B15743" s="1" t="s">
        <v>46570</v>
      </c>
      <c r="C15743" s="1" t="s">
        <v>46571</v>
      </c>
      <c r="D15743" s="1">
        <v>219.0</v>
      </c>
    </row>
    <row r="15744">
      <c r="A15744" s="1" t="s">
        <v>46572</v>
      </c>
      <c r="B15744" s="1" t="s">
        <v>46573</v>
      </c>
      <c r="C15744" s="1" t="s">
        <v>46574</v>
      </c>
      <c r="D15744" s="1">
        <v>252.0</v>
      </c>
    </row>
    <row r="15745">
      <c r="A15745" s="1" t="s">
        <v>46575</v>
      </c>
      <c r="B15745" s="1" t="s">
        <v>46576</v>
      </c>
      <c r="C15745" s="1" t="s">
        <v>46577</v>
      </c>
      <c r="D15745" s="1">
        <v>418.0</v>
      </c>
    </row>
    <row r="15746">
      <c r="A15746" s="1" t="s">
        <v>46578</v>
      </c>
      <c r="B15746" s="1" t="s">
        <v>46579</v>
      </c>
      <c r="C15746" s="1" t="s">
        <v>46580</v>
      </c>
      <c r="D15746" s="1">
        <v>6.0</v>
      </c>
    </row>
    <row r="15747">
      <c r="A15747" s="1" t="s">
        <v>46581</v>
      </c>
      <c r="B15747" s="1" t="s">
        <v>46582</v>
      </c>
      <c r="C15747" s="1" t="s">
        <v>46583</v>
      </c>
      <c r="D15747" s="1">
        <v>85.0</v>
      </c>
    </row>
    <row r="15748">
      <c r="A15748" s="1" t="s">
        <v>46584</v>
      </c>
      <c r="B15748" s="1" t="s">
        <v>46585</v>
      </c>
      <c r="C15748" s="1" t="s">
        <v>46586</v>
      </c>
      <c r="D15748" s="1">
        <v>99.0</v>
      </c>
    </row>
    <row r="15749">
      <c r="A15749" s="1" t="s">
        <v>168</v>
      </c>
      <c r="B15749" s="1" t="s">
        <v>169</v>
      </c>
      <c r="C15749" s="1" t="s">
        <v>46587</v>
      </c>
      <c r="D15749" s="1">
        <v>805.0</v>
      </c>
    </row>
    <row r="15750">
      <c r="A15750" s="1" t="s">
        <v>46588</v>
      </c>
      <c r="B15750" s="1" t="s">
        <v>46589</v>
      </c>
      <c r="C15750" s="1" t="s">
        <v>46590</v>
      </c>
      <c r="D15750" s="1">
        <v>590.0</v>
      </c>
    </row>
    <row r="15751">
      <c r="A15751" s="1" t="s">
        <v>46591</v>
      </c>
      <c r="B15751" s="1" t="s">
        <v>46592</v>
      </c>
      <c r="C15751" s="1" t="s">
        <v>46593</v>
      </c>
      <c r="D15751" s="1">
        <v>26.0</v>
      </c>
    </row>
    <row r="15752">
      <c r="A15752" s="1" t="s">
        <v>46594</v>
      </c>
      <c r="B15752" s="1" t="s">
        <v>46595</v>
      </c>
      <c r="C15752" s="1" t="s">
        <v>46596</v>
      </c>
      <c r="D15752" s="1">
        <v>255.0</v>
      </c>
    </row>
    <row r="15753">
      <c r="A15753" s="1" t="s">
        <v>46597</v>
      </c>
      <c r="B15753" s="1" t="s">
        <v>46598</v>
      </c>
      <c r="C15753" s="1" t="s">
        <v>46599</v>
      </c>
      <c r="D15753" s="1">
        <v>594.0</v>
      </c>
    </row>
    <row r="15754">
      <c r="A15754" s="1" t="s">
        <v>46600</v>
      </c>
      <c r="B15754" s="1" t="s">
        <v>46601</v>
      </c>
      <c r="C15754" s="1" t="s">
        <v>46602</v>
      </c>
      <c r="D15754" s="1">
        <v>54.0</v>
      </c>
    </row>
    <row r="15755">
      <c r="A15755" s="1" t="s">
        <v>32414</v>
      </c>
      <c r="B15755" s="1" t="s">
        <v>32415</v>
      </c>
      <c r="C15755" s="1" t="s">
        <v>46603</v>
      </c>
      <c r="D15755" s="1">
        <v>685.0</v>
      </c>
    </row>
    <row r="15756">
      <c r="A15756" s="1" t="s">
        <v>46604</v>
      </c>
      <c r="B15756" s="1" t="s">
        <v>46605</v>
      </c>
      <c r="C15756" s="1" t="s">
        <v>46606</v>
      </c>
      <c r="D15756" s="1">
        <v>1915.0</v>
      </c>
    </row>
    <row r="15757">
      <c r="A15757" s="1" t="s">
        <v>46607</v>
      </c>
      <c r="B15757" s="1" t="s">
        <v>46608</v>
      </c>
      <c r="C15757" s="1" t="s">
        <v>46609</v>
      </c>
      <c r="D15757" s="1">
        <v>88.0</v>
      </c>
    </row>
    <row r="15758">
      <c r="A15758" s="1" t="s">
        <v>46610</v>
      </c>
      <c r="B15758" s="1" t="s">
        <v>46611</v>
      </c>
      <c r="C15758" s="1" t="s">
        <v>46612</v>
      </c>
      <c r="D15758" s="1">
        <v>34.0</v>
      </c>
    </row>
    <row r="15759">
      <c r="A15759" s="1" t="s">
        <v>46613</v>
      </c>
      <c r="B15759" s="1" t="s">
        <v>46614</v>
      </c>
      <c r="C15759" s="1" t="s">
        <v>46615</v>
      </c>
      <c r="D15759" s="1">
        <v>454.0</v>
      </c>
    </row>
    <row r="15760">
      <c r="A15760" s="1" t="s">
        <v>46616</v>
      </c>
      <c r="B15760" s="1" t="s">
        <v>46617</v>
      </c>
      <c r="C15760" s="1" t="s">
        <v>46618</v>
      </c>
      <c r="D15760" s="1">
        <v>373.0</v>
      </c>
    </row>
    <row r="15761">
      <c r="A15761" s="1" t="s">
        <v>46619</v>
      </c>
      <c r="B15761" s="1" t="s">
        <v>46620</v>
      </c>
      <c r="C15761" s="1" t="s">
        <v>46621</v>
      </c>
      <c r="D15761" s="1">
        <v>24.0</v>
      </c>
    </row>
    <row r="15762">
      <c r="A15762" s="1" t="s">
        <v>36196</v>
      </c>
      <c r="B15762" s="1" t="s">
        <v>36197</v>
      </c>
      <c r="C15762" s="1" t="s">
        <v>46622</v>
      </c>
      <c r="D15762" s="1">
        <v>384.0</v>
      </c>
    </row>
    <row r="15763">
      <c r="A15763" s="1" t="s">
        <v>46623</v>
      </c>
      <c r="B15763" s="1" t="s">
        <v>46624</v>
      </c>
      <c r="C15763" s="1" t="s">
        <v>46625</v>
      </c>
      <c r="D15763" s="1">
        <v>73.0</v>
      </c>
    </row>
    <row r="15764">
      <c r="A15764" s="1" t="s">
        <v>46626</v>
      </c>
      <c r="B15764" s="1" t="s">
        <v>46627</v>
      </c>
      <c r="C15764" s="1" t="s">
        <v>46628</v>
      </c>
      <c r="D15764" s="1">
        <v>552.0</v>
      </c>
    </row>
    <row r="15765">
      <c r="A15765" s="1" t="s">
        <v>46629</v>
      </c>
      <c r="B15765" s="1" t="s">
        <v>46630</v>
      </c>
      <c r="C15765" s="1" t="s">
        <v>46631</v>
      </c>
      <c r="D15765" s="1">
        <v>396.0</v>
      </c>
    </row>
    <row r="15766">
      <c r="A15766" s="1" t="s">
        <v>46632</v>
      </c>
      <c r="B15766" s="1" t="s">
        <v>46633</v>
      </c>
      <c r="C15766" s="1" t="s">
        <v>46634</v>
      </c>
      <c r="D15766" s="1">
        <v>2194.0</v>
      </c>
    </row>
    <row r="15767">
      <c r="A15767" s="1" t="s">
        <v>46635</v>
      </c>
      <c r="B15767" s="1" t="s">
        <v>46636</v>
      </c>
      <c r="C15767" s="1" t="s">
        <v>46637</v>
      </c>
      <c r="D15767" s="1">
        <v>82.0</v>
      </c>
    </row>
    <row r="15768">
      <c r="A15768" s="1" t="s">
        <v>46638</v>
      </c>
      <c r="B15768" s="1" t="s">
        <v>46639</v>
      </c>
      <c r="C15768" s="1" t="s">
        <v>46640</v>
      </c>
      <c r="D15768" s="1">
        <v>5902.0</v>
      </c>
    </row>
    <row r="15769">
      <c r="A15769" s="1" t="s">
        <v>46641</v>
      </c>
      <c r="B15769" s="1" t="s">
        <v>46642</v>
      </c>
      <c r="C15769" s="1" t="s">
        <v>46643</v>
      </c>
      <c r="D15769" s="1">
        <v>371.0</v>
      </c>
    </row>
    <row r="15770">
      <c r="A15770" s="1" t="s">
        <v>46644</v>
      </c>
      <c r="B15770" s="1" t="s">
        <v>46645</v>
      </c>
      <c r="C15770" s="1" t="s">
        <v>46646</v>
      </c>
      <c r="D15770" s="1">
        <v>1490.0</v>
      </c>
    </row>
    <row r="15771">
      <c r="A15771" s="1" t="s">
        <v>46647</v>
      </c>
      <c r="B15771" s="1" t="s">
        <v>46647</v>
      </c>
      <c r="C15771" s="1" t="s">
        <v>46648</v>
      </c>
      <c r="D15771" s="1">
        <v>1218.0</v>
      </c>
    </row>
    <row r="15772">
      <c r="A15772" s="1" t="s">
        <v>46649</v>
      </c>
      <c r="B15772" s="1" t="s">
        <v>46650</v>
      </c>
      <c r="C15772" s="1" t="s">
        <v>46651</v>
      </c>
      <c r="D15772" s="1">
        <v>166.0</v>
      </c>
    </row>
    <row r="15773">
      <c r="A15773" s="1" t="s">
        <v>42260</v>
      </c>
      <c r="B15773" s="1" t="s">
        <v>42261</v>
      </c>
      <c r="C15773" s="1" t="s">
        <v>46652</v>
      </c>
      <c r="D15773" s="1">
        <v>110.0</v>
      </c>
    </row>
    <row r="15774">
      <c r="A15774" s="1" t="s">
        <v>46653</v>
      </c>
      <c r="B15774" s="1" t="s">
        <v>46654</v>
      </c>
      <c r="C15774" s="1" t="s">
        <v>46655</v>
      </c>
      <c r="D15774" s="1">
        <v>53.0</v>
      </c>
    </row>
    <row r="15775">
      <c r="A15775" s="1" t="s">
        <v>46656</v>
      </c>
      <c r="B15775" s="1" t="s">
        <v>46657</v>
      </c>
      <c r="C15775" s="1" t="s">
        <v>46658</v>
      </c>
      <c r="D15775" s="1">
        <v>251.0</v>
      </c>
    </row>
    <row r="15776">
      <c r="A15776" s="1" t="s">
        <v>46659</v>
      </c>
      <c r="B15776" s="1" t="s">
        <v>46660</v>
      </c>
      <c r="C15776" s="1" t="s">
        <v>46661</v>
      </c>
      <c r="D15776" s="1">
        <v>491.0</v>
      </c>
    </row>
    <row r="15777">
      <c r="A15777" s="1" t="s">
        <v>46662</v>
      </c>
      <c r="B15777" s="1" t="s">
        <v>46663</v>
      </c>
      <c r="C15777" s="1" t="s">
        <v>46664</v>
      </c>
      <c r="D15777" s="1">
        <v>143.0</v>
      </c>
    </row>
    <row r="15778">
      <c r="A15778" s="1" t="s">
        <v>46665</v>
      </c>
      <c r="B15778" s="1" t="s">
        <v>46666</v>
      </c>
      <c r="C15778" s="1" t="s">
        <v>46667</v>
      </c>
      <c r="D15778" s="1">
        <v>483.0</v>
      </c>
    </row>
    <row r="15779">
      <c r="A15779" s="1" t="s">
        <v>46668</v>
      </c>
      <c r="B15779" s="1" t="s">
        <v>46669</v>
      </c>
      <c r="C15779" s="1" t="s">
        <v>46670</v>
      </c>
      <c r="D15779" s="1">
        <v>132.0</v>
      </c>
    </row>
    <row r="15780">
      <c r="A15780" s="1" t="s">
        <v>46671</v>
      </c>
      <c r="B15780" s="1" t="s">
        <v>46672</v>
      </c>
      <c r="C15780" s="1" t="s">
        <v>46673</v>
      </c>
      <c r="D15780" s="1">
        <v>373.0</v>
      </c>
    </row>
    <row r="15781">
      <c r="A15781" s="1" t="s">
        <v>46674</v>
      </c>
      <c r="B15781" s="1" t="s">
        <v>46675</v>
      </c>
      <c r="C15781" s="1" t="s">
        <v>46676</v>
      </c>
      <c r="D15781" s="1">
        <v>234.0</v>
      </c>
    </row>
    <row r="15782">
      <c r="A15782" s="1" t="s">
        <v>46677</v>
      </c>
      <c r="B15782" s="1" t="s">
        <v>46678</v>
      </c>
      <c r="C15782" s="1" t="s">
        <v>46679</v>
      </c>
      <c r="D15782" s="1">
        <v>126.0</v>
      </c>
    </row>
    <row r="15783">
      <c r="A15783" s="1" t="s">
        <v>46680</v>
      </c>
      <c r="B15783" s="1" t="s">
        <v>46681</v>
      </c>
      <c r="C15783" s="1" t="s">
        <v>46682</v>
      </c>
      <c r="D15783" s="1">
        <v>257.0</v>
      </c>
    </row>
    <row r="15784">
      <c r="A15784" s="1" t="s">
        <v>16889</v>
      </c>
      <c r="B15784" s="1" t="s">
        <v>16890</v>
      </c>
      <c r="C15784" s="1" t="s">
        <v>46683</v>
      </c>
      <c r="D15784" s="1">
        <v>10355.0</v>
      </c>
    </row>
    <row r="15785">
      <c r="A15785" s="1" t="s">
        <v>46684</v>
      </c>
      <c r="B15785" s="1" t="s">
        <v>46685</v>
      </c>
      <c r="C15785" s="1" t="s">
        <v>46686</v>
      </c>
      <c r="D15785" s="1">
        <v>1032.0</v>
      </c>
    </row>
    <row r="15786">
      <c r="A15786" s="1" t="s">
        <v>46687</v>
      </c>
      <c r="B15786" s="1" t="s">
        <v>46688</v>
      </c>
      <c r="C15786" s="1" t="s">
        <v>46689</v>
      </c>
      <c r="D15786" s="1">
        <v>284.0</v>
      </c>
    </row>
    <row r="15787">
      <c r="A15787" s="1" t="s">
        <v>46690</v>
      </c>
      <c r="B15787" s="1" t="s">
        <v>46691</v>
      </c>
      <c r="C15787" s="1" t="s">
        <v>46692</v>
      </c>
      <c r="D15787" s="1">
        <v>1123.0</v>
      </c>
    </row>
    <row r="15788">
      <c r="A15788" s="1" t="s">
        <v>46693</v>
      </c>
      <c r="B15788" s="1" t="s">
        <v>46694</v>
      </c>
      <c r="C15788" s="1" t="s">
        <v>46695</v>
      </c>
      <c r="D15788" s="1">
        <v>539.0</v>
      </c>
    </row>
    <row r="15789">
      <c r="A15789" s="1" t="s">
        <v>46696</v>
      </c>
      <c r="B15789" s="1" t="s">
        <v>46697</v>
      </c>
      <c r="C15789" s="1" t="s">
        <v>46698</v>
      </c>
      <c r="D15789" s="1">
        <v>365.0</v>
      </c>
    </row>
    <row r="15790">
      <c r="A15790" s="1" t="s">
        <v>46699</v>
      </c>
      <c r="B15790" s="1" t="s">
        <v>46700</v>
      </c>
      <c r="C15790" s="1" t="s">
        <v>46701</v>
      </c>
      <c r="D15790" s="1">
        <v>2605.0</v>
      </c>
    </row>
    <row r="15791">
      <c r="A15791" s="1" t="s">
        <v>46702</v>
      </c>
      <c r="B15791" s="1" t="s">
        <v>46703</v>
      </c>
      <c r="C15791" s="1" t="s">
        <v>46704</v>
      </c>
      <c r="D15791" s="1">
        <v>180.0</v>
      </c>
    </row>
    <row r="15792">
      <c r="A15792" s="1" t="s">
        <v>46705</v>
      </c>
      <c r="B15792" s="1" t="s">
        <v>46706</v>
      </c>
      <c r="C15792" s="1" t="s">
        <v>46707</v>
      </c>
      <c r="D15792" s="1">
        <v>60.0</v>
      </c>
    </row>
    <row r="15793">
      <c r="A15793" s="1" t="s">
        <v>46708</v>
      </c>
      <c r="B15793" s="1" t="s">
        <v>46709</v>
      </c>
      <c r="C15793" s="1" t="s">
        <v>46710</v>
      </c>
      <c r="D15793" s="1">
        <v>111.0</v>
      </c>
    </row>
    <row r="15794">
      <c r="A15794" s="1" t="s">
        <v>46711</v>
      </c>
      <c r="B15794" s="1" t="s">
        <v>46712</v>
      </c>
      <c r="C15794" s="1" t="s">
        <v>46713</v>
      </c>
      <c r="D15794" s="1">
        <v>299.0</v>
      </c>
    </row>
    <row r="15795">
      <c r="A15795" s="1" t="s">
        <v>46714</v>
      </c>
      <c r="B15795" s="1" t="s">
        <v>46715</v>
      </c>
      <c r="C15795" s="1" t="s">
        <v>46716</v>
      </c>
      <c r="D15795" s="1">
        <v>204.0</v>
      </c>
    </row>
    <row r="15796">
      <c r="A15796" s="1" t="s">
        <v>46717</v>
      </c>
      <c r="B15796" s="1" t="s">
        <v>46718</v>
      </c>
      <c r="C15796" s="1" t="s">
        <v>46719</v>
      </c>
      <c r="D15796" s="1">
        <v>77.0</v>
      </c>
    </row>
    <row r="15797">
      <c r="A15797" s="1" t="s">
        <v>46720</v>
      </c>
      <c r="B15797" s="1" t="s">
        <v>46721</v>
      </c>
      <c r="C15797" s="1" t="s">
        <v>46722</v>
      </c>
      <c r="D15797" s="1">
        <v>252.0</v>
      </c>
    </row>
    <row r="15798">
      <c r="A15798" s="1" t="s">
        <v>46723</v>
      </c>
      <c r="B15798" s="1" t="s">
        <v>46724</v>
      </c>
      <c r="C15798" s="1" t="s">
        <v>46725</v>
      </c>
      <c r="D15798" s="1">
        <v>173.0</v>
      </c>
    </row>
    <row r="15799">
      <c r="A15799" s="1" t="s">
        <v>46726</v>
      </c>
      <c r="B15799" s="1" t="s">
        <v>46727</v>
      </c>
      <c r="C15799" s="1" t="s">
        <v>46728</v>
      </c>
      <c r="D15799" s="1">
        <v>345.0</v>
      </c>
    </row>
    <row r="15800">
      <c r="A15800" s="1" t="s">
        <v>46729</v>
      </c>
      <c r="B15800" s="1" t="s">
        <v>46730</v>
      </c>
      <c r="C15800" s="1" t="s">
        <v>46731</v>
      </c>
      <c r="D15800" s="1">
        <v>335.0</v>
      </c>
    </row>
    <row r="15801">
      <c r="A15801" s="1" t="s">
        <v>46732</v>
      </c>
      <c r="B15801" s="1" t="s">
        <v>46733</v>
      </c>
      <c r="C15801" s="1" t="s">
        <v>46734</v>
      </c>
      <c r="D15801" s="1">
        <v>79.0</v>
      </c>
    </row>
    <row r="15802">
      <c r="A15802" s="1" t="s">
        <v>46735</v>
      </c>
      <c r="B15802" s="1" t="s">
        <v>46736</v>
      </c>
      <c r="C15802" s="1" t="s">
        <v>46737</v>
      </c>
      <c r="D15802" s="1">
        <v>167.0</v>
      </c>
    </row>
    <row r="15803">
      <c r="A15803" s="1" t="s">
        <v>46738</v>
      </c>
      <c r="B15803" s="1" t="s">
        <v>46739</v>
      </c>
      <c r="C15803" s="1" t="s">
        <v>46740</v>
      </c>
      <c r="D15803" s="1">
        <v>131.0</v>
      </c>
    </row>
    <row r="15804">
      <c r="A15804" s="1" t="s">
        <v>46741</v>
      </c>
      <c r="B15804" s="1" t="s">
        <v>46742</v>
      </c>
      <c r="C15804" s="1" t="s">
        <v>46743</v>
      </c>
      <c r="D15804" s="1">
        <v>740.0</v>
      </c>
    </row>
    <row r="15805">
      <c r="A15805" s="1" t="s">
        <v>46744</v>
      </c>
      <c r="B15805" s="1" t="s">
        <v>46745</v>
      </c>
      <c r="C15805" s="1" t="s">
        <v>46746</v>
      </c>
      <c r="D15805" s="1">
        <v>80.0</v>
      </c>
    </row>
    <row r="15806">
      <c r="A15806" s="1" t="s">
        <v>46747</v>
      </c>
      <c r="B15806" s="1" t="s">
        <v>46748</v>
      </c>
      <c r="C15806" s="1" t="s">
        <v>46749</v>
      </c>
      <c r="D15806" s="1">
        <v>1689.0</v>
      </c>
    </row>
    <row r="15807">
      <c r="A15807" s="1" t="s">
        <v>46750</v>
      </c>
      <c r="B15807" s="1" t="s">
        <v>46751</v>
      </c>
      <c r="C15807" s="1" t="s">
        <v>46752</v>
      </c>
      <c r="D15807" s="1">
        <v>773.0</v>
      </c>
    </row>
    <row r="15808">
      <c r="A15808" s="1" t="s">
        <v>46753</v>
      </c>
      <c r="B15808" s="1" t="s">
        <v>46754</v>
      </c>
      <c r="C15808" s="1" t="s">
        <v>46755</v>
      </c>
      <c r="D15808" s="1">
        <v>1109.0</v>
      </c>
    </row>
    <row r="15809">
      <c r="A15809" s="1" t="s">
        <v>46756</v>
      </c>
      <c r="B15809" s="1" t="s">
        <v>46757</v>
      </c>
      <c r="C15809" s="1" t="s">
        <v>46758</v>
      </c>
      <c r="D15809" s="1">
        <v>220.0</v>
      </c>
    </row>
    <row r="15810">
      <c r="A15810" s="1" t="s">
        <v>46759</v>
      </c>
      <c r="B15810" s="1" t="s">
        <v>46760</v>
      </c>
      <c r="C15810" s="1" t="s">
        <v>46761</v>
      </c>
      <c r="D15810" s="1">
        <v>359.0</v>
      </c>
    </row>
    <row r="15811">
      <c r="A15811" s="1" t="s">
        <v>46762</v>
      </c>
      <c r="B15811" s="1" t="s">
        <v>46763</v>
      </c>
      <c r="C15811" s="1" t="s">
        <v>46764</v>
      </c>
      <c r="D15811" s="1">
        <v>1087.0</v>
      </c>
    </row>
    <row r="15812">
      <c r="A15812" s="1" t="s">
        <v>46765</v>
      </c>
      <c r="B15812" s="1" t="s">
        <v>46766</v>
      </c>
      <c r="C15812" s="1" t="s">
        <v>46767</v>
      </c>
      <c r="D15812" s="1">
        <v>398.0</v>
      </c>
    </row>
    <row r="15813">
      <c r="A15813" s="1" t="s">
        <v>46768</v>
      </c>
      <c r="B15813" s="1" t="s">
        <v>46769</v>
      </c>
      <c r="C15813" s="1" t="s">
        <v>46770</v>
      </c>
      <c r="D15813" s="1">
        <v>588.0</v>
      </c>
    </row>
    <row r="15814">
      <c r="A15814" s="1" t="s">
        <v>46771</v>
      </c>
      <c r="B15814" s="1" t="s">
        <v>46772</v>
      </c>
      <c r="C15814" s="1" t="s">
        <v>46773</v>
      </c>
      <c r="D15814" s="1">
        <v>6.0</v>
      </c>
    </row>
    <row r="15815">
      <c r="A15815" s="1" t="s">
        <v>46774</v>
      </c>
      <c r="B15815" s="1" t="s">
        <v>46775</v>
      </c>
      <c r="C15815" s="1" t="s">
        <v>46776</v>
      </c>
      <c r="D15815" s="1">
        <v>717.0</v>
      </c>
    </row>
    <row r="15816">
      <c r="A15816" s="1" t="s">
        <v>46777</v>
      </c>
      <c r="B15816" s="1" t="s">
        <v>46778</v>
      </c>
      <c r="C15816" s="1" t="s">
        <v>46779</v>
      </c>
      <c r="D15816" s="1">
        <v>47.0</v>
      </c>
    </row>
    <row r="15817">
      <c r="A15817" s="1" t="s">
        <v>46780</v>
      </c>
      <c r="B15817" s="1" t="s">
        <v>46781</v>
      </c>
      <c r="C15817" s="1" t="s">
        <v>46782</v>
      </c>
      <c r="D15817" s="1">
        <v>738.0</v>
      </c>
    </row>
    <row r="15818">
      <c r="A15818" s="1" t="s">
        <v>46783</v>
      </c>
      <c r="B15818" s="1" t="s">
        <v>46784</v>
      </c>
      <c r="C15818" s="1" t="s">
        <v>46785</v>
      </c>
      <c r="D15818" s="1">
        <v>61.0</v>
      </c>
    </row>
    <row r="15819">
      <c r="A15819" s="1" t="s">
        <v>46786</v>
      </c>
      <c r="B15819" s="1" t="s">
        <v>46787</v>
      </c>
      <c r="C15819" s="1" t="s">
        <v>46788</v>
      </c>
      <c r="D15819" s="1">
        <v>163.0</v>
      </c>
    </row>
    <row r="15820">
      <c r="A15820" s="1" t="s">
        <v>46789</v>
      </c>
      <c r="B15820" s="1" t="s">
        <v>46790</v>
      </c>
      <c r="C15820" s="1" t="s">
        <v>46791</v>
      </c>
      <c r="D15820" s="1">
        <v>3368.0</v>
      </c>
    </row>
    <row r="15821">
      <c r="A15821" s="1" t="s">
        <v>46792</v>
      </c>
      <c r="B15821" s="1" t="s">
        <v>46793</v>
      </c>
      <c r="C15821" s="1" t="s">
        <v>46794</v>
      </c>
      <c r="D15821" s="1">
        <v>177.0</v>
      </c>
    </row>
    <row r="15822">
      <c r="A15822" s="1" t="s">
        <v>46795</v>
      </c>
      <c r="B15822" s="1" t="s">
        <v>46796</v>
      </c>
      <c r="C15822" s="1" t="s">
        <v>46797</v>
      </c>
      <c r="D15822" s="1">
        <v>589.0</v>
      </c>
    </row>
    <row r="15823">
      <c r="A15823" s="1" t="s">
        <v>46798</v>
      </c>
      <c r="B15823" s="1" t="s">
        <v>46799</v>
      </c>
      <c r="C15823" s="1" t="s">
        <v>46800</v>
      </c>
      <c r="D15823" s="1">
        <v>552.0</v>
      </c>
    </row>
    <row r="15824">
      <c r="A15824" s="1" t="s">
        <v>46801</v>
      </c>
      <c r="B15824" s="1" t="s">
        <v>46802</v>
      </c>
      <c r="C15824" s="1" t="s">
        <v>46803</v>
      </c>
      <c r="D15824" s="1">
        <v>1430.0</v>
      </c>
    </row>
    <row r="15825">
      <c r="A15825" s="1" t="s">
        <v>46804</v>
      </c>
      <c r="B15825" s="1" t="s">
        <v>46805</v>
      </c>
      <c r="C15825" s="1" t="s">
        <v>46806</v>
      </c>
      <c r="D15825" s="1">
        <v>241.0</v>
      </c>
    </row>
    <row r="15826">
      <c r="A15826" s="1" t="s">
        <v>46807</v>
      </c>
      <c r="B15826" s="1" t="s">
        <v>46808</v>
      </c>
      <c r="C15826" s="1" t="s">
        <v>46809</v>
      </c>
      <c r="D15826" s="1">
        <v>1198.0</v>
      </c>
    </row>
    <row r="15827">
      <c r="A15827" s="1" t="s">
        <v>46810</v>
      </c>
      <c r="B15827" s="1" t="s">
        <v>46811</v>
      </c>
      <c r="C15827" s="1" t="s">
        <v>46812</v>
      </c>
      <c r="D15827" s="1">
        <v>211.0</v>
      </c>
    </row>
    <row r="15828">
      <c r="A15828" s="1" t="s">
        <v>46813</v>
      </c>
      <c r="B15828" s="1" t="s">
        <v>46814</v>
      </c>
      <c r="C15828" s="1" t="s">
        <v>46815</v>
      </c>
      <c r="D15828" s="1">
        <v>288.0</v>
      </c>
    </row>
    <row r="15829">
      <c r="A15829" s="1" t="s">
        <v>46816</v>
      </c>
      <c r="B15829" s="1" t="s">
        <v>46817</v>
      </c>
      <c r="C15829" s="1" t="s">
        <v>46818</v>
      </c>
      <c r="D15829" s="1">
        <v>1031.0</v>
      </c>
    </row>
    <row r="15830">
      <c r="A15830" s="1" t="s">
        <v>46819</v>
      </c>
      <c r="B15830" s="1" t="s">
        <v>46820</v>
      </c>
      <c r="C15830" s="1" t="s">
        <v>46821</v>
      </c>
      <c r="D15830" s="1">
        <v>311.0</v>
      </c>
    </row>
    <row r="15831">
      <c r="A15831" s="1" t="s">
        <v>46822</v>
      </c>
      <c r="B15831" s="1" t="s">
        <v>46823</v>
      </c>
      <c r="C15831" s="1" t="s">
        <v>46824</v>
      </c>
      <c r="D15831" s="1">
        <v>99.0</v>
      </c>
    </row>
    <row r="15832">
      <c r="A15832" s="1" t="s">
        <v>46825</v>
      </c>
      <c r="B15832" s="1" t="s">
        <v>46826</v>
      </c>
      <c r="C15832" s="1" t="s">
        <v>46827</v>
      </c>
      <c r="D15832" s="1">
        <v>1399.0</v>
      </c>
    </row>
    <row r="15833">
      <c r="A15833" s="1" t="s">
        <v>46828</v>
      </c>
      <c r="B15833" s="1" t="s">
        <v>46829</v>
      </c>
      <c r="C15833" s="1" t="s">
        <v>46830</v>
      </c>
      <c r="D15833" s="1">
        <v>19.0</v>
      </c>
    </row>
    <row r="15834">
      <c r="A15834" s="1" t="s">
        <v>46831</v>
      </c>
      <c r="B15834" s="1" t="s">
        <v>46832</v>
      </c>
      <c r="C15834" s="1" t="s">
        <v>46833</v>
      </c>
      <c r="D15834" s="1">
        <v>999.0</v>
      </c>
    </row>
    <row r="15835">
      <c r="A15835" s="1" t="s">
        <v>46834</v>
      </c>
      <c r="B15835" s="1" t="s">
        <v>46835</v>
      </c>
      <c r="C15835" s="1" t="s">
        <v>46836</v>
      </c>
      <c r="D15835" s="1">
        <v>603.0</v>
      </c>
    </row>
    <row r="15836">
      <c r="A15836" s="1" t="s">
        <v>46837</v>
      </c>
      <c r="B15836" s="1" t="s">
        <v>46838</v>
      </c>
      <c r="C15836" s="1" t="s">
        <v>46839</v>
      </c>
      <c r="D15836" s="1">
        <v>145.0</v>
      </c>
    </row>
    <row r="15837">
      <c r="A15837" s="1" t="s">
        <v>46840</v>
      </c>
      <c r="B15837" s="1" t="s">
        <v>46841</v>
      </c>
      <c r="C15837" s="1" t="s">
        <v>46842</v>
      </c>
      <c r="D15837" s="1">
        <v>138.0</v>
      </c>
    </row>
    <row r="15838">
      <c r="A15838" s="1" t="s">
        <v>46843</v>
      </c>
      <c r="B15838" s="1" t="s">
        <v>46844</v>
      </c>
      <c r="C15838" s="1" t="s">
        <v>46845</v>
      </c>
      <c r="D15838" s="1">
        <v>6490.0</v>
      </c>
    </row>
    <row r="15839">
      <c r="A15839" s="1" t="s">
        <v>46846</v>
      </c>
      <c r="B15839" s="1" t="s">
        <v>46847</v>
      </c>
      <c r="C15839" s="1" t="s">
        <v>46848</v>
      </c>
      <c r="D15839" s="1">
        <v>515.0</v>
      </c>
    </row>
    <row r="15840">
      <c r="A15840" s="1" t="s">
        <v>46849</v>
      </c>
      <c r="B15840" s="1" t="s">
        <v>46850</v>
      </c>
      <c r="C15840" s="1" t="s">
        <v>46851</v>
      </c>
      <c r="D15840" s="1">
        <v>168.0</v>
      </c>
    </row>
    <row r="15841">
      <c r="A15841" s="1" t="s">
        <v>46852</v>
      </c>
      <c r="B15841" s="1" t="s">
        <v>46852</v>
      </c>
      <c r="C15841" s="1" t="s">
        <v>46853</v>
      </c>
      <c r="D15841" s="1">
        <v>136.0</v>
      </c>
    </row>
    <row r="15842">
      <c r="A15842" s="1" t="s">
        <v>46854</v>
      </c>
      <c r="B15842" s="1" t="s">
        <v>46855</v>
      </c>
      <c r="C15842" s="1" t="s">
        <v>46856</v>
      </c>
      <c r="D15842" s="1">
        <v>4000.0</v>
      </c>
    </row>
    <row r="15843">
      <c r="A15843" s="1" t="s">
        <v>46857</v>
      </c>
      <c r="B15843" s="1" t="s">
        <v>46858</v>
      </c>
      <c r="C15843" s="1" t="s">
        <v>46859</v>
      </c>
      <c r="D15843" s="1">
        <v>163.0</v>
      </c>
    </row>
    <row r="15844">
      <c r="A15844" s="1" t="s">
        <v>46860</v>
      </c>
      <c r="B15844" s="1" t="s">
        <v>46861</v>
      </c>
      <c r="C15844" s="1" t="s">
        <v>46862</v>
      </c>
      <c r="D15844" s="1">
        <v>799.0</v>
      </c>
    </row>
    <row r="15845">
      <c r="A15845" s="1" t="s">
        <v>46863</v>
      </c>
      <c r="B15845" s="1" t="s">
        <v>46864</v>
      </c>
      <c r="C15845" s="1" t="s">
        <v>46865</v>
      </c>
      <c r="D15845" s="1">
        <v>120.0</v>
      </c>
    </row>
    <row r="15846">
      <c r="A15846" s="1" t="s">
        <v>46866</v>
      </c>
      <c r="B15846" s="1" t="s">
        <v>46867</v>
      </c>
      <c r="C15846" s="1" t="s">
        <v>46868</v>
      </c>
      <c r="D15846" s="1">
        <v>1752.0</v>
      </c>
    </row>
    <row r="15847">
      <c r="A15847" s="1" t="s">
        <v>46869</v>
      </c>
      <c r="B15847" s="1" t="s">
        <v>46870</v>
      </c>
      <c r="C15847" s="1" t="s">
        <v>46871</v>
      </c>
      <c r="D15847" s="1">
        <v>58.0</v>
      </c>
    </row>
    <row r="15848">
      <c r="A15848" s="1" t="s">
        <v>46872</v>
      </c>
      <c r="B15848" s="1" t="s">
        <v>46873</v>
      </c>
      <c r="C15848" s="1" t="s">
        <v>46874</v>
      </c>
      <c r="D15848" s="1">
        <v>5528.0</v>
      </c>
    </row>
    <row r="15849">
      <c r="A15849" s="1" t="s">
        <v>46875</v>
      </c>
      <c r="B15849" s="1" t="s">
        <v>46876</v>
      </c>
      <c r="C15849" s="1" t="s">
        <v>46877</v>
      </c>
      <c r="D15849" s="1">
        <v>579.0</v>
      </c>
    </row>
    <row r="15850">
      <c r="A15850" s="1" t="s">
        <v>46878</v>
      </c>
      <c r="B15850" s="1" t="s">
        <v>46879</v>
      </c>
      <c r="C15850" s="1" t="s">
        <v>46880</v>
      </c>
      <c r="D15850" s="1">
        <v>1593.0</v>
      </c>
    </row>
    <row r="15851">
      <c r="A15851" s="1" t="s">
        <v>46881</v>
      </c>
      <c r="B15851" s="1" t="s">
        <v>46882</v>
      </c>
      <c r="C15851" s="1" t="s">
        <v>46883</v>
      </c>
      <c r="D15851" s="1">
        <v>214.0</v>
      </c>
    </row>
    <row r="15852">
      <c r="A15852" s="1" t="s">
        <v>46884</v>
      </c>
      <c r="B15852" s="1" t="s">
        <v>46885</v>
      </c>
      <c r="C15852" s="1" t="s">
        <v>46886</v>
      </c>
      <c r="D15852" s="1">
        <v>34.0</v>
      </c>
    </row>
    <row r="15853">
      <c r="A15853" s="1" t="s">
        <v>46887</v>
      </c>
      <c r="B15853" s="1" t="s">
        <v>46888</v>
      </c>
      <c r="C15853" s="1" t="s">
        <v>46889</v>
      </c>
      <c r="D15853" s="1">
        <v>368.0</v>
      </c>
    </row>
    <row r="15854">
      <c r="A15854" s="1" t="s">
        <v>46890</v>
      </c>
      <c r="B15854" s="1" t="s">
        <v>46891</v>
      </c>
      <c r="C15854" s="1" t="s">
        <v>46892</v>
      </c>
      <c r="D15854" s="1">
        <v>135.0</v>
      </c>
    </row>
    <row r="15855">
      <c r="A15855" s="1" t="s">
        <v>46893</v>
      </c>
      <c r="B15855" s="1" t="s">
        <v>46894</v>
      </c>
      <c r="C15855" s="1" t="s">
        <v>46895</v>
      </c>
      <c r="D15855" s="1">
        <v>141.0</v>
      </c>
    </row>
    <row r="15856">
      <c r="A15856" s="1" t="s">
        <v>46896</v>
      </c>
      <c r="B15856" s="1" t="s">
        <v>46897</v>
      </c>
      <c r="C15856" s="1" t="s">
        <v>46898</v>
      </c>
      <c r="D15856" s="1">
        <v>574.0</v>
      </c>
    </row>
    <row r="15857">
      <c r="A15857" s="1" t="s">
        <v>46899</v>
      </c>
      <c r="B15857" s="1" t="s">
        <v>46900</v>
      </c>
      <c r="C15857" s="1" t="s">
        <v>46901</v>
      </c>
      <c r="D15857" s="1">
        <v>257.0</v>
      </c>
    </row>
    <row r="15858">
      <c r="A15858" s="1" t="s">
        <v>46902</v>
      </c>
      <c r="B15858" s="1" t="s">
        <v>46903</v>
      </c>
      <c r="C15858" s="1" t="s">
        <v>46904</v>
      </c>
      <c r="D15858" s="1">
        <v>82.0</v>
      </c>
    </row>
    <row r="15859">
      <c r="A15859" s="1" t="s">
        <v>46905</v>
      </c>
      <c r="B15859" s="1" t="s">
        <v>46906</v>
      </c>
      <c r="C15859" s="1" t="s">
        <v>46907</v>
      </c>
      <c r="D15859" s="1">
        <v>56.0</v>
      </c>
    </row>
    <row r="15860">
      <c r="A15860" s="1" t="s">
        <v>46908</v>
      </c>
      <c r="B15860" s="1" t="s">
        <v>46909</v>
      </c>
      <c r="C15860" s="1" t="s">
        <v>46910</v>
      </c>
      <c r="D15860" s="1">
        <v>400.0</v>
      </c>
    </row>
    <row r="15861">
      <c r="A15861" s="1" t="s">
        <v>46911</v>
      </c>
      <c r="B15861" s="1" t="s">
        <v>46912</v>
      </c>
      <c r="C15861" s="1" t="s">
        <v>46913</v>
      </c>
      <c r="D15861" s="1">
        <v>382.0</v>
      </c>
    </row>
    <row r="15862">
      <c r="A15862" s="1" t="s">
        <v>46914</v>
      </c>
      <c r="B15862" s="1" t="s">
        <v>46915</v>
      </c>
      <c r="C15862" s="1" t="s">
        <v>46916</v>
      </c>
      <c r="D15862" s="1">
        <v>127.0</v>
      </c>
    </row>
    <row r="15863">
      <c r="A15863" s="1" t="s">
        <v>46917</v>
      </c>
      <c r="B15863" s="1" t="s">
        <v>46918</v>
      </c>
      <c r="C15863" s="1" t="s">
        <v>46919</v>
      </c>
      <c r="D15863" s="1">
        <v>396.0</v>
      </c>
    </row>
    <row r="15864">
      <c r="A15864" s="1" t="s">
        <v>46920</v>
      </c>
      <c r="B15864" s="1" t="s">
        <v>46921</v>
      </c>
      <c r="C15864" s="1" t="s">
        <v>46922</v>
      </c>
      <c r="D15864" s="1">
        <v>762.0</v>
      </c>
    </row>
    <row r="15865">
      <c r="A15865" s="1" t="s">
        <v>46923</v>
      </c>
      <c r="B15865" s="1" t="s">
        <v>46924</v>
      </c>
      <c r="C15865" s="1" t="s">
        <v>46925</v>
      </c>
      <c r="D15865" s="1">
        <v>78.0</v>
      </c>
    </row>
    <row r="15866">
      <c r="A15866" s="1" t="s">
        <v>46926</v>
      </c>
      <c r="B15866" s="1" t="s">
        <v>46927</v>
      </c>
      <c r="C15866" s="1" t="s">
        <v>46928</v>
      </c>
      <c r="D15866" s="1">
        <v>115.0</v>
      </c>
    </row>
    <row r="15867">
      <c r="A15867" s="1" t="s">
        <v>46929</v>
      </c>
      <c r="B15867" s="1" t="s">
        <v>46930</v>
      </c>
      <c r="C15867" s="1" t="s">
        <v>46931</v>
      </c>
      <c r="D15867" s="1">
        <v>57.0</v>
      </c>
    </row>
    <row r="15868">
      <c r="A15868" s="1" t="s">
        <v>46932</v>
      </c>
      <c r="B15868" s="1" t="s">
        <v>46933</v>
      </c>
      <c r="C15868" s="1" t="s">
        <v>46934</v>
      </c>
      <c r="D15868" s="1">
        <v>741.0</v>
      </c>
    </row>
    <row r="15869">
      <c r="A15869" s="1" t="s">
        <v>46935</v>
      </c>
      <c r="B15869" s="1" t="s">
        <v>46936</v>
      </c>
      <c r="C15869" s="1" t="s">
        <v>46937</v>
      </c>
      <c r="D15869" s="1">
        <v>257.0</v>
      </c>
    </row>
    <row r="15870">
      <c r="A15870" s="1" t="s">
        <v>46938</v>
      </c>
      <c r="B15870" s="1" t="s">
        <v>46939</v>
      </c>
      <c r="C15870" s="1" t="s">
        <v>46940</v>
      </c>
      <c r="D15870" s="1">
        <v>402.0</v>
      </c>
    </row>
    <row r="15871">
      <c r="A15871" s="1" t="s">
        <v>46941</v>
      </c>
      <c r="B15871" s="1" t="s">
        <v>46942</v>
      </c>
      <c r="C15871" s="1" t="s">
        <v>46943</v>
      </c>
      <c r="D15871" s="1">
        <v>1951.0</v>
      </c>
    </row>
    <row r="15872">
      <c r="A15872" s="1" t="s">
        <v>46944</v>
      </c>
      <c r="B15872" s="1" t="s">
        <v>46945</v>
      </c>
      <c r="C15872" s="1" t="s">
        <v>46946</v>
      </c>
      <c r="D15872" s="1">
        <v>353.0</v>
      </c>
    </row>
    <row r="15873">
      <c r="A15873" s="1" t="s">
        <v>46947</v>
      </c>
      <c r="B15873" s="1" t="s">
        <v>46948</v>
      </c>
      <c r="C15873" s="1" t="s">
        <v>46949</v>
      </c>
      <c r="D15873" s="1">
        <v>308.0</v>
      </c>
    </row>
    <row r="15874">
      <c r="A15874" s="1" t="s">
        <v>46950</v>
      </c>
      <c r="B15874" s="1" t="s">
        <v>46951</v>
      </c>
      <c r="C15874" s="1" t="s">
        <v>46952</v>
      </c>
      <c r="D15874" s="1">
        <v>1512.0</v>
      </c>
    </row>
    <row r="15875">
      <c r="A15875" s="1" t="s">
        <v>46953</v>
      </c>
      <c r="B15875" s="1" t="s">
        <v>46954</v>
      </c>
      <c r="C15875" s="1" t="s">
        <v>46955</v>
      </c>
      <c r="D15875" s="1">
        <v>401.0</v>
      </c>
    </row>
    <row r="15876">
      <c r="A15876" s="1" t="s">
        <v>46956</v>
      </c>
      <c r="B15876" s="1" t="s">
        <v>46957</v>
      </c>
      <c r="C15876" s="1" t="s">
        <v>46958</v>
      </c>
      <c r="D15876" s="1">
        <v>30.0</v>
      </c>
    </row>
    <row r="15877">
      <c r="A15877" s="1" t="s">
        <v>46959</v>
      </c>
      <c r="B15877" s="1" t="s">
        <v>46960</v>
      </c>
      <c r="C15877" s="1" t="s">
        <v>46961</v>
      </c>
      <c r="D15877" s="1">
        <v>33.0</v>
      </c>
    </row>
    <row r="15878">
      <c r="A15878" s="1" t="s">
        <v>46962</v>
      </c>
      <c r="B15878" s="1" t="s">
        <v>46963</v>
      </c>
      <c r="C15878" s="1" t="s">
        <v>46964</v>
      </c>
      <c r="D15878" s="1">
        <v>172.0</v>
      </c>
    </row>
    <row r="15879">
      <c r="A15879" s="1" t="s">
        <v>46965</v>
      </c>
      <c r="B15879" s="1" t="s">
        <v>46966</v>
      </c>
      <c r="C15879" s="1" t="s">
        <v>46967</v>
      </c>
      <c r="D15879" s="1">
        <v>68.0</v>
      </c>
    </row>
    <row r="15880">
      <c r="A15880" s="1" t="s">
        <v>46968</v>
      </c>
      <c r="B15880" s="1" t="s">
        <v>46969</v>
      </c>
      <c r="C15880" s="1" t="s">
        <v>46970</v>
      </c>
      <c r="D15880" s="1">
        <v>1461.0</v>
      </c>
    </row>
    <row r="15881">
      <c r="A15881" s="1" t="s">
        <v>46971</v>
      </c>
      <c r="B15881" s="1" t="s">
        <v>46972</v>
      </c>
      <c r="C15881" s="1" t="s">
        <v>46973</v>
      </c>
      <c r="D15881" s="1">
        <v>117.0</v>
      </c>
    </row>
    <row r="15882">
      <c r="A15882" s="1" t="s">
        <v>46974</v>
      </c>
      <c r="B15882" s="1" t="s">
        <v>46975</v>
      </c>
      <c r="C15882" s="1" t="s">
        <v>46976</v>
      </c>
      <c r="D15882" s="1">
        <v>191.0</v>
      </c>
    </row>
    <row r="15883">
      <c r="A15883" s="1" t="s">
        <v>46977</v>
      </c>
      <c r="B15883" s="1" t="s">
        <v>46978</v>
      </c>
      <c r="C15883" s="1" t="s">
        <v>46979</v>
      </c>
      <c r="D15883" s="1">
        <v>25.0</v>
      </c>
    </row>
    <row r="15884">
      <c r="A15884" s="1" t="s">
        <v>46980</v>
      </c>
      <c r="B15884" s="1" t="s">
        <v>46981</v>
      </c>
      <c r="C15884" s="1" t="s">
        <v>46982</v>
      </c>
      <c r="D15884" s="1">
        <v>30.0</v>
      </c>
    </row>
    <row r="15885">
      <c r="A15885" s="1" t="s">
        <v>46983</v>
      </c>
      <c r="B15885" s="1" t="s">
        <v>46984</v>
      </c>
      <c r="C15885" s="1" t="s">
        <v>46985</v>
      </c>
      <c r="D15885" s="1">
        <v>683.0</v>
      </c>
    </row>
    <row r="15886">
      <c r="A15886" s="1" t="s">
        <v>46986</v>
      </c>
      <c r="B15886" s="1" t="s">
        <v>46987</v>
      </c>
      <c r="C15886" s="1" t="s">
        <v>46988</v>
      </c>
      <c r="D15886" s="1">
        <v>268.0</v>
      </c>
    </row>
    <row r="15887">
      <c r="A15887" s="1" t="s">
        <v>46989</v>
      </c>
      <c r="B15887" s="1" t="s">
        <v>46990</v>
      </c>
      <c r="C15887" s="1" t="s">
        <v>46991</v>
      </c>
      <c r="D15887" s="1">
        <v>41.0</v>
      </c>
    </row>
    <row r="15888">
      <c r="A15888" s="1" t="s">
        <v>46992</v>
      </c>
      <c r="B15888" s="1" t="s">
        <v>46993</v>
      </c>
      <c r="C15888" s="1" t="s">
        <v>46994</v>
      </c>
      <c r="D15888" s="1">
        <v>242.0</v>
      </c>
    </row>
    <row r="15889">
      <c r="A15889" s="1" t="s">
        <v>46995</v>
      </c>
      <c r="B15889" s="1" t="s">
        <v>46996</v>
      </c>
      <c r="C15889" s="1" t="s">
        <v>46997</v>
      </c>
      <c r="D15889" s="1">
        <v>6184.0</v>
      </c>
    </row>
    <row r="15890">
      <c r="A15890" s="1" t="s">
        <v>46998</v>
      </c>
      <c r="B15890" s="1" t="s">
        <v>46999</v>
      </c>
      <c r="C15890" s="1" t="s">
        <v>47000</v>
      </c>
      <c r="D15890" s="1">
        <v>299.0</v>
      </c>
    </row>
    <row r="15891">
      <c r="A15891" s="1" t="s">
        <v>47001</v>
      </c>
      <c r="B15891" s="1" t="s">
        <v>47001</v>
      </c>
      <c r="C15891" s="1" t="s">
        <v>47002</v>
      </c>
      <c r="D15891" s="1">
        <v>473.0</v>
      </c>
    </row>
    <row r="15892">
      <c r="A15892" s="1" t="s">
        <v>47003</v>
      </c>
      <c r="B15892" s="1" t="s">
        <v>47004</v>
      </c>
      <c r="C15892" s="1" t="s">
        <v>47005</v>
      </c>
      <c r="D15892" s="1">
        <v>1090.0</v>
      </c>
    </row>
    <row r="15893">
      <c r="A15893" s="1" t="s">
        <v>47006</v>
      </c>
      <c r="B15893" s="1" t="s">
        <v>47007</v>
      </c>
      <c r="C15893" s="1" t="s">
        <v>47008</v>
      </c>
      <c r="D15893" s="1">
        <v>1778.0</v>
      </c>
    </row>
    <row r="15894">
      <c r="A15894" s="1" t="s">
        <v>47009</v>
      </c>
      <c r="B15894" s="1" t="s">
        <v>47010</v>
      </c>
      <c r="C15894" s="1" t="s">
        <v>47011</v>
      </c>
      <c r="D15894" s="1">
        <v>2422.0</v>
      </c>
    </row>
    <row r="15895">
      <c r="A15895" s="1" t="s">
        <v>47012</v>
      </c>
      <c r="B15895" s="1" t="s">
        <v>47013</v>
      </c>
      <c r="C15895" s="1" t="s">
        <v>47014</v>
      </c>
      <c r="D15895" s="1">
        <v>280.0</v>
      </c>
    </row>
    <row r="15896">
      <c r="A15896" s="1" t="s">
        <v>47015</v>
      </c>
      <c r="B15896" s="1" t="s">
        <v>47016</v>
      </c>
      <c r="C15896" s="1" t="s">
        <v>47017</v>
      </c>
      <c r="D15896" s="1">
        <v>60.0</v>
      </c>
    </row>
    <row r="15897">
      <c r="A15897" s="1" t="s">
        <v>47018</v>
      </c>
      <c r="B15897" s="1" t="s">
        <v>47019</v>
      </c>
      <c r="C15897" s="1" t="s">
        <v>47020</v>
      </c>
      <c r="D15897" s="1">
        <v>1332.0</v>
      </c>
    </row>
    <row r="15898">
      <c r="A15898" s="1" t="s">
        <v>47021</v>
      </c>
      <c r="B15898" s="1" t="s">
        <v>47022</v>
      </c>
      <c r="C15898" s="1" t="s">
        <v>47023</v>
      </c>
      <c r="D15898" s="1">
        <v>29.0</v>
      </c>
    </row>
    <row r="15899">
      <c r="A15899" s="1" t="s">
        <v>47024</v>
      </c>
      <c r="B15899" s="1" t="s">
        <v>47025</v>
      </c>
      <c r="C15899" s="1" t="s">
        <v>47026</v>
      </c>
      <c r="D15899" s="1">
        <v>146.0</v>
      </c>
    </row>
    <row r="15900">
      <c r="A15900" s="1" t="s">
        <v>47027</v>
      </c>
      <c r="B15900" s="1" t="s">
        <v>47028</v>
      </c>
      <c r="C15900" s="1" t="s">
        <v>47029</v>
      </c>
      <c r="D15900" s="1">
        <v>116.0</v>
      </c>
    </row>
    <row r="15901">
      <c r="A15901" s="1" t="s">
        <v>47030</v>
      </c>
      <c r="B15901" s="1" t="s">
        <v>47031</v>
      </c>
      <c r="C15901" s="1" t="s">
        <v>47032</v>
      </c>
      <c r="D15901" s="1">
        <v>107.0</v>
      </c>
    </row>
    <row r="15902">
      <c r="A15902" s="1" t="s">
        <v>47033</v>
      </c>
      <c r="B15902" s="1" t="s">
        <v>47034</v>
      </c>
      <c r="C15902" s="1" t="s">
        <v>47035</v>
      </c>
      <c r="D15902" s="1">
        <v>251.0</v>
      </c>
    </row>
    <row r="15903">
      <c r="A15903" s="1" t="s">
        <v>47036</v>
      </c>
      <c r="B15903" s="1" t="s">
        <v>47037</v>
      </c>
      <c r="C15903" s="1" t="s">
        <v>47038</v>
      </c>
      <c r="D15903" s="1">
        <v>3386.0</v>
      </c>
    </row>
    <row r="15904">
      <c r="A15904" s="1" t="s">
        <v>47039</v>
      </c>
      <c r="B15904" s="1" t="s">
        <v>47040</v>
      </c>
      <c r="C15904" s="1" t="s">
        <v>47041</v>
      </c>
      <c r="D15904" s="1">
        <v>57.0</v>
      </c>
    </row>
    <row r="15905">
      <c r="A15905" s="1" t="s">
        <v>47042</v>
      </c>
      <c r="B15905" s="1" t="s">
        <v>47043</v>
      </c>
      <c r="C15905" s="1" t="s">
        <v>47044</v>
      </c>
      <c r="D15905" s="1">
        <v>329.0</v>
      </c>
    </row>
    <row r="15906">
      <c r="A15906" s="1" t="s">
        <v>47045</v>
      </c>
      <c r="B15906" s="1" t="s">
        <v>47046</v>
      </c>
      <c r="C15906" s="1" t="s">
        <v>47047</v>
      </c>
      <c r="D15906" s="1">
        <v>859.0</v>
      </c>
    </row>
    <row r="15907">
      <c r="A15907" s="1" t="s">
        <v>47048</v>
      </c>
      <c r="B15907" s="1" t="s">
        <v>47049</v>
      </c>
      <c r="C15907" s="1" t="s">
        <v>47050</v>
      </c>
      <c r="D15907" s="1">
        <v>726.0</v>
      </c>
    </row>
    <row r="15908">
      <c r="A15908" s="1" t="s">
        <v>47051</v>
      </c>
      <c r="B15908" s="1" t="s">
        <v>47052</v>
      </c>
      <c r="C15908" s="1" t="s">
        <v>47053</v>
      </c>
      <c r="D15908" s="1">
        <v>166.0</v>
      </c>
    </row>
    <row r="15909">
      <c r="A15909" s="1" t="s">
        <v>47054</v>
      </c>
      <c r="B15909" s="1" t="s">
        <v>47055</v>
      </c>
      <c r="C15909" s="1" t="s">
        <v>47056</v>
      </c>
      <c r="D15909" s="1">
        <v>669.0</v>
      </c>
    </row>
    <row r="15910">
      <c r="A15910" s="1" t="s">
        <v>47057</v>
      </c>
      <c r="B15910" s="1" t="s">
        <v>47058</v>
      </c>
      <c r="C15910" s="1" t="s">
        <v>47059</v>
      </c>
      <c r="D15910" s="1">
        <v>453.0</v>
      </c>
    </row>
    <row r="15911">
      <c r="A15911" s="1" t="s">
        <v>47060</v>
      </c>
      <c r="B15911" s="1" t="s">
        <v>47061</v>
      </c>
      <c r="C15911" s="1" t="s">
        <v>47062</v>
      </c>
      <c r="D15911" s="1">
        <v>23.0</v>
      </c>
    </row>
    <row r="15912">
      <c r="A15912" s="1" t="s">
        <v>47063</v>
      </c>
      <c r="B15912" s="1" t="s">
        <v>47064</v>
      </c>
      <c r="C15912" s="1" t="s">
        <v>47065</v>
      </c>
      <c r="D15912" s="1">
        <v>635.0</v>
      </c>
    </row>
    <row r="15913">
      <c r="A15913" s="1" t="s">
        <v>47066</v>
      </c>
      <c r="B15913" s="1" t="s">
        <v>47067</v>
      </c>
      <c r="C15913" s="1" t="s">
        <v>47068</v>
      </c>
      <c r="D15913" s="1">
        <v>579.0</v>
      </c>
    </row>
    <row r="15914">
      <c r="A15914" s="1" t="s">
        <v>47069</v>
      </c>
      <c r="B15914" s="1" t="s">
        <v>47070</v>
      </c>
      <c r="C15914" s="1" t="s">
        <v>47071</v>
      </c>
      <c r="D15914" s="1">
        <v>51.0</v>
      </c>
    </row>
    <row r="15915">
      <c r="A15915" s="1" t="s">
        <v>47072</v>
      </c>
      <c r="B15915" s="1" t="s">
        <v>47073</v>
      </c>
      <c r="C15915" s="1" t="s">
        <v>47074</v>
      </c>
      <c r="D15915" s="1">
        <v>128.0</v>
      </c>
    </row>
    <row r="15916">
      <c r="A15916" s="1" t="s">
        <v>47075</v>
      </c>
      <c r="B15916" s="1" t="s">
        <v>47076</v>
      </c>
      <c r="C15916" s="1" t="s">
        <v>47077</v>
      </c>
      <c r="D15916" s="1">
        <v>461.0</v>
      </c>
    </row>
    <row r="15917">
      <c r="A15917" s="1" t="s">
        <v>47078</v>
      </c>
      <c r="B15917" s="1" t="s">
        <v>47079</v>
      </c>
      <c r="C15917" s="1" t="s">
        <v>47080</v>
      </c>
      <c r="D15917" s="1">
        <v>439.0</v>
      </c>
    </row>
    <row r="15918">
      <c r="A15918" s="1" t="s">
        <v>47081</v>
      </c>
      <c r="B15918" s="1" t="s">
        <v>47082</v>
      </c>
      <c r="C15918" s="1" t="s">
        <v>47083</v>
      </c>
      <c r="D15918" s="1">
        <v>177.0</v>
      </c>
    </row>
    <row r="15919">
      <c r="A15919" s="1" t="s">
        <v>47084</v>
      </c>
      <c r="B15919" s="1" t="s">
        <v>47085</v>
      </c>
      <c r="C15919" s="1" t="s">
        <v>47086</v>
      </c>
      <c r="D15919" s="1">
        <v>280.0</v>
      </c>
    </row>
    <row r="15920">
      <c r="A15920" s="1" t="s">
        <v>47087</v>
      </c>
      <c r="B15920" s="1" t="s">
        <v>47088</v>
      </c>
      <c r="C15920" s="1" t="s">
        <v>47089</v>
      </c>
      <c r="D15920" s="1">
        <v>207.0</v>
      </c>
    </row>
    <row r="15921">
      <c r="A15921" s="1" t="s">
        <v>47090</v>
      </c>
      <c r="B15921" s="1" t="s">
        <v>47091</v>
      </c>
      <c r="C15921" s="1" t="s">
        <v>47092</v>
      </c>
      <c r="D15921" s="1">
        <v>654.0</v>
      </c>
    </row>
    <row r="15922">
      <c r="A15922" s="1" t="s">
        <v>47093</v>
      </c>
      <c r="B15922" s="1" t="s">
        <v>47093</v>
      </c>
      <c r="C15922" s="1" t="s">
        <v>47094</v>
      </c>
      <c r="D15922" s="1">
        <v>439.0</v>
      </c>
    </row>
    <row r="15923">
      <c r="A15923" s="1" t="s">
        <v>47095</v>
      </c>
      <c r="B15923" s="1" t="s">
        <v>47096</v>
      </c>
      <c r="C15923" s="1" t="s">
        <v>47097</v>
      </c>
      <c r="D15923" s="1">
        <v>118.0</v>
      </c>
    </row>
    <row r="15924">
      <c r="A15924" s="1" t="s">
        <v>47098</v>
      </c>
      <c r="B15924" s="1" t="s">
        <v>47099</v>
      </c>
      <c r="C15924" s="1" t="s">
        <v>47100</v>
      </c>
      <c r="D15924" s="1">
        <v>499.0</v>
      </c>
    </row>
    <row r="15925">
      <c r="A15925" s="1" t="s">
        <v>47101</v>
      </c>
      <c r="B15925" s="1" t="s">
        <v>47102</v>
      </c>
      <c r="C15925" s="1" t="s">
        <v>47103</v>
      </c>
      <c r="D15925" s="1">
        <v>129.0</v>
      </c>
    </row>
    <row r="15926">
      <c r="A15926" s="1" t="s">
        <v>18664</v>
      </c>
      <c r="B15926" s="1" t="s">
        <v>18665</v>
      </c>
      <c r="C15926" s="1" t="s">
        <v>47104</v>
      </c>
      <c r="D15926" s="1">
        <v>101.0</v>
      </c>
    </row>
    <row r="15927">
      <c r="A15927" s="1" t="s">
        <v>47105</v>
      </c>
      <c r="B15927" s="1" t="s">
        <v>47106</v>
      </c>
      <c r="C15927" s="1" t="s">
        <v>47107</v>
      </c>
      <c r="D15927" s="1">
        <v>474.0</v>
      </c>
    </row>
    <row r="15928">
      <c r="A15928" s="1" t="s">
        <v>47108</v>
      </c>
      <c r="B15928" s="1" t="s">
        <v>47109</v>
      </c>
      <c r="C15928" s="1" t="s">
        <v>47110</v>
      </c>
      <c r="D15928" s="1">
        <v>355.0</v>
      </c>
    </row>
    <row r="15929">
      <c r="A15929" s="1" t="s">
        <v>47111</v>
      </c>
      <c r="B15929" s="1" t="s">
        <v>47112</v>
      </c>
      <c r="C15929" s="1" t="s">
        <v>47113</v>
      </c>
      <c r="D15929" s="1">
        <v>2599.0</v>
      </c>
    </row>
    <row r="15930">
      <c r="A15930" s="1" t="s">
        <v>47114</v>
      </c>
      <c r="B15930" s="1" t="s">
        <v>47115</v>
      </c>
      <c r="C15930" s="1" t="s">
        <v>47116</v>
      </c>
      <c r="D15930" s="1">
        <v>68.0</v>
      </c>
    </row>
    <row r="15931">
      <c r="A15931" s="1" t="s">
        <v>47117</v>
      </c>
      <c r="B15931" s="1" t="s">
        <v>47118</v>
      </c>
      <c r="C15931" s="1" t="s">
        <v>47119</v>
      </c>
      <c r="D15931" s="1">
        <v>99.0</v>
      </c>
    </row>
    <row r="15932">
      <c r="A15932" s="1" t="s">
        <v>47120</v>
      </c>
      <c r="B15932" s="1" t="s">
        <v>47120</v>
      </c>
      <c r="C15932" s="1" t="s">
        <v>47121</v>
      </c>
      <c r="D15932" s="1">
        <v>99.0</v>
      </c>
    </row>
    <row r="15933">
      <c r="A15933" s="1" t="s">
        <v>47122</v>
      </c>
      <c r="B15933" s="1" t="s">
        <v>47123</v>
      </c>
      <c r="C15933" s="1" t="s">
        <v>47124</v>
      </c>
      <c r="D15933" s="1">
        <v>275.0</v>
      </c>
    </row>
    <row r="15934">
      <c r="A15934" s="1" t="s">
        <v>47125</v>
      </c>
      <c r="B15934" s="1" t="s">
        <v>47126</v>
      </c>
      <c r="C15934" s="1" t="s">
        <v>47127</v>
      </c>
      <c r="D15934" s="1">
        <v>574.0</v>
      </c>
    </row>
    <row r="15935">
      <c r="A15935" s="1" t="s">
        <v>47128</v>
      </c>
      <c r="B15935" s="1" t="s">
        <v>47129</v>
      </c>
      <c r="C15935" s="1" t="s">
        <v>47130</v>
      </c>
      <c r="D15935" s="1">
        <v>54.0</v>
      </c>
    </row>
    <row r="15936">
      <c r="A15936" s="1" t="s">
        <v>47131</v>
      </c>
      <c r="B15936" s="1" t="s">
        <v>47132</v>
      </c>
      <c r="C15936" s="1" t="s">
        <v>47133</v>
      </c>
      <c r="D15936" s="1">
        <v>328.0</v>
      </c>
    </row>
    <row r="15937">
      <c r="A15937" s="1" t="s">
        <v>47134</v>
      </c>
      <c r="B15937" s="1" t="s">
        <v>47134</v>
      </c>
      <c r="C15937" s="1" t="s">
        <v>47135</v>
      </c>
      <c r="D15937" s="1">
        <v>347.0</v>
      </c>
    </row>
    <row r="15938">
      <c r="A15938" s="1" t="s">
        <v>47136</v>
      </c>
      <c r="B15938" s="1" t="s">
        <v>47137</v>
      </c>
      <c r="C15938" s="1" t="s">
        <v>47138</v>
      </c>
      <c r="D15938" s="1">
        <v>1138.0</v>
      </c>
    </row>
    <row r="15939">
      <c r="A15939" s="1" t="s">
        <v>47139</v>
      </c>
      <c r="B15939" s="1" t="s">
        <v>47140</v>
      </c>
      <c r="C15939" s="1" t="s">
        <v>47141</v>
      </c>
      <c r="D15939" s="1">
        <v>32.0</v>
      </c>
    </row>
    <row r="15940">
      <c r="A15940" s="1" t="s">
        <v>47142</v>
      </c>
      <c r="B15940" s="1" t="s">
        <v>47143</v>
      </c>
      <c r="C15940" s="1" t="s">
        <v>47144</v>
      </c>
      <c r="D15940" s="1">
        <v>455.0</v>
      </c>
    </row>
    <row r="15941">
      <c r="A15941" s="1" t="s">
        <v>47145</v>
      </c>
      <c r="B15941" s="1" t="s">
        <v>47146</v>
      </c>
      <c r="C15941" s="1" t="s">
        <v>47147</v>
      </c>
      <c r="D15941" s="1">
        <v>26.0</v>
      </c>
    </row>
    <row r="15942">
      <c r="A15942" s="1" t="s">
        <v>47148</v>
      </c>
      <c r="B15942" s="1" t="s">
        <v>47149</v>
      </c>
      <c r="C15942" s="1" t="s">
        <v>47150</v>
      </c>
      <c r="D15942" s="1">
        <v>293.0</v>
      </c>
    </row>
    <row r="15943">
      <c r="A15943" s="1" t="s">
        <v>47151</v>
      </c>
      <c r="B15943" s="1" t="s">
        <v>47152</v>
      </c>
      <c r="C15943" s="1" t="s">
        <v>47153</v>
      </c>
      <c r="D15943" s="1">
        <v>150.0</v>
      </c>
    </row>
    <row r="15944">
      <c r="A15944" s="1" t="s">
        <v>47154</v>
      </c>
      <c r="B15944" s="1" t="s">
        <v>47155</v>
      </c>
      <c r="C15944" s="1" t="s">
        <v>47156</v>
      </c>
      <c r="D15944" s="1">
        <v>269.0</v>
      </c>
    </row>
    <row r="15945">
      <c r="A15945" s="1" t="s">
        <v>47157</v>
      </c>
      <c r="B15945" s="1" t="s">
        <v>47158</v>
      </c>
      <c r="C15945" s="1" t="s">
        <v>47159</v>
      </c>
      <c r="D15945" s="1">
        <v>172.0</v>
      </c>
    </row>
    <row r="15946">
      <c r="A15946" s="1" t="s">
        <v>47160</v>
      </c>
      <c r="B15946" s="1" t="s">
        <v>47161</v>
      </c>
      <c r="C15946" s="1" t="s">
        <v>47162</v>
      </c>
      <c r="D15946" s="1">
        <v>293.0</v>
      </c>
    </row>
    <row r="15947">
      <c r="A15947" s="1" t="s">
        <v>47163</v>
      </c>
      <c r="B15947" s="1" t="s">
        <v>47164</v>
      </c>
      <c r="C15947" s="1" t="s">
        <v>47165</v>
      </c>
      <c r="D15947" s="1">
        <v>133.0</v>
      </c>
    </row>
    <row r="15948">
      <c r="A15948" s="1" t="s">
        <v>47166</v>
      </c>
      <c r="B15948" s="1" t="s">
        <v>47167</v>
      </c>
      <c r="C15948" s="1" t="s">
        <v>47168</v>
      </c>
      <c r="D15948" s="1">
        <v>608.0</v>
      </c>
    </row>
    <row r="15949">
      <c r="A15949" s="1" t="s">
        <v>47169</v>
      </c>
      <c r="B15949" s="1" t="s">
        <v>47170</v>
      </c>
      <c r="C15949" s="1" t="s">
        <v>47171</v>
      </c>
      <c r="D15949" s="1">
        <v>57.0</v>
      </c>
    </row>
    <row r="15950">
      <c r="A15950" s="1" t="s">
        <v>47172</v>
      </c>
      <c r="B15950" s="1" t="s">
        <v>47172</v>
      </c>
      <c r="C15950" s="1" t="s">
        <v>47173</v>
      </c>
      <c r="D15950" s="1">
        <v>97.0</v>
      </c>
    </row>
    <row r="15951">
      <c r="A15951" s="1" t="s">
        <v>47174</v>
      </c>
      <c r="B15951" s="1" t="s">
        <v>47175</v>
      </c>
      <c r="C15951" s="1" t="s">
        <v>47176</v>
      </c>
      <c r="D15951" s="1">
        <v>71.0</v>
      </c>
    </row>
    <row r="15952">
      <c r="A15952" s="1" t="s">
        <v>47177</v>
      </c>
      <c r="B15952" s="1" t="s">
        <v>47178</v>
      </c>
      <c r="C15952" s="1" t="s">
        <v>47179</v>
      </c>
      <c r="D15952" s="1">
        <v>274.0</v>
      </c>
    </row>
    <row r="15953">
      <c r="A15953" s="1" t="s">
        <v>47180</v>
      </c>
      <c r="B15953" s="1" t="s">
        <v>47181</v>
      </c>
      <c r="C15953" s="1" t="s">
        <v>47182</v>
      </c>
      <c r="D15953" s="1">
        <v>61.0</v>
      </c>
    </row>
    <row r="15954">
      <c r="A15954" s="1" t="s">
        <v>47183</v>
      </c>
      <c r="B15954" s="1" t="s">
        <v>47184</v>
      </c>
      <c r="C15954" s="1" t="s">
        <v>47185</v>
      </c>
      <c r="D15954" s="1">
        <v>12.0</v>
      </c>
    </row>
    <row r="15955">
      <c r="A15955" s="1" t="s">
        <v>47186</v>
      </c>
      <c r="B15955" s="1" t="s">
        <v>47187</v>
      </c>
      <c r="C15955" s="1" t="s">
        <v>47188</v>
      </c>
      <c r="D15955" s="1">
        <v>59.0</v>
      </c>
    </row>
    <row r="15956">
      <c r="A15956" s="1" t="s">
        <v>47189</v>
      </c>
      <c r="B15956" s="1" t="s">
        <v>47190</v>
      </c>
      <c r="C15956" s="1" t="s">
        <v>47191</v>
      </c>
      <c r="D15956" s="1">
        <v>2008.0</v>
      </c>
    </row>
    <row r="15957">
      <c r="A15957" s="1" t="s">
        <v>47192</v>
      </c>
      <c r="B15957" s="1" t="s">
        <v>47193</v>
      </c>
      <c r="C15957" s="1" t="s">
        <v>47194</v>
      </c>
      <c r="D15957" s="1">
        <v>237.0</v>
      </c>
    </row>
    <row r="15958">
      <c r="A15958" s="1" t="s">
        <v>47195</v>
      </c>
      <c r="B15958" s="1" t="s">
        <v>47196</v>
      </c>
      <c r="C15958" s="1" t="s">
        <v>47197</v>
      </c>
      <c r="D15958" s="1">
        <v>731.0</v>
      </c>
    </row>
    <row r="15959">
      <c r="A15959" s="1" t="s">
        <v>47198</v>
      </c>
      <c r="B15959" s="1" t="s">
        <v>47199</v>
      </c>
      <c r="C15959" s="1" t="s">
        <v>47200</v>
      </c>
      <c r="D15959" s="1">
        <v>1566.0</v>
      </c>
    </row>
    <row r="15960">
      <c r="A15960" s="1" t="s">
        <v>47201</v>
      </c>
      <c r="B15960" s="1" t="s">
        <v>47202</v>
      </c>
      <c r="C15960" s="1" t="s">
        <v>47203</v>
      </c>
      <c r="D15960" s="1">
        <v>257.0</v>
      </c>
    </row>
    <row r="15961">
      <c r="A15961" s="1" t="s">
        <v>47204</v>
      </c>
      <c r="B15961" s="1" t="s">
        <v>47205</v>
      </c>
      <c r="C15961" s="1" t="s">
        <v>47206</v>
      </c>
      <c r="D15961" s="1">
        <v>569.0</v>
      </c>
    </row>
    <row r="15962">
      <c r="A15962" s="1" t="s">
        <v>47207</v>
      </c>
      <c r="B15962" s="1" t="s">
        <v>47208</v>
      </c>
      <c r="C15962" s="1" t="s">
        <v>47209</v>
      </c>
      <c r="D15962" s="1">
        <v>201.0</v>
      </c>
    </row>
    <row r="15963">
      <c r="A15963" s="1" t="s">
        <v>47210</v>
      </c>
      <c r="B15963" s="1" t="s">
        <v>47211</v>
      </c>
      <c r="C15963" s="1" t="s">
        <v>47212</v>
      </c>
      <c r="D15963" s="1">
        <v>94.0</v>
      </c>
    </row>
    <row r="15964">
      <c r="A15964" s="1" t="s">
        <v>47213</v>
      </c>
      <c r="B15964" s="1" t="s">
        <v>47214</v>
      </c>
      <c r="C15964" s="1" t="s">
        <v>47215</v>
      </c>
      <c r="D15964" s="1">
        <v>15.0</v>
      </c>
    </row>
    <row r="15965">
      <c r="A15965" s="1" t="s">
        <v>47216</v>
      </c>
      <c r="B15965" s="1" t="s">
        <v>47217</v>
      </c>
      <c r="C15965" s="1" t="s">
        <v>47218</v>
      </c>
      <c r="D15965" s="1">
        <v>31.0</v>
      </c>
    </row>
    <row r="15966">
      <c r="A15966" s="1" t="s">
        <v>47219</v>
      </c>
      <c r="B15966" s="1" t="s">
        <v>47220</v>
      </c>
      <c r="C15966" s="1" t="s">
        <v>47221</v>
      </c>
      <c r="D15966" s="1">
        <v>461.0</v>
      </c>
    </row>
    <row r="15967">
      <c r="A15967" s="1" t="s">
        <v>47222</v>
      </c>
      <c r="B15967" s="1" t="s">
        <v>47223</v>
      </c>
      <c r="C15967" s="1" t="s">
        <v>47224</v>
      </c>
      <c r="D15967" s="1">
        <v>893.0</v>
      </c>
    </row>
    <row r="15968">
      <c r="A15968" s="1" t="s">
        <v>47225</v>
      </c>
      <c r="B15968" s="1" t="s">
        <v>47226</v>
      </c>
      <c r="C15968" s="1" t="s">
        <v>47227</v>
      </c>
      <c r="D15968" s="1">
        <v>2183.0</v>
      </c>
    </row>
    <row r="15969">
      <c r="A15969" s="1" t="s">
        <v>47228</v>
      </c>
      <c r="B15969" s="1" t="s">
        <v>47229</v>
      </c>
      <c r="C15969" s="1" t="s">
        <v>47230</v>
      </c>
      <c r="D15969" s="1">
        <v>19.0</v>
      </c>
    </row>
    <row r="15970">
      <c r="A15970" s="1" t="s">
        <v>47231</v>
      </c>
      <c r="B15970" s="1" t="s">
        <v>47232</v>
      </c>
      <c r="C15970" s="1" t="s">
        <v>47233</v>
      </c>
      <c r="D15970" s="1">
        <v>2988.0</v>
      </c>
    </row>
    <row r="15971">
      <c r="A15971" s="1" t="s">
        <v>47234</v>
      </c>
      <c r="B15971" s="1" t="s">
        <v>47235</v>
      </c>
      <c r="C15971" s="1" t="s">
        <v>47236</v>
      </c>
      <c r="D15971" s="1">
        <v>260.0</v>
      </c>
    </row>
    <row r="15972">
      <c r="A15972" s="1" t="s">
        <v>47237</v>
      </c>
      <c r="B15972" s="1" t="s">
        <v>47238</v>
      </c>
      <c r="C15972" s="1" t="s">
        <v>47239</v>
      </c>
      <c r="D15972" s="1">
        <v>2143.0</v>
      </c>
    </row>
    <row r="15973">
      <c r="A15973" s="1" t="s">
        <v>47240</v>
      </c>
      <c r="B15973" s="1" t="s">
        <v>47241</v>
      </c>
      <c r="C15973" s="1" t="s">
        <v>47242</v>
      </c>
      <c r="D15973" s="1">
        <v>41.0</v>
      </c>
    </row>
    <row r="15974">
      <c r="A15974" s="1" t="s">
        <v>47243</v>
      </c>
      <c r="B15974" s="1" t="s">
        <v>47244</v>
      </c>
      <c r="C15974" s="1" t="s">
        <v>47245</v>
      </c>
      <c r="D15974" s="1">
        <v>177.0</v>
      </c>
    </row>
    <row r="15975">
      <c r="A15975" s="1" t="s">
        <v>47246</v>
      </c>
      <c r="B15975" s="1" t="s">
        <v>47247</v>
      </c>
      <c r="C15975" s="1" t="s">
        <v>47248</v>
      </c>
      <c r="D15975" s="1">
        <v>103.0</v>
      </c>
    </row>
    <row r="15976">
      <c r="A15976" s="1" t="s">
        <v>47249</v>
      </c>
      <c r="B15976" s="1" t="s">
        <v>47250</v>
      </c>
      <c r="C15976" s="1" t="s">
        <v>47251</v>
      </c>
      <c r="D15976" s="1">
        <v>300.0</v>
      </c>
    </row>
    <row r="15977">
      <c r="A15977" s="1" t="s">
        <v>47252</v>
      </c>
      <c r="B15977" s="1" t="s">
        <v>47253</v>
      </c>
      <c r="C15977" s="1" t="s">
        <v>47254</v>
      </c>
      <c r="D15977" s="1">
        <v>168.0</v>
      </c>
    </row>
    <row r="15978">
      <c r="A15978" s="1" t="s">
        <v>47255</v>
      </c>
      <c r="B15978" s="1" t="s">
        <v>47256</v>
      </c>
      <c r="C15978" s="1" t="s">
        <v>47257</v>
      </c>
      <c r="D15978" s="1">
        <v>1699.0</v>
      </c>
    </row>
    <row r="15979">
      <c r="A15979" s="1" t="s">
        <v>47258</v>
      </c>
      <c r="B15979" s="1" t="s">
        <v>47259</v>
      </c>
      <c r="C15979" s="1" t="s">
        <v>47260</v>
      </c>
      <c r="D15979" s="1">
        <v>459.0</v>
      </c>
    </row>
    <row r="15980">
      <c r="A15980" s="1" t="s">
        <v>47261</v>
      </c>
      <c r="B15980" s="1" t="s">
        <v>47262</v>
      </c>
      <c r="C15980" s="1" t="s">
        <v>47263</v>
      </c>
      <c r="D15980" s="1">
        <v>587.0</v>
      </c>
    </row>
    <row r="15981">
      <c r="A15981" s="1" t="s">
        <v>47264</v>
      </c>
      <c r="B15981" s="1" t="s">
        <v>47265</v>
      </c>
      <c r="C15981" s="1" t="s">
        <v>47266</v>
      </c>
      <c r="D15981" s="1">
        <v>727.0</v>
      </c>
    </row>
    <row r="15982">
      <c r="A15982" s="1" t="s">
        <v>47267</v>
      </c>
      <c r="B15982" s="1" t="s">
        <v>47268</v>
      </c>
      <c r="C15982" s="1" t="s">
        <v>47269</v>
      </c>
      <c r="D15982" s="1">
        <v>259.0</v>
      </c>
    </row>
    <row r="15983">
      <c r="A15983" s="1" t="s">
        <v>47270</v>
      </c>
      <c r="B15983" s="1" t="s">
        <v>47271</v>
      </c>
      <c r="C15983" s="1" t="s">
        <v>47272</v>
      </c>
      <c r="D15983" s="1">
        <v>322.0</v>
      </c>
    </row>
    <row r="15984">
      <c r="A15984" s="1" t="s">
        <v>47273</v>
      </c>
      <c r="B15984" s="1" t="s">
        <v>47274</v>
      </c>
      <c r="C15984" s="1" t="s">
        <v>47275</v>
      </c>
      <c r="D15984" s="1">
        <v>121.0</v>
      </c>
    </row>
    <row r="15985">
      <c r="A15985" s="1" t="s">
        <v>47276</v>
      </c>
      <c r="B15985" s="1" t="s">
        <v>47277</v>
      </c>
      <c r="C15985" s="1" t="s">
        <v>47278</v>
      </c>
      <c r="D15985" s="1">
        <v>579.0</v>
      </c>
    </row>
    <row r="15986">
      <c r="A15986" s="1" t="s">
        <v>47279</v>
      </c>
      <c r="B15986" s="1" t="s">
        <v>47280</v>
      </c>
      <c r="C15986" s="1" t="s">
        <v>47281</v>
      </c>
      <c r="D15986" s="1">
        <v>226.0</v>
      </c>
    </row>
    <row r="15987">
      <c r="A15987" s="1" t="s">
        <v>47282</v>
      </c>
      <c r="B15987" s="1" t="s">
        <v>47283</v>
      </c>
      <c r="C15987" s="1" t="s">
        <v>47284</v>
      </c>
      <c r="D15987" s="1">
        <v>15.0</v>
      </c>
    </row>
    <row r="15988">
      <c r="A15988" s="1" t="s">
        <v>47285</v>
      </c>
      <c r="B15988" s="1" t="s">
        <v>47286</v>
      </c>
      <c r="C15988" s="1" t="s">
        <v>47287</v>
      </c>
      <c r="D15988" s="1">
        <v>6.0</v>
      </c>
    </row>
    <row r="15989">
      <c r="A15989" s="1" t="s">
        <v>47288</v>
      </c>
      <c r="B15989" s="1" t="s">
        <v>47289</v>
      </c>
      <c r="C15989" s="1" t="s">
        <v>47290</v>
      </c>
      <c r="D15989" s="1">
        <v>660.0</v>
      </c>
    </row>
    <row r="15990">
      <c r="A15990" s="1" t="s">
        <v>47291</v>
      </c>
      <c r="B15990" s="1" t="s">
        <v>47292</v>
      </c>
      <c r="C15990" s="1" t="s">
        <v>47293</v>
      </c>
      <c r="D15990" s="1">
        <v>120.0</v>
      </c>
    </row>
    <row r="15991">
      <c r="A15991" s="1" t="s">
        <v>47294</v>
      </c>
      <c r="B15991" s="1" t="s">
        <v>47295</v>
      </c>
      <c r="C15991" s="1" t="s">
        <v>47296</v>
      </c>
      <c r="D15991" s="1">
        <v>56.0</v>
      </c>
    </row>
    <row r="15992">
      <c r="A15992" s="1" t="s">
        <v>47297</v>
      </c>
      <c r="B15992" s="1" t="s">
        <v>47298</v>
      </c>
      <c r="C15992" s="1" t="s">
        <v>47299</v>
      </c>
      <c r="D15992" s="1">
        <v>32.0</v>
      </c>
    </row>
    <row r="15993">
      <c r="A15993" s="1" t="s">
        <v>47300</v>
      </c>
      <c r="B15993" s="1" t="s">
        <v>47301</v>
      </c>
      <c r="C15993" s="1" t="s">
        <v>47302</v>
      </c>
      <c r="D15993" s="1">
        <v>118.0</v>
      </c>
    </row>
    <row r="15994">
      <c r="A15994" s="1" t="s">
        <v>47303</v>
      </c>
      <c r="B15994" s="1" t="s">
        <v>47304</v>
      </c>
      <c r="C15994" s="1" t="s">
        <v>47305</v>
      </c>
      <c r="D15994" s="1">
        <v>242.0</v>
      </c>
    </row>
    <row r="15995">
      <c r="A15995" s="1" t="s">
        <v>47306</v>
      </c>
      <c r="B15995" s="1" t="s">
        <v>47307</v>
      </c>
      <c r="C15995" s="1" t="s">
        <v>47308</v>
      </c>
      <c r="D15995" s="1">
        <v>43.0</v>
      </c>
    </row>
    <row r="15996">
      <c r="A15996" s="1" t="s">
        <v>47309</v>
      </c>
      <c r="B15996" s="1" t="s">
        <v>47310</v>
      </c>
      <c r="C15996" s="1" t="s">
        <v>47311</v>
      </c>
      <c r="D15996" s="1">
        <v>339.0</v>
      </c>
    </row>
    <row r="15997">
      <c r="A15997" s="1" t="s">
        <v>47312</v>
      </c>
      <c r="B15997" s="1" t="s">
        <v>47313</v>
      </c>
      <c r="C15997" s="1" t="s">
        <v>47314</v>
      </c>
      <c r="D15997" s="1">
        <v>1499.0</v>
      </c>
    </row>
    <row r="15998">
      <c r="A15998" s="1" t="s">
        <v>47315</v>
      </c>
      <c r="B15998" s="1" t="s">
        <v>47316</v>
      </c>
      <c r="C15998" s="1" t="s">
        <v>47317</v>
      </c>
      <c r="D15998" s="1">
        <v>276.0</v>
      </c>
    </row>
    <row r="15999">
      <c r="A15999" s="1" t="s">
        <v>47318</v>
      </c>
      <c r="B15999" s="1" t="s">
        <v>47319</v>
      </c>
      <c r="C15999" s="1" t="s">
        <v>47320</v>
      </c>
      <c r="D15999" s="1">
        <v>161.0</v>
      </c>
    </row>
    <row r="16000">
      <c r="A16000" s="1" t="s">
        <v>47321</v>
      </c>
      <c r="B16000" s="1" t="s">
        <v>47322</v>
      </c>
      <c r="C16000" s="1" t="s">
        <v>47323</v>
      </c>
      <c r="D16000" s="1">
        <v>188.0</v>
      </c>
    </row>
    <row r="16001">
      <c r="A16001" s="1" t="s">
        <v>47324</v>
      </c>
      <c r="B16001" s="1" t="s">
        <v>47325</v>
      </c>
      <c r="C16001" s="1" t="s">
        <v>47326</v>
      </c>
      <c r="D16001" s="1">
        <v>873.0</v>
      </c>
    </row>
    <row r="16002">
      <c r="A16002" s="1" t="s">
        <v>47327</v>
      </c>
      <c r="B16002" s="1" t="s">
        <v>47328</v>
      </c>
      <c r="C16002" s="1" t="s">
        <v>47329</v>
      </c>
      <c r="D16002" s="1">
        <v>207.0</v>
      </c>
    </row>
    <row r="16003">
      <c r="A16003" s="1" t="s">
        <v>47330</v>
      </c>
      <c r="B16003" s="1" t="s">
        <v>47331</v>
      </c>
      <c r="C16003" s="1" t="s">
        <v>47332</v>
      </c>
      <c r="D16003" s="1">
        <v>131.0</v>
      </c>
    </row>
    <row r="16004">
      <c r="A16004" s="1" t="s">
        <v>47333</v>
      </c>
      <c r="B16004" s="1" t="s">
        <v>47334</v>
      </c>
      <c r="C16004" s="1" t="s">
        <v>47335</v>
      </c>
      <c r="D16004" s="1">
        <v>145.0</v>
      </c>
    </row>
    <row r="16005">
      <c r="A16005" s="1" t="s">
        <v>47336</v>
      </c>
      <c r="B16005" s="1" t="s">
        <v>47337</v>
      </c>
      <c r="C16005" s="1" t="s">
        <v>47338</v>
      </c>
      <c r="D16005" s="1">
        <v>6603.0</v>
      </c>
    </row>
    <row r="16006">
      <c r="A16006" s="1" t="s">
        <v>47339</v>
      </c>
      <c r="B16006" s="1" t="s">
        <v>47340</v>
      </c>
      <c r="C16006" s="1" t="s">
        <v>47341</v>
      </c>
      <c r="D16006" s="1">
        <v>1186.0</v>
      </c>
    </row>
    <row r="16007">
      <c r="A16007" s="1" t="s">
        <v>47342</v>
      </c>
      <c r="B16007" s="1" t="s">
        <v>47343</v>
      </c>
      <c r="C16007" s="1" t="s">
        <v>47344</v>
      </c>
      <c r="D16007" s="1">
        <v>1583.0</v>
      </c>
    </row>
    <row r="16008">
      <c r="A16008" s="1" t="s">
        <v>47345</v>
      </c>
      <c r="B16008" s="1" t="s">
        <v>47346</v>
      </c>
      <c r="C16008" s="1" t="s">
        <v>47347</v>
      </c>
      <c r="D16008" s="1">
        <v>1368.0</v>
      </c>
    </row>
    <row r="16009">
      <c r="A16009" s="1" t="s">
        <v>47348</v>
      </c>
      <c r="B16009" s="1" t="s">
        <v>47349</v>
      </c>
      <c r="C16009" s="1" t="s">
        <v>47350</v>
      </c>
      <c r="D16009" s="1">
        <v>77.0</v>
      </c>
    </row>
    <row r="16010">
      <c r="A16010" s="1" t="s">
        <v>47351</v>
      </c>
      <c r="B16010" s="1" t="s">
        <v>47352</v>
      </c>
      <c r="C16010" s="1" t="s">
        <v>47353</v>
      </c>
      <c r="D16010" s="1">
        <v>58.0</v>
      </c>
    </row>
    <row r="16011">
      <c r="A16011" s="1" t="s">
        <v>47354</v>
      </c>
      <c r="B16011" s="1" t="s">
        <v>47355</v>
      </c>
      <c r="C16011" s="1" t="s">
        <v>47356</v>
      </c>
      <c r="D16011" s="1">
        <v>287.0</v>
      </c>
    </row>
    <row r="16012">
      <c r="A16012" s="1" t="s">
        <v>47357</v>
      </c>
      <c r="B16012" s="1" t="s">
        <v>47358</v>
      </c>
      <c r="C16012" s="1" t="s">
        <v>47359</v>
      </c>
      <c r="D16012" s="1">
        <v>557.0</v>
      </c>
    </row>
    <row r="16013">
      <c r="A16013" s="1" t="s">
        <v>47360</v>
      </c>
      <c r="B16013" s="1" t="s">
        <v>47361</v>
      </c>
      <c r="C16013" s="1" t="s">
        <v>47362</v>
      </c>
      <c r="D16013" s="1">
        <v>2156.0</v>
      </c>
    </row>
    <row r="16014">
      <c r="A16014" s="1" t="s">
        <v>47363</v>
      </c>
      <c r="B16014" s="1" t="s">
        <v>47364</v>
      </c>
      <c r="C16014" s="1" t="s">
        <v>47365</v>
      </c>
      <c r="D16014" s="1">
        <v>82.0</v>
      </c>
    </row>
    <row r="16015">
      <c r="A16015" s="1" t="s">
        <v>47366</v>
      </c>
      <c r="B16015" s="1" t="s">
        <v>47367</v>
      </c>
      <c r="C16015" s="1" t="s">
        <v>47368</v>
      </c>
      <c r="D16015" s="1">
        <v>10.0</v>
      </c>
    </row>
    <row r="16016">
      <c r="A16016" s="1" t="s">
        <v>47369</v>
      </c>
      <c r="B16016" s="1" t="s">
        <v>47370</v>
      </c>
      <c r="C16016" s="1" t="s">
        <v>47371</v>
      </c>
      <c r="D16016" s="1">
        <v>290.0</v>
      </c>
    </row>
    <row r="16017">
      <c r="A16017" s="1" t="s">
        <v>47372</v>
      </c>
      <c r="B16017" s="1" t="s">
        <v>47373</v>
      </c>
      <c r="C16017" s="1" t="s">
        <v>47374</v>
      </c>
      <c r="D16017" s="1">
        <v>1579.0</v>
      </c>
    </row>
    <row r="16018">
      <c r="A16018" s="1" t="s">
        <v>37539</v>
      </c>
      <c r="B16018" s="1" t="s">
        <v>37540</v>
      </c>
      <c r="C16018" s="1" t="s">
        <v>47375</v>
      </c>
      <c r="D16018" s="1">
        <v>210.0</v>
      </c>
    </row>
    <row r="16019">
      <c r="A16019" s="1" t="s">
        <v>47376</v>
      </c>
      <c r="B16019" s="1" t="s">
        <v>47377</v>
      </c>
      <c r="C16019" s="1" t="s">
        <v>47378</v>
      </c>
      <c r="D16019" s="1">
        <v>1933.0</v>
      </c>
    </row>
    <row r="16020">
      <c r="A16020" s="1" t="s">
        <v>47379</v>
      </c>
      <c r="B16020" s="1" t="s">
        <v>47380</v>
      </c>
      <c r="C16020" s="1" t="s">
        <v>47381</v>
      </c>
      <c r="D16020" s="1">
        <v>186.0</v>
      </c>
    </row>
    <row r="16021">
      <c r="A16021" s="1" t="s">
        <v>47382</v>
      </c>
      <c r="B16021" s="1" t="s">
        <v>47383</v>
      </c>
      <c r="C16021" s="1" t="s">
        <v>47384</v>
      </c>
      <c r="D16021" s="1">
        <v>22.0</v>
      </c>
    </row>
    <row r="16022">
      <c r="A16022" s="1" t="s">
        <v>47385</v>
      </c>
      <c r="B16022" s="1" t="s">
        <v>47386</v>
      </c>
      <c r="C16022" s="1" t="s">
        <v>47387</v>
      </c>
      <c r="D16022" s="1">
        <v>1526.0</v>
      </c>
    </row>
    <row r="16023">
      <c r="A16023" s="1" t="s">
        <v>47388</v>
      </c>
      <c r="B16023" s="1" t="s">
        <v>47389</v>
      </c>
      <c r="C16023" s="1" t="s">
        <v>47390</v>
      </c>
      <c r="D16023" s="1">
        <v>27.0</v>
      </c>
    </row>
    <row r="16024">
      <c r="A16024" s="1" t="s">
        <v>47391</v>
      </c>
      <c r="B16024" s="1" t="s">
        <v>47392</v>
      </c>
      <c r="C16024" s="1" t="s">
        <v>47393</v>
      </c>
      <c r="D16024" s="1">
        <v>117.0</v>
      </c>
    </row>
    <row r="16025">
      <c r="A16025" s="1" t="s">
        <v>47394</v>
      </c>
      <c r="B16025" s="1" t="s">
        <v>47395</v>
      </c>
      <c r="C16025" s="1" t="s">
        <v>47396</v>
      </c>
      <c r="D16025" s="1">
        <v>203.0</v>
      </c>
    </row>
    <row r="16026">
      <c r="A16026" s="1" t="s">
        <v>47397</v>
      </c>
      <c r="B16026" s="1" t="s">
        <v>47398</v>
      </c>
      <c r="C16026" s="1" t="s">
        <v>47399</v>
      </c>
      <c r="D16026" s="1">
        <v>770.0</v>
      </c>
    </row>
    <row r="16027">
      <c r="A16027" s="1" t="s">
        <v>47400</v>
      </c>
      <c r="B16027" s="1" t="s">
        <v>47401</v>
      </c>
      <c r="C16027" s="1" t="s">
        <v>47402</v>
      </c>
      <c r="D16027" s="1">
        <v>1220.0</v>
      </c>
    </row>
    <row r="16028">
      <c r="A16028" s="1" t="s">
        <v>47403</v>
      </c>
      <c r="B16028" s="1" t="s">
        <v>47404</v>
      </c>
      <c r="C16028" s="1" t="s">
        <v>47405</v>
      </c>
      <c r="D16028" s="1">
        <v>20.0</v>
      </c>
    </row>
    <row r="16029">
      <c r="A16029" s="1" t="s">
        <v>47406</v>
      </c>
      <c r="B16029" s="1" t="s">
        <v>47407</v>
      </c>
      <c r="C16029" s="1" t="s">
        <v>47408</v>
      </c>
      <c r="D16029" s="1">
        <v>128.0</v>
      </c>
    </row>
    <row r="16030">
      <c r="A16030" s="1" t="s">
        <v>47409</v>
      </c>
      <c r="B16030" s="1" t="s">
        <v>47410</v>
      </c>
      <c r="C16030" s="1" t="s">
        <v>47411</v>
      </c>
      <c r="D16030" s="1">
        <v>286.0</v>
      </c>
    </row>
    <row r="16031">
      <c r="A16031" s="1" t="s">
        <v>47412</v>
      </c>
      <c r="B16031" s="1" t="s">
        <v>47413</v>
      </c>
      <c r="C16031" s="1" t="s">
        <v>47414</v>
      </c>
      <c r="D16031" s="1">
        <v>1481.0</v>
      </c>
    </row>
    <row r="16032">
      <c r="A16032" s="1" t="s">
        <v>47415</v>
      </c>
      <c r="B16032" s="1" t="s">
        <v>47416</v>
      </c>
      <c r="C16032" s="1" t="s">
        <v>47417</v>
      </c>
      <c r="D16032" s="1">
        <v>65.0</v>
      </c>
    </row>
    <row r="16033">
      <c r="A16033" s="1" t="s">
        <v>47418</v>
      </c>
      <c r="B16033" s="1" t="s">
        <v>47419</v>
      </c>
      <c r="C16033" s="1" t="s">
        <v>47420</v>
      </c>
      <c r="D16033" s="1">
        <v>364.0</v>
      </c>
    </row>
    <row r="16034">
      <c r="A16034" s="1" t="s">
        <v>47421</v>
      </c>
      <c r="B16034" s="1" t="s">
        <v>47422</v>
      </c>
      <c r="C16034" s="1" t="s">
        <v>47423</v>
      </c>
      <c r="D16034" s="1">
        <v>42.0</v>
      </c>
    </row>
    <row r="16035">
      <c r="A16035" s="1" t="s">
        <v>47424</v>
      </c>
      <c r="B16035" s="1" t="s">
        <v>47425</v>
      </c>
      <c r="C16035" s="1" t="s">
        <v>47426</v>
      </c>
      <c r="D16035" s="1">
        <v>828.0</v>
      </c>
    </row>
    <row r="16036">
      <c r="A16036" s="1" t="s">
        <v>47427</v>
      </c>
      <c r="B16036" s="1" t="s">
        <v>47427</v>
      </c>
      <c r="C16036" s="1" t="s">
        <v>47428</v>
      </c>
      <c r="D16036" s="1">
        <v>112.0</v>
      </c>
    </row>
    <row r="16037">
      <c r="A16037" s="1" t="s">
        <v>47429</v>
      </c>
      <c r="B16037" s="1" t="s">
        <v>47430</v>
      </c>
      <c r="C16037" s="1" t="s">
        <v>47431</v>
      </c>
      <c r="D16037" s="1">
        <v>871.0</v>
      </c>
    </row>
    <row r="16038">
      <c r="A16038" s="1" t="s">
        <v>47432</v>
      </c>
      <c r="B16038" s="1" t="s">
        <v>47433</v>
      </c>
      <c r="C16038" s="1" t="s">
        <v>47434</v>
      </c>
      <c r="D16038" s="1">
        <v>334.0</v>
      </c>
    </row>
    <row r="16039">
      <c r="A16039" s="1" t="s">
        <v>47435</v>
      </c>
      <c r="B16039" s="1" t="s">
        <v>47436</v>
      </c>
      <c r="C16039" s="1" t="s">
        <v>47437</v>
      </c>
      <c r="D16039" s="1">
        <v>172.0</v>
      </c>
    </row>
    <row r="16040">
      <c r="A16040" s="1" t="s">
        <v>47438</v>
      </c>
      <c r="B16040" s="1" t="s">
        <v>47439</v>
      </c>
      <c r="C16040" s="1" t="s">
        <v>47440</v>
      </c>
      <c r="D16040" s="1">
        <v>112.0</v>
      </c>
    </row>
    <row r="16041">
      <c r="A16041" s="1" t="s">
        <v>47441</v>
      </c>
      <c r="B16041" s="1" t="s">
        <v>47442</v>
      </c>
      <c r="C16041" s="1" t="s">
        <v>47443</v>
      </c>
      <c r="D16041" s="1">
        <v>172.0</v>
      </c>
    </row>
    <row r="16042">
      <c r="A16042" s="1" t="s">
        <v>47444</v>
      </c>
      <c r="B16042" s="1" t="s">
        <v>47445</v>
      </c>
      <c r="C16042" s="1" t="s">
        <v>47446</v>
      </c>
      <c r="D16042" s="1">
        <v>820.0</v>
      </c>
    </row>
    <row r="16043">
      <c r="A16043" s="1" t="s">
        <v>47447</v>
      </c>
      <c r="B16043" s="1" t="s">
        <v>47448</v>
      </c>
      <c r="C16043" s="1" t="s">
        <v>47449</v>
      </c>
      <c r="D16043" s="1">
        <v>999.0</v>
      </c>
    </row>
    <row r="16044">
      <c r="A16044" s="1" t="s">
        <v>47450</v>
      </c>
      <c r="B16044" s="1" t="s">
        <v>47451</v>
      </c>
      <c r="C16044" s="1" t="s">
        <v>47452</v>
      </c>
      <c r="D16044" s="1">
        <v>324.0</v>
      </c>
    </row>
    <row r="16045">
      <c r="A16045" s="1" t="s">
        <v>47453</v>
      </c>
      <c r="B16045" s="1" t="s">
        <v>47454</v>
      </c>
      <c r="C16045" s="1" t="s">
        <v>47455</v>
      </c>
      <c r="D16045" s="1">
        <v>72.0</v>
      </c>
    </row>
    <row r="16046">
      <c r="A16046" s="1" t="s">
        <v>47456</v>
      </c>
      <c r="B16046" s="1" t="s">
        <v>47457</v>
      </c>
      <c r="C16046" s="1" t="s">
        <v>47458</v>
      </c>
      <c r="D16046" s="1">
        <v>13.0</v>
      </c>
    </row>
    <row r="16047">
      <c r="A16047" s="1" t="s">
        <v>47459</v>
      </c>
      <c r="B16047" s="1" t="s">
        <v>47460</v>
      </c>
      <c r="C16047" s="1" t="s">
        <v>47461</v>
      </c>
      <c r="D16047" s="1">
        <v>83.0</v>
      </c>
    </row>
    <row r="16048">
      <c r="A16048" s="1" t="s">
        <v>47462</v>
      </c>
      <c r="B16048" s="1" t="s">
        <v>47463</v>
      </c>
      <c r="C16048" s="1" t="s">
        <v>47464</v>
      </c>
      <c r="D16048" s="1">
        <v>149.0</v>
      </c>
    </row>
    <row r="16049">
      <c r="A16049" s="1" t="s">
        <v>47465</v>
      </c>
      <c r="B16049" s="1" t="s">
        <v>47466</v>
      </c>
      <c r="C16049" s="1" t="s">
        <v>47467</v>
      </c>
      <c r="D16049" s="1">
        <v>2879.0</v>
      </c>
    </row>
    <row r="16050">
      <c r="A16050" s="1" t="s">
        <v>47468</v>
      </c>
      <c r="B16050" s="1" t="s">
        <v>47469</v>
      </c>
      <c r="C16050" s="1" t="s">
        <v>47470</v>
      </c>
      <c r="D16050" s="1">
        <v>323.0</v>
      </c>
    </row>
    <row r="16051">
      <c r="A16051" s="1" t="s">
        <v>34523</v>
      </c>
      <c r="B16051" s="1" t="s">
        <v>47471</v>
      </c>
      <c r="C16051" s="1" t="s">
        <v>47472</v>
      </c>
      <c r="D16051" s="1">
        <v>330.0</v>
      </c>
    </row>
    <row r="16052">
      <c r="A16052" s="1" t="s">
        <v>47473</v>
      </c>
      <c r="B16052" s="1" t="s">
        <v>47474</v>
      </c>
      <c r="C16052" s="1" t="s">
        <v>47475</v>
      </c>
      <c r="D16052" s="1">
        <v>2600.0</v>
      </c>
    </row>
    <row r="16053">
      <c r="A16053" s="1" t="s">
        <v>47476</v>
      </c>
      <c r="B16053" s="1" t="s">
        <v>47477</v>
      </c>
      <c r="C16053" s="1" t="s">
        <v>47478</v>
      </c>
      <c r="D16053" s="1">
        <v>589.0</v>
      </c>
    </row>
    <row r="16054">
      <c r="A16054" s="1" t="s">
        <v>47479</v>
      </c>
      <c r="B16054" s="1" t="s">
        <v>47480</v>
      </c>
      <c r="C16054" s="1" t="s">
        <v>47481</v>
      </c>
      <c r="D16054" s="1">
        <v>316.0</v>
      </c>
    </row>
    <row r="16055">
      <c r="A16055" s="1" t="s">
        <v>47482</v>
      </c>
      <c r="B16055" s="1" t="s">
        <v>47483</v>
      </c>
      <c r="C16055" s="1" t="s">
        <v>47484</v>
      </c>
      <c r="D16055" s="1">
        <v>3901.0</v>
      </c>
    </row>
    <row r="16056">
      <c r="A16056" s="1" t="s">
        <v>47485</v>
      </c>
      <c r="B16056" s="1" t="s">
        <v>47486</v>
      </c>
      <c r="C16056" s="1" t="s">
        <v>47487</v>
      </c>
      <c r="D16056" s="1">
        <v>457.0</v>
      </c>
    </row>
    <row r="16057">
      <c r="A16057" s="1" t="s">
        <v>47488</v>
      </c>
      <c r="B16057" s="1" t="s">
        <v>47489</v>
      </c>
      <c r="C16057" s="1" t="s">
        <v>47490</v>
      </c>
      <c r="D16057" s="1">
        <v>82.0</v>
      </c>
    </row>
    <row r="16058">
      <c r="A16058" s="1" t="s">
        <v>47491</v>
      </c>
      <c r="B16058" s="1" t="s">
        <v>47492</v>
      </c>
      <c r="C16058" s="1" t="s">
        <v>47493</v>
      </c>
      <c r="D16058" s="1">
        <v>60.0</v>
      </c>
    </row>
    <row r="16059">
      <c r="A16059" s="1" t="s">
        <v>47494</v>
      </c>
      <c r="B16059" s="1" t="s">
        <v>47495</v>
      </c>
      <c r="C16059" s="1" t="s">
        <v>47496</v>
      </c>
      <c r="D16059" s="1">
        <v>280.0</v>
      </c>
    </row>
    <row r="16060">
      <c r="A16060" s="1" t="s">
        <v>47497</v>
      </c>
      <c r="B16060" s="1" t="s">
        <v>47498</v>
      </c>
      <c r="C16060" s="1" t="s">
        <v>47499</v>
      </c>
      <c r="D16060" s="1">
        <v>92.0</v>
      </c>
    </row>
    <row r="16061">
      <c r="A16061" s="1" t="s">
        <v>47500</v>
      </c>
      <c r="B16061" s="1" t="s">
        <v>47501</v>
      </c>
      <c r="C16061" s="1" t="s">
        <v>47502</v>
      </c>
      <c r="D16061" s="1">
        <v>819.0</v>
      </c>
    </row>
    <row r="16062">
      <c r="A16062" s="1" t="s">
        <v>47503</v>
      </c>
      <c r="B16062" s="1" t="s">
        <v>47504</v>
      </c>
      <c r="C16062" s="1" t="s">
        <v>47505</v>
      </c>
      <c r="D16062" s="1">
        <v>734.0</v>
      </c>
    </row>
    <row r="16063">
      <c r="A16063" s="1" t="s">
        <v>47506</v>
      </c>
      <c r="B16063" s="1" t="s">
        <v>47507</v>
      </c>
      <c r="C16063" s="1" t="s">
        <v>47508</v>
      </c>
      <c r="D16063" s="1">
        <v>98.0</v>
      </c>
    </row>
    <row r="16064">
      <c r="A16064" s="1" t="s">
        <v>47509</v>
      </c>
      <c r="B16064" s="1" t="s">
        <v>47510</v>
      </c>
      <c r="C16064" s="1" t="s">
        <v>47511</v>
      </c>
      <c r="D16064" s="1">
        <v>517.0</v>
      </c>
    </row>
    <row r="16065">
      <c r="A16065" s="1" t="s">
        <v>47512</v>
      </c>
      <c r="B16065" s="1" t="s">
        <v>47513</v>
      </c>
      <c r="C16065" s="1" t="s">
        <v>47514</v>
      </c>
      <c r="D16065" s="1">
        <v>420.0</v>
      </c>
    </row>
    <row r="16066">
      <c r="A16066" s="1" t="s">
        <v>32679</v>
      </c>
      <c r="B16066" s="1" t="s">
        <v>32680</v>
      </c>
      <c r="C16066" s="1" t="s">
        <v>47515</v>
      </c>
      <c r="D16066" s="1">
        <v>1249.0</v>
      </c>
    </row>
    <row r="16067">
      <c r="A16067" s="1" t="s">
        <v>47516</v>
      </c>
      <c r="B16067" s="1" t="s">
        <v>47517</v>
      </c>
      <c r="C16067" s="1" t="s">
        <v>47518</v>
      </c>
      <c r="D16067" s="1">
        <v>387.0</v>
      </c>
    </row>
    <row r="16068">
      <c r="A16068" s="1" t="s">
        <v>47519</v>
      </c>
      <c r="B16068" s="1" t="s">
        <v>47520</v>
      </c>
      <c r="C16068" s="1" t="s">
        <v>47521</v>
      </c>
      <c r="D16068" s="1">
        <v>147.0</v>
      </c>
    </row>
    <row r="16069">
      <c r="A16069" s="1" t="s">
        <v>47522</v>
      </c>
      <c r="B16069" s="1" t="s">
        <v>47523</v>
      </c>
      <c r="C16069" s="1" t="s">
        <v>47524</v>
      </c>
      <c r="D16069" s="1">
        <v>135.0</v>
      </c>
    </row>
    <row r="16070">
      <c r="A16070" s="1" t="s">
        <v>47525</v>
      </c>
      <c r="B16070" s="1" t="s">
        <v>47526</v>
      </c>
      <c r="C16070" s="1" t="s">
        <v>47527</v>
      </c>
      <c r="D16070" s="1">
        <v>3665.0</v>
      </c>
    </row>
    <row r="16071">
      <c r="A16071" s="1" t="s">
        <v>47528</v>
      </c>
      <c r="B16071" s="1" t="s">
        <v>47529</v>
      </c>
      <c r="C16071" s="1" t="s">
        <v>47530</v>
      </c>
      <c r="D16071" s="1">
        <v>109.0</v>
      </c>
    </row>
    <row r="16072">
      <c r="A16072" s="1" t="s">
        <v>47531</v>
      </c>
      <c r="B16072" s="1" t="s">
        <v>47532</v>
      </c>
      <c r="C16072" s="1" t="s">
        <v>47533</v>
      </c>
      <c r="D16072" s="1">
        <v>449.0</v>
      </c>
    </row>
    <row r="16073">
      <c r="A16073" s="1" t="s">
        <v>47534</v>
      </c>
      <c r="B16073" s="1" t="s">
        <v>47535</v>
      </c>
      <c r="C16073" s="1" t="s">
        <v>47536</v>
      </c>
      <c r="D16073" s="1">
        <v>53.0</v>
      </c>
    </row>
    <row r="16074">
      <c r="A16074" s="1" t="s">
        <v>47537</v>
      </c>
      <c r="B16074" s="1" t="s">
        <v>47538</v>
      </c>
      <c r="C16074" s="1" t="s">
        <v>47539</v>
      </c>
      <c r="D16074" s="1">
        <v>33.0</v>
      </c>
    </row>
    <row r="16075">
      <c r="A16075" s="1" t="s">
        <v>47098</v>
      </c>
      <c r="B16075" s="1" t="s">
        <v>47099</v>
      </c>
      <c r="C16075" s="1" t="s">
        <v>47540</v>
      </c>
      <c r="D16075" s="1">
        <v>280.0</v>
      </c>
    </row>
    <row r="16076">
      <c r="A16076" s="1" t="s">
        <v>47541</v>
      </c>
      <c r="B16076" s="1" t="s">
        <v>47542</v>
      </c>
      <c r="C16076" s="1" t="s">
        <v>47543</v>
      </c>
      <c r="D16076" s="1">
        <v>68.0</v>
      </c>
    </row>
    <row r="16077">
      <c r="A16077" s="1" t="s">
        <v>47544</v>
      </c>
      <c r="B16077" s="1" t="s">
        <v>47545</v>
      </c>
      <c r="C16077" s="1" t="s">
        <v>47546</v>
      </c>
      <c r="D16077" s="1">
        <v>4999.0</v>
      </c>
    </row>
    <row r="16078">
      <c r="A16078" s="1" t="s">
        <v>47547</v>
      </c>
      <c r="B16078" s="1" t="s">
        <v>47548</v>
      </c>
      <c r="C16078" s="1" t="s">
        <v>47549</v>
      </c>
      <c r="D16078" s="1">
        <v>295.0</v>
      </c>
    </row>
    <row r="16079">
      <c r="A16079" s="1" t="s">
        <v>47550</v>
      </c>
      <c r="B16079" s="1" t="s">
        <v>47551</v>
      </c>
      <c r="C16079" s="1" t="s">
        <v>47552</v>
      </c>
      <c r="D16079" s="1">
        <v>252.0</v>
      </c>
    </row>
    <row r="16080">
      <c r="A16080" s="1" t="s">
        <v>47553</v>
      </c>
      <c r="B16080" s="1" t="s">
        <v>47554</v>
      </c>
      <c r="C16080" s="1" t="s">
        <v>47555</v>
      </c>
      <c r="D16080" s="1">
        <v>1296.0</v>
      </c>
    </row>
    <row r="16081">
      <c r="A16081" s="1" t="s">
        <v>47556</v>
      </c>
      <c r="B16081" s="1" t="s">
        <v>47557</v>
      </c>
      <c r="C16081" s="1" t="s">
        <v>47558</v>
      </c>
      <c r="D16081" s="1">
        <v>299.0</v>
      </c>
    </row>
    <row r="16082">
      <c r="A16082" s="1" t="s">
        <v>47559</v>
      </c>
      <c r="B16082" s="1" t="s">
        <v>47560</v>
      </c>
      <c r="C16082" s="1" t="s">
        <v>47561</v>
      </c>
      <c r="D16082" s="1">
        <v>335.0</v>
      </c>
    </row>
    <row r="16083">
      <c r="A16083" s="1" t="s">
        <v>47562</v>
      </c>
      <c r="B16083" s="1" t="s">
        <v>47563</v>
      </c>
      <c r="C16083" s="1" t="s">
        <v>47564</v>
      </c>
      <c r="D16083" s="1">
        <v>1154.0</v>
      </c>
    </row>
    <row r="16084">
      <c r="A16084" s="1" t="s">
        <v>47565</v>
      </c>
      <c r="B16084" s="1" t="s">
        <v>47566</v>
      </c>
      <c r="C16084" s="1" t="s">
        <v>47567</v>
      </c>
      <c r="D16084" s="1">
        <v>1095.0</v>
      </c>
    </row>
    <row r="16085">
      <c r="A16085" s="1" t="s">
        <v>47568</v>
      </c>
      <c r="B16085" s="1" t="s">
        <v>47569</v>
      </c>
      <c r="C16085" s="1" t="s">
        <v>47570</v>
      </c>
      <c r="D16085" s="1">
        <v>261.0</v>
      </c>
    </row>
    <row r="16086">
      <c r="A16086" s="1" t="s">
        <v>47571</v>
      </c>
      <c r="B16086" s="1" t="s">
        <v>47572</v>
      </c>
      <c r="C16086" s="1" t="s">
        <v>47573</v>
      </c>
      <c r="D16086" s="1">
        <v>48.0</v>
      </c>
    </row>
    <row r="16087">
      <c r="A16087" s="1" t="s">
        <v>47574</v>
      </c>
      <c r="B16087" s="1" t="s">
        <v>47575</v>
      </c>
      <c r="C16087" s="1" t="s">
        <v>47576</v>
      </c>
      <c r="D16087" s="1">
        <v>47.0</v>
      </c>
    </row>
    <row r="16088">
      <c r="A16088" s="1" t="s">
        <v>47577</v>
      </c>
      <c r="B16088" s="1" t="s">
        <v>47578</v>
      </c>
      <c r="C16088" s="1" t="s">
        <v>47579</v>
      </c>
      <c r="D16088" s="1">
        <v>275.0</v>
      </c>
    </row>
    <row r="16089">
      <c r="A16089" s="1" t="s">
        <v>47580</v>
      </c>
      <c r="B16089" s="1" t="s">
        <v>47581</v>
      </c>
      <c r="C16089" s="1" t="s">
        <v>47582</v>
      </c>
      <c r="D16089" s="1">
        <v>158.0</v>
      </c>
    </row>
    <row r="16090">
      <c r="A16090" s="1" t="s">
        <v>47583</v>
      </c>
      <c r="B16090" s="1" t="s">
        <v>47584</v>
      </c>
      <c r="C16090" s="1" t="s">
        <v>47585</v>
      </c>
      <c r="D16090" s="1">
        <v>217.0</v>
      </c>
    </row>
    <row r="16091">
      <c r="A16091" s="1" t="s">
        <v>47586</v>
      </c>
      <c r="B16091" s="1" t="s">
        <v>47587</v>
      </c>
      <c r="C16091" s="1" t="s">
        <v>47588</v>
      </c>
      <c r="D16091" s="1">
        <v>1590.0</v>
      </c>
    </row>
    <row r="16092">
      <c r="A16092" s="1" t="s">
        <v>47589</v>
      </c>
      <c r="B16092" s="1" t="s">
        <v>47590</v>
      </c>
      <c r="C16092" s="1" t="s">
        <v>47591</v>
      </c>
      <c r="D16092" s="1">
        <v>1694.0</v>
      </c>
    </row>
    <row r="16093">
      <c r="A16093" s="1" t="s">
        <v>47592</v>
      </c>
      <c r="B16093" s="1" t="s">
        <v>47593</v>
      </c>
      <c r="C16093" s="1" t="s">
        <v>47594</v>
      </c>
      <c r="D16093" s="1">
        <v>366.0</v>
      </c>
    </row>
    <row r="16094">
      <c r="A16094" s="1" t="s">
        <v>47595</v>
      </c>
      <c r="B16094" s="1" t="s">
        <v>47596</v>
      </c>
      <c r="C16094" s="1" t="s">
        <v>47597</v>
      </c>
      <c r="D16094" s="1">
        <v>18.0</v>
      </c>
    </row>
    <row r="16095">
      <c r="A16095" s="1" t="s">
        <v>47598</v>
      </c>
      <c r="B16095" s="1" t="s">
        <v>47599</v>
      </c>
      <c r="C16095" s="1" t="s">
        <v>47600</v>
      </c>
      <c r="D16095" s="1">
        <v>287.0</v>
      </c>
    </row>
    <row r="16096">
      <c r="A16096" s="1" t="s">
        <v>47601</v>
      </c>
      <c r="B16096" s="1" t="s">
        <v>47601</v>
      </c>
      <c r="C16096" s="1" t="s">
        <v>47602</v>
      </c>
      <c r="D16096" s="1">
        <v>68.0</v>
      </c>
    </row>
    <row r="16097">
      <c r="A16097" s="1" t="s">
        <v>47603</v>
      </c>
      <c r="B16097" s="1" t="s">
        <v>47604</v>
      </c>
      <c r="C16097" s="1" t="s">
        <v>47605</v>
      </c>
      <c r="D16097" s="1">
        <v>15.0</v>
      </c>
    </row>
    <row r="16098">
      <c r="A16098" s="1" t="s">
        <v>47606</v>
      </c>
      <c r="B16098" s="1" t="s">
        <v>47607</v>
      </c>
      <c r="C16098" s="1" t="s">
        <v>47608</v>
      </c>
      <c r="D16098" s="1">
        <v>60.0</v>
      </c>
    </row>
    <row r="16099">
      <c r="A16099" s="1" t="s">
        <v>47609</v>
      </c>
      <c r="B16099" s="1" t="s">
        <v>47610</v>
      </c>
      <c r="C16099" s="1" t="s">
        <v>47611</v>
      </c>
      <c r="D16099" s="1">
        <v>1062.0</v>
      </c>
    </row>
    <row r="16100">
      <c r="A16100" s="1" t="s">
        <v>47612</v>
      </c>
      <c r="B16100" s="1" t="s">
        <v>47613</v>
      </c>
      <c r="C16100" s="1" t="s">
        <v>47614</v>
      </c>
      <c r="D16100" s="1">
        <v>336.0</v>
      </c>
    </row>
    <row r="16101">
      <c r="A16101" s="1" t="s">
        <v>47615</v>
      </c>
      <c r="B16101" s="1" t="s">
        <v>47616</v>
      </c>
      <c r="C16101" s="1" t="s">
        <v>47617</v>
      </c>
      <c r="D16101" s="1">
        <v>1947.0</v>
      </c>
    </row>
    <row r="16102">
      <c r="A16102" s="1" t="s">
        <v>47618</v>
      </c>
      <c r="B16102" s="1" t="s">
        <v>47619</v>
      </c>
      <c r="C16102" s="1" t="s">
        <v>47620</v>
      </c>
      <c r="D16102" s="1">
        <v>1235.0</v>
      </c>
    </row>
    <row r="16103">
      <c r="A16103" s="1" t="s">
        <v>47621</v>
      </c>
      <c r="B16103" s="1" t="s">
        <v>47622</v>
      </c>
      <c r="C16103" s="1" t="s">
        <v>47623</v>
      </c>
      <c r="D16103" s="1">
        <v>56.0</v>
      </c>
    </row>
    <row r="16104">
      <c r="A16104" s="1" t="s">
        <v>47624</v>
      </c>
      <c r="B16104" s="1" t="s">
        <v>47625</v>
      </c>
      <c r="C16104" s="1" t="s">
        <v>47626</v>
      </c>
      <c r="D16104" s="1">
        <v>35.0</v>
      </c>
    </row>
    <row r="16105">
      <c r="A16105" s="1" t="s">
        <v>47627</v>
      </c>
      <c r="B16105" s="1" t="s">
        <v>47628</v>
      </c>
      <c r="C16105" s="1" t="s">
        <v>47629</v>
      </c>
      <c r="D16105" s="1">
        <v>176.0</v>
      </c>
    </row>
    <row r="16106">
      <c r="A16106" s="1" t="s">
        <v>47630</v>
      </c>
      <c r="B16106" s="1" t="s">
        <v>47631</v>
      </c>
      <c r="C16106" s="1" t="s">
        <v>47632</v>
      </c>
      <c r="D16106" s="1">
        <v>86.0</v>
      </c>
    </row>
    <row r="16107">
      <c r="A16107" s="1" t="s">
        <v>47633</v>
      </c>
      <c r="B16107" s="1" t="s">
        <v>47634</v>
      </c>
      <c r="C16107" s="1" t="s">
        <v>47635</v>
      </c>
      <c r="D16107" s="1">
        <v>1094.0</v>
      </c>
    </row>
    <row r="16108">
      <c r="A16108" s="1" t="s">
        <v>47636</v>
      </c>
      <c r="B16108" s="1" t="s">
        <v>47637</v>
      </c>
      <c r="C16108" s="1" t="s">
        <v>47638</v>
      </c>
      <c r="D16108" s="1">
        <v>298.0</v>
      </c>
    </row>
    <row r="16109">
      <c r="A16109" s="1" t="s">
        <v>47639</v>
      </c>
      <c r="B16109" s="1" t="s">
        <v>47640</v>
      </c>
      <c r="C16109" s="1" t="s">
        <v>47641</v>
      </c>
      <c r="D16109" s="1">
        <v>114.0</v>
      </c>
    </row>
    <row r="16110">
      <c r="A16110" s="1" t="s">
        <v>47642</v>
      </c>
      <c r="B16110" s="1" t="s">
        <v>47643</v>
      </c>
      <c r="C16110" s="1" t="s">
        <v>47644</v>
      </c>
      <c r="D16110" s="1">
        <v>328.0</v>
      </c>
    </row>
    <row r="16111">
      <c r="A16111" s="1" t="s">
        <v>47645</v>
      </c>
      <c r="B16111" s="1" t="s">
        <v>47646</v>
      </c>
      <c r="C16111" s="1" t="s">
        <v>47647</v>
      </c>
      <c r="D16111" s="1">
        <v>292.0</v>
      </c>
    </row>
    <row r="16112">
      <c r="A16112" s="1" t="s">
        <v>47648</v>
      </c>
      <c r="B16112" s="1" t="s">
        <v>47649</v>
      </c>
      <c r="C16112" s="1" t="s">
        <v>47650</v>
      </c>
      <c r="D16112" s="1">
        <v>199.0</v>
      </c>
    </row>
    <row r="16113">
      <c r="A16113" s="1" t="s">
        <v>47651</v>
      </c>
      <c r="B16113" s="1" t="s">
        <v>47652</v>
      </c>
      <c r="C16113" s="1" t="s">
        <v>47653</v>
      </c>
      <c r="D16113" s="1">
        <v>505.0</v>
      </c>
    </row>
    <row r="16114">
      <c r="A16114" s="1" t="s">
        <v>47654</v>
      </c>
      <c r="B16114" s="1" t="s">
        <v>47655</v>
      </c>
      <c r="C16114" s="1" t="s">
        <v>47656</v>
      </c>
      <c r="D16114" s="1">
        <v>91.0</v>
      </c>
    </row>
    <row r="16115">
      <c r="A16115" s="1" t="s">
        <v>47657</v>
      </c>
      <c r="B16115" s="1" t="s">
        <v>47658</v>
      </c>
      <c r="C16115" s="1" t="s">
        <v>47659</v>
      </c>
      <c r="D16115" s="1">
        <v>1806.0</v>
      </c>
    </row>
    <row r="16116">
      <c r="A16116" s="1" t="s">
        <v>47660</v>
      </c>
      <c r="B16116" s="1" t="s">
        <v>47661</v>
      </c>
      <c r="C16116" s="1" t="s">
        <v>47662</v>
      </c>
      <c r="D16116" s="1">
        <v>495.0</v>
      </c>
    </row>
    <row r="16117">
      <c r="A16117" s="1" t="s">
        <v>47663</v>
      </c>
      <c r="B16117" s="1" t="s">
        <v>47664</v>
      </c>
      <c r="C16117" s="1" t="s">
        <v>47665</v>
      </c>
      <c r="D16117" s="1">
        <v>266.0</v>
      </c>
    </row>
    <row r="16118">
      <c r="A16118" s="1" t="s">
        <v>47666</v>
      </c>
      <c r="B16118" s="1" t="s">
        <v>47667</v>
      </c>
      <c r="C16118" s="1" t="s">
        <v>47668</v>
      </c>
      <c r="D16118" s="1">
        <v>877.0</v>
      </c>
    </row>
    <row r="16119">
      <c r="A16119" s="1" t="s">
        <v>47669</v>
      </c>
      <c r="B16119" s="1" t="s">
        <v>47670</v>
      </c>
      <c r="C16119" s="1" t="s">
        <v>47671</v>
      </c>
      <c r="D16119" s="1">
        <v>36.0</v>
      </c>
    </row>
    <row r="16120">
      <c r="A16120" s="1" t="s">
        <v>47672</v>
      </c>
      <c r="B16120" s="1" t="s">
        <v>47673</v>
      </c>
      <c r="C16120" s="1" t="s">
        <v>47674</v>
      </c>
      <c r="D16120" s="1">
        <v>59.0</v>
      </c>
    </row>
    <row r="16121">
      <c r="A16121" s="1" t="s">
        <v>47675</v>
      </c>
      <c r="B16121" s="1" t="s">
        <v>47676</v>
      </c>
      <c r="C16121" s="1" t="s">
        <v>47677</v>
      </c>
      <c r="D16121" s="1">
        <v>20.0</v>
      </c>
    </row>
    <row r="16122">
      <c r="A16122" s="1" t="s">
        <v>47678</v>
      </c>
      <c r="B16122" s="1" t="s">
        <v>47679</v>
      </c>
      <c r="C16122" s="1" t="s">
        <v>47680</v>
      </c>
      <c r="D16122" s="1">
        <v>34.0</v>
      </c>
    </row>
    <row r="16123">
      <c r="A16123" s="1" t="s">
        <v>47681</v>
      </c>
      <c r="B16123" s="1" t="s">
        <v>47682</v>
      </c>
      <c r="C16123" s="1" t="s">
        <v>47683</v>
      </c>
      <c r="D16123" s="1">
        <v>29.0</v>
      </c>
    </row>
    <row r="16124">
      <c r="A16124" s="1" t="s">
        <v>47684</v>
      </c>
      <c r="B16124" s="1" t="s">
        <v>47685</v>
      </c>
      <c r="C16124" s="1" t="s">
        <v>47686</v>
      </c>
      <c r="D16124" s="1">
        <v>28.0</v>
      </c>
    </row>
    <row r="16125">
      <c r="A16125" s="1" t="s">
        <v>47687</v>
      </c>
      <c r="B16125" s="1" t="s">
        <v>47688</v>
      </c>
      <c r="C16125" s="1" t="s">
        <v>47689</v>
      </c>
      <c r="D16125" s="1">
        <v>27.0</v>
      </c>
    </row>
    <row r="16126">
      <c r="A16126" s="1" t="s">
        <v>47690</v>
      </c>
      <c r="B16126" s="1" t="s">
        <v>47691</v>
      </c>
      <c r="C16126" s="1" t="s">
        <v>47692</v>
      </c>
      <c r="D16126" s="1">
        <v>312.0</v>
      </c>
    </row>
    <row r="16127">
      <c r="A16127" s="1" t="s">
        <v>47693</v>
      </c>
      <c r="B16127" s="1" t="s">
        <v>47694</v>
      </c>
      <c r="C16127" s="1" t="s">
        <v>47695</v>
      </c>
      <c r="D16127" s="1">
        <v>589.0</v>
      </c>
    </row>
    <row r="16128">
      <c r="A16128" s="1" t="s">
        <v>47696</v>
      </c>
      <c r="B16128" s="1" t="s">
        <v>47697</v>
      </c>
      <c r="C16128" s="1" t="s">
        <v>47698</v>
      </c>
      <c r="D16128" s="1">
        <v>1399.0</v>
      </c>
    </row>
    <row r="16129">
      <c r="A16129" s="1" t="s">
        <v>47699</v>
      </c>
      <c r="B16129" s="1" t="s">
        <v>47700</v>
      </c>
      <c r="C16129" s="1" t="s">
        <v>47701</v>
      </c>
      <c r="D16129" s="1">
        <v>1067.0</v>
      </c>
    </row>
    <row r="16130">
      <c r="A16130" s="1" t="s">
        <v>47702</v>
      </c>
      <c r="B16130" s="1" t="s">
        <v>47703</v>
      </c>
      <c r="C16130" s="1" t="s">
        <v>47704</v>
      </c>
      <c r="D16130" s="1">
        <v>459.0</v>
      </c>
    </row>
    <row r="16131">
      <c r="A16131" s="1" t="s">
        <v>47705</v>
      </c>
      <c r="B16131" s="1" t="s">
        <v>47706</v>
      </c>
      <c r="C16131" s="1" t="s">
        <v>47707</v>
      </c>
      <c r="D16131" s="1">
        <v>742.0</v>
      </c>
    </row>
    <row r="16132">
      <c r="A16132" s="1" t="s">
        <v>47708</v>
      </c>
      <c r="B16132" s="1" t="s">
        <v>47709</v>
      </c>
      <c r="C16132" s="1" t="s">
        <v>47710</v>
      </c>
      <c r="D16132" s="1">
        <v>797.0</v>
      </c>
    </row>
    <row r="16133">
      <c r="A16133" s="1" t="s">
        <v>47711</v>
      </c>
      <c r="B16133" s="1" t="s">
        <v>47712</v>
      </c>
      <c r="C16133" s="1" t="s">
        <v>47713</v>
      </c>
      <c r="D16133" s="1">
        <v>216.0</v>
      </c>
    </row>
    <row r="16134">
      <c r="A16134" s="1" t="s">
        <v>47714</v>
      </c>
      <c r="B16134" s="1" t="s">
        <v>47715</v>
      </c>
      <c r="C16134" s="1" t="s">
        <v>47716</v>
      </c>
      <c r="D16134" s="1">
        <v>149.0</v>
      </c>
    </row>
    <row r="16135">
      <c r="A16135" s="1" t="s">
        <v>47717</v>
      </c>
      <c r="B16135" s="1" t="s">
        <v>47718</v>
      </c>
      <c r="C16135" s="1" t="s">
        <v>47719</v>
      </c>
      <c r="D16135" s="1">
        <v>69.0</v>
      </c>
    </row>
    <row r="16136">
      <c r="A16136" s="1" t="s">
        <v>47720</v>
      </c>
      <c r="B16136" s="1" t="s">
        <v>47721</v>
      </c>
      <c r="C16136" s="1" t="s">
        <v>47722</v>
      </c>
      <c r="D16136" s="1">
        <v>454.0</v>
      </c>
    </row>
    <row r="16137">
      <c r="A16137" s="1" t="s">
        <v>47723</v>
      </c>
      <c r="B16137" s="1" t="s">
        <v>47724</v>
      </c>
      <c r="C16137" s="1" t="s">
        <v>47725</v>
      </c>
      <c r="D16137" s="1">
        <v>32.0</v>
      </c>
    </row>
    <row r="16138">
      <c r="A16138" s="1" t="s">
        <v>47726</v>
      </c>
      <c r="B16138" s="1" t="s">
        <v>47727</v>
      </c>
      <c r="C16138" s="1" t="s">
        <v>47728</v>
      </c>
      <c r="D16138" s="1">
        <v>33.0</v>
      </c>
    </row>
    <row r="16139">
      <c r="A16139" s="1" t="s">
        <v>46696</v>
      </c>
      <c r="B16139" s="1" t="s">
        <v>47729</v>
      </c>
      <c r="C16139" s="1" t="s">
        <v>47730</v>
      </c>
      <c r="D16139" s="1">
        <v>394.0</v>
      </c>
    </row>
    <row r="16140">
      <c r="A16140" s="1" t="s">
        <v>47731</v>
      </c>
      <c r="B16140" s="1" t="s">
        <v>47732</v>
      </c>
      <c r="C16140" s="1" t="s">
        <v>47733</v>
      </c>
      <c r="D16140" s="1">
        <v>553.0</v>
      </c>
    </row>
    <row r="16141">
      <c r="A16141" s="1" t="s">
        <v>47734</v>
      </c>
      <c r="B16141" s="1" t="s">
        <v>47735</v>
      </c>
      <c r="C16141" s="1" t="s">
        <v>47736</v>
      </c>
      <c r="D16141" s="1">
        <v>52.0</v>
      </c>
    </row>
    <row r="16142">
      <c r="A16142" s="1" t="s">
        <v>47737</v>
      </c>
      <c r="B16142" s="1" t="s">
        <v>47738</v>
      </c>
      <c r="C16142" s="1" t="s">
        <v>47739</v>
      </c>
      <c r="D16142" s="1">
        <v>60.0</v>
      </c>
    </row>
    <row r="16143">
      <c r="A16143" s="1" t="s">
        <v>47740</v>
      </c>
      <c r="B16143" s="1" t="s">
        <v>47741</v>
      </c>
      <c r="C16143" s="1" t="s">
        <v>47742</v>
      </c>
      <c r="D16143" s="1">
        <v>155.0</v>
      </c>
    </row>
    <row r="16144">
      <c r="A16144" s="1" t="s">
        <v>47743</v>
      </c>
      <c r="B16144" s="1" t="s">
        <v>47744</v>
      </c>
      <c r="C16144" s="1" t="s">
        <v>47745</v>
      </c>
      <c r="D16144" s="1">
        <v>159.0</v>
      </c>
    </row>
    <row r="16145">
      <c r="A16145" s="1" t="s">
        <v>47746</v>
      </c>
      <c r="B16145" s="1" t="s">
        <v>47747</v>
      </c>
      <c r="C16145" s="1" t="s">
        <v>47748</v>
      </c>
      <c r="D16145" s="1">
        <v>267.0</v>
      </c>
    </row>
    <row r="16146">
      <c r="A16146" s="1" t="s">
        <v>47749</v>
      </c>
      <c r="B16146" s="1" t="s">
        <v>47750</v>
      </c>
      <c r="C16146" s="1" t="s">
        <v>47751</v>
      </c>
      <c r="D16146" s="1">
        <v>279.0</v>
      </c>
    </row>
    <row r="16147">
      <c r="A16147" s="1" t="s">
        <v>47752</v>
      </c>
      <c r="B16147" s="1" t="s">
        <v>47753</v>
      </c>
      <c r="C16147" s="1" t="s">
        <v>47754</v>
      </c>
      <c r="D16147" s="1">
        <v>789.0</v>
      </c>
    </row>
    <row r="16148">
      <c r="A16148" s="1" t="s">
        <v>47755</v>
      </c>
      <c r="B16148" s="1" t="s">
        <v>47756</v>
      </c>
      <c r="C16148" s="1" t="s">
        <v>47757</v>
      </c>
      <c r="D16148" s="1">
        <v>1090.0</v>
      </c>
    </row>
    <row r="16149">
      <c r="A16149" s="1" t="s">
        <v>47758</v>
      </c>
      <c r="B16149" s="1" t="s">
        <v>47759</v>
      </c>
      <c r="C16149" s="1" t="s">
        <v>47760</v>
      </c>
      <c r="D16149" s="1">
        <v>517.0</v>
      </c>
    </row>
    <row r="16150">
      <c r="A16150" s="1" t="s">
        <v>47761</v>
      </c>
      <c r="B16150" s="1" t="s">
        <v>47762</v>
      </c>
      <c r="C16150" s="1" t="s">
        <v>47763</v>
      </c>
      <c r="D16150" s="1">
        <v>279.0</v>
      </c>
    </row>
    <row r="16151">
      <c r="A16151" s="1" t="s">
        <v>47764</v>
      </c>
      <c r="B16151" s="1" t="s">
        <v>47765</v>
      </c>
      <c r="C16151" s="1" t="s">
        <v>47766</v>
      </c>
      <c r="D16151" s="1">
        <v>1172.0</v>
      </c>
    </row>
    <row r="16152">
      <c r="A16152" s="1" t="s">
        <v>47767</v>
      </c>
      <c r="B16152" s="1" t="s">
        <v>47768</v>
      </c>
      <c r="C16152" s="1" t="s">
        <v>47769</v>
      </c>
      <c r="D16152" s="1">
        <v>87.0</v>
      </c>
    </row>
    <row r="16153">
      <c r="A16153" s="1" t="s">
        <v>47770</v>
      </c>
      <c r="B16153" s="1" t="s">
        <v>47771</v>
      </c>
      <c r="C16153" s="1" t="s">
        <v>47772</v>
      </c>
      <c r="D16153" s="1">
        <v>40.0</v>
      </c>
    </row>
    <row r="16154">
      <c r="A16154" s="1" t="s">
        <v>47773</v>
      </c>
      <c r="B16154" s="1" t="s">
        <v>47774</v>
      </c>
      <c r="C16154" s="1" t="s">
        <v>47775</v>
      </c>
      <c r="D16154" s="1">
        <v>600.0</v>
      </c>
    </row>
    <row r="16155">
      <c r="A16155" s="1" t="s">
        <v>47776</v>
      </c>
      <c r="B16155" s="1" t="s">
        <v>47777</v>
      </c>
      <c r="C16155" s="1" t="s">
        <v>47778</v>
      </c>
      <c r="D16155" s="1">
        <v>1000.0</v>
      </c>
    </row>
    <row r="16156">
      <c r="A16156" s="1" t="s">
        <v>47779</v>
      </c>
      <c r="B16156" s="1" t="s">
        <v>47780</v>
      </c>
      <c r="C16156" s="1" t="s">
        <v>47781</v>
      </c>
      <c r="D16156" s="1">
        <v>159.0</v>
      </c>
    </row>
    <row r="16157">
      <c r="A16157" s="1" t="s">
        <v>47782</v>
      </c>
      <c r="B16157" s="1" t="s">
        <v>47783</v>
      </c>
      <c r="C16157" s="1" t="s">
        <v>47784</v>
      </c>
      <c r="D16157" s="1">
        <v>594.0</v>
      </c>
    </row>
    <row r="16158">
      <c r="A16158" s="1" t="s">
        <v>47785</v>
      </c>
      <c r="B16158" s="1" t="s">
        <v>47786</v>
      </c>
      <c r="C16158" s="1" t="s">
        <v>47787</v>
      </c>
      <c r="D16158" s="1">
        <v>263.0</v>
      </c>
    </row>
    <row r="16159">
      <c r="A16159" s="1" t="s">
        <v>47788</v>
      </c>
      <c r="B16159" s="1" t="s">
        <v>47789</v>
      </c>
      <c r="C16159" s="1" t="s">
        <v>47790</v>
      </c>
      <c r="D16159" s="1">
        <v>931.0</v>
      </c>
    </row>
    <row r="16160">
      <c r="A16160" s="1" t="s">
        <v>47791</v>
      </c>
      <c r="B16160" s="1" t="s">
        <v>47792</v>
      </c>
      <c r="C16160" s="1" t="s">
        <v>47793</v>
      </c>
      <c r="D16160" s="1">
        <v>938.0</v>
      </c>
    </row>
    <row r="16161">
      <c r="A16161" s="1" t="s">
        <v>47794</v>
      </c>
      <c r="B16161" s="1" t="s">
        <v>47795</v>
      </c>
      <c r="C16161" s="1" t="s">
        <v>47796</v>
      </c>
      <c r="D16161" s="1">
        <v>96.0</v>
      </c>
    </row>
    <row r="16162">
      <c r="A16162" s="1" t="s">
        <v>47797</v>
      </c>
      <c r="B16162" s="1" t="s">
        <v>47798</v>
      </c>
      <c r="C16162" s="1" t="s">
        <v>47799</v>
      </c>
      <c r="D16162" s="1">
        <v>4454.0</v>
      </c>
    </row>
    <row r="16163">
      <c r="A16163" s="1" t="s">
        <v>47800</v>
      </c>
      <c r="B16163" s="1" t="s">
        <v>47801</v>
      </c>
      <c r="C16163" s="1" t="s">
        <v>47802</v>
      </c>
      <c r="D16163" s="1">
        <v>58.0</v>
      </c>
    </row>
    <row r="16164">
      <c r="A16164" s="1" t="s">
        <v>47803</v>
      </c>
      <c r="B16164" s="1" t="s">
        <v>47804</v>
      </c>
      <c r="C16164" s="1" t="s">
        <v>47805</v>
      </c>
      <c r="D16164" s="1">
        <v>2298.0</v>
      </c>
    </row>
    <row r="16165">
      <c r="A16165" s="1" t="s">
        <v>47806</v>
      </c>
      <c r="B16165" s="1" t="s">
        <v>47807</v>
      </c>
      <c r="C16165" s="1" t="s">
        <v>47808</v>
      </c>
      <c r="D16165" s="1">
        <v>123.0</v>
      </c>
    </row>
    <row r="16166">
      <c r="A16166" s="1" t="s">
        <v>47809</v>
      </c>
      <c r="B16166" s="1" t="s">
        <v>47810</v>
      </c>
      <c r="C16166" s="1" t="s">
        <v>47811</v>
      </c>
      <c r="D16166" s="1">
        <v>139.0</v>
      </c>
    </row>
    <row r="16167">
      <c r="A16167" s="1" t="s">
        <v>47812</v>
      </c>
      <c r="B16167" s="1" t="s">
        <v>47813</v>
      </c>
      <c r="C16167" s="1" t="s">
        <v>47814</v>
      </c>
      <c r="D16167" s="1">
        <v>240.0</v>
      </c>
    </row>
    <row r="16168">
      <c r="A16168" s="1" t="s">
        <v>47815</v>
      </c>
      <c r="B16168" s="1" t="s">
        <v>47816</v>
      </c>
      <c r="C16168" s="1" t="s">
        <v>47817</v>
      </c>
      <c r="D16168" s="1">
        <v>4346.0</v>
      </c>
    </row>
    <row r="16169">
      <c r="A16169" s="1" t="s">
        <v>47818</v>
      </c>
      <c r="B16169" s="1" t="s">
        <v>47819</v>
      </c>
      <c r="C16169" s="1" t="s">
        <v>47820</v>
      </c>
      <c r="D16169" s="1">
        <v>490.0</v>
      </c>
    </row>
    <row r="16170">
      <c r="A16170" s="1" t="s">
        <v>47821</v>
      </c>
      <c r="B16170" s="1" t="s">
        <v>47822</v>
      </c>
      <c r="C16170" s="1" t="s">
        <v>47823</v>
      </c>
      <c r="D16170" s="1">
        <v>642.0</v>
      </c>
    </row>
    <row r="16171">
      <c r="A16171" s="1" t="s">
        <v>47824</v>
      </c>
      <c r="B16171" s="1" t="s">
        <v>47825</v>
      </c>
      <c r="C16171" s="1" t="s">
        <v>47826</v>
      </c>
      <c r="D16171" s="1">
        <v>1249.0</v>
      </c>
    </row>
    <row r="16172">
      <c r="A16172" s="1" t="s">
        <v>47827</v>
      </c>
      <c r="B16172" s="1" t="s">
        <v>47828</v>
      </c>
      <c r="C16172" s="1" t="s">
        <v>47829</v>
      </c>
      <c r="D16172" s="1">
        <v>748.0</v>
      </c>
    </row>
    <row r="16173">
      <c r="A16173" s="1" t="s">
        <v>47830</v>
      </c>
      <c r="B16173" s="1" t="s">
        <v>47831</v>
      </c>
      <c r="C16173" s="1" t="s">
        <v>47832</v>
      </c>
      <c r="D16173" s="1">
        <v>30.0</v>
      </c>
    </row>
    <row r="16174">
      <c r="A16174" s="1" t="s">
        <v>47833</v>
      </c>
      <c r="B16174" s="1" t="s">
        <v>47834</v>
      </c>
      <c r="C16174" s="1" t="s">
        <v>47835</v>
      </c>
      <c r="D16174" s="1">
        <v>116.0</v>
      </c>
    </row>
    <row r="16175">
      <c r="A16175" s="1" t="s">
        <v>47836</v>
      </c>
      <c r="B16175" s="1" t="s">
        <v>47837</v>
      </c>
      <c r="C16175" s="1" t="s">
        <v>47838</v>
      </c>
      <c r="D16175" s="1">
        <v>22.0</v>
      </c>
    </row>
    <row r="16176">
      <c r="A16176" s="1" t="s">
        <v>47839</v>
      </c>
      <c r="B16176" s="1" t="s">
        <v>47840</v>
      </c>
      <c r="C16176" s="1" t="s">
        <v>47841</v>
      </c>
      <c r="D16176" s="1">
        <v>206.0</v>
      </c>
    </row>
    <row r="16177">
      <c r="A16177" s="1" t="s">
        <v>47842</v>
      </c>
      <c r="B16177" s="1" t="s">
        <v>47843</v>
      </c>
      <c r="C16177" s="1" t="s">
        <v>47844</v>
      </c>
      <c r="D16177" s="1">
        <v>1419.0</v>
      </c>
    </row>
    <row r="16178">
      <c r="A16178" s="1" t="s">
        <v>47845</v>
      </c>
      <c r="B16178" s="1" t="s">
        <v>47846</v>
      </c>
      <c r="C16178" s="1" t="s">
        <v>47847</v>
      </c>
      <c r="D16178" s="1">
        <v>53.0</v>
      </c>
    </row>
    <row r="16179">
      <c r="A16179" s="1" t="s">
        <v>47848</v>
      </c>
      <c r="B16179" s="1" t="s">
        <v>47849</v>
      </c>
      <c r="C16179" s="1" t="s">
        <v>47850</v>
      </c>
      <c r="D16179" s="1">
        <v>251.0</v>
      </c>
    </row>
    <row r="16180">
      <c r="A16180" s="1" t="s">
        <v>47851</v>
      </c>
      <c r="B16180" s="1" t="s">
        <v>47852</v>
      </c>
      <c r="C16180" s="1" t="s">
        <v>47853</v>
      </c>
      <c r="D16180" s="1">
        <v>32.0</v>
      </c>
    </row>
    <row r="16181">
      <c r="A16181" s="1" t="s">
        <v>47854</v>
      </c>
      <c r="B16181" s="1" t="s">
        <v>47855</v>
      </c>
      <c r="C16181" s="1" t="s">
        <v>47856</v>
      </c>
      <c r="D16181" s="1">
        <v>523.0</v>
      </c>
    </row>
    <row r="16182">
      <c r="A16182" s="1" t="s">
        <v>47857</v>
      </c>
      <c r="B16182" s="1" t="s">
        <v>47858</v>
      </c>
      <c r="C16182" s="1" t="s">
        <v>47859</v>
      </c>
      <c r="D16182" s="1">
        <v>52.0</v>
      </c>
    </row>
    <row r="16183">
      <c r="A16183" s="1" t="s">
        <v>47860</v>
      </c>
      <c r="B16183" s="1" t="s">
        <v>47861</v>
      </c>
      <c r="C16183" s="1" t="s">
        <v>47862</v>
      </c>
      <c r="D16183" s="1">
        <v>579.0</v>
      </c>
    </row>
    <row r="16184">
      <c r="A16184" s="1" t="s">
        <v>47863</v>
      </c>
      <c r="B16184" s="1" t="s">
        <v>47864</v>
      </c>
      <c r="C16184" s="1" t="s">
        <v>47865</v>
      </c>
      <c r="D16184" s="1">
        <v>2070.0</v>
      </c>
    </row>
    <row r="16185">
      <c r="A16185" s="1" t="s">
        <v>47866</v>
      </c>
      <c r="B16185" s="1" t="s">
        <v>47867</v>
      </c>
      <c r="C16185" s="1" t="s">
        <v>47868</v>
      </c>
      <c r="D16185" s="1">
        <v>31.0</v>
      </c>
    </row>
    <row r="16186">
      <c r="A16186" s="1" t="s">
        <v>47869</v>
      </c>
      <c r="B16186" s="1" t="s">
        <v>47870</v>
      </c>
      <c r="C16186" s="1" t="s">
        <v>47871</v>
      </c>
      <c r="D16186" s="1">
        <v>1110.0</v>
      </c>
    </row>
    <row r="16187">
      <c r="A16187" s="1" t="s">
        <v>47872</v>
      </c>
      <c r="B16187" s="1" t="s">
        <v>47873</v>
      </c>
      <c r="C16187" s="1" t="s">
        <v>47874</v>
      </c>
      <c r="D16187" s="1">
        <v>1568.0</v>
      </c>
    </row>
    <row r="16188">
      <c r="A16188" s="1" t="s">
        <v>47875</v>
      </c>
      <c r="B16188" s="1" t="s">
        <v>47876</v>
      </c>
      <c r="C16188" s="1" t="s">
        <v>47877</v>
      </c>
      <c r="D16188" s="1">
        <v>311.0</v>
      </c>
    </row>
    <row r="16189">
      <c r="A16189" s="1" t="s">
        <v>47878</v>
      </c>
      <c r="B16189" s="1" t="s">
        <v>47879</v>
      </c>
      <c r="C16189" s="1" t="s">
        <v>47880</v>
      </c>
      <c r="D16189" s="1">
        <v>1055.0</v>
      </c>
    </row>
    <row r="16190">
      <c r="A16190" s="1" t="s">
        <v>47881</v>
      </c>
      <c r="B16190" s="1" t="s">
        <v>47882</v>
      </c>
      <c r="C16190" s="1" t="s">
        <v>47883</v>
      </c>
      <c r="D16190" s="1">
        <v>1255.0</v>
      </c>
    </row>
    <row r="16191">
      <c r="A16191" s="1" t="s">
        <v>47884</v>
      </c>
      <c r="B16191" s="1" t="s">
        <v>47885</v>
      </c>
      <c r="C16191" s="1" t="s">
        <v>47886</v>
      </c>
      <c r="D16191" s="1">
        <v>42.0</v>
      </c>
    </row>
    <row r="16192">
      <c r="A16192" s="1" t="s">
        <v>47887</v>
      </c>
      <c r="B16192" s="1" t="s">
        <v>47888</v>
      </c>
      <c r="C16192" s="1" t="s">
        <v>47889</v>
      </c>
      <c r="D16192" s="1">
        <v>121.0</v>
      </c>
    </row>
    <row r="16193">
      <c r="A16193" s="1" t="s">
        <v>47890</v>
      </c>
      <c r="B16193" s="1" t="s">
        <v>47891</v>
      </c>
      <c r="C16193" s="1" t="s">
        <v>47892</v>
      </c>
      <c r="D16193" s="1">
        <v>239.0</v>
      </c>
    </row>
    <row r="16194">
      <c r="A16194" s="1" t="s">
        <v>47893</v>
      </c>
      <c r="B16194" s="1" t="s">
        <v>47894</v>
      </c>
      <c r="C16194" s="1" t="s">
        <v>47895</v>
      </c>
      <c r="D16194" s="1">
        <v>286.0</v>
      </c>
    </row>
    <row r="16195">
      <c r="A16195" s="1" t="s">
        <v>47896</v>
      </c>
      <c r="B16195" s="1" t="s">
        <v>47897</v>
      </c>
      <c r="C16195" s="1" t="s">
        <v>47898</v>
      </c>
      <c r="D16195" s="1">
        <v>409.0</v>
      </c>
    </row>
    <row r="16196">
      <c r="A16196" s="1" t="s">
        <v>47899</v>
      </c>
      <c r="B16196" s="1" t="s">
        <v>47900</v>
      </c>
      <c r="C16196" s="1" t="s">
        <v>47901</v>
      </c>
      <c r="D16196" s="1">
        <v>15.0</v>
      </c>
    </row>
    <row r="16197">
      <c r="A16197" s="1" t="s">
        <v>47902</v>
      </c>
      <c r="B16197" s="1" t="s">
        <v>47903</v>
      </c>
      <c r="C16197" s="1" t="s">
        <v>47904</v>
      </c>
      <c r="D16197" s="1">
        <v>1825.0</v>
      </c>
    </row>
    <row r="16198">
      <c r="A16198" s="1" t="s">
        <v>47905</v>
      </c>
      <c r="B16198" s="1" t="s">
        <v>47906</v>
      </c>
      <c r="C16198" s="1" t="s">
        <v>47907</v>
      </c>
      <c r="D16198" s="1">
        <v>405.0</v>
      </c>
    </row>
    <row r="16199">
      <c r="A16199" s="1" t="s">
        <v>47908</v>
      </c>
      <c r="B16199" s="1" t="s">
        <v>47909</v>
      </c>
      <c r="C16199" s="1" t="s">
        <v>47910</v>
      </c>
      <c r="D16199" s="1">
        <v>18021.0</v>
      </c>
    </row>
    <row r="16200">
      <c r="A16200" s="1" t="s">
        <v>47911</v>
      </c>
      <c r="B16200" s="1" t="s">
        <v>47912</v>
      </c>
      <c r="C16200" s="1" t="s">
        <v>47913</v>
      </c>
      <c r="D16200" s="1">
        <v>269.0</v>
      </c>
    </row>
    <row r="16201">
      <c r="A16201" s="1" t="s">
        <v>47914</v>
      </c>
      <c r="B16201" s="1" t="s">
        <v>47915</v>
      </c>
      <c r="C16201" s="1" t="s">
        <v>47916</v>
      </c>
      <c r="D16201" s="1">
        <v>366.0</v>
      </c>
    </row>
    <row r="16202">
      <c r="A16202" s="1" t="s">
        <v>47917</v>
      </c>
      <c r="B16202" s="1" t="s">
        <v>47918</v>
      </c>
      <c r="C16202" s="1" t="s">
        <v>47919</v>
      </c>
      <c r="D16202" s="1">
        <v>179.0</v>
      </c>
    </row>
    <row r="16203">
      <c r="A16203" s="1" t="s">
        <v>47920</v>
      </c>
      <c r="B16203" s="1" t="s">
        <v>47921</v>
      </c>
      <c r="C16203" s="1" t="s">
        <v>47922</v>
      </c>
      <c r="D16203" s="1">
        <v>500.0</v>
      </c>
    </row>
    <row r="16204">
      <c r="A16204" s="1" t="s">
        <v>47923</v>
      </c>
      <c r="B16204" s="1" t="s">
        <v>47924</v>
      </c>
      <c r="C16204" s="1" t="s">
        <v>47925</v>
      </c>
      <c r="D16204" s="1">
        <v>308.0</v>
      </c>
    </row>
    <row r="16205">
      <c r="A16205" s="1" t="s">
        <v>47926</v>
      </c>
      <c r="B16205" s="1" t="s">
        <v>47927</v>
      </c>
      <c r="C16205" s="1" t="s">
        <v>47928</v>
      </c>
      <c r="D16205" s="1">
        <v>143.0</v>
      </c>
    </row>
    <row r="16206">
      <c r="A16206" s="1" t="s">
        <v>47929</v>
      </c>
      <c r="B16206" s="1" t="s">
        <v>47930</v>
      </c>
      <c r="C16206" s="1" t="s">
        <v>47931</v>
      </c>
      <c r="D16206" s="1">
        <v>450.0</v>
      </c>
    </row>
    <row r="16207">
      <c r="A16207" s="1" t="s">
        <v>47932</v>
      </c>
      <c r="B16207" s="1" t="s">
        <v>47933</v>
      </c>
      <c r="C16207" s="1" t="s">
        <v>47934</v>
      </c>
      <c r="D16207" s="1">
        <v>40.0</v>
      </c>
    </row>
    <row r="16208">
      <c r="A16208" s="1" t="s">
        <v>47935</v>
      </c>
      <c r="B16208" s="1" t="s">
        <v>47936</v>
      </c>
      <c r="C16208" s="1" t="s">
        <v>47937</v>
      </c>
      <c r="D16208" s="1">
        <v>372.0</v>
      </c>
    </row>
    <row r="16209">
      <c r="A16209" s="1" t="s">
        <v>47938</v>
      </c>
      <c r="B16209" s="1" t="s">
        <v>47939</v>
      </c>
      <c r="C16209" s="1" t="s">
        <v>47940</v>
      </c>
      <c r="D16209" s="1">
        <v>1562.0</v>
      </c>
    </row>
    <row r="16210">
      <c r="A16210" s="1" t="s">
        <v>47941</v>
      </c>
      <c r="B16210" s="1" t="s">
        <v>47942</v>
      </c>
      <c r="C16210" s="1" t="s">
        <v>47943</v>
      </c>
      <c r="D16210" s="1">
        <v>449.0</v>
      </c>
    </row>
    <row r="16211">
      <c r="A16211" s="1" t="s">
        <v>47944</v>
      </c>
      <c r="B16211" s="1" t="s">
        <v>47945</v>
      </c>
      <c r="C16211" s="1" t="s">
        <v>47946</v>
      </c>
      <c r="D16211" s="1">
        <v>940.0</v>
      </c>
    </row>
    <row r="16212">
      <c r="A16212" s="1" t="s">
        <v>47947</v>
      </c>
      <c r="B16212" s="1" t="s">
        <v>47948</v>
      </c>
      <c r="C16212" s="1" t="s">
        <v>47949</v>
      </c>
      <c r="D16212" s="1">
        <v>1305.0</v>
      </c>
    </row>
    <row r="16213">
      <c r="A16213" s="1" t="s">
        <v>47950</v>
      </c>
      <c r="B16213" s="1" t="s">
        <v>47951</v>
      </c>
      <c r="C16213" s="1" t="s">
        <v>47952</v>
      </c>
      <c r="D16213" s="1">
        <v>839.0</v>
      </c>
    </row>
    <row r="16214">
      <c r="A16214" s="1" t="s">
        <v>47953</v>
      </c>
      <c r="B16214" s="1" t="s">
        <v>47954</v>
      </c>
      <c r="C16214" s="1" t="s">
        <v>47955</v>
      </c>
      <c r="D16214" s="1">
        <v>2543.0</v>
      </c>
    </row>
    <row r="16215">
      <c r="A16215" s="1" t="s">
        <v>47956</v>
      </c>
      <c r="B16215" s="1" t="s">
        <v>47957</v>
      </c>
      <c r="C16215" s="1" t="s">
        <v>47958</v>
      </c>
      <c r="D16215" s="1">
        <v>1403.0</v>
      </c>
    </row>
    <row r="16216">
      <c r="A16216" s="1" t="s">
        <v>47959</v>
      </c>
      <c r="B16216" s="1" t="s">
        <v>47960</v>
      </c>
      <c r="C16216" s="1" t="s">
        <v>47961</v>
      </c>
      <c r="D16216" s="1">
        <v>316.0</v>
      </c>
    </row>
    <row r="16217">
      <c r="A16217" s="1" t="s">
        <v>47962</v>
      </c>
      <c r="B16217" s="1" t="s">
        <v>47963</v>
      </c>
      <c r="C16217" s="1" t="s">
        <v>47964</v>
      </c>
      <c r="D16217" s="1">
        <v>402.0</v>
      </c>
    </row>
    <row r="16218">
      <c r="A16218" s="1" t="s">
        <v>47965</v>
      </c>
      <c r="B16218" s="1" t="s">
        <v>47966</v>
      </c>
      <c r="C16218" s="1" t="s">
        <v>47967</v>
      </c>
      <c r="D16218" s="1">
        <v>366.0</v>
      </c>
    </row>
    <row r="16219">
      <c r="A16219" s="1" t="s">
        <v>47968</v>
      </c>
      <c r="B16219" s="1" t="s">
        <v>47969</v>
      </c>
      <c r="C16219" s="1" t="s">
        <v>47970</v>
      </c>
      <c r="D16219" s="1">
        <v>165.0</v>
      </c>
    </row>
    <row r="16220">
      <c r="A16220" s="1" t="s">
        <v>47971</v>
      </c>
      <c r="B16220" s="1" t="s">
        <v>47972</v>
      </c>
      <c r="C16220" s="1" t="s">
        <v>47973</v>
      </c>
      <c r="D16220" s="1">
        <v>217.0</v>
      </c>
    </row>
    <row r="16221">
      <c r="A16221" s="1" t="s">
        <v>47974</v>
      </c>
      <c r="B16221" s="1" t="s">
        <v>47975</v>
      </c>
      <c r="C16221" s="1" t="s">
        <v>47976</v>
      </c>
      <c r="D16221" s="1">
        <v>1838.0</v>
      </c>
    </row>
    <row r="16222">
      <c r="A16222" s="1" t="s">
        <v>47977</v>
      </c>
      <c r="B16222" s="1" t="s">
        <v>47978</v>
      </c>
      <c r="C16222" s="1" t="s">
        <v>47979</v>
      </c>
      <c r="D16222" s="1">
        <v>101.0</v>
      </c>
    </row>
    <row r="16223">
      <c r="A16223" s="1" t="s">
        <v>47980</v>
      </c>
      <c r="B16223" s="1" t="s">
        <v>47981</v>
      </c>
      <c r="C16223" s="1" t="s">
        <v>47982</v>
      </c>
      <c r="D16223" s="1">
        <v>650.0</v>
      </c>
    </row>
    <row r="16224">
      <c r="A16224" s="1" t="s">
        <v>47983</v>
      </c>
      <c r="B16224" s="1" t="s">
        <v>47984</v>
      </c>
      <c r="C16224" s="1" t="s">
        <v>47985</v>
      </c>
      <c r="D16224" s="1">
        <v>46.0</v>
      </c>
    </row>
    <row r="16225">
      <c r="A16225" s="1" t="s">
        <v>47986</v>
      </c>
      <c r="B16225" s="1" t="s">
        <v>47987</v>
      </c>
      <c r="C16225" s="1" t="s">
        <v>47988</v>
      </c>
      <c r="D16225" s="1">
        <v>126.0</v>
      </c>
    </row>
    <row r="16226">
      <c r="A16226" s="1" t="s">
        <v>47989</v>
      </c>
      <c r="B16226" s="1" t="s">
        <v>47990</v>
      </c>
      <c r="C16226" s="1" t="s">
        <v>47991</v>
      </c>
      <c r="D16226" s="1">
        <v>584.0</v>
      </c>
    </row>
    <row r="16227">
      <c r="A16227" s="1" t="s">
        <v>47992</v>
      </c>
      <c r="B16227" s="1" t="s">
        <v>47993</v>
      </c>
      <c r="C16227" s="1" t="s">
        <v>47994</v>
      </c>
      <c r="D16227" s="1">
        <v>299.0</v>
      </c>
    </row>
    <row r="16228">
      <c r="A16228" s="1" t="s">
        <v>47995</v>
      </c>
      <c r="B16228" s="1" t="s">
        <v>47996</v>
      </c>
      <c r="C16228" s="1" t="s">
        <v>47997</v>
      </c>
      <c r="D16228" s="1">
        <v>3200.0</v>
      </c>
    </row>
    <row r="16229">
      <c r="A16229" s="1" t="s">
        <v>47998</v>
      </c>
      <c r="B16229" s="1" t="s">
        <v>47999</v>
      </c>
      <c r="C16229" s="1" t="s">
        <v>48000</v>
      </c>
      <c r="D16229" s="1">
        <v>21.0</v>
      </c>
    </row>
    <row r="16230">
      <c r="A16230" s="1" t="s">
        <v>48001</v>
      </c>
      <c r="B16230" s="1" t="s">
        <v>48002</v>
      </c>
      <c r="C16230" s="1" t="s">
        <v>48003</v>
      </c>
      <c r="D16230" s="1">
        <v>123.0</v>
      </c>
    </row>
    <row r="16231">
      <c r="A16231" s="1" t="s">
        <v>48004</v>
      </c>
      <c r="B16231" s="1" t="s">
        <v>48005</v>
      </c>
      <c r="C16231" s="1" t="s">
        <v>48006</v>
      </c>
      <c r="D16231" s="1">
        <v>905.0</v>
      </c>
    </row>
    <row r="16232">
      <c r="A16232" s="1" t="s">
        <v>48007</v>
      </c>
      <c r="B16232" s="1" t="s">
        <v>48008</v>
      </c>
      <c r="C16232" s="1" t="s">
        <v>48009</v>
      </c>
      <c r="D16232" s="1">
        <v>39.0</v>
      </c>
    </row>
    <row r="16233">
      <c r="A16233" s="1" t="s">
        <v>48010</v>
      </c>
      <c r="B16233" s="1" t="s">
        <v>48011</v>
      </c>
      <c r="C16233" s="1" t="s">
        <v>48012</v>
      </c>
      <c r="D16233" s="1">
        <v>1229.0</v>
      </c>
    </row>
    <row r="16234">
      <c r="A16234" s="1" t="s">
        <v>48013</v>
      </c>
      <c r="B16234" s="1" t="s">
        <v>48014</v>
      </c>
      <c r="C16234" s="1" t="s">
        <v>48015</v>
      </c>
      <c r="D16234" s="1">
        <v>49.0</v>
      </c>
    </row>
    <row r="16235">
      <c r="A16235" s="1" t="s">
        <v>48016</v>
      </c>
      <c r="B16235" s="1" t="s">
        <v>48017</v>
      </c>
      <c r="C16235" s="1" t="s">
        <v>48018</v>
      </c>
      <c r="D16235" s="1">
        <v>143.0</v>
      </c>
    </row>
    <row r="16236">
      <c r="A16236" s="1" t="s">
        <v>48019</v>
      </c>
      <c r="B16236" s="1" t="s">
        <v>48020</v>
      </c>
      <c r="C16236" s="1" t="s">
        <v>48021</v>
      </c>
      <c r="D16236" s="1">
        <v>973.0</v>
      </c>
    </row>
    <row r="16237">
      <c r="A16237" s="1" t="s">
        <v>48022</v>
      </c>
      <c r="B16237" s="1" t="s">
        <v>48022</v>
      </c>
      <c r="C16237" s="1" t="s">
        <v>48023</v>
      </c>
      <c r="D16237" s="1">
        <v>3959.0</v>
      </c>
    </row>
    <row r="16238">
      <c r="A16238" s="1" t="s">
        <v>48024</v>
      </c>
      <c r="B16238" s="1" t="s">
        <v>48025</v>
      </c>
      <c r="C16238" s="1" t="s">
        <v>48026</v>
      </c>
      <c r="D16238" s="1">
        <v>172.0</v>
      </c>
    </row>
    <row r="16239">
      <c r="A16239" s="1" t="s">
        <v>48027</v>
      </c>
      <c r="B16239" s="1" t="s">
        <v>48028</v>
      </c>
      <c r="C16239" s="1" t="s">
        <v>48029</v>
      </c>
      <c r="D16239" s="1">
        <v>85.0</v>
      </c>
    </row>
    <row r="16240">
      <c r="A16240" s="1" t="s">
        <v>48030</v>
      </c>
      <c r="B16240" s="1" t="s">
        <v>48031</v>
      </c>
      <c r="C16240" s="1" t="s">
        <v>48032</v>
      </c>
      <c r="D16240" s="1">
        <v>562.0</v>
      </c>
    </row>
    <row r="16241">
      <c r="A16241" s="1" t="s">
        <v>48033</v>
      </c>
      <c r="B16241" s="1" t="s">
        <v>48034</v>
      </c>
      <c r="C16241" s="1" t="s">
        <v>48035</v>
      </c>
      <c r="D16241" s="1">
        <v>120.0</v>
      </c>
    </row>
    <row r="16242">
      <c r="A16242" s="1" t="s">
        <v>48036</v>
      </c>
      <c r="B16242" s="1" t="s">
        <v>48037</v>
      </c>
      <c r="C16242" s="1" t="s">
        <v>48038</v>
      </c>
      <c r="D16242" s="1">
        <v>387.0</v>
      </c>
    </row>
    <row r="16243">
      <c r="A16243" s="1" t="s">
        <v>48039</v>
      </c>
      <c r="B16243" s="1" t="s">
        <v>48040</v>
      </c>
      <c r="C16243" s="1" t="s">
        <v>48041</v>
      </c>
      <c r="D16243" s="1">
        <v>267.0</v>
      </c>
    </row>
    <row r="16244">
      <c r="A16244" s="1" t="s">
        <v>48042</v>
      </c>
      <c r="B16244" s="1" t="s">
        <v>48043</v>
      </c>
      <c r="C16244" s="1" t="s">
        <v>48044</v>
      </c>
      <c r="D16244" s="1">
        <v>552.0</v>
      </c>
    </row>
    <row r="16245">
      <c r="A16245" s="1" t="s">
        <v>48045</v>
      </c>
      <c r="B16245" s="1" t="s">
        <v>48046</v>
      </c>
      <c r="C16245" s="1" t="s">
        <v>48047</v>
      </c>
      <c r="D16245" s="1">
        <v>80.0</v>
      </c>
    </row>
    <row r="16246">
      <c r="A16246" s="1" t="s">
        <v>48048</v>
      </c>
      <c r="B16246" s="1" t="s">
        <v>48049</v>
      </c>
      <c r="C16246" s="1" t="s">
        <v>48050</v>
      </c>
      <c r="D16246" s="1">
        <v>1087.0</v>
      </c>
    </row>
    <row r="16247">
      <c r="A16247" s="1" t="s">
        <v>48051</v>
      </c>
      <c r="B16247" s="1" t="s">
        <v>48052</v>
      </c>
      <c r="C16247" s="1" t="s">
        <v>48053</v>
      </c>
      <c r="D16247" s="1">
        <v>170.0</v>
      </c>
    </row>
    <row r="16248">
      <c r="A16248" s="1" t="s">
        <v>48054</v>
      </c>
      <c r="B16248" s="1" t="s">
        <v>48055</v>
      </c>
      <c r="C16248" s="1" t="s">
        <v>48056</v>
      </c>
      <c r="D16248" s="1">
        <v>366.0</v>
      </c>
    </row>
    <row r="16249">
      <c r="A16249" s="1" t="s">
        <v>48057</v>
      </c>
      <c r="B16249" s="1" t="s">
        <v>48058</v>
      </c>
      <c r="C16249" s="1" t="s">
        <v>48059</v>
      </c>
      <c r="D16249" s="1">
        <v>43.0</v>
      </c>
    </row>
    <row r="16250">
      <c r="A16250" s="1" t="s">
        <v>48060</v>
      </c>
      <c r="B16250" s="1" t="s">
        <v>48060</v>
      </c>
      <c r="C16250" s="1" t="s">
        <v>48061</v>
      </c>
      <c r="D16250" s="1">
        <v>999.0</v>
      </c>
    </row>
    <row r="16251">
      <c r="A16251" s="1" t="s">
        <v>48062</v>
      </c>
      <c r="B16251" s="1" t="s">
        <v>48063</v>
      </c>
      <c r="C16251" s="1" t="s">
        <v>48064</v>
      </c>
      <c r="D16251" s="1">
        <v>2523.0</v>
      </c>
    </row>
    <row r="16252">
      <c r="A16252" s="1" t="s">
        <v>48065</v>
      </c>
      <c r="B16252" s="1" t="s">
        <v>48066</v>
      </c>
      <c r="C16252" s="1" t="s">
        <v>48067</v>
      </c>
      <c r="D16252" s="1">
        <v>143.0</v>
      </c>
    </row>
    <row r="16253">
      <c r="A16253" s="1" t="s">
        <v>48068</v>
      </c>
      <c r="B16253" s="1" t="s">
        <v>48069</v>
      </c>
      <c r="C16253" s="1" t="s">
        <v>48070</v>
      </c>
      <c r="D16253" s="1">
        <v>777.0</v>
      </c>
    </row>
    <row r="16254">
      <c r="A16254" s="1" t="s">
        <v>48071</v>
      </c>
      <c r="B16254" s="1" t="s">
        <v>48072</v>
      </c>
      <c r="C16254" s="1" t="s">
        <v>48073</v>
      </c>
      <c r="D16254" s="1">
        <v>146.0</v>
      </c>
    </row>
    <row r="16255">
      <c r="A16255" s="1" t="s">
        <v>48074</v>
      </c>
      <c r="B16255" s="1" t="s">
        <v>48075</v>
      </c>
      <c r="C16255" s="1" t="s">
        <v>48076</v>
      </c>
      <c r="D16255" s="1">
        <v>225.0</v>
      </c>
    </row>
    <row r="16256">
      <c r="A16256" s="1" t="s">
        <v>48077</v>
      </c>
      <c r="B16256" s="1" t="s">
        <v>48078</v>
      </c>
      <c r="C16256" s="1" t="s">
        <v>48079</v>
      </c>
      <c r="D16256" s="1">
        <v>968.0</v>
      </c>
    </row>
    <row r="16257">
      <c r="A16257" s="1" t="s">
        <v>48080</v>
      </c>
      <c r="B16257" s="1" t="s">
        <v>48081</v>
      </c>
      <c r="C16257" s="1" t="s">
        <v>48082</v>
      </c>
      <c r="D16257" s="1">
        <v>366.0</v>
      </c>
    </row>
    <row r="16258">
      <c r="A16258" s="1" t="s">
        <v>48083</v>
      </c>
      <c r="B16258" s="1" t="s">
        <v>48084</v>
      </c>
      <c r="C16258" s="1" t="s">
        <v>48085</v>
      </c>
      <c r="D16258" s="1">
        <v>680.0</v>
      </c>
    </row>
    <row r="16259">
      <c r="A16259" s="1" t="s">
        <v>48086</v>
      </c>
      <c r="B16259" s="1" t="s">
        <v>48087</v>
      </c>
      <c r="C16259" s="1" t="s">
        <v>48088</v>
      </c>
      <c r="D16259" s="1">
        <v>43.0</v>
      </c>
    </row>
    <row r="16260">
      <c r="A16260" s="1" t="s">
        <v>48089</v>
      </c>
      <c r="B16260" s="1" t="s">
        <v>48090</v>
      </c>
      <c r="C16260" s="1" t="s">
        <v>48091</v>
      </c>
      <c r="D16260" s="1">
        <v>32.0</v>
      </c>
    </row>
    <row r="16261">
      <c r="A16261" s="1" t="s">
        <v>48092</v>
      </c>
      <c r="B16261" s="1" t="s">
        <v>48093</v>
      </c>
      <c r="C16261" s="1" t="s">
        <v>48094</v>
      </c>
      <c r="D16261" s="1">
        <v>121.0</v>
      </c>
    </row>
    <row r="16262">
      <c r="A16262" s="1" t="s">
        <v>48095</v>
      </c>
      <c r="B16262" s="1" t="s">
        <v>48096</v>
      </c>
      <c r="C16262" s="1" t="s">
        <v>48097</v>
      </c>
      <c r="D16262" s="1">
        <v>25.0</v>
      </c>
    </row>
    <row r="16263">
      <c r="A16263" s="1" t="s">
        <v>48098</v>
      </c>
      <c r="B16263" s="1" t="s">
        <v>48099</v>
      </c>
      <c r="C16263" s="1" t="s">
        <v>48100</v>
      </c>
      <c r="D16263" s="1">
        <v>70.0</v>
      </c>
    </row>
    <row r="16264">
      <c r="A16264" s="1" t="s">
        <v>48101</v>
      </c>
      <c r="B16264" s="1" t="s">
        <v>48102</v>
      </c>
      <c r="C16264" s="1" t="s">
        <v>48103</v>
      </c>
      <c r="D16264" s="1">
        <v>247.0</v>
      </c>
    </row>
    <row r="16265">
      <c r="A16265" s="1" t="s">
        <v>48104</v>
      </c>
      <c r="B16265" s="1" t="s">
        <v>48105</v>
      </c>
      <c r="C16265" s="1" t="s">
        <v>48106</v>
      </c>
      <c r="D16265" s="1">
        <v>423.0</v>
      </c>
    </row>
    <row r="16266">
      <c r="A16266" s="1" t="s">
        <v>48107</v>
      </c>
      <c r="B16266" s="1" t="s">
        <v>48108</v>
      </c>
      <c r="C16266" s="1" t="s">
        <v>48109</v>
      </c>
      <c r="D16266" s="1">
        <v>229.0</v>
      </c>
    </row>
    <row r="16267">
      <c r="A16267" s="1" t="s">
        <v>48110</v>
      </c>
      <c r="B16267" s="1" t="s">
        <v>48111</v>
      </c>
      <c r="C16267" s="1" t="s">
        <v>48112</v>
      </c>
      <c r="D16267" s="1">
        <v>509.0</v>
      </c>
    </row>
    <row r="16268">
      <c r="A16268" s="1" t="s">
        <v>48113</v>
      </c>
      <c r="B16268" s="1" t="s">
        <v>48114</v>
      </c>
      <c r="C16268" s="1" t="s">
        <v>48115</v>
      </c>
      <c r="D16268" s="1">
        <v>41.0</v>
      </c>
    </row>
    <row r="16269">
      <c r="A16269" s="1" t="s">
        <v>48116</v>
      </c>
      <c r="B16269" s="1" t="s">
        <v>48117</v>
      </c>
      <c r="C16269" s="1" t="s">
        <v>48118</v>
      </c>
      <c r="D16269" s="1">
        <v>273.0</v>
      </c>
    </row>
    <row r="16270">
      <c r="A16270" s="1" t="s">
        <v>48119</v>
      </c>
      <c r="B16270" s="1" t="s">
        <v>48120</v>
      </c>
      <c r="C16270" s="1" t="s">
        <v>48121</v>
      </c>
      <c r="D16270" s="1">
        <v>503.0</v>
      </c>
    </row>
    <row r="16271">
      <c r="A16271" s="1" t="s">
        <v>48122</v>
      </c>
      <c r="B16271" s="1" t="s">
        <v>48123</v>
      </c>
      <c r="C16271" s="1" t="s">
        <v>48124</v>
      </c>
      <c r="D16271" s="1">
        <v>51.0</v>
      </c>
    </row>
    <row r="16272">
      <c r="A16272" s="1" t="s">
        <v>48125</v>
      </c>
      <c r="B16272" s="1" t="s">
        <v>48126</v>
      </c>
      <c r="C16272" s="1" t="s">
        <v>48127</v>
      </c>
      <c r="D16272" s="1">
        <v>284.0</v>
      </c>
    </row>
    <row r="16273">
      <c r="A16273" s="1" t="s">
        <v>48128</v>
      </c>
      <c r="B16273" s="1" t="s">
        <v>48129</v>
      </c>
      <c r="C16273" s="1" t="s">
        <v>48130</v>
      </c>
      <c r="D16273" s="1">
        <v>3496.0</v>
      </c>
    </row>
    <row r="16274">
      <c r="A16274" s="1" t="s">
        <v>48131</v>
      </c>
      <c r="B16274" s="1" t="s">
        <v>48132</v>
      </c>
      <c r="C16274" s="1" t="s">
        <v>48133</v>
      </c>
      <c r="D16274" s="1">
        <v>21.0</v>
      </c>
    </row>
    <row r="16275">
      <c r="A16275" s="1" t="s">
        <v>48134</v>
      </c>
      <c r="B16275" s="1" t="s">
        <v>48135</v>
      </c>
      <c r="C16275" s="1" t="s">
        <v>48136</v>
      </c>
      <c r="D16275" s="1">
        <v>333.0</v>
      </c>
    </row>
    <row r="16276">
      <c r="A16276" s="1" t="s">
        <v>48137</v>
      </c>
      <c r="B16276" s="1" t="s">
        <v>48138</v>
      </c>
      <c r="C16276" s="1" t="s">
        <v>48139</v>
      </c>
      <c r="D16276" s="1">
        <v>126.0</v>
      </c>
    </row>
    <row r="16277">
      <c r="A16277" s="1" t="s">
        <v>48140</v>
      </c>
      <c r="B16277" s="1" t="s">
        <v>48141</v>
      </c>
      <c r="C16277" s="1" t="s">
        <v>48142</v>
      </c>
      <c r="D16277" s="1">
        <v>227.0</v>
      </c>
    </row>
    <row r="16278">
      <c r="A16278" s="1" t="s">
        <v>48143</v>
      </c>
      <c r="B16278" s="1" t="s">
        <v>48144</v>
      </c>
      <c r="C16278" s="1" t="s">
        <v>48145</v>
      </c>
      <c r="D16278" s="1">
        <v>5038.0</v>
      </c>
    </row>
    <row r="16279">
      <c r="A16279" s="1" t="s">
        <v>48146</v>
      </c>
      <c r="B16279" s="1" t="s">
        <v>48147</v>
      </c>
      <c r="C16279" s="1" t="s">
        <v>48148</v>
      </c>
      <c r="D16279" s="1">
        <v>183.0</v>
      </c>
    </row>
    <row r="16280">
      <c r="A16280" s="1" t="s">
        <v>48149</v>
      </c>
      <c r="B16280" s="1" t="s">
        <v>48150</v>
      </c>
      <c r="C16280" s="1" t="s">
        <v>48151</v>
      </c>
      <c r="D16280" s="1">
        <v>1773.0</v>
      </c>
    </row>
    <row r="16281">
      <c r="A16281" s="1" t="s">
        <v>48152</v>
      </c>
      <c r="B16281" s="1" t="s">
        <v>48153</v>
      </c>
      <c r="C16281" s="1" t="s">
        <v>48154</v>
      </c>
      <c r="D16281" s="1">
        <v>169.0</v>
      </c>
    </row>
    <row r="16282">
      <c r="A16282" s="1" t="s">
        <v>48155</v>
      </c>
      <c r="B16282" s="1" t="s">
        <v>48156</v>
      </c>
      <c r="C16282" s="1" t="s">
        <v>48157</v>
      </c>
      <c r="D16282" s="1">
        <v>69.0</v>
      </c>
    </row>
    <row r="16283">
      <c r="A16283" s="1" t="s">
        <v>48158</v>
      </c>
      <c r="B16283" s="1" t="s">
        <v>48159</v>
      </c>
      <c r="C16283" s="1" t="s">
        <v>48160</v>
      </c>
      <c r="D16283" s="1">
        <v>270.0</v>
      </c>
    </row>
    <row r="16284">
      <c r="A16284" s="1" t="s">
        <v>48161</v>
      </c>
      <c r="B16284" s="1" t="s">
        <v>48162</v>
      </c>
      <c r="C16284" s="1" t="s">
        <v>48163</v>
      </c>
      <c r="D16284" s="1">
        <v>542.0</v>
      </c>
    </row>
    <row r="16285">
      <c r="A16285" s="1" t="s">
        <v>48164</v>
      </c>
      <c r="B16285" s="1" t="s">
        <v>48165</v>
      </c>
      <c r="C16285" s="1" t="s">
        <v>48166</v>
      </c>
      <c r="D16285" s="1">
        <v>103.0</v>
      </c>
    </row>
    <row r="16286">
      <c r="A16286" s="1" t="s">
        <v>48167</v>
      </c>
      <c r="B16286" s="1" t="s">
        <v>48168</v>
      </c>
      <c r="C16286" s="1" t="s">
        <v>48169</v>
      </c>
      <c r="D16286" s="1">
        <v>868.0</v>
      </c>
    </row>
    <row r="16287">
      <c r="A16287" s="1" t="s">
        <v>48170</v>
      </c>
      <c r="B16287" s="1" t="s">
        <v>48171</v>
      </c>
      <c r="C16287" s="1" t="s">
        <v>48172</v>
      </c>
      <c r="D16287" s="1">
        <v>75.0</v>
      </c>
    </row>
    <row r="16288">
      <c r="A16288" s="1" t="s">
        <v>48173</v>
      </c>
      <c r="B16288" s="1" t="s">
        <v>48174</v>
      </c>
      <c r="C16288" s="1" t="s">
        <v>48175</v>
      </c>
      <c r="D16288" s="1">
        <v>1149.0</v>
      </c>
    </row>
    <row r="16289">
      <c r="A16289" s="1" t="s">
        <v>48176</v>
      </c>
      <c r="B16289" s="1" t="s">
        <v>48177</v>
      </c>
      <c r="C16289" s="1" t="s">
        <v>48178</v>
      </c>
      <c r="D16289" s="1">
        <v>373.0</v>
      </c>
    </row>
    <row r="16290">
      <c r="A16290" s="1" t="s">
        <v>48179</v>
      </c>
      <c r="B16290" s="1" t="s">
        <v>48180</v>
      </c>
      <c r="C16290" s="1" t="s">
        <v>48181</v>
      </c>
      <c r="D16290" s="1">
        <v>445.0</v>
      </c>
    </row>
    <row r="16291">
      <c r="A16291" s="1" t="s">
        <v>48182</v>
      </c>
      <c r="B16291" s="1" t="s">
        <v>48183</v>
      </c>
      <c r="C16291" s="1" t="s">
        <v>48184</v>
      </c>
      <c r="D16291" s="1">
        <v>143.0</v>
      </c>
    </row>
    <row r="16292">
      <c r="A16292" s="1" t="s">
        <v>48185</v>
      </c>
      <c r="B16292" s="1" t="s">
        <v>48186</v>
      </c>
      <c r="C16292" s="1" t="s">
        <v>48187</v>
      </c>
      <c r="D16292" s="1">
        <v>385.0</v>
      </c>
    </row>
    <row r="16293">
      <c r="A16293" s="1" t="s">
        <v>48188</v>
      </c>
      <c r="B16293" s="1" t="s">
        <v>48189</v>
      </c>
      <c r="C16293" s="1" t="s">
        <v>48190</v>
      </c>
      <c r="D16293" s="1">
        <v>1901.0</v>
      </c>
    </row>
    <row r="16294">
      <c r="A16294" s="1" t="s">
        <v>48191</v>
      </c>
      <c r="B16294" s="1" t="s">
        <v>48192</v>
      </c>
      <c r="C16294" s="1" t="s">
        <v>48193</v>
      </c>
      <c r="D16294" s="1">
        <v>306.0</v>
      </c>
    </row>
    <row r="16295">
      <c r="A16295" s="1" t="s">
        <v>48194</v>
      </c>
      <c r="B16295" s="1" t="s">
        <v>48195</v>
      </c>
      <c r="C16295" s="1" t="s">
        <v>48196</v>
      </c>
      <c r="D16295" s="1">
        <v>249.0</v>
      </c>
    </row>
    <row r="16296">
      <c r="A16296" s="1" t="s">
        <v>48197</v>
      </c>
      <c r="B16296" s="1" t="s">
        <v>48198</v>
      </c>
      <c r="C16296" s="1" t="s">
        <v>48199</v>
      </c>
      <c r="D16296" s="1">
        <v>777.0</v>
      </c>
    </row>
    <row r="16297">
      <c r="A16297" s="1" t="s">
        <v>48200</v>
      </c>
      <c r="B16297" s="1" t="s">
        <v>48201</v>
      </c>
      <c r="C16297" s="1" t="s">
        <v>48202</v>
      </c>
      <c r="D16297" s="1">
        <v>439.0</v>
      </c>
    </row>
    <row r="16298">
      <c r="A16298" s="1" t="s">
        <v>48203</v>
      </c>
      <c r="B16298" s="1" t="s">
        <v>48204</v>
      </c>
      <c r="C16298" s="1" t="s">
        <v>48205</v>
      </c>
      <c r="D16298" s="1">
        <v>707.0</v>
      </c>
    </row>
    <row r="16299">
      <c r="A16299" s="1" t="s">
        <v>48206</v>
      </c>
      <c r="B16299" s="1" t="s">
        <v>48207</v>
      </c>
      <c r="C16299" s="1" t="s">
        <v>48208</v>
      </c>
      <c r="D16299" s="1">
        <v>93.0</v>
      </c>
    </row>
    <row r="16300">
      <c r="A16300" s="1" t="s">
        <v>48209</v>
      </c>
      <c r="B16300" s="1" t="s">
        <v>48210</v>
      </c>
      <c r="C16300" s="1" t="s">
        <v>48211</v>
      </c>
      <c r="D16300" s="1">
        <v>1363.0</v>
      </c>
    </row>
    <row r="16301">
      <c r="A16301" s="1" t="s">
        <v>48212</v>
      </c>
      <c r="B16301" s="1" t="s">
        <v>48213</v>
      </c>
      <c r="C16301" s="1" t="s">
        <v>48214</v>
      </c>
      <c r="D16301" s="1">
        <v>120.0</v>
      </c>
    </row>
    <row r="16302">
      <c r="A16302" s="1" t="s">
        <v>48215</v>
      </c>
      <c r="B16302" s="1" t="s">
        <v>48216</v>
      </c>
      <c r="C16302" s="1" t="s">
        <v>48217</v>
      </c>
      <c r="D16302" s="1">
        <v>189.0</v>
      </c>
    </row>
    <row r="16303">
      <c r="A16303" s="1" t="s">
        <v>48218</v>
      </c>
      <c r="B16303" s="1" t="s">
        <v>48219</v>
      </c>
      <c r="C16303" s="1" t="s">
        <v>48220</v>
      </c>
      <c r="D16303" s="1">
        <v>78.0</v>
      </c>
    </row>
    <row r="16304">
      <c r="A16304" s="1" t="s">
        <v>48221</v>
      </c>
      <c r="B16304" s="1" t="s">
        <v>48222</v>
      </c>
      <c r="C16304" s="1" t="s">
        <v>48223</v>
      </c>
      <c r="D16304" s="1">
        <v>176.0</v>
      </c>
    </row>
    <row r="16305">
      <c r="A16305" s="1" t="s">
        <v>48224</v>
      </c>
      <c r="B16305" s="1" t="s">
        <v>48225</v>
      </c>
      <c r="C16305" s="1" t="s">
        <v>48226</v>
      </c>
      <c r="D16305" s="1">
        <v>311.0</v>
      </c>
    </row>
    <row r="16306">
      <c r="A16306" s="1" t="s">
        <v>48227</v>
      </c>
      <c r="B16306" s="1" t="s">
        <v>48228</v>
      </c>
      <c r="C16306" s="1" t="s">
        <v>48229</v>
      </c>
      <c r="D16306" s="1">
        <v>800.0</v>
      </c>
    </row>
    <row r="16307">
      <c r="A16307" s="1" t="s">
        <v>48230</v>
      </c>
      <c r="B16307" s="1" t="s">
        <v>48231</v>
      </c>
      <c r="C16307" s="1" t="s">
        <v>48232</v>
      </c>
      <c r="D16307" s="1">
        <v>237.0</v>
      </c>
    </row>
    <row r="16308">
      <c r="A16308" s="1" t="s">
        <v>48233</v>
      </c>
      <c r="B16308" s="1" t="s">
        <v>48234</v>
      </c>
      <c r="C16308" s="1" t="s">
        <v>48235</v>
      </c>
      <c r="D16308" s="1">
        <v>63.0</v>
      </c>
    </row>
    <row r="16309">
      <c r="A16309" s="1" t="s">
        <v>48236</v>
      </c>
      <c r="B16309" s="1" t="s">
        <v>48237</v>
      </c>
      <c r="C16309" s="1" t="s">
        <v>48238</v>
      </c>
      <c r="D16309" s="1">
        <v>181.0</v>
      </c>
    </row>
    <row r="16310">
      <c r="A16310" s="1" t="s">
        <v>48239</v>
      </c>
      <c r="B16310" s="1" t="s">
        <v>48240</v>
      </c>
      <c r="C16310" s="1" t="s">
        <v>48241</v>
      </c>
      <c r="D16310" s="1">
        <v>401.0</v>
      </c>
    </row>
    <row r="16311">
      <c r="A16311" s="1" t="s">
        <v>48242</v>
      </c>
      <c r="B16311" s="1" t="s">
        <v>48243</v>
      </c>
      <c r="C16311" s="1" t="s">
        <v>48244</v>
      </c>
      <c r="D16311" s="1">
        <v>301.0</v>
      </c>
    </row>
    <row r="16312">
      <c r="A16312" s="1" t="s">
        <v>48245</v>
      </c>
      <c r="B16312" s="1" t="s">
        <v>48246</v>
      </c>
      <c r="C16312" s="1" t="s">
        <v>48247</v>
      </c>
      <c r="D16312" s="1">
        <v>629.0</v>
      </c>
    </row>
    <row r="16313">
      <c r="A16313" s="1" t="s">
        <v>48248</v>
      </c>
      <c r="B16313" s="1" t="s">
        <v>48249</v>
      </c>
      <c r="C16313" s="1" t="s">
        <v>48250</v>
      </c>
      <c r="D16313" s="1">
        <v>454.0</v>
      </c>
    </row>
    <row r="16314">
      <c r="A16314" s="1" t="s">
        <v>48251</v>
      </c>
      <c r="B16314" s="1" t="s">
        <v>48252</v>
      </c>
      <c r="C16314" s="1" t="s">
        <v>48253</v>
      </c>
      <c r="D16314" s="1">
        <v>511.0</v>
      </c>
    </row>
    <row r="16315">
      <c r="A16315" s="1" t="s">
        <v>48254</v>
      </c>
      <c r="B16315" s="1" t="s">
        <v>48255</v>
      </c>
      <c r="C16315" s="1" t="s">
        <v>48256</v>
      </c>
      <c r="D16315" s="1">
        <v>23.0</v>
      </c>
    </row>
    <row r="16316">
      <c r="A16316" s="1" t="s">
        <v>48257</v>
      </c>
      <c r="B16316" s="1" t="s">
        <v>48258</v>
      </c>
      <c r="C16316" s="1" t="s">
        <v>48259</v>
      </c>
      <c r="D16316" s="1">
        <v>96.0</v>
      </c>
    </row>
    <row r="16317">
      <c r="A16317" s="1" t="s">
        <v>48260</v>
      </c>
      <c r="B16317" s="1" t="s">
        <v>48261</v>
      </c>
      <c r="C16317" s="1" t="s">
        <v>48262</v>
      </c>
      <c r="D16317" s="1">
        <v>1142.0</v>
      </c>
    </row>
    <row r="16318">
      <c r="A16318" s="1" t="s">
        <v>48263</v>
      </c>
      <c r="B16318" s="1" t="s">
        <v>48264</v>
      </c>
      <c r="C16318" s="1" t="s">
        <v>48265</v>
      </c>
      <c r="D16318" s="1">
        <v>64.0</v>
      </c>
    </row>
    <row r="16319">
      <c r="A16319" s="1" t="s">
        <v>48266</v>
      </c>
      <c r="B16319" s="1" t="s">
        <v>48267</v>
      </c>
      <c r="C16319" s="1" t="s">
        <v>48268</v>
      </c>
      <c r="D16319" s="1">
        <v>1881.0</v>
      </c>
    </row>
    <row r="16320">
      <c r="A16320" s="1" t="s">
        <v>48269</v>
      </c>
      <c r="B16320" s="1" t="s">
        <v>48270</v>
      </c>
      <c r="C16320" s="1" t="s">
        <v>48271</v>
      </c>
      <c r="D16320" s="1">
        <v>750.0</v>
      </c>
    </row>
    <row r="16321">
      <c r="A16321" s="1" t="s">
        <v>48272</v>
      </c>
      <c r="B16321" s="1" t="s">
        <v>48273</v>
      </c>
      <c r="C16321" s="1" t="s">
        <v>48274</v>
      </c>
      <c r="D16321" s="1">
        <v>323.0</v>
      </c>
    </row>
    <row r="16322">
      <c r="A16322" s="1" t="s">
        <v>48275</v>
      </c>
      <c r="B16322" s="1" t="s">
        <v>48276</v>
      </c>
      <c r="C16322" s="1" t="s">
        <v>48277</v>
      </c>
      <c r="D16322" s="1">
        <v>40.0</v>
      </c>
    </row>
    <row r="16323">
      <c r="A16323" s="1" t="s">
        <v>48278</v>
      </c>
      <c r="B16323" s="1" t="s">
        <v>48279</v>
      </c>
      <c r="C16323" s="1" t="s">
        <v>48280</v>
      </c>
      <c r="D16323" s="1">
        <v>69.0</v>
      </c>
    </row>
    <row r="16324">
      <c r="A16324" s="1" t="s">
        <v>48281</v>
      </c>
      <c r="B16324" s="1" t="s">
        <v>48282</v>
      </c>
      <c r="C16324" s="1" t="s">
        <v>48283</v>
      </c>
      <c r="D16324" s="1">
        <v>122.0</v>
      </c>
    </row>
    <row r="16325">
      <c r="A16325" s="1" t="s">
        <v>48284</v>
      </c>
      <c r="B16325" s="1" t="s">
        <v>48285</v>
      </c>
      <c r="C16325" s="1" t="s">
        <v>48286</v>
      </c>
      <c r="D16325" s="1">
        <v>57.0</v>
      </c>
    </row>
    <row r="16326">
      <c r="A16326" s="1" t="s">
        <v>48287</v>
      </c>
      <c r="B16326" s="1" t="s">
        <v>48288</v>
      </c>
      <c r="C16326" s="1" t="s">
        <v>48289</v>
      </c>
      <c r="D16326" s="1">
        <v>417.0</v>
      </c>
    </row>
    <row r="16327">
      <c r="A16327" s="1" t="s">
        <v>48290</v>
      </c>
      <c r="B16327" s="1" t="s">
        <v>48291</v>
      </c>
      <c r="C16327" s="1" t="s">
        <v>48292</v>
      </c>
      <c r="D16327" s="1">
        <v>2573.0</v>
      </c>
    </row>
    <row r="16328">
      <c r="A16328" s="1" t="s">
        <v>4588</v>
      </c>
      <c r="B16328" s="1" t="s">
        <v>4589</v>
      </c>
      <c r="C16328" s="1" t="s">
        <v>48293</v>
      </c>
      <c r="D16328" s="1">
        <v>816.0</v>
      </c>
    </row>
    <row r="16329">
      <c r="A16329" s="1" t="s">
        <v>48294</v>
      </c>
      <c r="B16329" s="1" t="s">
        <v>48295</v>
      </c>
      <c r="C16329" s="1" t="s">
        <v>48296</v>
      </c>
      <c r="D16329" s="1">
        <v>244.0</v>
      </c>
    </row>
    <row r="16330">
      <c r="A16330" s="1" t="s">
        <v>48297</v>
      </c>
      <c r="B16330" s="1" t="s">
        <v>48298</v>
      </c>
      <c r="C16330" s="1" t="s">
        <v>48299</v>
      </c>
      <c r="D16330" s="1">
        <v>1213.0</v>
      </c>
    </row>
    <row r="16331">
      <c r="A16331" s="1" t="s">
        <v>48300</v>
      </c>
      <c r="B16331" s="1" t="s">
        <v>48301</v>
      </c>
      <c r="C16331" s="1" t="s">
        <v>48302</v>
      </c>
      <c r="D16331" s="1">
        <v>868.0</v>
      </c>
    </row>
    <row r="16332">
      <c r="A16332" s="1" t="s">
        <v>48303</v>
      </c>
      <c r="B16332" s="1" t="s">
        <v>48304</v>
      </c>
      <c r="C16332" s="1" t="s">
        <v>48305</v>
      </c>
      <c r="D16332" s="1">
        <v>857.0</v>
      </c>
    </row>
    <row r="16333">
      <c r="A16333" s="1" t="s">
        <v>48306</v>
      </c>
      <c r="B16333" s="1" t="s">
        <v>48307</v>
      </c>
      <c r="C16333" s="1" t="s">
        <v>48308</v>
      </c>
      <c r="D16333" s="1">
        <v>266.0</v>
      </c>
    </row>
    <row r="16334">
      <c r="A16334" s="1" t="s">
        <v>48309</v>
      </c>
      <c r="B16334" s="1" t="s">
        <v>48310</v>
      </c>
      <c r="C16334" s="1" t="s">
        <v>48311</v>
      </c>
      <c r="D16334" s="1">
        <v>1372.0</v>
      </c>
    </row>
    <row r="16335">
      <c r="A16335" s="1" t="s">
        <v>48312</v>
      </c>
      <c r="B16335" s="1" t="s">
        <v>48313</v>
      </c>
      <c r="C16335" s="1" t="s">
        <v>48314</v>
      </c>
      <c r="D16335" s="1">
        <v>1195.0</v>
      </c>
    </row>
    <row r="16336">
      <c r="A16336" s="1" t="s">
        <v>48315</v>
      </c>
      <c r="B16336" s="1" t="s">
        <v>48316</v>
      </c>
      <c r="C16336" s="1" t="s">
        <v>48317</v>
      </c>
      <c r="D16336" s="1">
        <v>206.0</v>
      </c>
    </row>
    <row r="16337">
      <c r="A16337" s="1" t="s">
        <v>48318</v>
      </c>
      <c r="B16337" s="1" t="s">
        <v>48319</v>
      </c>
      <c r="C16337" s="1" t="s">
        <v>48320</v>
      </c>
      <c r="D16337" s="1">
        <v>14.0</v>
      </c>
    </row>
    <row r="16338">
      <c r="A16338" s="1" t="s">
        <v>48321</v>
      </c>
      <c r="B16338" s="1" t="s">
        <v>48322</v>
      </c>
      <c r="C16338" s="1" t="s">
        <v>48323</v>
      </c>
      <c r="D16338" s="1">
        <v>123.0</v>
      </c>
    </row>
    <row r="16339">
      <c r="A16339" s="1" t="s">
        <v>48324</v>
      </c>
      <c r="B16339" s="1" t="s">
        <v>48325</v>
      </c>
      <c r="C16339" s="1" t="s">
        <v>48326</v>
      </c>
      <c r="D16339" s="1">
        <v>859.0</v>
      </c>
    </row>
    <row r="16340">
      <c r="A16340" s="1" t="s">
        <v>48327</v>
      </c>
      <c r="B16340" s="1" t="s">
        <v>48328</v>
      </c>
      <c r="C16340" s="1" t="s">
        <v>48329</v>
      </c>
      <c r="D16340" s="1">
        <v>396.0</v>
      </c>
    </row>
    <row r="16341">
      <c r="A16341" s="1" t="s">
        <v>48330</v>
      </c>
      <c r="B16341" s="1" t="s">
        <v>48331</v>
      </c>
      <c r="C16341" s="1" t="s">
        <v>48332</v>
      </c>
      <c r="D16341" s="1">
        <v>757.0</v>
      </c>
    </row>
    <row r="16342">
      <c r="A16342" s="1" t="s">
        <v>48333</v>
      </c>
      <c r="B16342" s="1" t="s">
        <v>48334</v>
      </c>
      <c r="C16342" s="1" t="s">
        <v>48335</v>
      </c>
      <c r="D16342" s="1">
        <v>143.0</v>
      </c>
    </row>
    <row r="16343">
      <c r="A16343" s="1" t="s">
        <v>48336</v>
      </c>
      <c r="B16343" s="1" t="s">
        <v>48337</v>
      </c>
      <c r="C16343" s="1" t="s">
        <v>48338</v>
      </c>
      <c r="D16343" s="1">
        <v>67.0</v>
      </c>
    </row>
    <row r="16344">
      <c r="A16344" s="1" t="s">
        <v>48339</v>
      </c>
      <c r="B16344" s="1" t="s">
        <v>48340</v>
      </c>
      <c r="C16344" s="1" t="s">
        <v>48341</v>
      </c>
      <c r="D16344" s="1">
        <v>30.0</v>
      </c>
    </row>
    <row r="16345">
      <c r="A16345" s="1" t="s">
        <v>48342</v>
      </c>
      <c r="B16345" s="1" t="s">
        <v>48343</v>
      </c>
      <c r="C16345" s="1" t="s">
        <v>48344</v>
      </c>
      <c r="D16345" s="1">
        <v>164.0</v>
      </c>
    </row>
    <row r="16346">
      <c r="A16346" s="1" t="s">
        <v>48345</v>
      </c>
      <c r="B16346" s="1" t="s">
        <v>48346</v>
      </c>
      <c r="C16346" s="1" t="s">
        <v>48347</v>
      </c>
      <c r="D16346" s="1">
        <v>226.0</v>
      </c>
    </row>
    <row r="16347">
      <c r="A16347" s="1" t="s">
        <v>31078</v>
      </c>
      <c r="B16347" s="1" t="s">
        <v>31079</v>
      </c>
      <c r="C16347" s="1" t="s">
        <v>48348</v>
      </c>
      <c r="D16347" s="1">
        <v>51.0</v>
      </c>
    </row>
    <row r="16348">
      <c r="A16348" s="1" t="s">
        <v>48349</v>
      </c>
      <c r="B16348" s="1" t="s">
        <v>48350</v>
      </c>
      <c r="C16348" s="1" t="s">
        <v>48351</v>
      </c>
      <c r="D16348" s="1">
        <v>73.0</v>
      </c>
    </row>
    <row r="16349">
      <c r="A16349" s="1" t="s">
        <v>48352</v>
      </c>
      <c r="B16349" s="1" t="s">
        <v>48353</v>
      </c>
      <c r="C16349" s="1" t="s">
        <v>48354</v>
      </c>
      <c r="D16349" s="1">
        <v>385.0</v>
      </c>
    </row>
    <row r="16350">
      <c r="A16350" s="1" t="s">
        <v>48355</v>
      </c>
      <c r="B16350" s="1" t="s">
        <v>48356</v>
      </c>
      <c r="C16350" s="1" t="s">
        <v>48357</v>
      </c>
      <c r="D16350" s="1">
        <v>449.0</v>
      </c>
    </row>
    <row r="16351">
      <c r="A16351" s="1" t="s">
        <v>48358</v>
      </c>
      <c r="B16351" s="1" t="s">
        <v>48359</v>
      </c>
      <c r="C16351" s="1" t="s">
        <v>48360</v>
      </c>
      <c r="D16351" s="1">
        <v>371.0</v>
      </c>
    </row>
    <row r="16352">
      <c r="A16352" s="1" t="s">
        <v>48361</v>
      </c>
      <c r="B16352" s="1" t="s">
        <v>48362</v>
      </c>
      <c r="C16352" s="1" t="s">
        <v>48363</v>
      </c>
      <c r="D16352" s="1">
        <v>419.0</v>
      </c>
    </row>
    <row r="16353">
      <c r="A16353" s="1" t="s">
        <v>48364</v>
      </c>
      <c r="B16353" s="1" t="s">
        <v>48365</v>
      </c>
      <c r="C16353" s="1" t="s">
        <v>48366</v>
      </c>
      <c r="D16353" s="1">
        <v>1019.0</v>
      </c>
    </row>
    <row r="16354">
      <c r="A16354" s="1" t="s">
        <v>48367</v>
      </c>
      <c r="B16354" s="1" t="s">
        <v>48368</v>
      </c>
      <c r="C16354" s="1" t="s">
        <v>48369</v>
      </c>
      <c r="D16354" s="1">
        <v>121.0</v>
      </c>
    </row>
    <row r="16355">
      <c r="A16355" s="1" t="s">
        <v>48370</v>
      </c>
      <c r="B16355" s="1" t="s">
        <v>48371</v>
      </c>
      <c r="C16355" s="1" t="s">
        <v>48372</v>
      </c>
      <c r="D16355" s="1">
        <v>949.0</v>
      </c>
    </row>
    <row r="16356">
      <c r="A16356" s="1" t="s">
        <v>48373</v>
      </c>
      <c r="B16356" s="1" t="s">
        <v>48374</v>
      </c>
      <c r="C16356" s="1" t="s">
        <v>48375</v>
      </c>
      <c r="D16356" s="1">
        <v>224.0</v>
      </c>
    </row>
    <row r="16357">
      <c r="A16357" s="1" t="s">
        <v>48376</v>
      </c>
      <c r="B16357" s="1" t="s">
        <v>48377</v>
      </c>
      <c r="C16357" s="1" t="s">
        <v>48378</v>
      </c>
      <c r="D16357" s="1">
        <v>82.0</v>
      </c>
    </row>
    <row r="16358">
      <c r="A16358" s="1" t="s">
        <v>48379</v>
      </c>
      <c r="B16358" s="1" t="s">
        <v>48380</v>
      </c>
      <c r="C16358" s="1" t="s">
        <v>48381</v>
      </c>
      <c r="D16358" s="1">
        <v>2294.0</v>
      </c>
    </row>
    <row r="16359">
      <c r="A16359" s="1" t="s">
        <v>48382</v>
      </c>
      <c r="B16359" s="1" t="s">
        <v>48383</v>
      </c>
      <c r="C16359" s="1" t="s">
        <v>48384</v>
      </c>
      <c r="D16359" s="1">
        <v>827.0</v>
      </c>
    </row>
    <row r="16360">
      <c r="A16360" s="1" t="s">
        <v>48385</v>
      </c>
      <c r="B16360" s="1" t="s">
        <v>48386</v>
      </c>
      <c r="C16360" s="1" t="s">
        <v>48387</v>
      </c>
      <c r="D16360" s="1">
        <v>48.0</v>
      </c>
    </row>
    <row r="16361">
      <c r="A16361" s="1" t="s">
        <v>48388</v>
      </c>
      <c r="B16361" s="1" t="s">
        <v>48389</v>
      </c>
      <c r="C16361" s="1" t="s">
        <v>48390</v>
      </c>
      <c r="D16361" s="1">
        <v>1499.0</v>
      </c>
    </row>
    <row r="16362">
      <c r="A16362" s="1" t="s">
        <v>48391</v>
      </c>
      <c r="B16362" s="1" t="s">
        <v>48392</v>
      </c>
      <c r="C16362" s="1" t="s">
        <v>48393</v>
      </c>
      <c r="D16362" s="1">
        <v>17.0</v>
      </c>
    </row>
    <row r="16363">
      <c r="A16363" s="1" t="s">
        <v>37539</v>
      </c>
      <c r="B16363" s="1" t="s">
        <v>48394</v>
      </c>
      <c r="C16363" s="1" t="s">
        <v>48395</v>
      </c>
      <c r="D16363" s="1">
        <v>295.0</v>
      </c>
    </row>
    <row r="16364">
      <c r="A16364" s="1" t="s">
        <v>48396</v>
      </c>
      <c r="B16364" s="1" t="s">
        <v>48397</v>
      </c>
      <c r="C16364" s="1" t="s">
        <v>48398</v>
      </c>
      <c r="D16364" s="1">
        <v>119.0</v>
      </c>
    </row>
    <row r="16365">
      <c r="A16365" s="1" t="s">
        <v>48399</v>
      </c>
      <c r="B16365" s="1" t="s">
        <v>48400</v>
      </c>
      <c r="C16365" s="1" t="s">
        <v>48401</v>
      </c>
      <c r="D16365" s="1">
        <v>1475.0</v>
      </c>
    </row>
    <row r="16366">
      <c r="A16366" s="1" t="s">
        <v>48402</v>
      </c>
      <c r="B16366" s="1" t="s">
        <v>48403</v>
      </c>
      <c r="C16366" s="1" t="s">
        <v>48404</v>
      </c>
      <c r="D16366" s="1">
        <v>383.0</v>
      </c>
    </row>
    <row r="16367">
      <c r="A16367" s="1" t="s">
        <v>48405</v>
      </c>
      <c r="B16367" s="1" t="s">
        <v>48406</v>
      </c>
      <c r="C16367" s="1" t="s">
        <v>48407</v>
      </c>
      <c r="D16367" s="1">
        <v>231.0</v>
      </c>
    </row>
    <row r="16368">
      <c r="A16368" s="1" t="s">
        <v>48408</v>
      </c>
      <c r="B16368" s="1" t="s">
        <v>48409</v>
      </c>
      <c r="C16368" s="1" t="s">
        <v>48410</v>
      </c>
      <c r="D16368" s="1">
        <v>567.0</v>
      </c>
    </row>
    <row r="16369">
      <c r="A16369" s="1" t="s">
        <v>48411</v>
      </c>
      <c r="B16369" s="1" t="s">
        <v>48412</v>
      </c>
      <c r="C16369" s="1" t="s">
        <v>48413</v>
      </c>
      <c r="D16369" s="1">
        <v>219.0</v>
      </c>
    </row>
    <row r="16370">
      <c r="A16370" s="1" t="s">
        <v>48414</v>
      </c>
      <c r="B16370" s="1" t="s">
        <v>48415</v>
      </c>
      <c r="C16370" s="1" t="s">
        <v>48416</v>
      </c>
      <c r="D16370" s="1">
        <v>99.0</v>
      </c>
    </row>
    <row r="16371">
      <c r="A16371" s="1" t="s">
        <v>48417</v>
      </c>
      <c r="B16371" s="1" t="s">
        <v>48418</v>
      </c>
      <c r="C16371" s="1" t="s">
        <v>48419</v>
      </c>
      <c r="D16371" s="1">
        <v>471.0</v>
      </c>
    </row>
    <row r="16372">
      <c r="A16372" s="1" t="s">
        <v>48420</v>
      </c>
      <c r="B16372" s="1" t="s">
        <v>48421</v>
      </c>
      <c r="C16372" s="1" t="s">
        <v>48422</v>
      </c>
      <c r="D16372" s="1">
        <v>7336.0</v>
      </c>
    </row>
    <row r="16373">
      <c r="A16373" s="1" t="s">
        <v>48423</v>
      </c>
      <c r="B16373" s="1" t="s">
        <v>48424</v>
      </c>
      <c r="C16373" s="1" t="s">
        <v>48425</v>
      </c>
      <c r="D16373" s="1">
        <v>759.0</v>
      </c>
    </row>
    <row r="16374">
      <c r="A16374" s="1" t="s">
        <v>48426</v>
      </c>
      <c r="B16374" s="1" t="s">
        <v>48427</v>
      </c>
      <c r="C16374" s="1" t="s">
        <v>48428</v>
      </c>
      <c r="D16374" s="1">
        <v>415.0</v>
      </c>
    </row>
    <row r="16375">
      <c r="A16375" s="1" t="s">
        <v>48429</v>
      </c>
      <c r="B16375" s="1" t="s">
        <v>48430</v>
      </c>
      <c r="C16375" s="1" t="s">
        <v>48431</v>
      </c>
      <c r="D16375" s="1">
        <v>372.0</v>
      </c>
    </row>
    <row r="16376">
      <c r="A16376" s="1" t="s">
        <v>48432</v>
      </c>
      <c r="B16376" s="1" t="s">
        <v>48433</v>
      </c>
      <c r="C16376" s="1" t="s">
        <v>48434</v>
      </c>
      <c r="D16376" s="1">
        <v>1546.0</v>
      </c>
    </row>
    <row r="16377">
      <c r="A16377" s="1" t="s">
        <v>48435</v>
      </c>
      <c r="B16377" s="1" t="s">
        <v>48436</v>
      </c>
      <c r="C16377" s="1" t="s">
        <v>48437</v>
      </c>
      <c r="D16377" s="1">
        <v>183.0</v>
      </c>
    </row>
    <row r="16378">
      <c r="A16378" s="1" t="s">
        <v>48438</v>
      </c>
      <c r="B16378" s="1" t="s">
        <v>48439</v>
      </c>
      <c r="C16378" s="1" t="s">
        <v>48440</v>
      </c>
      <c r="D16378" s="1">
        <v>51.0</v>
      </c>
    </row>
    <row r="16379">
      <c r="A16379" s="1" t="s">
        <v>48441</v>
      </c>
      <c r="B16379" s="1" t="s">
        <v>48442</v>
      </c>
      <c r="C16379" s="1" t="s">
        <v>48443</v>
      </c>
      <c r="D16379" s="1">
        <v>461.0</v>
      </c>
    </row>
    <row r="16380">
      <c r="A16380" s="1" t="s">
        <v>48444</v>
      </c>
      <c r="B16380" s="1" t="s">
        <v>48445</v>
      </c>
      <c r="C16380" s="1" t="s">
        <v>48446</v>
      </c>
      <c r="D16380" s="1">
        <v>1139.0</v>
      </c>
    </row>
    <row r="16381">
      <c r="A16381" s="1" t="s">
        <v>48447</v>
      </c>
      <c r="B16381" s="1" t="s">
        <v>48448</v>
      </c>
      <c r="C16381" s="1" t="s">
        <v>48449</v>
      </c>
      <c r="D16381" s="1">
        <v>281.0</v>
      </c>
    </row>
    <row r="16382">
      <c r="A16382" s="1" t="s">
        <v>48450</v>
      </c>
      <c r="B16382" s="1" t="s">
        <v>48451</v>
      </c>
      <c r="C16382" s="1" t="s">
        <v>48452</v>
      </c>
      <c r="D16382" s="1">
        <v>11308.0</v>
      </c>
    </row>
    <row r="16383">
      <c r="A16383" s="1" t="s">
        <v>48453</v>
      </c>
      <c r="B16383" s="1" t="s">
        <v>48454</v>
      </c>
      <c r="C16383" s="1" t="s">
        <v>48455</v>
      </c>
      <c r="D16383" s="1">
        <v>433.0</v>
      </c>
    </row>
    <row r="16384">
      <c r="A16384" s="1" t="s">
        <v>48456</v>
      </c>
      <c r="B16384" s="1" t="s">
        <v>48457</v>
      </c>
      <c r="C16384" s="1" t="s">
        <v>48458</v>
      </c>
      <c r="D16384" s="1">
        <v>48.0</v>
      </c>
    </row>
    <row r="16385">
      <c r="A16385" s="1" t="s">
        <v>48459</v>
      </c>
      <c r="B16385" s="1" t="s">
        <v>48460</v>
      </c>
      <c r="C16385" s="1" t="s">
        <v>48461</v>
      </c>
      <c r="D16385" s="1">
        <v>30154.0</v>
      </c>
    </row>
    <row r="16386">
      <c r="A16386" s="1" t="s">
        <v>48462</v>
      </c>
      <c r="B16386" s="1" t="s">
        <v>48463</v>
      </c>
      <c r="C16386" s="1" t="s">
        <v>48464</v>
      </c>
      <c r="D16386" s="1">
        <v>121.0</v>
      </c>
    </row>
    <row r="16387">
      <c r="A16387" s="1" t="s">
        <v>48465</v>
      </c>
      <c r="B16387" s="1" t="s">
        <v>48466</v>
      </c>
      <c r="C16387" s="1" t="s">
        <v>48467</v>
      </c>
      <c r="D16387" s="1">
        <v>93.0</v>
      </c>
    </row>
    <row r="16388">
      <c r="A16388" s="1" t="s">
        <v>48468</v>
      </c>
      <c r="B16388" s="1" t="s">
        <v>48469</v>
      </c>
      <c r="C16388" s="1" t="s">
        <v>48470</v>
      </c>
      <c r="D16388" s="1">
        <v>378.0</v>
      </c>
    </row>
    <row r="16389">
      <c r="A16389" s="1" t="s">
        <v>48471</v>
      </c>
      <c r="B16389" s="1" t="s">
        <v>48472</v>
      </c>
      <c r="C16389" s="1" t="s">
        <v>48473</v>
      </c>
      <c r="D16389" s="1">
        <v>176.0</v>
      </c>
    </row>
    <row r="16390">
      <c r="A16390" s="1" t="s">
        <v>48474</v>
      </c>
      <c r="B16390" s="1" t="s">
        <v>48475</v>
      </c>
      <c r="C16390" s="1" t="s">
        <v>48476</v>
      </c>
      <c r="D16390" s="1">
        <v>101.0</v>
      </c>
    </row>
    <row r="16391">
      <c r="A16391" s="1" t="s">
        <v>48477</v>
      </c>
      <c r="B16391" s="1" t="s">
        <v>48478</v>
      </c>
      <c r="C16391" s="1" t="s">
        <v>48479</v>
      </c>
      <c r="D16391" s="1">
        <v>201.0</v>
      </c>
    </row>
    <row r="16392">
      <c r="A16392" s="1" t="s">
        <v>48480</v>
      </c>
      <c r="B16392" s="1" t="s">
        <v>48481</v>
      </c>
      <c r="C16392" s="1" t="s">
        <v>48482</v>
      </c>
      <c r="D16392" s="1">
        <v>45.0</v>
      </c>
    </row>
    <row r="16393">
      <c r="A16393" s="1" t="s">
        <v>48483</v>
      </c>
      <c r="B16393" s="1" t="s">
        <v>48484</v>
      </c>
      <c r="C16393" s="1" t="s">
        <v>48485</v>
      </c>
      <c r="D16393" s="1">
        <v>72.0</v>
      </c>
    </row>
    <row r="16394">
      <c r="A16394" s="1" t="s">
        <v>48486</v>
      </c>
      <c r="B16394" s="1" t="s">
        <v>48487</v>
      </c>
      <c r="C16394" s="1" t="s">
        <v>48488</v>
      </c>
      <c r="D16394" s="1">
        <v>230.0</v>
      </c>
    </row>
    <row r="16395">
      <c r="A16395" s="1" t="s">
        <v>48489</v>
      </c>
      <c r="B16395" s="1" t="s">
        <v>48490</v>
      </c>
      <c r="C16395" s="1" t="s">
        <v>48491</v>
      </c>
      <c r="D16395" s="1">
        <v>174.0</v>
      </c>
    </row>
    <row r="16396">
      <c r="A16396" s="1" t="s">
        <v>48492</v>
      </c>
      <c r="B16396" s="1" t="s">
        <v>48493</v>
      </c>
      <c r="C16396" s="1" t="s">
        <v>48494</v>
      </c>
      <c r="D16396" s="1">
        <v>431.0</v>
      </c>
    </row>
    <row r="16397">
      <c r="A16397" s="1" t="s">
        <v>48495</v>
      </c>
      <c r="B16397" s="1" t="s">
        <v>48496</v>
      </c>
      <c r="C16397" s="1" t="s">
        <v>48497</v>
      </c>
      <c r="D16397" s="1">
        <v>210.0</v>
      </c>
    </row>
    <row r="16398">
      <c r="A16398" s="1" t="s">
        <v>48498</v>
      </c>
      <c r="B16398" s="1" t="s">
        <v>48499</v>
      </c>
      <c r="C16398" s="1" t="s">
        <v>48500</v>
      </c>
      <c r="D16398" s="1">
        <v>1540.0</v>
      </c>
    </row>
    <row r="16399">
      <c r="A16399" s="1" t="s">
        <v>48501</v>
      </c>
      <c r="B16399" s="1" t="s">
        <v>48502</v>
      </c>
      <c r="C16399" s="1" t="s">
        <v>48503</v>
      </c>
      <c r="D16399" s="1">
        <v>476.0</v>
      </c>
    </row>
    <row r="16400">
      <c r="A16400" s="1" t="s">
        <v>48504</v>
      </c>
      <c r="B16400" s="1" t="s">
        <v>48505</v>
      </c>
      <c r="C16400" s="1" t="s">
        <v>48506</v>
      </c>
      <c r="D16400" s="1">
        <v>791.0</v>
      </c>
    </row>
    <row r="16401">
      <c r="A16401" s="1" t="s">
        <v>48507</v>
      </c>
      <c r="B16401" s="1" t="s">
        <v>48508</v>
      </c>
      <c r="C16401" s="1" t="s">
        <v>48509</v>
      </c>
      <c r="D16401" s="1">
        <v>854.0</v>
      </c>
    </row>
    <row r="16402">
      <c r="A16402" s="1" t="s">
        <v>48510</v>
      </c>
      <c r="B16402" s="1" t="s">
        <v>48511</v>
      </c>
      <c r="C16402" s="1" t="s">
        <v>48512</v>
      </c>
      <c r="D16402" s="1">
        <v>681.0</v>
      </c>
    </row>
    <row r="16403">
      <c r="A16403" s="1" t="s">
        <v>48513</v>
      </c>
      <c r="B16403" s="1" t="s">
        <v>48514</v>
      </c>
      <c r="C16403" s="1" t="s">
        <v>48515</v>
      </c>
      <c r="D16403" s="1">
        <v>289.0</v>
      </c>
    </row>
    <row r="16404">
      <c r="A16404" s="1" t="s">
        <v>48516</v>
      </c>
      <c r="B16404" s="1" t="s">
        <v>48517</v>
      </c>
      <c r="C16404" s="1" t="s">
        <v>48518</v>
      </c>
      <c r="D16404" s="1">
        <v>197.0</v>
      </c>
    </row>
    <row r="16405">
      <c r="A16405" s="1" t="s">
        <v>48519</v>
      </c>
      <c r="B16405" s="1" t="s">
        <v>48520</v>
      </c>
      <c r="C16405" s="1" t="s">
        <v>48521</v>
      </c>
      <c r="D16405" s="1">
        <v>54.0</v>
      </c>
    </row>
    <row r="16406">
      <c r="A16406" s="1" t="s">
        <v>48522</v>
      </c>
      <c r="B16406" s="1" t="s">
        <v>48523</v>
      </c>
      <c r="C16406" s="1" t="s">
        <v>48524</v>
      </c>
      <c r="D16406" s="1">
        <v>402.0</v>
      </c>
    </row>
    <row r="16407">
      <c r="A16407" s="1" t="s">
        <v>48525</v>
      </c>
      <c r="B16407" s="1" t="s">
        <v>48526</v>
      </c>
      <c r="C16407" s="1" t="s">
        <v>48527</v>
      </c>
      <c r="D16407" s="1">
        <v>220.0</v>
      </c>
    </row>
    <row r="16408">
      <c r="A16408" s="1" t="s">
        <v>48528</v>
      </c>
      <c r="B16408" s="1" t="s">
        <v>48529</v>
      </c>
      <c r="C16408" s="1" t="s">
        <v>48530</v>
      </c>
      <c r="D16408" s="1">
        <v>276.0</v>
      </c>
    </row>
    <row r="16409">
      <c r="A16409" s="1" t="s">
        <v>48531</v>
      </c>
      <c r="B16409" s="1" t="s">
        <v>48532</v>
      </c>
      <c r="C16409" s="1" t="s">
        <v>48533</v>
      </c>
      <c r="D16409" s="1">
        <v>128.0</v>
      </c>
    </row>
    <row r="16410">
      <c r="A16410" s="1" t="s">
        <v>48534</v>
      </c>
      <c r="B16410" s="1" t="s">
        <v>48535</v>
      </c>
      <c r="C16410" s="1" t="s">
        <v>48536</v>
      </c>
      <c r="D16410" s="1">
        <v>212.0</v>
      </c>
    </row>
    <row r="16411">
      <c r="A16411" s="1" t="s">
        <v>48537</v>
      </c>
      <c r="B16411" s="1" t="s">
        <v>48538</v>
      </c>
      <c r="C16411" s="1" t="s">
        <v>48539</v>
      </c>
      <c r="D16411" s="1">
        <v>114.0</v>
      </c>
    </row>
    <row r="16412">
      <c r="A16412" s="1" t="s">
        <v>48540</v>
      </c>
      <c r="B16412" s="1" t="s">
        <v>48541</v>
      </c>
      <c r="C16412" s="1" t="s">
        <v>48542</v>
      </c>
      <c r="D16412" s="1">
        <v>914.0</v>
      </c>
    </row>
    <row r="16413">
      <c r="A16413" s="1" t="s">
        <v>48543</v>
      </c>
      <c r="B16413" s="1" t="s">
        <v>48544</v>
      </c>
      <c r="C16413" s="1" t="s">
        <v>48545</v>
      </c>
      <c r="D16413" s="1">
        <v>71.0</v>
      </c>
    </row>
    <row r="16414">
      <c r="A16414" s="1" t="s">
        <v>48546</v>
      </c>
      <c r="B16414" s="1" t="s">
        <v>48547</v>
      </c>
      <c r="C16414" s="1" t="s">
        <v>48548</v>
      </c>
      <c r="D16414" s="1">
        <v>167.0</v>
      </c>
    </row>
    <row r="16415">
      <c r="A16415" s="1" t="s">
        <v>48549</v>
      </c>
      <c r="B16415" s="1" t="s">
        <v>48550</v>
      </c>
      <c r="C16415" s="1" t="s">
        <v>48551</v>
      </c>
      <c r="D16415" s="1">
        <v>111.0</v>
      </c>
    </row>
    <row r="16416">
      <c r="A16416" s="1" t="s">
        <v>48552</v>
      </c>
      <c r="B16416" s="1" t="s">
        <v>48553</v>
      </c>
      <c r="C16416" s="1" t="s">
        <v>48554</v>
      </c>
      <c r="D16416" s="1">
        <v>704.0</v>
      </c>
    </row>
    <row r="16417">
      <c r="A16417" s="1" t="s">
        <v>48555</v>
      </c>
      <c r="B16417" s="1" t="s">
        <v>48556</v>
      </c>
      <c r="C16417" s="1" t="s">
        <v>48557</v>
      </c>
      <c r="D16417" s="1">
        <v>996.0</v>
      </c>
    </row>
    <row r="16418">
      <c r="A16418" s="1" t="s">
        <v>48558</v>
      </c>
      <c r="B16418" s="1" t="s">
        <v>48559</v>
      </c>
      <c r="C16418" s="1" t="s">
        <v>48560</v>
      </c>
      <c r="D16418" s="1">
        <v>76.0</v>
      </c>
    </row>
    <row r="16419">
      <c r="A16419" s="1" t="s">
        <v>48561</v>
      </c>
      <c r="B16419" s="1" t="s">
        <v>48562</v>
      </c>
      <c r="C16419" s="1" t="s">
        <v>48563</v>
      </c>
      <c r="D16419" s="1">
        <v>225.0</v>
      </c>
    </row>
    <row r="16420">
      <c r="A16420" s="1" t="s">
        <v>48564</v>
      </c>
      <c r="B16420" s="1" t="s">
        <v>48565</v>
      </c>
      <c r="C16420" s="1" t="s">
        <v>48566</v>
      </c>
      <c r="D16420" s="1">
        <v>316.0</v>
      </c>
    </row>
    <row r="16421">
      <c r="A16421" s="1" t="s">
        <v>48567</v>
      </c>
      <c r="B16421" s="1" t="s">
        <v>48568</v>
      </c>
      <c r="C16421" s="1" t="s">
        <v>48569</v>
      </c>
      <c r="D16421" s="1">
        <v>240.0</v>
      </c>
    </row>
    <row r="16422">
      <c r="A16422" s="1" t="s">
        <v>48570</v>
      </c>
      <c r="B16422" s="1" t="s">
        <v>48571</v>
      </c>
      <c r="C16422" s="1" t="s">
        <v>48572</v>
      </c>
      <c r="D16422" s="1">
        <v>59.0</v>
      </c>
    </row>
    <row r="16423">
      <c r="A16423" s="1" t="s">
        <v>48573</v>
      </c>
      <c r="B16423" s="1" t="s">
        <v>48574</v>
      </c>
      <c r="C16423" s="1" t="s">
        <v>48575</v>
      </c>
      <c r="D16423" s="1">
        <v>1209.0</v>
      </c>
    </row>
    <row r="16424">
      <c r="A16424" s="1" t="s">
        <v>48576</v>
      </c>
      <c r="B16424" s="1" t="s">
        <v>48577</v>
      </c>
      <c r="C16424" s="1" t="s">
        <v>48578</v>
      </c>
      <c r="D16424" s="1">
        <v>9055.0</v>
      </c>
    </row>
    <row r="16425">
      <c r="A16425" s="1" t="s">
        <v>48579</v>
      </c>
      <c r="B16425" s="1" t="s">
        <v>48580</v>
      </c>
      <c r="C16425" s="1" t="s">
        <v>48581</v>
      </c>
      <c r="D16425" s="1">
        <v>190.0</v>
      </c>
    </row>
    <row r="16426">
      <c r="A16426" s="1" t="s">
        <v>48582</v>
      </c>
      <c r="B16426" s="1" t="s">
        <v>48583</v>
      </c>
      <c r="C16426" s="1" t="s">
        <v>48584</v>
      </c>
      <c r="D16426" s="1">
        <v>748.0</v>
      </c>
    </row>
    <row r="16427">
      <c r="A16427" s="1" t="s">
        <v>48585</v>
      </c>
      <c r="B16427" s="1" t="s">
        <v>48586</v>
      </c>
      <c r="C16427" s="1" t="s">
        <v>48587</v>
      </c>
      <c r="D16427" s="1">
        <v>791.0</v>
      </c>
    </row>
    <row r="16428">
      <c r="A16428" s="1" t="s">
        <v>48588</v>
      </c>
      <c r="B16428" s="1" t="s">
        <v>48589</v>
      </c>
      <c r="C16428" s="1" t="s">
        <v>48590</v>
      </c>
      <c r="D16428" s="1">
        <v>345.0</v>
      </c>
    </row>
    <row r="16429">
      <c r="A16429" s="1" t="s">
        <v>48591</v>
      </c>
      <c r="B16429" s="1" t="s">
        <v>48592</v>
      </c>
      <c r="C16429" s="1" t="s">
        <v>48593</v>
      </c>
      <c r="D16429" s="1">
        <v>786.0</v>
      </c>
    </row>
    <row r="16430">
      <c r="C16430" s="1" t="s">
        <v>48594</v>
      </c>
      <c r="D16430" s="1">
        <v>150.0</v>
      </c>
    </row>
    <row r="16431">
      <c r="A16431" s="1" t="s">
        <v>48595</v>
      </c>
      <c r="B16431" s="1" t="s">
        <v>48596</v>
      </c>
      <c r="C16431" s="1" t="s">
        <v>48597</v>
      </c>
      <c r="D16431" s="1">
        <v>8324.0</v>
      </c>
    </row>
    <row r="16432">
      <c r="A16432" s="1" t="s">
        <v>48598</v>
      </c>
      <c r="B16432" s="1" t="s">
        <v>48599</v>
      </c>
      <c r="C16432" s="1" t="s">
        <v>48600</v>
      </c>
      <c r="D16432" s="1">
        <v>104.0</v>
      </c>
    </row>
    <row r="16433">
      <c r="A16433" s="1" t="s">
        <v>48601</v>
      </c>
      <c r="B16433" s="1" t="s">
        <v>48602</v>
      </c>
      <c r="C16433" s="1" t="s">
        <v>48603</v>
      </c>
      <c r="D16433" s="1">
        <v>1489.0</v>
      </c>
    </row>
    <row r="16434">
      <c r="A16434" s="1" t="s">
        <v>48604</v>
      </c>
      <c r="B16434" s="1" t="s">
        <v>48605</v>
      </c>
      <c r="C16434" s="1" t="s">
        <v>48606</v>
      </c>
      <c r="D16434" s="1">
        <v>314.0</v>
      </c>
    </row>
    <row r="16435">
      <c r="A16435" s="1" t="s">
        <v>48607</v>
      </c>
      <c r="B16435" s="1" t="s">
        <v>48608</v>
      </c>
      <c r="C16435" s="1" t="s">
        <v>48609</v>
      </c>
      <c r="D16435" s="1">
        <v>551.0</v>
      </c>
    </row>
    <row r="16436">
      <c r="A16436" s="1" t="s">
        <v>48610</v>
      </c>
      <c r="B16436" s="1" t="s">
        <v>48611</v>
      </c>
      <c r="C16436" s="1" t="s">
        <v>48612</v>
      </c>
      <c r="D16436" s="1">
        <v>433.0</v>
      </c>
    </row>
    <row r="16437">
      <c r="A16437" s="1" t="s">
        <v>48613</v>
      </c>
      <c r="B16437" s="1" t="s">
        <v>48614</v>
      </c>
      <c r="C16437" s="1" t="s">
        <v>48615</v>
      </c>
      <c r="D16437" s="1">
        <v>63.0</v>
      </c>
    </row>
    <row r="16438">
      <c r="A16438" s="1" t="s">
        <v>48616</v>
      </c>
      <c r="B16438" s="1" t="s">
        <v>48617</v>
      </c>
      <c r="C16438" s="1" t="s">
        <v>48618</v>
      </c>
      <c r="D16438" s="1">
        <v>1566.0</v>
      </c>
    </row>
    <row r="16439">
      <c r="A16439" s="1" t="s">
        <v>48619</v>
      </c>
      <c r="B16439" s="1" t="s">
        <v>48620</v>
      </c>
      <c r="C16439" s="1" t="s">
        <v>48621</v>
      </c>
      <c r="D16439" s="1">
        <v>154.0</v>
      </c>
    </row>
    <row r="16440">
      <c r="A16440" s="1" t="s">
        <v>48622</v>
      </c>
      <c r="B16440" s="1" t="s">
        <v>48623</v>
      </c>
      <c r="C16440" s="1" t="s">
        <v>48624</v>
      </c>
      <c r="D16440" s="1">
        <v>2718.0</v>
      </c>
    </row>
    <row r="16441">
      <c r="A16441" s="1" t="s">
        <v>48625</v>
      </c>
      <c r="B16441" s="1" t="s">
        <v>48626</v>
      </c>
      <c r="C16441" s="1" t="s">
        <v>48627</v>
      </c>
      <c r="D16441" s="1">
        <v>11.0</v>
      </c>
    </row>
    <row r="16442">
      <c r="A16442" s="1" t="s">
        <v>48628</v>
      </c>
      <c r="B16442" s="1" t="s">
        <v>48629</v>
      </c>
      <c r="C16442" s="1" t="s">
        <v>48630</v>
      </c>
      <c r="D16442" s="1">
        <v>2516.0</v>
      </c>
    </row>
    <row r="16443">
      <c r="A16443" s="1" t="s">
        <v>48631</v>
      </c>
      <c r="B16443" s="1" t="s">
        <v>48632</v>
      </c>
      <c r="C16443" s="1" t="s">
        <v>48633</v>
      </c>
      <c r="D16443" s="1">
        <v>64.0</v>
      </c>
    </row>
    <row r="16444">
      <c r="A16444" s="1" t="s">
        <v>48634</v>
      </c>
      <c r="B16444" s="1" t="s">
        <v>48635</v>
      </c>
      <c r="C16444" s="1" t="s">
        <v>48636</v>
      </c>
      <c r="D16444" s="1">
        <v>440.0</v>
      </c>
    </row>
    <row r="16445">
      <c r="A16445" s="1" t="s">
        <v>48637</v>
      </c>
      <c r="B16445" s="1" t="s">
        <v>48638</v>
      </c>
      <c r="C16445" s="1" t="s">
        <v>48639</v>
      </c>
      <c r="D16445" s="1">
        <v>4111.0</v>
      </c>
    </row>
    <row r="16446">
      <c r="A16446" s="1" t="s">
        <v>48640</v>
      </c>
      <c r="B16446" s="1" t="s">
        <v>48641</v>
      </c>
      <c r="C16446" s="1" t="s">
        <v>48642</v>
      </c>
      <c r="D16446" s="1">
        <v>1178.0</v>
      </c>
    </row>
    <row r="16447">
      <c r="A16447" s="1" t="s">
        <v>48643</v>
      </c>
      <c r="B16447" s="1" t="s">
        <v>48644</v>
      </c>
      <c r="C16447" s="1" t="s">
        <v>48645</v>
      </c>
      <c r="D16447" s="1">
        <v>340.0</v>
      </c>
    </row>
    <row r="16448">
      <c r="A16448" s="1" t="s">
        <v>48646</v>
      </c>
      <c r="B16448" s="1" t="s">
        <v>48647</v>
      </c>
      <c r="C16448" s="1" t="s">
        <v>48648</v>
      </c>
      <c r="D16448" s="1">
        <v>125.0</v>
      </c>
    </row>
    <row r="16449">
      <c r="A16449" s="1" t="s">
        <v>48649</v>
      </c>
      <c r="B16449" s="1" t="s">
        <v>48650</v>
      </c>
      <c r="C16449" s="1" t="s">
        <v>48651</v>
      </c>
      <c r="D16449" s="1">
        <v>68.0</v>
      </c>
    </row>
    <row r="16450">
      <c r="A16450" s="1" t="s">
        <v>48652</v>
      </c>
      <c r="B16450" s="1" t="s">
        <v>48653</v>
      </c>
      <c r="C16450" s="1" t="s">
        <v>48654</v>
      </c>
      <c r="D16450" s="1">
        <v>1429.0</v>
      </c>
    </row>
    <row r="16451">
      <c r="A16451" s="1" t="s">
        <v>48655</v>
      </c>
      <c r="B16451" s="1" t="s">
        <v>48656</v>
      </c>
      <c r="C16451" s="1" t="s">
        <v>48657</v>
      </c>
      <c r="D16451" s="1">
        <v>969.0</v>
      </c>
    </row>
    <row r="16452">
      <c r="A16452" s="1" t="s">
        <v>48658</v>
      </c>
      <c r="B16452" s="1" t="s">
        <v>48659</v>
      </c>
      <c r="C16452" s="1" t="s">
        <v>48660</v>
      </c>
      <c r="D16452" s="1">
        <v>269.0</v>
      </c>
    </row>
    <row r="16453">
      <c r="A16453" s="1" t="s">
        <v>48661</v>
      </c>
      <c r="B16453" s="1" t="s">
        <v>48662</v>
      </c>
      <c r="C16453" s="1" t="s">
        <v>48663</v>
      </c>
      <c r="D16453" s="1">
        <v>50.0</v>
      </c>
    </row>
    <row r="16454">
      <c r="A16454" s="1" t="s">
        <v>48664</v>
      </c>
      <c r="B16454" s="1" t="s">
        <v>48665</v>
      </c>
      <c r="C16454" s="1" t="s">
        <v>48666</v>
      </c>
      <c r="D16454" s="1">
        <v>86.0</v>
      </c>
    </row>
    <row r="16455">
      <c r="A16455" s="1" t="s">
        <v>48667</v>
      </c>
      <c r="B16455" s="1" t="s">
        <v>48668</v>
      </c>
      <c r="C16455" s="1" t="s">
        <v>48669</v>
      </c>
      <c r="D16455" s="1">
        <v>171.0</v>
      </c>
    </row>
    <row r="16456">
      <c r="A16456" s="1" t="s">
        <v>48670</v>
      </c>
      <c r="B16456" s="1" t="s">
        <v>48671</v>
      </c>
      <c r="C16456" s="1" t="s">
        <v>48672</v>
      </c>
      <c r="D16456" s="1">
        <v>1891.0</v>
      </c>
    </row>
    <row r="16457">
      <c r="A16457" s="1" t="s">
        <v>48673</v>
      </c>
      <c r="B16457" s="1" t="s">
        <v>48674</v>
      </c>
      <c r="C16457" s="1" t="s">
        <v>48675</v>
      </c>
      <c r="D16457" s="1">
        <v>207.0</v>
      </c>
    </row>
    <row r="16458">
      <c r="A16458" s="1" t="s">
        <v>48676</v>
      </c>
      <c r="B16458" s="1" t="s">
        <v>48677</v>
      </c>
      <c r="C16458" s="1" t="s">
        <v>48678</v>
      </c>
      <c r="D16458" s="1">
        <v>460.0</v>
      </c>
    </row>
    <row r="16459">
      <c r="A16459" s="1" t="s">
        <v>48679</v>
      </c>
      <c r="B16459" s="1" t="s">
        <v>48680</v>
      </c>
      <c r="C16459" s="1" t="s">
        <v>48681</v>
      </c>
      <c r="D16459" s="1">
        <v>291.0</v>
      </c>
    </row>
    <row r="16460">
      <c r="A16460" s="1" t="s">
        <v>48682</v>
      </c>
      <c r="B16460" s="1" t="s">
        <v>48683</v>
      </c>
      <c r="C16460" s="1" t="s">
        <v>48684</v>
      </c>
      <c r="D16460" s="1">
        <v>24.0</v>
      </c>
    </row>
    <row r="16461">
      <c r="A16461" s="1" t="s">
        <v>48685</v>
      </c>
      <c r="B16461" s="1" t="s">
        <v>48686</v>
      </c>
      <c r="C16461" s="1" t="s">
        <v>48687</v>
      </c>
      <c r="D16461" s="1">
        <v>88.0</v>
      </c>
    </row>
    <row r="16462">
      <c r="A16462" s="1" t="s">
        <v>48688</v>
      </c>
      <c r="B16462" s="1" t="s">
        <v>48689</v>
      </c>
      <c r="C16462" s="1" t="s">
        <v>48690</v>
      </c>
      <c r="D16462" s="1">
        <v>77.0</v>
      </c>
    </row>
    <row r="16463">
      <c r="A16463" s="1" t="s">
        <v>48691</v>
      </c>
      <c r="B16463" s="1" t="s">
        <v>48692</v>
      </c>
      <c r="C16463" s="1" t="s">
        <v>48693</v>
      </c>
      <c r="D16463" s="1">
        <v>121.0</v>
      </c>
    </row>
    <row r="16464">
      <c r="A16464" s="1" t="s">
        <v>48694</v>
      </c>
      <c r="B16464" s="1" t="s">
        <v>48695</v>
      </c>
      <c r="C16464" s="1" t="s">
        <v>48696</v>
      </c>
      <c r="D16464" s="1">
        <v>212.0</v>
      </c>
    </row>
    <row r="16465">
      <c r="A16465" s="1" t="s">
        <v>48697</v>
      </c>
      <c r="B16465" s="1" t="s">
        <v>48698</v>
      </c>
      <c r="C16465" s="1" t="s">
        <v>48699</v>
      </c>
      <c r="D16465" s="1">
        <v>728.0</v>
      </c>
    </row>
    <row r="16466">
      <c r="A16466" s="1" t="s">
        <v>48700</v>
      </c>
      <c r="B16466" s="1" t="s">
        <v>48701</v>
      </c>
      <c r="C16466" s="1" t="s">
        <v>48702</v>
      </c>
      <c r="D16466" s="1">
        <v>56.0</v>
      </c>
    </row>
    <row r="16467">
      <c r="A16467" s="1" t="s">
        <v>48703</v>
      </c>
      <c r="B16467" s="1" t="s">
        <v>48704</v>
      </c>
      <c r="C16467" s="1" t="s">
        <v>48705</v>
      </c>
      <c r="D16467" s="1">
        <v>86.0</v>
      </c>
    </row>
    <row r="16468">
      <c r="A16468" s="1" t="s">
        <v>48706</v>
      </c>
      <c r="B16468" s="1" t="s">
        <v>48707</v>
      </c>
      <c r="C16468" s="1" t="s">
        <v>48708</v>
      </c>
      <c r="D16468" s="1">
        <v>689.0</v>
      </c>
    </row>
    <row r="16469">
      <c r="A16469" s="1" t="s">
        <v>48709</v>
      </c>
      <c r="B16469" s="1" t="s">
        <v>48710</v>
      </c>
      <c r="C16469" s="1" t="s">
        <v>48711</v>
      </c>
      <c r="D16469" s="1">
        <v>528.0</v>
      </c>
    </row>
    <row r="16470">
      <c r="A16470" s="1" t="s">
        <v>48712</v>
      </c>
      <c r="B16470" s="1" t="s">
        <v>48713</v>
      </c>
      <c r="C16470" s="1" t="s">
        <v>48714</v>
      </c>
      <c r="D16470" s="1">
        <v>630.0</v>
      </c>
    </row>
    <row r="16471">
      <c r="A16471" s="1" t="s">
        <v>48715</v>
      </c>
      <c r="B16471" s="1" t="s">
        <v>48716</v>
      </c>
      <c r="C16471" s="1" t="s">
        <v>48717</v>
      </c>
      <c r="D16471" s="1">
        <v>90.0</v>
      </c>
    </row>
    <row r="16472">
      <c r="A16472" s="1" t="s">
        <v>48718</v>
      </c>
      <c r="B16472" s="1" t="s">
        <v>48719</v>
      </c>
      <c r="C16472" s="1" t="s">
        <v>48720</v>
      </c>
      <c r="D16472" s="1">
        <v>1114.0</v>
      </c>
    </row>
    <row r="16473">
      <c r="A16473" s="1" t="s">
        <v>48721</v>
      </c>
      <c r="B16473" s="1" t="s">
        <v>48722</v>
      </c>
      <c r="C16473" s="1" t="s">
        <v>48723</v>
      </c>
      <c r="D16473" s="1">
        <v>568.0</v>
      </c>
    </row>
    <row r="16474">
      <c r="A16474" s="1" t="s">
        <v>48724</v>
      </c>
      <c r="B16474" s="1" t="s">
        <v>48725</v>
      </c>
      <c r="C16474" s="1" t="s">
        <v>48726</v>
      </c>
      <c r="D16474" s="1">
        <v>165.0</v>
      </c>
    </row>
    <row r="16475">
      <c r="A16475" s="1" t="s">
        <v>48727</v>
      </c>
      <c r="B16475" s="1" t="s">
        <v>48728</v>
      </c>
      <c r="C16475" s="1" t="s">
        <v>48729</v>
      </c>
      <c r="D16475" s="1">
        <v>1940.0</v>
      </c>
    </row>
    <row r="16476">
      <c r="A16476" s="1" t="s">
        <v>48730</v>
      </c>
      <c r="B16476" s="1" t="s">
        <v>48731</v>
      </c>
      <c r="C16476" s="1" t="s">
        <v>48732</v>
      </c>
      <c r="D16476" s="1">
        <v>169.0</v>
      </c>
    </row>
    <row r="16477">
      <c r="A16477" s="1" t="s">
        <v>48733</v>
      </c>
      <c r="B16477" s="1" t="s">
        <v>48734</v>
      </c>
      <c r="C16477" s="1" t="s">
        <v>48735</v>
      </c>
      <c r="D16477" s="1">
        <v>25.0</v>
      </c>
    </row>
    <row r="16478">
      <c r="A16478" s="1" t="s">
        <v>48736</v>
      </c>
      <c r="B16478" s="1" t="s">
        <v>48737</v>
      </c>
      <c r="C16478" s="1" t="s">
        <v>48738</v>
      </c>
      <c r="D16478" s="1">
        <v>1402.0</v>
      </c>
    </row>
    <row r="16479">
      <c r="A16479" s="1" t="s">
        <v>48739</v>
      </c>
      <c r="B16479" s="1" t="s">
        <v>48740</v>
      </c>
      <c r="C16479" s="1" t="s">
        <v>48741</v>
      </c>
      <c r="D16479" s="1">
        <v>1355.0</v>
      </c>
    </row>
    <row r="16480">
      <c r="A16480" s="1" t="s">
        <v>48742</v>
      </c>
      <c r="B16480" s="1" t="s">
        <v>48743</v>
      </c>
      <c r="C16480" s="1" t="s">
        <v>48744</v>
      </c>
      <c r="D16480" s="1">
        <v>989.0</v>
      </c>
    </row>
    <row r="16481">
      <c r="A16481" s="1" t="s">
        <v>48745</v>
      </c>
      <c r="B16481" s="1" t="s">
        <v>48746</v>
      </c>
      <c r="C16481" s="1" t="s">
        <v>48747</v>
      </c>
      <c r="D16481" s="1">
        <v>1428.0</v>
      </c>
    </row>
    <row r="16482">
      <c r="A16482" s="1" t="s">
        <v>48748</v>
      </c>
      <c r="B16482" s="1" t="s">
        <v>48749</v>
      </c>
      <c r="C16482" s="1" t="s">
        <v>48750</v>
      </c>
      <c r="D16482" s="1">
        <v>1643.0</v>
      </c>
    </row>
    <row r="16483">
      <c r="A16483" s="1" t="s">
        <v>48751</v>
      </c>
      <c r="B16483" s="1" t="s">
        <v>48752</v>
      </c>
      <c r="C16483" s="1" t="s">
        <v>48753</v>
      </c>
      <c r="D16483" s="1">
        <v>75.0</v>
      </c>
    </row>
    <row r="16484">
      <c r="A16484" s="1" t="s">
        <v>48754</v>
      </c>
      <c r="B16484" s="1" t="s">
        <v>48755</v>
      </c>
      <c r="C16484" s="1" t="s">
        <v>48756</v>
      </c>
      <c r="D16484" s="1">
        <v>134.0</v>
      </c>
    </row>
    <row r="16485">
      <c r="A16485" s="1" t="s">
        <v>48757</v>
      </c>
      <c r="B16485" s="1" t="s">
        <v>48758</v>
      </c>
      <c r="C16485" s="1" t="s">
        <v>48759</v>
      </c>
      <c r="D16485" s="1">
        <v>311.0</v>
      </c>
    </row>
    <row r="16486">
      <c r="A16486" s="1" t="s">
        <v>48760</v>
      </c>
      <c r="B16486" s="1" t="s">
        <v>48761</v>
      </c>
      <c r="C16486" s="1" t="s">
        <v>48762</v>
      </c>
      <c r="D16486" s="1">
        <v>627.0</v>
      </c>
    </row>
    <row r="16487">
      <c r="A16487" s="1" t="s">
        <v>48763</v>
      </c>
      <c r="B16487" s="1" t="s">
        <v>48763</v>
      </c>
      <c r="C16487" s="1" t="s">
        <v>48764</v>
      </c>
      <c r="D16487" s="1">
        <v>337.0</v>
      </c>
    </row>
    <row r="16488">
      <c r="A16488" s="1" t="s">
        <v>48765</v>
      </c>
      <c r="B16488" s="1" t="s">
        <v>48766</v>
      </c>
      <c r="C16488" s="1" t="s">
        <v>48767</v>
      </c>
      <c r="D16488" s="1">
        <v>999.0</v>
      </c>
    </row>
    <row r="16489">
      <c r="A16489" s="1" t="s">
        <v>48768</v>
      </c>
      <c r="B16489" s="1" t="s">
        <v>48769</v>
      </c>
      <c r="C16489" s="1" t="s">
        <v>48770</v>
      </c>
      <c r="D16489" s="1">
        <v>329.0</v>
      </c>
    </row>
    <row r="16490">
      <c r="A16490" s="1" t="s">
        <v>48771</v>
      </c>
      <c r="B16490" s="1" t="s">
        <v>48772</v>
      </c>
      <c r="C16490" s="1" t="s">
        <v>48773</v>
      </c>
      <c r="D16490" s="1">
        <v>2600.0</v>
      </c>
    </row>
    <row r="16491">
      <c r="A16491" s="1" t="s">
        <v>48774</v>
      </c>
      <c r="B16491" s="1" t="s">
        <v>48775</v>
      </c>
      <c r="C16491" s="1" t="s">
        <v>48776</v>
      </c>
      <c r="D16491" s="1">
        <v>25.0</v>
      </c>
    </row>
    <row r="16492">
      <c r="A16492" s="1" t="s">
        <v>48777</v>
      </c>
      <c r="B16492" s="1" t="s">
        <v>48778</v>
      </c>
      <c r="C16492" s="1" t="s">
        <v>48779</v>
      </c>
      <c r="D16492" s="1">
        <v>573.0</v>
      </c>
    </row>
    <row r="16493">
      <c r="A16493" s="1" t="s">
        <v>48780</v>
      </c>
      <c r="B16493" s="1" t="s">
        <v>48781</v>
      </c>
      <c r="C16493" s="1" t="s">
        <v>48782</v>
      </c>
      <c r="D16493" s="1">
        <v>384.0</v>
      </c>
    </row>
    <row r="16494">
      <c r="A16494" s="1" t="s">
        <v>48783</v>
      </c>
      <c r="B16494" s="1" t="s">
        <v>48784</v>
      </c>
      <c r="C16494" s="1" t="s">
        <v>48785</v>
      </c>
      <c r="D16494" s="1">
        <v>153.0</v>
      </c>
    </row>
    <row r="16495">
      <c r="A16495" s="1" t="s">
        <v>48786</v>
      </c>
      <c r="B16495" s="1" t="s">
        <v>48787</v>
      </c>
      <c r="C16495" s="1" t="s">
        <v>48788</v>
      </c>
      <c r="D16495" s="1">
        <v>595.0</v>
      </c>
    </row>
    <row r="16496">
      <c r="A16496" s="1" t="s">
        <v>48789</v>
      </c>
      <c r="B16496" s="1" t="s">
        <v>48790</v>
      </c>
      <c r="C16496" s="1" t="s">
        <v>48791</v>
      </c>
      <c r="D16496" s="1">
        <v>1330.0</v>
      </c>
    </row>
    <row r="16497">
      <c r="A16497" s="1" t="s">
        <v>48792</v>
      </c>
      <c r="B16497" s="1" t="s">
        <v>48793</v>
      </c>
      <c r="C16497" s="1" t="s">
        <v>48794</v>
      </c>
      <c r="D16497" s="1">
        <v>401.0</v>
      </c>
    </row>
    <row r="16498">
      <c r="A16498" s="1" t="s">
        <v>48795</v>
      </c>
      <c r="B16498" s="1" t="s">
        <v>48796</v>
      </c>
      <c r="C16498" s="1" t="s">
        <v>48797</v>
      </c>
      <c r="D16498" s="1">
        <v>244.0</v>
      </c>
    </row>
    <row r="16499">
      <c r="A16499" s="1" t="s">
        <v>6275</v>
      </c>
      <c r="B16499" s="1" t="s">
        <v>6276</v>
      </c>
      <c r="C16499" s="1" t="s">
        <v>48798</v>
      </c>
      <c r="D16499" s="1">
        <v>9.0</v>
      </c>
    </row>
    <row r="16500">
      <c r="A16500" s="1" t="s">
        <v>48799</v>
      </c>
      <c r="B16500" s="1" t="s">
        <v>48800</v>
      </c>
      <c r="C16500" s="1" t="s">
        <v>48801</v>
      </c>
      <c r="D16500" s="1">
        <v>293.0</v>
      </c>
    </row>
    <row r="16501">
      <c r="A16501" s="1" t="s">
        <v>48802</v>
      </c>
      <c r="B16501" s="1" t="s">
        <v>48803</v>
      </c>
      <c r="C16501" s="1" t="s">
        <v>48804</v>
      </c>
      <c r="D16501" s="1">
        <v>10008.0</v>
      </c>
    </row>
    <row r="16502">
      <c r="A16502" s="1" t="s">
        <v>48805</v>
      </c>
      <c r="B16502" s="1" t="s">
        <v>48806</v>
      </c>
      <c r="C16502" s="1" t="s">
        <v>48807</v>
      </c>
      <c r="D16502" s="1">
        <v>80.0</v>
      </c>
    </row>
    <row r="16503">
      <c r="A16503" s="1" t="s">
        <v>48808</v>
      </c>
      <c r="B16503" s="1" t="s">
        <v>48809</v>
      </c>
      <c r="C16503" s="1" t="s">
        <v>48810</v>
      </c>
      <c r="D16503" s="1">
        <v>176.0</v>
      </c>
    </row>
    <row r="16504">
      <c r="A16504" s="1" t="s">
        <v>48811</v>
      </c>
      <c r="B16504" s="1" t="s">
        <v>48812</v>
      </c>
      <c r="C16504" s="1" t="s">
        <v>48813</v>
      </c>
      <c r="D16504" s="1">
        <v>70.0</v>
      </c>
    </row>
    <row r="16505">
      <c r="A16505" s="1" t="s">
        <v>48814</v>
      </c>
      <c r="B16505" s="1" t="s">
        <v>48815</v>
      </c>
      <c r="C16505" s="1" t="s">
        <v>48816</v>
      </c>
      <c r="D16505" s="1">
        <v>31.0</v>
      </c>
    </row>
    <row r="16506">
      <c r="A16506" s="1" t="s">
        <v>48817</v>
      </c>
      <c r="B16506" s="1" t="s">
        <v>48818</v>
      </c>
      <c r="C16506" s="1" t="s">
        <v>48819</v>
      </c>
      <c r="D16506" s="1">
        <v>48.0</v>
      </c>
    </row>
    <row r="16507">
      <c r="A16507" s="1" t="s">
        <v>48820</v>
      </c>
      <c r="B16507" s="1" t="s">
        <v>48821</v>
      </c>
      <c r="C16507" s="1" t="s">
        <v>48822</v>
      </c>
      <c r="D16507" s="1">
        <v>29.0</v>
      </c>
    </row>
    <row r="16508">
      <c r="A16508" s="1" t="s">
        <v>48823</v>
      </c>
      <c r="B16508" s="1" t="s">
        <v>48824</v>
      </c>
      <c r="C16508" s="1" t="s">
        <v>48825</v>
      </c>
      <c r="D16508" s="1">
        <v>229.0</v>
      </c>
    </row>
    <row r="16509">
      <c r="A16509" s="1" t="s">
        <v>48826</v>
      </c>
      <c r="B16509" s="1" t="s">
        <v>48827</v>
      </c>
      <c r="C16509" s="1" t="s">
        <v>48828</v>
      </c>
      <c r="D16509" s="1">
        <v>100.0</v>
      </c>
    </row>
    <row r="16510">
      <c r="A16510" s="1" t="s">
        <v>48829</v>
      </c>
      <c r="B16510" s="1" t="s">
        <v>48830</v>
      </c>
      <c r="C16510" s="1" t="s">
        <v>48831</v>
      </c>
      <c r="D16510" s="1">
        <v>551.0</v>
      </c>
    </row>
    <row r="16511">
      <c r="A16511" s="1" t="s">
        <v>48832</v>
      </c>
      <c r="B16511" s="1" t="s">
        <v>48832</v>
      </c>
      <c r="C16511" s="1" t="s">
        <v>48833</v>
      </c>
      <c r="D16511" s="1">
        <v>126.0</v>
      </c>
    </row>
    <row r="16512">
      <c r="A16512" s="1" t="s">
        <v>48834</v>
      </c>
      <c r="B16512" s="1" t="s">
        <v>48835</v>
      </c>
      <c r="C16512" s="1" t="s">
        <v>48836</v>
      </c>
      <c r="D16512" s="1">
        <v>118.0</v>
      </c>
    </row>
    <row r="16513">
      <c r="A16513" s="1" t="s">
        <v>48837</v>
      </c>
      <c r="B16513" s="1" t="s">
        <v>48838</v>
      </c>
      <c r="C16513" s="1" t="s">
        <v>48839</v>
      </c>
      <c r="D16513" s="1">
        <v>131.0</v>
      </c>
    </row>
    <row r="16514">
      <c r="A16514" s="1" t="s">
        <v>48840</v>
      </c>
      <c r="B16514" s="1" t="s">
        <v>48841</v>
      </c>
      <c r="C16514" s="1" t="s">
        <v>48842</v>
      </c>
      <c r="D16514" s="1">
        <v>221.0</v>
      </c>
    </row>
    <row r="16515">
      <c r="A16515" s="1" t="s">
        <v>48843</v>
      </c>
      <c r="B16515" s="1" t="s">
        <v>48844</v>
      </c>
      <c r="C16515" s="1" t="s">
        <v>48845</v>
      </c>
      <c r="D16515" s="1">
        <v>199.0</v>
      </c>
    </row>
    <row r="16516">
      <c r="A16516" s="1" t="s">
        <v>48846</v>
      </c>
      <c r="B16516" s="1" t="s">
        <v>48847</v>
      </c>
      <c r="C16516" s="1" t="s">
        <v>48848</v>
      </c>
      <c r="D16516" s="1">
        <v>1062.0</v>
      </c>
    </row>
    <row r="16517">
      <c r="A16517" s="1" t="s">
        <v>48849</v>
      </c>
      <c r="B16517" s="1" t="s">
        <v>48850</v>
      </c>
      <c r="C16517" s="1" t="s">
        <v>48851</v>
      </c>
      <c r="D16517" s="1">
        <v>186.0</v>
      </c>
    </row>
    <row r="16518">
      <c r="A16518" s="1" t="s">
        <v>48852</v>
      </c>
      <c r="B16518" s="1" t="s">
        <v>48853</v>
      </c>
      <c r="C16518" s="1" t="s">
        <v>48854</v>
      </c>
      <c r="D16518" s="1">
        <v>575.0</v>
      </c>
    </row>
    <row r="16519">
      <c r="A16519" s="1" t="s">
        <v>48855</v>
      </c>
      <c r="B16519" s="1" t="s">
        <v>48856</v>
      </c>
      <c r="C16519" s="1" t="s">
        <v>48857</v>
      </c>
      <c r="D16519" s="1">
        <v>185.0</v>
      </c>
    </row>
    <row r="16520">
      <c r="A16520" s="1" t="s">
        <v>48858</v>
      </c>
      <c r="B16520" s="1" t="s">
        <v>48859</v>
      </c>
      <c r="C16520" s="1" t="s">
        <v>48860</v>
      </c>
      <c r="D16520" s="1">
        <v>472.0</v>
      </c>
    </row>
    <row r="16521">
      <c r="A16521" s="1" t="s">
        <v>48861</v>
      </c>
      <c r="B16521" s="1" t="s">
        <v>48862</v>
      </c>
      <c r="C16521" s="1" t="s">
        <v>48863</v>
      </c>
      <c r="D16521" s="1">
        <v>531.0</v>
      </c>
    </row>
    <row r="16522">
      <c r="A16522" s="1" t="s">
        <v>48864</v>
      </c>
      <c r="B16522" s="1" t="s">
        <v>48865</v>
      </c>
      <c r="C16522" s="1" t="s">
        <v>48866</v>
      </c>
      <c r="D16522" s="1">
        <v>26.0</v>
      </c>
    </row>
    <row r="16523">
      <c r="A16523" s="1" t="s">
        <v>48867</v>
      </c>
      <c r="B16523" s="1" t="s">
        <v>48868</v>
      </c>
      <c r="C16523" s="1" t="s">
        <v>48869</v>
      </c>
      <c r="D16523" s="1">
        <v>126.0</v>
      </c>
    </row>
    <row r="16524">
      <c r="A16524" s="1" t="s">
        <v>48870</v>
      </c>
      <c r="B16524" s="1" t="s">
        <v>48871</v>
      </c>
      <c r="C16524" s="1" t="s">
        <v>48872</v>
      </c>
      <c r="D16524" s="1">
        <v>220.0</v>
      </c>
    </row>
    <row r="16525">
      <c r="A16525" s="1" t="s">
        <v>48873</v>
      </c>
      <c r="B16525" s="1" t="s">
        <v>48874</v>
      </c>
      <c r="C16525" s="1" t="s">
        <v>48875</v>
      </c>
      <c r="D16525" s="1">
        <v>469.0</v>
      </c>
    </row>
    <row r="16526">
      <c r="A16526" s="1" t="s">
        <v>48876</v>
      </c>
      <c r="B16526" s="1" t="s">
        <v>48877</v>
      </c>
      <c r="C16526" s="1" t="s">
        <v>48878</v>
      </c>
      <c r="D16526" s="1">
        <v>1709.0</v>
      </c>
    </row>
    <row r="16527">
      <c r="A16527" s="1" t="s">
        <v>48879</v>
      </c>
      <c r="B16527" s="1" t="s">
        <v>48880</v>
      </c>
      <c r="C16527" s="1" t="s">
        <v>48881</v>
      </c>
      <c r="D16527" s="1">
        <v>25.0</v>
      </c>
    </row>
    <row r="16528">
      <c r="A16528" s="1" t="s">
        <v>48882</v>
      </c>
      <c r="B16528" s="1" t="s">
        <v>48883</v>
      </c>
      <c r="C16528" s="1" t="s">
        <v>48884</v>
      </c>
      <c r="D16528" s="1">
        <v>2694.0</v>
      </c>
    </row>
    <row r="16529">
      <c r="A16529" s="1" t="s">
        <v>48885</v>
      </c>
      <c r="B16529" s="1" t="s">
        <v>48886</v>
      </c>
      <c r="C16529" s="1" t="s">
        <v>48887</v>
      </c>
      <c r="D16529" s="1">
        <v>40.0</v>
      </c>
    </row>
    <row r="16530">
      <c r="A16530" s="1" t="s">
        <v>48888</v>
      </c>
      <c r="B16530" s="1" t="s">
        <v>48889</v>
      </c>
      <c r="C16530" s="1" t="s">
        <v>48890</v>
      </c>
      <c r="D16530" s="1">
        <v>34.0</v>
      </c>
    </row>
    <row r="16531">
      <c r="A16531" s="1" t="s">
        <v>48891</v>
      </c>
      <c r="B16531" s="1" t="s">
        <v>48892</v>
      </c>
      <c r="C16531" s="1" t="s">
        <v>48893</v>
      </c>
      <c r="D16531" s="1">
        <v>91.0</v>
      </c>
    </row>
    <row r="16532">
      <c r="A16532" s="1" t="s">
        <v>48894</v>
      </c>
      <c r="B16532" s="1" t="s">
        <v>48895</v>
      </c>
      <c r="C16532" s="1" t="s">
        <v>48896</v>
      </c>
      <c r="D16532" s="1">
        <v>25.0</v>
      </c>
    </row>
    <row r="16533">
      <c r="A16533" s="1" t="s">
        <v>48897</v>
      </c>
      <c r="B16533" s="1" t="s">
        <v>48898</v>
      </c>
      <c r="C16533" s="1" t="s">
        <v>48899</v>
      </c>
      <c r="D16533" s="1">
        <v>868.0</v>
      </c>
    </row>
    <row r="16534">
      <c r="A16534" s="1" t="s">
        <v>48900</v>
      </c>
      <c r="B16534" s="1" t="s">
        <v>48901</v>
      </c>
      <c r="C16534" s="1" t="s">
        <v>48902</v>
      </c>
      <c r="D16534" s="1">
        <v>12.0</v>
      </c>
    </row>
    <row r="16535">
      <c r="A16535" s="1" t="s">
        <v>48903</v>
      </c>
      <c r="B16535" s="1" t="s">
        <v>48904</v>
      </c>
      <c r="C16535" s="1" t="s">
        <v>48905</v>
      </c>
      <c r="D16535" s="1">
        <v>326.0</v>
      </c>
    </row>
    <row r="16536">
      <c r="A16536" s="1" t="s">
        <v>48906</v>
      </c>
      <c r="B16536" s="1" t="s">
        <v>48907</v>
      </c>
      <c r="C16536" s="1" t="s">
        <v>48908</v>
      </c>
      <c r="D16536" s="1">
        <v>1995.0</v>
      </c>
    </row>
    <row r="16537">
      <c r="A16537" s="1" t="s">
        <v>48909</v>
      </c>
      <c r="B16537" s="1" t="s">
        <v>48910</v>
      </c>
      <c r="C16537" s="1" t="s">
        <v>48911</v>
      </c>
      <c r="D16537" s="1">
        <v>394.0</v>
      </c>
    </row>
    <row r="16538">
      <c r="A16538" s="1" t="s">
        <v>48912</v>
      </c>
      <c r="B16538" s="1" t="s">
        <v>48913</v>
      </c>
      <c r="C16538" s="1" t="s">
        <v>48914</v>
      </c>
      <c r="D16538" s="1">
        <v>500.0</v>
      </c>
    </row>
    <row r="16539">
      <c r="A16539" s="1" t="s">
        <v>48915</v>
      </c>
      <c r="B16539" s="1" t="s">
        <v>48916</v>
      </c>
      <c r="C16539" s="1" t="s">
        <v>48917</v>
      </c>
      <c r="D16539" s="1">
        <v>365.0</v>
      </c>
    </row>
    <row r="16540">
      <c r="A16540" s="1" t="s">
        <v>48918</v>
      </c>
      <c r="B16540" s="1" t="s">
        <v>48919</v>
      </c>
      <c r="C16540" s="1" t="s">
        <v>48920</v>
      </c>
      <c r="D16540" s="1">
        <v>167.0</v>
      </c>
    </row>
    <row r="16541">
      <c r="A16541" s="1" t="s">
        <v>48921</v>
      </c>
      <c r="B16541" s="1" t="s">
        <v>48922</v>
      </c>
      <c r="C16541" s="1" t="s">
        <v>48923</v>
      </c>
      <c r="D16541" s="1">
        <v>224.0</v>
      </c>
    </row>
    <row r="16542">
      <c r="A16542" s="1" t="s">
        <v>48924</v>
      </c>
      <c r="B16542" s="1" t="s">
        <v>48925</v>
      </c>
      <c r="C16542" s="1" t="s">
        <v>48926</v>
      </c>
      <c r="D16542" s="1">
        <v>465.0</v>
      </c>
    </row>
    <row r="16543">
      <c r="A16543" s="1" t="s">
        <v>48927</v>
      </c>
      <c r="B16543" s="1" t="s">
        <v>48928</v>
      </c>
      <c r="C16543" s="1" t="s">
        <v>48929</v>
      </c>
      <c r="D16543" s="1">
        <v>242.0</v>
      </c>
    </row>
    <row r="16544">
      <c r="A16544" s="1" t="s">
        <v>48930</v>
      </c>
      <c r="B16544" s="1" t="s">
        <v>48931</v>
      </c>
      <c r="C16544" s="1" t="s">
        <v>48932</v>
      </c>
      <c r="D16544" s="1">
        <v>1462.0</v>
      </c>
    </row>
    <row r="16545">
      <c r="A16545" s="1" t="s">
        <v>48933</v>
      </c>
      <c r="B16545" s="1" t="s">
        <v>48934</v>
      </c>
      <c r="C16545" s="1" t="s">
        <v>48935</v>
      </c>
      <c r="D16545" s="1">
        <v>55.0</v>
      </c>
    </row>
    <row r="16546">
      <c r="A16546" s="1" t="s">
        <v>48936</v>
      </c>
      <c r="B16546" s="1" t="s">
        <v>48937</v>
      </c>
      <c r="C16546" s="1" t="s">
        <v>48938</v>
      </c>
      <c r="D16546" s="1">
        <v>1548.0</v>
      </c>
    </row>
    <row r="16547">
      <c r="A16547" s="1" t="s">
        <v>48939</v>
      </c>
      <c r="B16547" s="1" t="s">
        <v>48940</v>
      </c>
      <c r="C16547" s="1" t="s">
        <v>48941</v>
      </c>
      <c r="D16547" s="1">
        <v>84.0</v>
      </c>
    </row>
    <row r="16548">
      <c r="A16548" s="1" t="s">
        <v>48942</v>
      </c>
      <c r="B16548" s="1" t="s">
        <v>48943</v>
      </c>
      <c r="C16548" s="1" t="s">
        <v>48944</v>
      </c>
      <c r="D16548" s="1">
        <v>859.0</v>
      </c>
    </row>
    <row r="16549">
      <c r="A16549" s="1" t="s">
        <v>48945</v>
      </c>
      <c r="B16549" s="1" t="s">
        <v>48946</v>
      </c>
      <c r="C16549" s="1" t="s">
        <v>48947</v>
      </c>
      <c r="D16549" s="1">
        <v>185.0</v>
      </c>
    </row>
    <row r="16550">
      <c r="A16550" s="1" t="s">
        <v>48948</v>
      </c>
      <c r="B16550" s="1" t="s">
        <v>48949</v>
      </c>
      <c r="C16550" s="1" t="s">
        <v>48950</v>
      </c>
      <c r="D16550" s="1">
        <v>308.0</v>
      </c>
    </row>
    <row r="16551">
      <c r="A16551" s="1" t="s">
        <v>48951</v>
      </c>
      <c r="B16551" s="1" t="s">
        <v>48952</v>
      </c>
      <c r="C16551" s="1" t="s">
        <v>48953</v>
      </c>
      <c r="D16551" s="1">
        <v>2126.0</v>
      </c>
    </row>
    <row r="16552">
      <c r="A16552" s="1" t="s">
        <v>48954</v>
      </c>
      <c r="B16552" s="1" t="s">
        <v>48955</v>
      </c>
      <c r="C16552" s="1" t="s">
        <v>48956</v>
      </c>
      <c r="D16552" s="1">
        <v>121.0</v>
      </c>
    </row>
    <row r="16553">
      <c r="A16553" s="1" t="s">
        <v>48957</v>
      </c>
      <c r="B16553" s="1" t="s">
        <v>48958</v>
      </c>
      <c r="C16553" s="1" t="s">
        <v>48959</v>
      </c>
      <c r="D16553" s="1">
        <v>12.0</v>
      </c>
    </row>
    <row r="16554">
      <c r="A16554" s="1" t="s">
        <v>48960</v>
      </c>
      <c r="B16554" s="1" t="s">
        <v>48961</v>
      </c>
      <c r="C16554" s="1" t="s">
        <v>48962</v>
      </c>
      <c r="D16554" s="1">
        <v>335.0</v>
      </c>
    </row>
    <row r="16555">
      <c r="A16555" s="1" t="s">
        <v>48963</v>
      </c>
      <c r="B16555" s="1" t="s">
        <v>48964</v>
      </c>
      <c r="C16555" s="1" t="s">
        <v>48965</v>
      </c>
      <c r="D16555" s="1">
        <v>66.0</v>
      </c>
    </row>
    <row r="16556">
      <c r="A16556" s="1" t="s">
        <v>48966</v>
      </c>
      <c r="B16556" s="1" t="s">
        <v>48967</v>
      </c>
      <c r="C16556" s="1" t="s">
        <v>48968</v>
      </c>
      <c r="D16556" s="1">
        <v>455.0</v>
      </c>
    </row>
    <row r="16557">
      <c r="A16557" s="1" t="s">
        <v>48969</v>
      </c>
      <c r="B16557" s="1" t="s">
        <v>48970</v>
      </c>
      <c r="C16557" s="1" t="s">
        <v>48971</v>
      </c>
      <c r="D16557" s="1">
        <v>1580.0</v>
      </c>
    </row>
    <row r="16558">
      <c r="A16558" s="1" t="s">
        <v>48972</v>
      </c>
      <c r="B16558" s="1" t="s">
        <v>48973</v>
      </c>
      <c r="C16558" s="1" t="s">
        <v>48974</v>
      </c>
      <c r="D16558" s="1">
        <v>23.0</v>
      </c>
    </row>
    <row r="16559">
      <c r="A16559" s="1" t="s">
        <v>48975</v>
      </c>
      <c r="B16559" s="1" t="s">
        <v>48976</v>
      </c>
      <c r="C16559" s="1" t="s">
        <v>48977</v>
      </c>
      <c r="D16559" s="1">
        <v>309.0</v>
      </c>
    </row>
    <row r="16560">
      <c r="A16560" s="1" t="s">
        <v>48978</v>
      </c>
      <c r="B16560" s="1" t="s">
        <v>48979</v>
      </c>
      <c r="C16560" s="1" t="s">
        <v>48980</v>
      </c>
      <c r="D16560" s="1">
        <v>794.0</v>
      </c>
    </row>
    <row r="16561">
      <c r="A16561" s="1" t="s">
        <v>48981</v>
      </c>
      <c r="B16561" s="1" t="s">
        <v>48982</v>
      </c>
      <c r="C16561" s="1" t="s">
        <v>48983</v>
      </c>
      <c r="D16561" s="1">
        <v>149.0</v>
      </c>
    </row>
    <row r="16562">
      <c r="A16562" s="1" t="s">
        <v>48984</v>
      </c>
      <c r="B16562" s="1" t="s">
        <v>48985</v>
      </c>
      <c r="C16562" s="1" t="s">
        <v>48986</v>
      </c>
      <c r="D16562" s="1">
        <v>133.0</v>
      </c>
    </row>
    <row r="16563">
      <c r="A16563" s="1" t="s">
        <v>48987</v>
      </c>
      <c r="B16563" s="1" t="s">
        <v>48988</v>
      </c>
      <c r="C16563" s="1" t="s">
        <v>48989</v>
      </c>
      <c r="D16563" s="1">
        <v>106.0</v>
      </c>
    </row>
    <row r="16564">
      <c r="A16564" s="1" t="s">
        <v>48990</v>
      </c>
      <c r="B16564" s="1" t="s">
        <v>48991</v>
      </c>
      <c r="C16564" s="1" t="s">
        <v>48992</v>
      </c>
      <c r="D16564" s="1">
        <v>216.0</v>
      </c>
    </row>
    <row r="16565">
      <c r="A16565" s="1" t="s">
        <v>48993</v>
      </c>
      <c r="B16565" s="1" t="s">
        <v>48994</v>
      </c>
      <c r="C16565" s="1" t="s">
        <v>48995</v>
      </c>
      <c r="D16565" s="1">
        <v>77.0</v>
      </c>
    </row>
    <row r="16566">
      <c r="A16566" s="1" t="s">
        <v>48996</v>
      </c>
      <c r="B16566" s="1" t="s">
        <v>48997</v>
      </c>
      <c r="C16566" s="1" t="s">
        <v>48998</v>
      </c>
      <c r="D16566" s="1">
        <v>43.0</v>
      </c>
    </row>
    <row r="16567">
      <c r="A16567" s="1" t="s">
        <v>48999</v>
      </c>
      <c r="B16567" s="1" t="s">
        <v>49000</v>
      </c>
      <c r="C16567" s="1" t="s">
        <v>49001</v>
      </c>
      <c r="D16567" s="1">
        <v>147.0</v>
      </c>
    </row>
    <row r="16568">
      <c r="A16568" s="1" t="s">
        <v>49002</v>
      </c>
      <c r="B16568" s="1" t="s">
        <v>49003</v>
      </c>
      <c r="C16568" s="1" t="s">
        <v>49004</v>
      </c>
      <c r="D16568" s="1">
        <v>280.0</v>
      </c>
    </row>
    <row r="16569">
      <c r="A16569" s="1" t="s">
        <v>49005</v>
      </c>
      <c r="B16569" s="1" t="s">
        <v>49006</v>
      </c>
      <c r="C16569" s="1" t="s">
        <v>49007</v>
      </c>
      <c r="D16569" s="1">
        <v>56.0</v>
      </c>
    </row>
    <row r="16570">
      <c r="A16570" s="1" t="s">
        <v>49008</v>
      </c>
      <c r="B16570" s="1" t="s">
        <v>49009</v>
      </c>
      <c r="C16570" s="1" t="s">
        <v>49010</v>
      </c>
      <c r="D16570" s="1">
        <v>454.0</v>
      </c>
    </row>
    <row r="16571">
      <c r="A16571" s="1" t="s">
        <v>49011</v>
      </c>
      <c r="B16571" s="1" t="s">
        <v>49012</v>
      </c>
      <c r="C16571" s="1" t="s">
        <v>49013</v>
      </c>
      <c r="D16571" s="1">
        <v>264.0</v>
      </c>
    </row>
    <row r="16572">
      <c r="A16572" s="1" t="s">
        <v>49014</v>
      </c>
      <c r="B16572" s="1" t="s">
        <v>49015</v>
      </c>
      <c r="C16572" s="1" t="s">
        <v>49016</v>
      </c>
      <c r="D16572" s="1">
        <v>460.0</v>
      </c>
    </row>
    <row r="16573">
      <c r="A16573" s="1" t="s">
        <v>31632</v>
      </c>
      <c r="B16573" s="1" t="s">
        <v>49017</v>
      </c>
      <c r="C16573" s="1" t="s">
        <v>49018</v>
      </c>
      <c r="D16573" s="1">
        <v>139.0</v>
      </c>
    </row>
    <row r="16574">
      <c r="A16574" s="1" t="s">
        <v>49019</v>
      </c>
      <c r="B16574" s="1" t="s">
        <v>49020</v>
      </c>
      <c r="C16574" s="1" t="s">
        <v>49021</v>
      </c>
      <c r="D16574" s="1">
        <v>132.0</v>
      </c>
    </row>
    <row r="16575">
      <c r="A16575" s="1" t="s">
        <v>49022</v>
      </c>
      <c r="B16575" s="1" t="s">
        <v>49023</v>
      </c>
      <c r="C16575" s="1" t="s">
        <v>49024</v>
      </c>
      <c r="D16575" s="1">
        <v>34.0</v>
      </c>
    </row>
    <row r="16576">
      <c r="A16576" s="1" t="s">
        <v>7674</v>
      </c>
      <c r="B16576" s="1" t="s">
        <v>7675</v>
      </c>
      <c r="C16576" s="1" t="s">
        <v>49025</v>
      </c>
      <c r="D16576" s="1">
        <v>72.0</v>
      </c>
    </row>
    <row r="16577">
      <c r="A16577" s="1" t="s">
        <v>49026</v>
      </c>
      <c r="B16577" s="1" t="s">
        <v>49027</v>
      </c>
      <c r="C16577" s="1" t="s">
        <v>49028</v>
      </c>
      <c r="D16577" s="1">
        <v>469.0</v>
      </c>
    </row>
    <row r="16578">
      <c r="A16578" s="1" t="s">
        <v>49029</v>
      </c>
      <c r="B16578" s="1" t="s">
        <v>49030</v>
      </c>
      <c r="C16578" s="1" t="s">
        <v>49031</v>
      </c>
      <c r="D16578" s="1">
        <v>34.0</v>
      </c>
    </row>
    <row r="16579">
      <c r="A16579" s="1" t="s">
        <v>49032</v>
      </c>
      <c r="B16579" s="1" t="s">
        <v>49033</v>
      </c>
      <c r="C16579" s="1" t="s">
        <v>49034</v>
      </c>
      <c r="D16579" s="1">
        <v>965.0</v>
      </c>
    </row>
    <row r="16580">
      <c r="A16580" s="1" t="s">
        <v>49035</v>
      </c>
      <c r="B16580" s="1" t="s">
        <v>49036</v>
      </c>
      <c r="C16580" s="1" t="s">
        <v>49037</v>
      </c>
      <c r="D16580" s="1">
        <v>440.0</v>
      </c>
    </row>
    <row r="16581">
      <c r="A16581" s="1" t="s">
        <v>49038</v>
      </c>
      <c r="B16581" s="1" t="s">
        <v>49039</v>
      </c>
      <c r="C16581" s="1" t="s">
        <v>49040</v>
      </c>
      <c r="D16581" s="1">
        <v>1860.0</v>
      </c>
    </row>
    <row r="16582">
      <c r="A16582" s="1" t="s">
        <v>49041</v>
      </c>
      <c r="B16582" s="1" t="s">
        <v>49042</v>
      </c>
      <c r="C16582" s="1" t="s">
        <v>49043</v>
      </c>
      <c r="D16582" s="1">
        <v>206.0</v>
      </c>
    </row>
    <row r="16583">
      <c r="A16583" s="1" t="s">
        <v>49044</v>
      </c>
      <c r="B16583" s="1" t="s">
        <v>49045</v>
      </c>
      <c r="C16583" s="1" t="s">
        <v>49046</v>
      </c>
      <c r="D16583" s="1">
        <v>128.0</v>
      </c>
    </row>
    <row r="16584">
      <c r="A16584" s="1" t="s">
        <v>49047</v>
      </c>
      <c r="B16584" s="1" t="s">
        <v>49048</v>
      </c>
      <c r="C16584" s="1" t="s">
        <v>49049</v>
      </c>
      <c r="D16584" s="1">
        <v>18.0</v>
      </c>
    </row>
    <row r="16585">
      <c r="A16585" s="1" t="s">
        <v>49050</v>
      </c>
      <c r="B16585" s="1" t="s">
        <v>49051</v>
      </c>
      <c r="C16585" s="1" t="s">
        <v>49052</v>
      </c>
      <c r="D16585" s="1">
        <v>100.0</v>
      </c>
    </row>
    <row r="16586">
      <c r="A16586" s="1" t="s">
        <v>49053</v>
      </c>
      <c r="B16586" s="1" t="s">
        <v>49054</v>
      </c>
      <c r="C16586" s="1" t="s">
        <v>49055</v>
      </c>
      <c r="D16586" s="1">
        <v>133.0</v>
      </c>
    </row>
    <row r="16587">
      <c r="A16587" s="1" t="s">
        <v>49056</v>
      </c>
      <c r="B16587" s="1" t="s">
        <v>49057</v>
      </c>
      <c r="C16587" s="1" t="s">
        <v>49058</v>
      </c>
      <c r="D16587" s="1">
        <v>224.0</v>
      </c>
    </row>
    <row r="16588">
      <c r="A16588" s="1" t="s">
        <v>49059</v>
      </c>
      <c r="B16588" s="1" t="s">
        <v>49060</v>
      </c>
      <c r="C16588" s="1" t="s">
        <v>49061</v>
      </c>
      <c r="D16588" s="1">
        <v>2003.0</v>
      </c>
    </row>
    <row r="16589">
      <c r="A16589" s="1" t="s">
        <v>49062</v>
      </c>
      <c r="B16589" s="1" t="s">
        <v>49063</v>
      </c>
      <c r="C16589" s="1" t="s">
        <v>49064</v>
      </c>
      <c r="D16589" s="1">
        <v>45.0</v>
      </c>
    </row>
    <row r="16590">
      <c r="A16590" s="1" t="s">
        <v>49065</v>
      </c>
      <c r="B16590" s="1" t="s">
        <v>49066</v>
      </c>
      <c r="C16590" s="1" t="s">
        <v>49067</v>
      </c>
      <c r="D16590" s="1">
        <v>175.0</v>
      </c>
    </row>
    <row r="16591">
      <c r="A16591" s="1" t="s">
        <v>49068</v>
      </c>
      <c r="B16591" s="1" t="s">
        <v>49069</v>
      </c>
      <c r="C16591" s="1" t="s">
        <v>49070</v>
      </c>
      <c r="D16591" s="1">
        <v>314.0</v>
      </c>
    </row>
    <row r="16592">
      <c r="A16592" s="1" t="s">
        <v>49071</v>
      </c>
      <c r="B16592" s="1" t="s">
        <v>49072</v>
      </c>
      <c r="C16592" s="1" t="s">
        <v>49073</v>
      </c>
      <c r="D16592" s="1">
        <v>496.0</v>
      </c>
    </row>
    <row r="16593">
      <c r="A16593" s="1" t="s">
        <v>49074</v>
      </c>
      <c r="B16593" s="1" t="s">
        <v>49075</v>
      </c>
      <c r="C16593" s="1" t="s">
        <v>49076</v>
      </c>
      <c r="D16593" s="1">
        <v>173.0</v>
      </c>
    </row>
    <row r="16594">
      <c r="A16594" s="1" t="s">
        <v>49077</v>
      </c>
      <c r="B16594" s="1" t="s">
        <v>49078</v>
      </c>
      <c r="C16594" s="1" t="s">
        <v>49079</v>
      </c>
      <c r="D16594" s="1">
        <v>2277.0</v>
      </c>
    </row>
    <row r="16595">
      <c r="A16595" s="1" t="s">
        <v>49080</v>
      </c>
      <c r="B16595" s="1" t="s">
        <v>49081</v>
      </c>
      <c r="C16595" s="1" t="s">
        <v>49082</v>
      </c>
      <c r="D16595" s="1">
        <v>71.0</v>
      </c>
    </row>
    <row r="16596">
      <c r="A16596" s="1" t="s">
        <v>49083</v>
      </c>
      <c r="B16596" s="1" t="s">
        <v>49084</v>
      </c>
      <c r="C16596" s="1" t="s">
        <v>49085</v>
      </c>
      <c r="D16596" s="1">
        <v>1242.0</v>
      </c>
    </row>
    <row r="16597">
      <c r="A16597" s="1" t="s">
        <v>49086</v>
      </c>
      <c r="B16597" s="1" t="s">
        <v>49087</v>
      </c>
      <c r="C16597" s="1" t="s">
        <v>49088</v>
      </c>
      <c r="D16597" s="1">
        <v>354.0</v>
      </c>
    </row>
    <row r="16598">
      <c r="A16598" s="1" t="s">
        <v>49089</v>
      </c>
      <c r="B16598" s="1" t="s">
        <v>49090</v>
      </c>
      <c r="C16598" s="1" t="s">
        <v>49091</v>
      </c>
      <c r="D16598" s="1">
        <v>16.0</v>
      </c>
    </row>
    <row r="16599">
      <c r="A16599" s="1" t="s">
        <v>49092</v>
      </c>
      <c r="B16599" s="1" t="s">
        <v>49093</v>
      </c>
      <c r="C16599" s="1" t="s">
        <v>49094</v>
      </c>
      <c r="D16599" s="1">
        <v>629.0</v>
      </c>
    </row>
    <row r="16600">
      <c r="A16600" s="1" t="s">
        <v>49095</v>
      </c>
      <c r="B16600" s="1" t="s">
        <v>49096</v>
      </c>
      <c r="C16600" s="1" t="s">
        <v>49097</v>
      </c>
      <c r="D16600" s="1">
        <v>108.0</v>
      </c>
    </row>
    <row r="16601">
      <c r="A16601" s="1" t="s">
        <v>49098</v>
      </c>
      <c r="B16601" s="1" t="s">
        <v>49099</v>
      </c>
      <c r="C16601" s="1" t="s">
        <v>49100</v>
      </c>
      <c r="D16601" s="1">
        <v>259.0</v>
      </c>
    </row>
    <row r="16602">
      <c r="A16602" s="1" t="s">
        <v>49101</v>
      </c>
      <c r="B16602" s="1" t="s">
        <v>49102</v>
      </c>
      <c r="C16602" s="1" t="s">
        <v>49103</v>
      </c>
      <c r="D16602" s="1">
        <v>214.0</v>
      </c>
    </row>
    <row r="16603">
      <c r="A16603" s="1" t="s">
        <v>49104</v>
      </c>
      <c r="B16603" s="1" t="s">
        <v>49105</v>
      </c>
      <c r="C16603" s="1" t="s">
        <v>49106</v>
      </c>
      <c r="D16603" s="1">
        <v>106.0</v>
      </c>
    </row>
    <row r="16604">
      <c r="A16604" s="1" t="s">
        <v>49107</v>
      </c>
      <c r="B16604" s="1" t="s">
        <v>49108</v>
      </c>
      <c r="C16604" s="1" t="s">
        <v>49109</v>
      </c>
      <c r="D16604" s="1">
        <v>110.0</v>
      </c>
    </row>
    <row r="16605">
      <c r="A16605" s="1" t="s">
        <v>49110</v>
      </c>
      <c r="B16605" s="1" t="s">
        <v>49111</v>
      </c>
      <c r="C16605" s="1" t="s">
        <v>49112</v>
      </c>
      <c r="D16605" s="1">
        <v>28.0</v>
      </c>
    </row>
    <row r="16606">
      <c r="A16606" s="1" t="s">
        <v>49113</v>
      </c>
      <c r="B16606" s="1" t="s">
        <v>49114</v>
      </c>
      <c r="C16606" s="1" t="s">
        <v>49115</v>
      </c>
      <c r="D16606" s="1">
        <v>293.0</v>
      </c>
    </row>
    <row r="16607">
      <c r="A16607" s="1" t="s">
        <v>49116</v>
      </c>
      <c r="B16607" s="1" t="s">
        <v>49117</v>
      </c>
      <c r="C16607" s="1" t="s">
        <v>49118</v>
      </c>
      <c r="D16607" s="1">
        <v>5014.0</v>
      </c>
    </row>
    <row r="16608">
      <c r="A16608" s="1" t="s">
        <v>49119</v>
      </c>
      <c r="B16608" s="1" t="s">
        <v>49120</v>
      </c>
      <c r="C16608" s="1" t="s">
        <v>49121</v>
      </c>
      <c r="D16608" s="1">
        <v>674.0</v>
      </c>
    </row>
    <row r="16609">
      <c r="A16609" s="1" t="s">
        <v>49122</v>
      </c>
      <c r="B16609" s="1" t="s">
        <v>49123</v>
      </c>
      <c r="C16609" s="1" t="s">
        <v>49124</v>
      </c>
      <c r="D16609" s="1">
        <v>1089.0</v>
      </c>
    </row>
    <row r="16610">
      <c r="A16610" s="1" t="s">
        <v>49125</v>
      </c>
      <c r="B16610" s="1" t="s">
        <v>49126</v>
      </c>
      <c r="C16610" s="1" t="s">
        <v>49127</v>
      </c>
      <c r="D16610" s="1">
        <v>242.0</v>
      </c>
    </row>
    <row r="16611">
      <c r="A16611" s="1" t="s">
        <v>49128</v>
      </c>
      <c r="B16611" s="1" t="s">
        <v>49129</v>
      </c>
      <c r="C16611" s="1" t="s">
        <v>49130</v>
      </c>
      <c r="D16611" s="1">
        <v>1660.0</v>
      </c>
    </row>
    <row r="16612">
      <c r="A16612" s="1" t="s">
        <v>49131</v>
      </c>
      <c r="B16612" s="1" t="s">
        <v>49132</v>
      </c>
      <c r="C16612" s="1" t="s">
        <v>49133</v>
      </c>
      <c r="D16612" s="1">
        <v>551.0</v>
      </c>
    </row>
    <row r="16613">
      <c r="A16613" s="1" t="s">
        <v>49134</v>
      </c>
      <c r="B16613" s="1" t="s">
        <v>49135</v>
      </c>
      <c r="C16613" s="1" t="s">
        <v>49136</v>
      </c>
      <c r="D16613" s="1">
        <v>2759.0</v>
      </c>
    </row>
    <row r="16614">
      <c r="A16614" s="1" t="s">
        <v>49137</v>
      </c>
      <c r="B16614" s="1" t="s">
        <v>49138</v>
      </c>
      <c r="C16614" s="1" t="s">
        <v>49139</v>
      </c>
      <c r="D16614" s="1">
        <v>177.0</v>
      </c>
    </row>
    <row r="16615">
      <c r="A16615" s="1" t="s">
        <v>49140</v>
      </c>
      <c r="B16615" s="1" t="s">
        <v>49141</v>
      </c>
      <c r="C16615" s="1" t="s">
        <v>49142</v>
      </c>
      <c r="D16615" s="1">
        <v>146.0</v>
      </c>
    </row>
    <row r="16616">
      <c r="A16616" s="1" t="s">
        <v>49143</v>
      </c>
      <c r="B16616" s="1" t="s">
        <v>49144</v>
      </c>
      <c r="C16616" s="1" t="s">
        <v>49145</v>
      </c>
      <c r="D16616" s="1">
        <v>90.0</v>
      </c>
    </row>
    <row r="16617">
      <c r="A16617" s="1" t="s">
        <v>49146</v>
      </c>
      <c r="B16617" s="1" t="s">
        <v>49147</v>
      </c>
      <c r="C16617" s="1" t="s">
        <v>49148</v>
      </c>
      <c r="D16617" s="1">
        <v>229.0</v>
      </c>
    </row>
    <row r="16618">
      <c r="A16618" s="1" t="s">
        <v>49149</v>
      </c>
      <c r="B16618" s="1" t="s">
        <v>49150</v>
      </c>
      <c r="C16618" s="1" t="s">
        <v>49151</v>
      </c>
      <c r="D16618" s="1">
        <v>186.0</v>
      </c>
    </row>
    <row r="16619">
      <c r="A16619" s="1" t="s">
        <v>49152</v>
      </c>
      <c r="B16619" s="1" t="s">
        <v>49153</v>
      </c>
      <c r="C16619" s="1" t="s">
        <v>49154</v>
      </c>
      <c r="D16619" s="1">
        <v>210.0</v>
      </c>
    </row>
    <row r="16620">
      <c r="A16620" s="1" t="s">
        <v>49155</v>
      </c>
      <c r="B16620" s="1" t="s">
        <v>49156</v>
      </c>
      <c r="C16620" s="1" t="s">
        <v>49157</v>
      </c>
      <c r="D16620" s="1">
        <v>50.0</v>
      </c>
    </row>
    <row r="16621">
      <c r="A16621" s="1" t="s">
        <v>49158</v>
      </c>
      <c r="B16621" s="1" t="s">
        <v>49159</v>
      </c>
      <c r="C16621" s="1" t="s">
        <v>49160</v>
      </c>
      <c r="D16621" s="1">
        <v>604.0</v>
      </c>
    </row>
    <row r="16622">
      <c r="A16622" s="1" t="s">
        <v>49161</v>
      </c>
      <c r="B16622" s="1" t="s">
        <v>49162</v>
      </c>
      <c r="C16622" s="1" t="s">
        <v>49163</v>
      </c>
      <c r="D16622" s="1">
        <v>2952.0</v>
      </c>
    </row>
    <row r="16623">
      <c r="A16623" s="1" t="s">
        <v>44495</v>
      </c>
      <c r="B16623" s="1" t="s">
        <v>44496</v>
      </c>
      <c r="C16623" s="1" t="s">
        <v>49164</v>
      </c>
      <c r="D16623" s="1">
        <v>483.0</v>
      </c>
    </row>
    <row r="16624">
      <c r="A16624" s="1" t="s">
        <v>49165</v>
      </c>
      <c r="B16624" s="1" t="s">
        <v>49166</v>
      </c>
      <c r="C16624" s="1" t="s">
        <v>49167</v>
      </c>
      <c r="D16624" s="1">
        <v>54.0</v>
      </c>
    </row>
    <row r="16625">
      <c r="A16625" s="1" t="s">
        <v>49168</v>
      </c>
      <c r="B16625" s="1" t="s">
        <v>49169</v>
      </c>
      <c r="C16625" s="1" t="s">
        <v>49170</v>
      </c>
      <c r="D16625" s="1">
        <v>484.0</v>
      </c>
    </row>
    <row r="16626">
      <c r="A16626" s="1" t="s">
        <v>49171</v>
      </c>
      <c r="B16626" s="1" t="s">
        <v>49172</v>
      </c>
      <c r="C16626" s="1" t="s">
        <v>49173</v>
      </c>
      <c r="D16626" s="1">
        <v>1079.0</v>
      </c>
    </row>
    <row r="16627">
      <c r="A16627" s="1" t="s">
        <v>49174</v>
      </c>
      <c r="B16627" s="1" t="s">
        <v>49175</v>
      </c>
      <c r="C16627" s="1" t="s">
        <v>49176</v>
      </c>
      <c r="D16627" s="1">
        <v>129.0</v>
      </c>
    </row>
    <row r="16628">
      <c r="A16628" s="1" t="s">
        <v>49177</v>
      </c>
      <c r="B16628" s="1" t="s">
        <v>49178</v>
      </c>
      <c r="C16628" s="1" t="s">
        <v>49179</v>
      </c>
      <c r="D16628" s="1">
        <v>1575.0</v>
      </c>
    </row>
    <row r="16629">
      <c r="A16629" s="1" t="s">
        <v>49180</v>
      </c>
      <c r="B16629" s="1" t="s">
        <v>49181</v>
      </c>
      <c r="C16629" s="1" t="s">
        <v>49182</v>
      </c>
      <c r="D16629" s="1">
        <v>276.0</v>
      </c>
    </row>
    <row r="16630">
      <c r="A16630" s="1" t="s">
        <v>49183</v>
      </c>
      <c r="B16630" s="1" t="s">
        <v>49183</v>
      </c>
      <c r="C16630" s="1" t="s">
        <v>49184</v>
      </c>
      <c r="D16630" s="1">
        <v>192.0</v>
      </c>
    </row>
    <row r="16631">
      <c r="A16631" s="1" t="s">
        <v>49185</v>
      </c>
      <c r="B16631" s="1" t="s">
        <v>49186</v>
      </c>
      <c r="C16631" s="1" t="s">
        <v>49187</v>
      </c>
      <c r="D16631" s="1">
        <v>349.0</v>
      </c>
    </row>
    <row r="16632">
      <c r="A16632" s="1" t="s">
        <v>49188</v>
      </c>
      <c r="B16632" s="1" t="s">
        <v>49188</v>
      </c>
      <c r="C16632" s="1" t="s">
        <v>49189</v>
      </c>
      <c r="D16632" s="1">
        <v>488.0</v>
      </c>
    </row>
    <row r="16633">
      <c r="A16633" s="1" t="s">
        <v>49190</v>
      </c>
      <c r="B16633" s="1" t="s">
        <v>49191</v>
      </c>
      <c r="C16633" s="1" t="s">
        <v>49192</v>
      </c>
      <c r="D16633" s="1">
        <v>269.0</v>
      </c>
    </row>
    <row r="16634">
      <c r="A16634" s="1" t="s">
        <v>49193</v>
      </c>
      <c r="B16634" s="1" t="s">
        <v>49194</v>
      </c>
      <c r="C16634" s="1" t="s">
        <v>49195</v>
      </c>
      <c r="D16634" s="1">
        <v>184.0</v>
      </c>
    </row>
    <row r="16635">
      <c r="A16635" s="1" t="s">
        <v>49196</v>
      </c>
      <c r="B16635" s="1" t="s">
        <v>49197</v>
      </c>
      <c r="C16635" s="1" t="s">
        <v>49198</v>
      </c>
      <c r="D16635" s="1">
        <v>266.0</v>
      </c>
    </row>
    <row r="16636">
      <c r="A16636" s="1" t="s">
        <v>49199</v>
      </c>
      <c r="B16636" s="1" t="s">
        <v>49200</v>
      </c>
      <c r="C16636" s="1" t="s">
        <v>49201</v>
      </c>
      <c r="D16636" s="1">
        <v>797.0</v>
      </c>
    </row>
    <row r="16637">
      <c r="A16637" s="1" t="s">
        <v>49202</v>
      </c>
      <c r="B16637" s="1" t="s">
        <v>49203</v>
      </c>
      <c r="C16637" s="1" t="s">
        <v>49204</v>
      </c>
      <c r="D16637" s="1">
        <v>1945.0</v>
      </c>
    </row>
    <row r="16638">
      <c r="A16638" s="1" t="s">
        <v>49205</v>
      </c>
      <c r="B16638" s="1" t="s">
        <v>49206</v>
      </c>
      <c r="C16638" s="1" t="s">
        <v>49207</v>
      </c>
      <c r="D16638" s="1">
        <v>96.0</v>
      </c>
    </row>
    <row r="16639">
      <c r="A16639" s="1" t="s">
        <v>49208</v>
      </c>
      <c r="B16639" s="1" t="s">
        <v>49209</v>
      </c>
      <c r="C16639" s="1" t="s">
        <v>49210</v>
      </c>
      <c r="D16639" s="1">
        <v>221.0</v>
      </c>
    </row>
    <row r="16640">
      <c r="A16640" s="1" t="s">
        <v>49211</v>
      </c>
      <c r="B16640" s="1" t="s">
        <v>49212</v>
      </c>
      <c r="C16640" s="1" t="s">
        <v>49213</v>
      </c>
      <c r="D16640" s="1">
        <v>358.0</v>
      </c>
    </row>
    <row r="16641">
      <c r="A16641" s="1" t="s">
        <v>49214</v>
      </c>
      <c r="B16641" s="1" t="s">
        <v>49215</v>
      </c>
      <c r="C16641" s="1" t="s">
        <v>49216</v>
      </c>
      <c r="D16641" s="1">
        <v>277.0</v>
      </c>
    </row>
    <row r="16642">
      <c r="A16642" s="1" t="s">
        <v>49217</v>
      </c>
      <c r="B16642" s="1" t="s">
        <v>49218</v>
      </c>
      <c r="C16642" s="1" t="s">
        <v>49219</v>
      </c>
      <c r="D16642" s="1">
        <v>187.0</v>
      </c>
    </row>
    <row r="16643">
      <c r="A16643" s="1" t="s">
        <v>49220</v>
      </c>
      <c r="B16643" s="1" t="s">
        <v>49221</v>
      </c>
      <c r="C16643" s="1" t="s">
        <v>49222</v>
      </c>
      <c r="D16643" s="1">
        <v>734.0</v>
      </c>
    </row>
    <row r="16644">
      <c r="A16644" s="1" t="s">
        <v>49223</v>
      </c>
      <c r="B16644" s="1" t="s">
        <v>49224</v>
      </c>
      <c r="C16644" s="1" t="s">
        <v>49225</v>
      </c>
      <c r="D16644" s="1">
        <v>384.0</v>
      </c>
    </row>
    <row r="16645">
      <c r="A16645" s="1" t="s">
        <v>49226</v>
      </c>
      <c r="B16645" s="1" t="s">
        <v>49227</v>
      </c>
      <c r="C16645" s="1" t="s">
        <v>49228</v>
      </c>
      <c r="D16645" s="1">
        <v>220.0</v>
      </c>
    </row>
    <row r="16646">
      <c r="A16646" s="1" t="s">
        <v>49229</v>
      </c>
      <c r="B16646" s="1" t="s">
        <v>49230</v>
      </c>
      <c r="C16646" s="1" t="s">
        <v>49231</v>
      </c>
      <c r="D16646" s="1">
        <v>265.0</v>
      </c>
    </row>
    <row r="16647">
      <c r="A16647" s="1" t="s">
        <v>49232</v>
      </c>
      <c r="B16647" s="1" t="s">
        <v>49233</v>
      </c>
      <c r="C16647" s="1" t="s">
        <v>49234</v>
      </c>
      <c r="D16647" s="1">
        <v>314.0</v>
      </c>
    </row>
    <row r="16648">
      <c r="A16648" s="1" t="s">
        <v>49235</v>
      </c>
      <c r="B16648" s="1" t="s">
        <v>49236</v>
      </c>
      <c r="C16648" s="1" t="s">
        <v>49237</v>
      </c>
      <c r="D16648" s="1">
        <v>627.0</v>
      </c>
    </row>
    <row r="16649">
      <c r="C16649" s="1" t="s">
        <v>49238</v>
      </c>
      <c r="D16649" s="1">
        <v>1138.0</v>
      </c>
    </row>
    <row r="16650">
      <c r="A16650" s="1" t="s">
        <v>49239</v>
      </c>
      <c r="B16650" s="1" t="s">
        <v>49240</v>
      </c>
      <c r="C16650" s="1" t="s">
        <v>49241</v>
      </c>
      <c r="D16650" s="1">
        <v>284.0</v>
      </c>
    </row>
    <row r="16651">
      <c r="A16651" s="1" t="s">
        <v>49242</v>
      </c>
      <c r="B16651" s="1" t="s">
        <v>49243</v>
      </c>
      <c r="C16651" s="1" t="s">
        <v>49244</v>
      </c>
      <c r="D16651" s="1">
        <v>144.0</v>
      </c>
    </row>
    <row r="16652">
      <c r="A16652" s="1" t="s">
        <v>49245</v>
      </c>
      <c r="B16652" s="1" t="s">
        <v>49246</v>
      </c>
      <c r="C16652" s="1" t="s">
        <v>49247</v>
      </c>
      <c r="D16652" s="1">
        <v>148.0</v>
      </c>
    </row>
    <row r="16653">
      <c r="A16653" s="1" t="s">
        <v>49248</v>
      </c>
      <c r="B16653" s="1" t="s">
        <v>49249</v>
      </c>
      <c r="C16653" s="1" t="s">
        <v>49250</v>
      </c>
      <c r="D16653" s="1">
        <v>45.0</v>
      </c>
    </row>
    <row r="16654">
      <c r="A16654" s="1" t="s">
        <v>49251</v>
      </c>
      <c r="B16654" s="1" t="s">
        <v>49252</v>
      </c>
      <c r="C16654" s="1" t="s">
        <v>49253</v>
      </c>
      <c r="D16654" s="1">
        <v>570.0</v>
      </c>
    </row>
    <row r="16655">
      <c r="A16655" s="1" t="s">
        <v>49254</v>
      </c>
      <c r="B16655" s="1" t="s">
        <v>49255</v>
      </c>
      <c r="C16655" s="1" t="s">
        <v>49256</v>
      </c>
      <c r="D16655" s="1">
        <v>170.0</v>
      </c>
    </row>
    <row r="16656">
      <c r="A16656" s="1" t="s">
        <v>49257</v>
      </c>
      <c r="B16656" s="1" t="s">
        <v>49258</v>
      </c>
      <c r="C16656" s="1" t="s">
        <v>49259</v>
      </c>
      <c r="D16656" s="1">
        <v>318.0</v>
      </c>
    </row>
    <row r="16657">
      <c r="A16657" s="1" t="s">
        <v>49260</v>
      </c>
      <c r="B16657" s="1" t="s">
        <v>49261</v>
      </c>
      <c r="C16657" s="1" t="s">
        <v>49262</v>
      </c>
      <c r="D16657" s="1">
        <v>658.0</v>
      </c>
    </row>
    <row r="16658">
      <c r="A16658" s="1" t="s">
        <v>49263</v>
      </c>
      <c r="B16658" s="1" t="s">
        <v>49264</v>
      </c>
      <c r="C16658" s="1" t="s">
        <v>49265</v>
      </c>
      <c r="D16658" s="1">
        <v>96.0</v>
      </c>
    </row>
    <row r="16659">
      <c r="A16659" s="1" t="s">
        <v>49266</v>
      </c>
      <c r="B16659" s="1" t="s">
        <v>49266</v>
      </c>
      <c r="C16659" s="1" t="s">
        <v>49267</v>
      </c>
      <c r="D16659" s="1">
        <v>849.0</v>
      </c>
    </row>
    <row r="16660">
      <c r="A16660" s="1" t="s">
        <v>49268</v>
      </c>
      <c r="B16660" s="1" t="s">
        <v>49269</v>
      </c>
      <c r="C16660" s="1" t="s">
        <v>49270</v>
      </c>
      <c r="D16660" s="1">
        <v>290.0</v>
      </c>
    </row>
    <row r="16661">
      <c r="A16661" s="1" t="s">
        <v>49271</v>
      </c>
      <c r="B16661" s="1" t="s">
        <v>49272</v>
      </c>
      <c r="C16661" s="1" t="s">
        <v>49273</v>
      </c>
      <c r="D16661" s="1">
        <v>53.0</v>
      </c>
    </row>
    <row r="16662">
      <c r="A16662" s="1" t="s">
        <v>49274</v>
      </c>
      <c r="B16662" s="1" t="s">
        <v>49275</v>
      </c>
      <c r="C16662" s="1" t="s">
        <v>49276</v>
      </c>
      <c r="D16662" s="1">
        <v>61.0</v>
      </c>
    </row>
    <row r="16663">
      <c r="A16663" s="1" t="s">
        <v>49277</v>
      </c>
      <c r="B16663" s="1" t="s">
        <v>49278</v>
      </c>
      <c r="C16663" s="1" t="s">
        <v>49279</v>
      </c>
      <c r="D16663" s="1">
        <v>178.0</v>
      </c>
    </row>
    <row r="16664">
      <c r="A16664" s="1" t="s">
        <v>49280</v>
      </c>
      <c r="B16664" s="1" t="s">
        <v>49281</v>
      </c>
      <c r="C16664" s="1" t="s">
        <v>49282</v>
      </c>
      <c r="D16664" s="1">
        <v>17.0</v>
      </c>
    </row>
    <row r="16665">
      <c r="A16665" s="1" t="s">
        <v>49283</v>
      </c>
      <c r="B16665" s="1" t="s">
        <v>49284</v>
      </c>
      <c r="C16665" s="1" t="s">
        <v>49285</v>
      </c>
      <c r="D16665" s="1">
        <v>807.0</v>
      </c>
    </row>
    <row r="16666">
      <c r="A16666" s="1" t="s">
        <v>49286</v>
      </c>
      <c r="B16666" s="1" t="s">
        <v>49286</v>
      </c>
      <c r="C16666" s="1" t="s">
        <v>49287</v>
      </c>
      <c r="D16666" s="1">
        <v>891.0</v>
      </c>
    </row>
    <row r="16667">
      <c r="A16667" s="1" t="s">
        <v>49288</v>
      </c>
      <c r="B16667" s="1" t="s">
        <v>49289</v>
      </c>
      <c r="C16667" s="1" t="s">
        <v>49290</v>
      </c>
      <c r="D16667" s="1">
        <v>344.0</v>
      </c>
    </row>
    <row r="16668">
      <c r="A16668" s="1" t="s">
        <v>49291</v>
      </c>
      <c r="B16668" s="1" t="s">
        <v>49292</v>
      </c>
      <c r="C16668" s="1" t="s">
        <v>49293</v>
      </c>
      <c r="D16668" s="1">
        <v>55.0</v>
      </c>
    </row>
    <row r="16669">
      <c r="A16669" s="1" t="s">
        <v>49294</v>
      </c>
      <c r="B16669" s="1" t="s">
        <v>49295</v>
      </c>
      <c r="C16669" s="1" t="s">
        <v>49296</v>
      </c>
      <c r="D16669" s="1">
        <v>628.0</v>
      </c>
    </row>
    <row r="16670">
      <c r="A16670" s="1" t="s">
        <v>49297</v>
      </c>
      <c r="B16670" s="1" t="s">
        <v>49298</v>
      </c>
      <c r="C16670" s="1" t="s">
        <v>49299</v>
      </c>
      <c r="D16670" s="1">
        <v>148.0</v>
      </c>
    </row>
    <row r="16671">
      <c r="A16671" s="1" t="s">
        <v>49300</v>
      </c>
      <c r="B16671" s="1" t="s">
        <v>49301</v>
      </c>
      <c r="C16671" s="1" t="s">
        <v>49302</v>
      </c>
      <c r="D16671" s="1">
        <v>3152.0</v>
      </c>
    </row>
    <row r="16672">
      <c r="A16672" s="1" t="s">
        <v>49303</v>
      </c>
      <c r="B16672" s="1" t="s">
        <v>49304</v>
      </c>
      <c r="C16672" s="1" t="s">
        <v>49305</v>
      </c>
      <c r="D16672" s="1">
        <v>587.0</v>
      </c>
    </row>
    <row r="16673">
      <c r="A16673" s="1" t="s">
        <v>49306</v>
      </c>
      <c r="B16673" s="1" t="s">
        <v>49307</v>
      </c>
      <c r="C16673" s="1" t="s">
        <v>49308</v>
      </c>
      <c r="D16673" s="1">
        <v>820.0</v>
      </c>
    </row>
    <row r="16674">
      <c r="A16674" s="1" t="s">
        <v>49309</v>
      </c>
      <c r="B16674" s="1" t="s">
        <v>49310</v>
      </c>
      <c r="C16674" s="1" t="s">
        <v>49311</v>
      </c>
      <c r="D16674" s="1">
        <v>398.0</v>
      </c>
    </row>
    <row r="16675">
      <c r="A16675" s="1" t="s">
        <v>49312</v>
      </c>
      <c r="B16675" s="1" t="s">
        <v>49313</v>
      </c>
      <c r="C16675" s="1" t="s">
        <v>49314</v>
      </c>
      <c r="D16675" s="1">
        <v>419.0</v>
      </c>
    </row>
    <row r="16676">
      <c r="A16676" s="1" t="s">
        <v>49315</v>
      </c>
      <c r="B16676" s="1" t="s">
        <v>49316</v>
      </c>
      <c r="C16676" s="1" t="s">
        <v>49317</v>
      </c>
      <c r="D16676" s="1">
        <v>1131.0</v>
      </c>
    </row>
    <row r="16677">
      <c r="A16677" s="1" t="s">
        <v>49318</v>
      </c>
      <c r="B16677" s="1" t="s">
        <v>49319</v>
      </c>
      <c r="C16677" s="1" t="s">
        <v>49320</v>
      </c>
      <c r="D16677" s="1">
        <v>98.0</v>
      </c>
    </row>
    <row r="16678">
      <c r="A16678" s="1" t="s">
        <v>49321</v>
      </c>
      <c r="B16678" s="1" t="s">
        <v>49322</v>
      </c>
      <c r="C16678" s="1" t="s">
        <v>49323</v>
      </c>
      <c r="D16678" s="1">
        <v>44.0</v>
      </c>
    </row>
    <row r="16679">
      <c r="A16679" s="1" t="s">
        <v>49324</v>
      </c>
      <c r="B16679" s="1" t="s">
        <v>49325</v>
      </c>
      <c r="C16679" s="1" t="s">
        <v>49326</v>
      </c>
      <c r="D16679" s="1">
        <v>839.0</v>
      </c>
    </row>
    <row r="16680">
      <c r="A16680" s="1" t="s">
        <v>49327</v>
      </c>
      <c r="B16680" s="1" t="s">
        <v>49328</v>
      </c>
      <c r="C16680" s="1" t="s">
        <v>49329</v>
      </c>
      <c r="D16680" s="1">
        <v>110.0</v>
      </c>
    </row>
    <row r="16681">
      <c r="A16681" s="1" t="s">
        <v>49330</v>
      </c>
      <c r="B16681" s="1" t="s">
        <v>49331</v>
      </c>
      <c r="C16681" s="1" t="s">
        <v>49332</v>
      </c>
      <c r="D16681" s="1">
        <v>395.0</v>
      </c>
    </row>
    <row r="16682">
      <c r="A16682" s="1" t="s">
        <v>49333</v>
      </c>
      <c r="B16682" s="1" t="s">
        <v>49334</v>
      </c>
      <c r="C16682" s="1" t="s">
        <v>49335</v>
      </c>
      <c r="D16682" s="1">
        <v>289.0</v>
      </c>
    </row>
    <row r="16683">
      <c r="A16683" s="1" t="s">
        <v>49336</v>
      </c>
      <c r="B16683" s="1" t="s">
        <v>49337</v>
      </c>
      <c r="C16683" s="1" t="s">
        <v>49338</v>
      </c>
      <c r="D16683" s="1">
        <v>408.0</v>
      </c>
    </row>
    <row r="16684">
      <c r="A16684" s="1" t="s">
        <v>49339</v>
      </c>
      <c r="B16684" s="1" t="s">
        <v>49340</v>
      </c>
      <c r="C16684" s="1" t="s">
        <v>49341</v>
      </c>
      <c r="D16684" s="1">
        <v>572.0</v>
      </c>
    </row>
    <row r="16685">
      <c r="A16685" s="1" t="s">
        <v>49342</v>
      </c>
      <c r="B16685" s="1" t="s">
        <v>49343</v>
      </c>
      <c r="C16685" s="1" t="s">
        <v>49344</v>
      </c>
      <c r="D16685" s="1">
        <v>247.0</v>
      </c>
    </row>
    <row r="16686">
      <c r="A16686" s="1" t="s">
        <v>49345</v>
      </c>
      <c r="B16686" s="1" t="s">
        <v>49346</v>
      </c>
      <c r="C16686" s="1" t="s">
        <v>49347</v>
      </c>
      <c r="D16686" s="1">
        <v>347.0</v>
      </c>
    </row>
    <row r="16687">
      <c r="A16687" s="1" t="s">
        <v>49348</v>
      </c>
      <c r="B16687" s="1" t="s">
        <v>49349</v>
      </c>
      <c r="C16687" s="1" t="s">
        <v>49350</v>
      </c>
      <c r="D16687" s="1">
        <v>134.0</v>
      </c>
    </row>
    <row r="16688">
      <c r="A16688" s="1" t="s">
        <v>49351</v>
      </c>
      <c r="B16688" s="1" t="s">
        <v>49352</v>
      </c>
      <c r="C16688" s="1" t="s">
        <v>49353</v>
      </c>
      <c r="D16688" s="1">
        <v>68.0</v>
      </c>
    </row>
    <row r="16689">
      <c r="A16689" s="1" t="s">
        <v>49354</v>
      </c>
      <c r="B16689" s="1" t="s">
        <v>49355</v>
      </c>
      <c r="C16689" s="1" t="s">
        <v>49356</v>
      </c>
      <c r="D16689" s="1">
        <v>2470.0</v>
      </c>
    </row>
    <row r="16690">
      <c r="A16690" s="1" t="s">
        <v>49357</v>
      </c>
      <c r="B16690" s="1" t="s">
        <v>49358</v>
      </c>
      <c r="C16690" s="1" t="s">
        <v>49359</v>
      </c>
      <c r="D16690" s="1">
        <v>109.0</v>
      </c>
    </row>
    <row r="16691">
      <c r="A16691" s="1" t="s">
        <v>49360</v>
      </c>
      <c r="B16691" s="1" t="s">
        <v>49361</v>
      </c>
      <c r="C16691" s="1" t="s">
        <v>49362</v>
      </c>
      <c r="D16691" s="1">
        <v>407.0</v>
      </c>
    </row>
    <row r="16692">
      <c r="A16692" s="1" t="s">
        <v>49363</v>
      </c>
      <c r="B16692" s="1" t="s">
        <v>49364</v>
      </c>
      <c r="C16692" s="1" t="s">
        <v>49365</v>
      </c>
      <c r="D16692" s="1">
        <v>190.0</v>
      </c>
    </row>
    <row r="16693">
      <c r="A16693" s="1" t="s">
        <v>49366</v>
      </c>
      <c r="B16693" s="1" t="s">
        <v>49367</v>
      </c>
      <c r="C16693" s="1" t="s">
        <v>49368</v>
      </c>
      <c r="D16693" s="1">
        <v>351.0</v>
      </c>
    </row>
    <row r="16694">
      <c r="A16694" s="1" t="s">
        <v>49369</v>
      </c>
      <c r="B16694" s="1" t="s">
        <v>49370</v>
      </c>
      <c r="C16694" s="1" t="s">
        <v>49371</v>
      </c>
      <c r="D16694" s="1">
        <v>730.0</v>
      </c>
    </row>
    <row r="16695">
      <c r="A16695" s="1" t="s">
        <v>49372</v>
      </c>
      <c r="B16695" s="1" t="s">
        <v>49373</v>
      </c>
      <c r="C16695" s="1" t="s">
        <v>49374</v>
      </c>
      <c r="D16695" s="1">
        <v>1712.0</v>
      </c>
    </row>
    <row r="16696">
      <c r="A16696" s="1" t="s">
        <v>49375</v>
      </c>
      <c r="B16696" s="1" t="s">
        <v>49375</v>
      </c>
      <c r="C16696" s="1" t="s">
        <v>49376</v>
      </c>
      <c r="D16696" s="1">
        <v>194.0</v>
      </c>
    </row>
    <row r="16697">
      <c r="A16697" s="1" t="s">
        <v>49377</v>
      </c>
      <c r="B16697" s="1" t="s">
        <v>49378</v>
      </c>
      <c r="C16697" s="1" t="s">
        <v>49379</v>
      </c>
      <c r="D16697" s="1">
        <v>1437.0</v>
      </c>
    </row>
    <row r="16698">
      <c r="A16698" s="1" t="s">
        <v>49380</v>
      </c>
      <c r="B16698" s="1" t="s">
        <v>49381</v>
      </c>
      <c r="C16698" s="1" t="s">
        <v>49382</v>
      </c>
      <c r="D16698" s="1">
        <v>333.0</v>
      </c>
    </row>
    <row r="16699">
      <c r="A16699" s="1" t="s">
        <v>49383</v>
      </c>
      <c r="B16699" s="1" t="s">
        <v>49384</v>
      </c>
      <c r="C16699" s="1" t="s">
        <v>49385</v>
      </c>
      <c r="D16699" s="1">
        <v>1112.0</v>
      </c>
    </row>
    <row r="16700">
      <c r="A16700" s="1" t="s">
        <v>49386</v>
      </c>
      <c r="B16700" s="1" t="s">
        <v>49387</v>
      </c>
      <c r="C16700" s="1" t="s">
        <v>49388</v>
      </c>
      <c r="D16700" s="1">
        <v>62.0</v>
      </c>
    </row>
    <row r="16701">
      <c r="A16701" s="1" t="s">
        <v>49389</v>
      </c>
      <c r="B16701" s="1" t="s">
        <v>49390</v>
      </c>
      <c r="C16701" s="1" t="s">
        <v>49391</v>
      </c>
      <c r="D16701" s="1">
        <v>1337.0</v>
      </c>
    </row>
    <row r="16702">
      <c r="A16702" s="1" t="s">
        <v>49392</v>
      </c>
      <c r="B16702" s="1" t="s">
        <v>49392</v>
      </c>
      <c r="C16702" s="1" t="s">
        <v>49393</v>
      </c>
      <c r="D16702" s="1">
        <v>5333.0</v>
      </c>
    </row>
    <row r="16703">
      <c r="A16703" s="1" t="s">
        <v>49394</v>
      </c>
      <c r="B16703" s="1" t="s">
        <v>49395</v>
      </c>
      <c r="C16703" s="1" t="s">
        <v>49396</v>
      </c>
      <c r="D16703" s="1">
        <v>409.0</v>
      </c>
    </row>
    <row r="16704">
      <c r="A16704" s="1" t="s">
        <v>49397</v>
      </c>
      <c r="B16704" s="1" t="s">
        <v>49398</v>
      </c>
      <c r="C16704" s="1" t="s">
        <v>49399</v>
      </c>
      <c r="D16704" s="1">
        <v>835.0</v>
      </c>
    </row>
    <row r="16705">
      <c r="A16705" s="1" t="s">
        <v>8773</v>
      </c>
      <c r="B16705" s="1" t="s">
        <v>8774</v>
      </c>
      <c r="C16705" s="1" t="s">
        <v>49400</v>
      </c>
      <c r="D16705" s="1">
        <v>896.0</v>
      </c>
    </row>
    <row r="16706">
      <c r="A16706" s="1" t="s">
        <v>49401</v>
      </c>
      <c r="B16706" s="1" t="s">
        <v>49402</v>
      </c>
      <c r="C16706" s="1" t="s">
        <v>49403</v>
      </c>
      <c r="D16706" s="1">
        <v>241.0</v>
      </c>
    </row>
    <row r="16707">
      <c r="A16707" s="1" t="s">
        <v>49404</v>
      </c>
      <c r="B16707" s="1" t="s">
        <v>49405</v>
      </c>
      <c r="C16707" s="1" t="s">
        <v>49406</v>
      </c>
      <c r="D16707" s="1">
        <v>6148.0</v>
      </c>
    </row>
    <row r="16708">
      <c r="A16708" s="1" t="s">
        <v>49407</v>
      </c>
      <c r="B16708" s="1" t="s">
        <v>49408</v>
      </c>
      <c r="C16708" s="1" t="s">
        <v>49409</v>
      </c>
      <c r="D16708" s="1">
        <v>469.0</v>
      </c>
    </row>
    <row r="16709">
      <c r="A16709" s="1" t="s">
        <v>49410</v>
      </c>
      <c r="B16709" s="1" t="s">
        <v>49411</v>
      </c>
      <c r="C16709" s="1" t="s">
        <v>49412</v>
      </c>
      <c r="D16709" s="1">
        <v>481.0</v>
      </c>
    </row>
    <row r="16710">
      <c r="A16710" s="1" t="s">
        <v>49413</v>
      </c>
      <c r="B16710" s="1" t="s">
        <v>49414</v>
      </c>
      <c r="C16710" s="1" t="s">
        <v>49415</v>
      </c>
      <c r="D16710" s="1">
        <v>372.0</v>
      </c>
    </row>
    <row r="16711">
      <c r="A16711" s="1" t="s">
        <v>49416</v>
      </c>
      <c r="B16711" s="1" t="s">
        <v>49417</v>
      </c>
      <c r="C16711" s="1" t="s">
        <v>49418</v>
      </c>
      <c r="D16711" s="1">
        <v>436.0</v>
      </c>
    </row>
    <row r="16712">
      <c r="A16712" s="1" t="s">
        <v>49419</v>
      </c>
      <c r="B16712" s="1" t="s">
        <v>49420</v>
      </c>
      <c r="C16712" s="1" t="s">
        <v>49421</v>
      </c>
      <c r="D16712" s="1">
        <v>42.0</v>
      </c>
    </row>
    <row r="16713">
      <c r="A16713" s="1" t="s">
        <v>49422</v>
      </c>
      <c r="B16713" s="1" t="s">
        <v>49422</v>
      </c>
      <c r="C16713" s="1" t="s">
        <v>49423</v>
      </c>
      <c r="D16713" s="1">
        <v>60.0</v>
      </c>
    </row>
    <row r="16714">
      <c r="A16714" s="1" t="s">
        <v>49424</v>
      </c>
      <c r="B16714" s="1" t="s">
        <v>49425</v>
      </c>
      <c r="C16714" s="1" t="s">
        <v>49426</v>
      </c>
      <c r="D16714" s="1">
        <v>719.0</v>
      </c>
    </row>
    <row r="16715">
      <c r="A16715" s="1" t="s">
        <v>49427</v>
      </c>
      <c r="B16715" s="1" t="s">
        <v>49428</v>
      </c>
      <c r="C16715" s="1" t="s">
        <v>49429</v>
      </c>
      <c r="D16715" s="1">
        <v>739.0</v>
      </c>
    </row>
    <row r="16716">
      <c r="A16716" s="1" t="s">
        <v>49430</v>
      </c>
      <c r="B16716" s="1" t="s">
        <v>49431</v>
      </c>
      <c r="C16716" s="1" t="s">
        <v>49432</v>
      </c>
      <c r="D16716" s="1">
        <v>589.0</v>
      </c>
    </row>
    <row r="16717">
      <c r="A16717" s="1" t="s">
        <v>49433</v>
      </c>
      <c r="B16717" s="1" t="s">
        <v>49434</v>
      </c>
      <c r="C16717" s="1" t="s">
        <v>49435</v>
      </c>
      <c r="D16717" s="1">
        <v>184.0</v>
      </c>
    </row>
    <row r="16718">
      <c r="A16718" s="1" t="s">
        <v>49436</v>
      </c>
      <c r="B16718" s="1" t="s">
        <v>49437</v>
      </c>
      <c r="C16718" s="1" t="s">
        <v>49438</v>
      </c>
      <c r="D16718" s="1">
        <v>3191.0</v>
      </c>
    </row>
    <row r="16719">
      <c r="A16719" s="1" t="s">
        <v>49439</v>
      </c>
      <c r="B16719" s="1" t="s">
        <v>49440</v>
      </c>
      <c r="C16719" s="1" t="s">
        <v>49441</v>
      </c>
      <c r="D16719" s="1">
        <v>4108.0</v>
      </c>
    </row>
    <row r="16720">
      <c r="A16720" s="1" t="s">
        <v>49442</v>
      </c>
      <c r="B16720" s="1" t="s">
        <v>49443</v>
      </c>
      <c r="C16720" s="1" t="s">
        <v>49444</v>
      </c>
      <c r="D16720" s="1">
        <v>111.0</v>
      </c>
    </row>
    <row r="16721">
      <c r="A16721" s="1" t="s">
        <v>49445</v>
      </c>
      <c r="B16721" s="1" t="s">
        <v>49446</v>
      </c>
      <c r="C16721" s="1" t="s">
        <v>49447</v>
      </c>
      <c r="D16721" s="1">
        <v>184.0</v>
      </c>
    </row>
    <row r="16722">
      <c r="A16722" s="1" t="s">
        <v>49448</v>
      </c>
      <c r="B16722" s="1" t="s">
        <v>49449</v>
      </c>
      <c r="C16722" s="1" t="s">
        <v>49450</v>
      </c>
      <c r="D16722" s="1">
        <v>81.0</v>
      </c>
    </row>
    <row r="16723">
      <c r="A16723" s="1" t="s">
        <v>49451</v>
      </c>
      <c r="B16723" s="1" t="s">
        <v>49452</v>
      </c>
      <c r="C16723" s="1" t="s">
        <v>49453</v>
      </c>
      <c r="D16723" s="1">
        <v>10.0</v>
      </c>
    </row>
    <row r="16724">
      <c r="A16724" s="1" t="s">
        <v>49454</v>
      </c>
      <c r="B16724" s="1" t="s">
        <v>49455</v>
      </c>
      <c r="C16724" s="1" t="s">
        <v>49456</v>
      </c>
      <c r="D16724" s="1">
        <v>372.0</v>
      </c>
    </row>
    <row r="16725">
      <c r="A16725" s="1" t="s">
        <v>49457</v>
      </c>
      <c r="B16725" s="1" t="s">
        <v>49458</v>
      </c>
      <c r="C16725" s="1" t="s">
        <v>49459</v>
      </c>
      <c r="D16725" s="1">
        <v>95.0</v>
      </c>
    </row>
    <row r="16726">
      <c r="A16726" s="1" t="s">
        <v>49460</v>
      </c>
      <c r="B16726" s="1" t="s">
        <v>49461</v>
      </c>
      <c r="C16726" s="1" t="s">
        <v>49462</v>
      </c>
      <c r="D16726" s="1">
        <v>50.0</v>
      </c>
    </row>
    <row r="16727">
      <c r="A16727" s="1" t="s">
        <v>49463</v>
      </c>
      <c r="B16727" s="1" t="s">
        <v>49464</v>
      </c>
      <c r="C16727" s="1" t="s">
        <v>49465</v>
      </c>
      <c r="D16727" s="1">
        <v>71.0</v>
      </c>
    </row>
    <row r="16728">
      <c r="A16728" s="1" t="s">
        <v>49466</v>
      </c>
      <c r="B16728" s="1" t="s">
        <v>49467</v>
      </c>
      <c r="C16728" s="1" t="s">
        <v>49468</v>
      </c>
      <c r="D16728" s="1">
        <v>2361.0</v>
      </c>
    </row>
    <row r="16729">
      <c r="A16729" s="1" t="s">
        <v>49469</v>
      </c>
      <c r="B16729" s="1" t="s">
        <v>49470</v>
      </c>
      <c r="C16729" s="1" t="s">
        <v>49471</v>
      </c>
      <c r="D16729" s="1">
        <v>64.0</v>
      </c>
    </row>
    <row r="16730">
      <c r="A16730" s="1" t="s">
        <v>49472</v>
      </c>
      <c r="B16730" s="1" t="s">
        <v>49473</v>
      </c>
      <c r="C16730" s="1" t="s">
        <v>49474</v>
      </c>
      <c r="D16730" s="1">
        <v>172.0</v>
      </c>
    </row>
    <row r="16731">
      <c r="A16731" s="1" t="s">
        <v>49475</v>
      </c>
      <c r="B16731" s="1" t="s">
        <v>49476</v>
      </c>
      <c r="C16731" s="1" t="s">
        <v>49477</v>
      </c>
      <c r="D16731" s="1">
        <v>11186.0</v>
      </c>
    </row>
    <row r="16732">
      <c r="A16732" s="1" t="s">
        <v>49478</v>
      </c>
      <c r="B16732" s="1" t="s">
        <v>49479</v>
      </c>
      <c r="C16732" s="1" t="s">
        <v>49480</v>
      </c>
      <c r="D16732" s="1">
        <v>184.0</v>
      </c>
    </row>
    <row r="16733">
      <c r="A16733" s="1" t="s">
        <v>49481</v>
      </c>
      <c r="B16733" s="1" t="s">
        <v>49482</v>
      </c>
      <c r="C16733" s="1" t="s">
        <v>49483</v>
      </c>
      <c r="D16733" s="1">
        <v>19.0</v>
      </c>
    </row>
    <row r="16734">
      <c r="A16734" s="1" t="s">
        <v>49484</v>
      </c>
      <c r="B16734" s="1" t="s">
        <v>49485</v>
      </c>
      <c r="C16734" s="1" t="s">
        <v>49486</v>
      </c>
      <c r="D16734" s="1">
        <v>146.0</v>
      </c>
    </row>
    <row r="16735">
      <c r="A16735" s="1" t="s">
        <v>49487</v>
      </c>
      <c r="B16735" s="1" t="s">
        <v>49488</v>
      </c>
      <c r="C16735" s="1" t="s">
        <v>49489</v>
      </c>
      <c r="D16735" s="1">
        <v>1205.0</v>
      </c>
    </row>
    <row r="16736">
      <c r="A16736" s="1" t="s">
        <v>49490</v>
      </c>
      <c r="B16736" s="1" t="s">
        <v>49491</v>
      </c>
      <c r="C16736" s="1" t="s">
        <v>49492</v>
      </c>
      <c r="D16736" s="1">
        <v>253.0</v>
      </c>
    </row>
    <row r="16737">
      <c r="A16737" s="1" t="s">
        <v>40484</v>
      </c>
      <c r="B16737" s="1" t="s">
        <v>49493</v>
      </c>
      <c r="C16737" s="1" t="s">
        <v>49494</v>
      </c>
      <c r="D16737" s="1">
        <v>249.0</v>
      </c>
    </row>
    <row r="16738">
      <c r="A16738" s="1" t="s">
        <v>49495</v>
      </c>
      <c r="B16738" s="1" t="s">
        <v>49496</v>
      </c>
      <c r="C16738" s="1" t="s">
        <v>49497</v>
      </c>
      <c r="D16738" s="1">
        <v>2468.0</v>
      </c>
    </row>
    <row r="16739">
      <c r="A16739" s="1" t="s">
        <v>49498</v>
      </c>
      <c r="B16739" s="1" t="s">
        <v>49499</v>
      </c>
      <c r="C16739" s="1" t="s">
        <v>49500</v>
      </c>
      <c r="D16739" s="1">
        <v>689.0</v>
      </c>
    </row>
    <row r="16740">
      <c r="A16740" s="1" t="s">
        <v>49501</v>
      </c>
      <c r="B16740" s="1" t="s">
        <v>49502</v>
      </c>
      <c r="C16740" s="1" t="s">
        <v>49503</v>
      </c>
      <c r="D16740" s="1">
        <v>458.0</v>
      </c>
    </row>
    <row r="16741">
      <c r="A16741" s="1" t="s">
        <v>49504</v>
      </c>
      <c r="B16741" s="1" t="s">
        <v>49505</v>
      </c>
      <c r="C16741" s="1" t="s">
        <v>49506</v>
      </c>
      <c r="D16741" s="1">
        <v>299.0</v>
      </c>
    </row>
    <row r="16742">
      <c r="A16742" s="1" t="s">
        <v>49507</v>
      </c>
      <c r="B16742" s="1" t="s">
        <v>49508</v>
      </c>
      <c r="C16742" s="1" t="s">
        <v>49509</v>
      </c>
      <c r="D16742" s="1">
        <v>1321.0</v>
      </c>
    </row>
    <row r="16743">
      <c r="A16743" s="1" t="s">
        <v>49510</v>
      </c>
      <c r="B16743" s="1" t="s">
        <v>49511</v>
      </c>
      <c r="C16743" s="1" t="s">
        <v>49512</v>
      </c>
      <c r="D16743" s="1">
        <v>132.0</v>
      </c>
    </row>
    <row r="16744">
      <c r="A16744" s="1" t="s">
        <v>49513</v>
      </c>
      <c r="B16744" s="1" t="s">
        <v>49514</v>
      </c>
      <c r="C16744" s="1" t="s">
        <v>49515</v>
      </c>
      <c r="D16744" s="1">
        <v>1132.0</v>
      </c>
    </row>
    <row r="16745">
      <c r="A16745" s="1" t="s">
        <v>49516</v>
      </c>
      <c r="B16745" s="1" t="s">
        <v>49517</v>
      </c>
      <c r="C16745" s="1" t="s">
        <v>49518</v>
      </c>
      <c r="D16745" s="1">
        <v>526.0</v>
      </c>
    </row>
    <row r="16746">
      <c r="A16746" s="1" t="s">
        <v>49519</v>
      </c>
      <c r="B16746" s="1" t="s">
        <v>49520</v>
      </c>
      <c r="C16746" s="1" t="s">
        <v>49521</v>
      </c>
      <c r="D16746" s="1">
        <v>245.0</v>
      </c>
    </row>
    <row r="16747">
      <c r="A16747" s="1" t="s">
        <v>49522</v>
      </c>
      <c r="B16747" s="1" t="s">
        <v>49523</v>
      </c>
      <c r="C16747" s="1" t="s">
        <v>49524</v>
      </c>
      <c r="D16747" s="1">
        <v>194.0</v>
      </c>
    </row>
    <row r="16748">
      <c r="A16748" s="1" t="s">
        <v>49525</v>
      </c>
      <c r="B16748" s="1" t="s">
        <v>49525</v>
      </c>
      <c r="C16748" s="1" t="s">
        <v>49526</v>
      </c>
      <c r="D16748" s="1">
        <v>899.0</v>
      </c>
    </row>
    <row r="16749">
      <c r="A16749" s="1" t="s">
        <v>49527</v>
      </c>
      <c r="B16749" s="1" t="s">
        <v>49528</v>
      </c>
      <c r="C16749" s="1" t="s">
        <v>49529</v>
      </c>
      <c r="D16749" s="1">
        <v>725.0</v>
      </c>
    </row>
    <row r="16750">
      <c r="A16750" s="1" t="s">
        <v>49530</v>
      </c>
      <c r="B16750" s="1" t="s">
        <v>49531</v>
      </c>
      <c r="C16750" s="1" t="s">
        <v>49532</v>
      </c>
      <c r="D16750" s="1">
        <v>26.0</v>
      </c>
    </row>
    <row r="16751">
      <c r="A16751" s="1" t="s">
        <v>49533</v>
      </c>
      <c r="B16751" s="1" t="s">
        <v>49534</v>
      </c>
      <c r="C16751" s="1" t="s">
        <v>49535</v>
      </c>
      <c r="D16751" s="1">
        <v>38.0</v>
      </c>
    </row>
    <row r="16752">
      <c r="A16752" s="1" t="s">
        <v>49536</v>
      </c>
      <c r="B16752" s="1" t="s">
        <v>49537</v>
      </c>
      <c r="C16752" s="1" t="s">
        <v>49538</v>
      </c>
      <c r="D16752" s="1">
        <v>944.0</v>
      </c>
    </row>
    <row r="16753">
      <c r="A16753" s="1" t="s">
        <v>49539</v>
      </c>
      <c r="B16753" s="1" t="s">
        <v>49540</v>
      </c>
      <c r="C16753" s="1" t="s">
        <v>49541</v>
      </c>
      <c r="D16753" s="1">
        <v>172.0</v>
      </c>
    </row>
    <row r="16754">
      <c r="A16754" s="1" t="s">
        <v>49542</v>
      </c>
      <c r="B16754" s="1" t="s">
        <v>49543</v>
      </c>
      <c r="C16754" s="1" t="s">
        <v>49544</v>
      </c>
      <c r="D16754" s="1">
        <v>253.0</v>
      </c>
    </row>
    <row r="16755">
      <c r="A16755" s="1" t="s">
        <v>49545</v>
      </c>
      <c r="B16755" s="1" t="s">
        <v>49546</v>
      </c>
      <c r="C16755" s="1" t="s">
        <v>49547</v>
      </c>
      <c r="D16755" s="1">
        <v>78.0</v>
      </c>
    </row>
    <row r="16756">
      <c r="A16756" s="1" t="s">
        <v>49548</v>
      </c>
      <c r="B16756" s="1" t="s">
        <v>49549</v>
      </c>
      <c r="C16756" s="1" t="s">
        <v>49550</v>
      </c>
      <c r="D16756" s="1">
        <v>911.0</v>
      </c>
    </row>
    <row r="16757">
      <c r="A16757" s="1" t="s">
        <v>49551</v>
      </c>
      <c r="B16757" s="1" t="s">
        <v>49552</v>
      </c>
      <c r="C16757" s="1" t="s">
        <v>49553</v>
      </c>
      <c r="D16757" s="1">
        <v>63.0</v>
      </c>
    </row>
    <row r="16758">
      <c r="A16758" s="1" t="s">
        <v>49554</v>
      </c>
      <c r="B16758" s="1" t="s">
        <v>49555</v>
      </c>
      <c r="C16758" s="1" t="s">
        <v>49556</v>
      </c>
      <c r="D16758" s="1">
        <v>149.0</v>
      </c>
    </row>
    <row r="16759">
      <c r="A16759" s="1" t="s">
        <v>49557</v>
      </c>
      <c r="B16759" s="1" t="s">
        <v>49558</v>
      </c>
      <c r="C16759" s="1" t="s">
        <v>49559</v>
      </c>
      <c r="D16759" s="1">
        <v>1195.0</v>
      </c>
    </row>
    <row r="16760">
      <c r="A16760" s="1" t="s">
        <v>49560</v>
      </c>
      <c r="B16760" s="1" t="s">
        <v>49561</v>
      </c>
      <c r="C16760" s="1" t="s">
        <v>49562</v>
      </c>
      <c r="D16760" s="1">
        <v>2146.0</v>
      </c>
    </row>
    <row r="16761">
      <c r="A16761" s="1" t="s">
        <v>49563</v>
      </c>
      <c r="B16761" s="1" t="s">
        <v>49564</v>
      </c>
      <c r="C16761" s="1" t="s">
        <v>49565</v>
      </c>
      <c r="D16761" s="1">
        <v>454.0</v>
      </c>
    </row>
    <row r="16762">
      <c r="A16762" s="1" t="s">
        <v>49566</v>
      </c>
      <c r="B16762" s="1" t="s">
        <v>49567</v>
      </c>
      <c r="C16762" s="1" t="s">
        <v>49568</v>
      </c>
      <c r="D16762" s="1">
        <v>160.0</v>
      </c>
    </row>
    <row r="16763">
      <c r="A16763" s="1" t="s">
        <v>49569</v>
      </c>
      <c r="B16763" s="1" t="s">
        <v>49570</v>
      </c>
      <c r="C16763" s="1" t="s">
        <v>49571</v>
      </c>
      <c r="D16763" s="1">
        <v>790.0</v>
      </c>
    </row>
    <row r="16764">
      <c r="A16764" s="1" t="s">
        <v>49572</v>
      </c>
      <c r="B16764" s="1" t="s">
        <v>49573</v>
      </c>
      <c r="C16764" s="1" t="s">
        <v>49574</v>
      </c>
      <c r="D16764" s="1">
        <v>286.0</v>
      </c>
    </row>
    <row r="16765">
      <c r="A16765" s="1" t="s">
        <v>49575</v>
      </c>
      <c r="B16765" s="1" t="s">
        <v>49575</v>
      </c>
      <c r="C16765" s="1" t="s">
        <v>49576</v>
      </c>
      <c r="D16765" s="1">
        <v>378.0</v>
      </c>
    </row>
    <row r="16766">
      <c r="A16766" s="1" t="s">
        <v>49577</v>
      </c>
      <c r="B16766" s="1" t="s">
        <v>49578</v>
      </c>
      <c r="C16766" s="1" t="s">
        <v>49579</v>
      </c>
      <c r="D16766" s="1">
        <v>10880.0</v>
      </c>
    </row>
    <row r="16767">
      <c r="A16767" s="1" t="s">
        <v>49580</v>
      </c>
      <c r="B16767" s="1" t="s">
        <v>49581</v>
      </c>
      <c r="C16767" s="1" t="s">
        <v>49582</v>
      </c>
      <c r="D16767" s="1">
        <v>23.0</v>
      </c>
    </row>
    <row r="16768">
      <c r="A16768" s="1" t="s">
        <v>49583</v>
      </c>
      <c r="B16768" s="1" t="s">
        <v>49584</v>
      </c>
      <c r="C16768" s="1" t="s">
        <v>49585</v>
      </c>
      <c r="D16768" s="1">
        <v>190.0</v>
      </c>
    </row>
    <row r="16769">
      <c r="A16769" s="1" t="s">
        <v>49586</v>
      </c>
      <c r="B16769" s="1" t="s">
        <v>49587</v>
      </c>
      <c r="C16769" s="1" t="s">
        <v>49588</v>
      </c>
      <c r="D16769" s="1">
        <v>2990.0</v>
      </c>
    </row>
    <row r="16770">
      <c r="A16770" s="1" t="s">
        <v>49589</v>
      </c>
      <c r="B16770" s="1" t="s">
        <v>49590</v>
      </c>
      <c r="C16770" s="1" t="s">
        <v>49591</v>
      </c>
      <c r="D16770" s="1">
        <v>342.0</v>
      </c>
    </row>
    <row r="16771">
      <c r="A16771" s="1" t="s">
        <v>49592</v>
      </c>
      <c r="B16771" s="1" t="s">
        <v>49593</v>
      </c>
      <c r="C16771" s="1" t="s">
        <v>49594</v>
      </c>
      <c r="D16771" s="1">
        <v>973.0</v>
      </c>
    </row>
    <row r="16772">
      <c r="A16772" s="1" t="s">
        <v>21835</v>
      </c>
      <c r="B16772" s="1" t="s">
        <v>49595</v>
      </c>
      <c r="C16772" s="1" t="s">
        <v>49596</v>
      </c>
      <c r="D16772" s="1">
        <v>339.0</v>
      </c>
    </row>
    <row r="16773">
      <c r="A16773" s="1" t="s">
        <v>49597</v>
      </c>
      <c r="B16773" s="1" t="s">
        <v>49598</v>
      </c>
      <c r="C16773" s="1" t="s">
        <v>49599</v>
      </c>
      <c r="D16773" s="1">
        <v>23.0</v>
      </c>
    </row>
    <row r="16774">
      <c r="A16774" s="1" t="s">
        <v>49600</v>
      </c>
      <c r="B16774" s="1" t="s">
        <v>49601</v>
      </c>
      <c r="C16774" s="1" t="s">
        <v>49602</v>
      </c>
      <c r="D16774" s="1">
        <v>425.0</v>
      </c>
    </row>
    <row r="16775">
      <c r="A16775" s="1" t="s">
        <v>49603</v>
      </c>
      <c r="B16775" s="1" t="s">
        <v>49604</v>
      </c>
      <c r="C16775" s="1" t="s">
        <v>49605</v>
      </c>
      <c r="D16775" s="1">
        <v>685.0</v>
      </c>
    </row>
    <row r="16776">
      <c r="A16776" s="1" t="s">
        <v>49606</v>
      </c>
      <c r="B16776" s="1" t="s">
        <v>49607</v>
      </c>
      <c r="C16776" s="1" t="s">
        <v>49608</v>
      </c>
      <c r="D16776" s="1">
        <v>145.0</v>
      </c>
    </row>
    <row r="16777">
      <c r="A16777" s="1" t="s">
        <v>49609</v>
      </c>
      <c r="B16777" s="1" t="s">
        <v>49610</v>
      </c>
      <c r="C16777" s="1" t="s">
        <v>49611</v>
      </c>
      <c r="D16777" s="1">
        <v>169.0</v>
      </c>
    </row>
    <row r="16778">
      <c r="A16778" s="1" t="s">
        <v>49612</v>
      </c>
      <c r="B16778" s="1" t="s">
        <v>49613</v>
      </c>
      <c r="C16778" s="1" t="s">
        <v>49614</v>
      </c>
      <c r="D16778" s="1">
        <v>151.0</v>
      </c>
    </row>
    <row r="16779">
      <c r="A16779" s="1" t="s">
        <v>49615</v>
      </c>
      <c r="B16779" s="1" t="s">
        <v>49616</v>
      </c>
      <c r="C16779" s="1" t="s">
        <v>49617</v>
      </c>
      <c r="D16779" s="1">
        <v>344.0</v>
      </c>
    </row>
    <row r="16780">
      <c r="A16780" s="1" t="s">
        <v>49618</v>
      </c>
      <c r="B16780" s="1" t="s">
        <v>49619</v>
      </c>
      <c r="C16780" s="1" t="s">
        <v>49620</v>
      </c>
      <c r="D16780" s="1">
        <v>624.0</v>
      </c>
    </row>
    <row r="16781">
      <c r="A16781" s="1" t="s">
        <v>49621</v>
      </c>
      <c r="B16781" s="1" t="s">
        <v>49622</v>
      </c>
      <c r="C16781" s="1" t="s">
        <v>49623</v>
      </c>
      <c r="D16781" s="1">
        <v>26.0</v>
      </c>
    </row>
    <row r="16782">
      <c r="A16782" s="1" t="s">
        <v>49624</v>
      </c>
      <c r="B16782" s="1" t="s">
        <v>49625</v>
      </c>
      <c r="C16782" s="1" t="s">
        <v>49626</v>
      </c>
      <c r="D16782" s="1">
        <v>519.0</v>
      </c>
    </row>
    <row r="16783">
      <c r="A16783" s="1" t="s">
        <v>49627</v>
      </c>
      <c r="B16783" s="1" t="s">
        <v>49628</v>
      </c>
      <c r="C16783" s="1" t="s">
        <v>49629</v>
      </c>
      <c r="D16783" s="1">
        <v>431.0</v>
      </c>
    </row>
    <row r="16784">
      <c r="A16784" s="1" t="s">
        <v>49630</v>
      </c>
      <c r="B16784" s="1" t="s">
        <v>49631</v>
      </c>
      <c r="C16784" s="1" t="s">
        <v>49632</v>
      </c>
      <c r="D16784" s="1">
        <v>762.0</v>
      </c>
    </row>
    <row r="16785">
      <c r="A16785" s="1" t="s">
        <v>49633</v>
      </c>
      <c r="B16785" s="1" t="s">
        <v>49634</v>
      </c>
      <c r="C16785" s="1" t="s">
        <v>49635</v>
      </c>
      <c r="D16785" s="1">
        <v>276.0</v>
      </c>
    </row>
    <row r="16786">
      <c r="A16786" s="1" t="s">
        <v>49636</v>
      </c>
      <c r="B16786" s="1" t="s">
        <v>49636</v>
      </c>
      <c r="C16786" s="1" t="s">
        <v>49637</v>
      </c>
      <c r="D16786" s="1">
        <v>87.0</v>
      </c>
    </row>
    <row r="16787">
      <c r="A16787" s="1" t="s">
        <v>49638</v>
      </c>
      <c r="B16787" s="1" t="s">
        <v>49639</v>
      </c>
      <c r="C16787" s="1" t="s">
        <v>49640</v>
      </c>
      <c r="D16787" s="1">
        <v>1721.0</v>
      </c>
    </row>
    <row r="16788">
      <c r="A16788" s="1" t="s">
        <v>49641</v>
      </c>
      <c r="B16788" s="1" t="s">
        <v>49642</v>
      </c>
      <c r="C16788" s="1" t="s">
        <v>49643</v>
      </c>
      <c r="D16788" s="1">
        <v>217.0</v>
      </c>
    </row>
    <row r="16789">
      <c r="A16789" s="1" t="s">
        <v>49644</v>
      </c>
      <c r="B16789" s="1" t="s">
        <v>49645</v>
      </c>
      <c r="C16789" s="1" t="s">
        <v>49646</v>
      </c>
      <c r="D16789" s="1">
        <v>790.0</v>
      </c>
    </row>
    <row r="16790">
      <c r="A16790" s="1" t="s">
        <v>49647</v>
      </c>
      <c r="B16790" s="1" t="s">
        <v>49648</v>
      </c>
      <c r="C16790" s="1" t="s">
        <v>49649</v>
      </c>
      <c r="D16790" s="1">
        <v>1838.0</v>
      </c>
    </row>
    <row r="16791">
      <c r="A16791" s="1" t="s">
        <v>49650</v>
      </c>
      <c r="B16791" s="1" t="s">
        <v>49651</v>
      </c>
      <c r="C16791" s="1" t="s">
        <v>49652</v>
      </c>
      <c r="D16791" s="1">
        <v>1836.0</v>
      </c>
    </row>
    <row r="16792">
      <c r="A16792" s="1" t="s">
        <v>49653</v>
      </c>
      <c r="B16792" s="1" t="s">
        <v>49654</v>
      </c>
      <c r="C16792" s="1" t="s">
        <v>49655</v>
      </c>
      <c r="D16792" s="1">
        <v>99.0</v>
      </c>
    </row>
    <row r="16793">
      <c r="A16793" s="1" t="s">
        <v>49656</v>
      </c>
      <c r="B16793" s="1" t="s">
        <v>49657</v>
      </c>
      <c r="C16793" s="1" t="s">
        <v>49658</v>
      </c>
      <c r="D16793" s="1">
        <v>209.0</v>
      </c>
    </row>
    <row r="16794">
      <c r="A16794" s="1" t="s">
        <v>49659</v>
      </c>
      <c r="B16794" s="1" t="s">
        <v>49660</v>
      </c>
      <c r="C16794" s="1" t="s">
        <v>49661</v>
      </c>
      <c r="D16794" s="1">
        <v>293.0</v>
      </c>
    </row>
    <row r="16795">
      <c r="A16795" s="1" t="s">
        <v>49662</v>
      </c>
      <c r="B16795" s="1" t="s">
        <v>49663</v>
      </c>
      <c r="C16795" s="1" t="s">
        <v>49664</v>
      </c>
      <c r="D16795" s="1">
        <v>115.0</v>
      </c>
    </row>
    <row r="16796">
      <c r="A16796" s="1" t="s">
        <v>49665</v>
      </c>
      <c r="B16796" s="1" t="s">
        <v>49666</v>
      </c>
      <c r="C16796" s="1" t="s">
        <v>49667</v>
      </c>
      <c r="D16796" s="1">
        <v>80.0</v>
      </c>
    </row>
    <row r="16797">
      <c r="A16797" s="1" t="s">
        <v>49668</v>
      </c>
      <c r="B16797" s="1" t="s">
        <v>49669</v>
      </c>
      <c r="C16797" s="1" t="s">
        <v>49670</v>
      </c>
      <c r="D16797" s="1">
        <v>29.0</v>
      </c>
    </row>
    <row r="16798">
      <c r="A16798" s="1" t="s">
        <v>49671</v>
      </c>
      <c r="B16798" s="1" t="s">
        <v>49672</v>
      </c>
      <c r="C16798" s="1" t="s">
        <v>49673</v>
      </c>
      <c r="D16798" s="1">
        <v>227.0</v>
      </c>
    </row>
    <row r="16799">
      <c r="A16799" s="1" t="s">
        <v>49674</v>
      </c>
      <c r="B16799" s="1" t="s">
        <v>49675</v>
      </c>
      <c r="C16799" s="1" t="s">
        <v>49676</v>
      </c>
      <c r="D16799" s="1">
        <v>1391.0</v>
      </c>
    </row>
    <row r="16800">
      <c r="A16800" s="1" t="s">
        <v>49677</v>
      </c>
      <c r="B16800" s="1" t="s">
        <v>49678</v>
      </c>
      <c r="C16800" s="1" t="s">
        <v>49679</v>
      </c>
      <c r="D16800" s="1">
        <v>151.0</v>
      </c>
    </row>
    <row r="16801">
      <c r="A16801" s="1" t="s">
        <v>49680</v>
      </c>
      <c r="B16801" s="1" t="s">
        <v>49681</v>
      </c>
      <c r="C16801" s="1" t="s">
        <v>49682</v>
      </c>
      <c r="D16801" s="1">
        <v>32.0</v>
      </c>
    </row>
    <row r="16802">
      <c r="A16802" s="1" t="s">
        <v>49683</v>
      </c>
      <c r="B16802" s="1" t="s">
        <v>49684</v>
      </c>
      <c r="C16802" s="1" t="s">
        <v>49685</v>
      </c>
      <c r="D16802" s="1">
        <v>58.0</v>
      </c>
    </row>
    <row r="16803">
      <c r="A16803" s="1" t="s">
        <v>49686</v>
      </c>
      <c r="B16803" s="1" t="s">
        <v>49687</v>
      </c>
      <c r="C16803" s="1" t="s">
        <v>49688</v>
      </c>
      <c r="D16803" s="1">
        <v>706.0</v>
      </c>
    </row>
    <row r="16804">
      <c r="A16804" s="1" t="s">
        <v>49689</v>
      </c>
      <c r="B16804" s="1" t="s">
        <v>49690</v>
      </c>
      <c r="C16804" s="1" t="s">
        <v>49691</v>
      </c>
      <c r="D16804" s="1">
        <v>218.0</v>
      </c>
    </row>
    <row r="16805">
      <c r="A16805" s="1" t="s">
        <v>49692</v>
      </c>
      <c r="B16805" s="1" t="s">
        <v>49693</v>
      </c>
      <c r="C16805" s="1" t="s">
        <v>49694</v>
      </c>
      <c r="D16805" s="1">
        <v>80.0</v>
      </c>
    </row>
    <row r="16806">
      <c r="A16806" s="1" t="s">
        <v>49695</v>
      </c>
      <c r="B16806" s="1" t="s">
        <v>49696</v>
      </c>
      <c r="C16806" s="1" t="s">
        <v>49697</v>
      </c>
      <c r="D16806" s="1">
        <v>1402.0</v>
      </c>
    </row>
    <row r="16807">
      <c r="A16807" s="1" t="s">
        <v>49698</v>
      </c>
      <c r="B16807" s="1" t="s">
        <v>49699</v>
      </c>
      <c r="C16807" s="1" t="s">
        <v>49700</v>
      </c>
      <c r="D16807" s="1">
        <v>274.0</v>
      </c>
    </row>
    <row r="16808">
      <c r="A16808" s="1" t="s">
        <v>49701</v>
      </c>
      <c r="B16808" s="1" t="s">
        <v>49702</v>
      </c>
      <c r="C16808" s="1" t="s">
        <v>49703</v>
      </c>
      <c r="D16808" s="1">
        <v>113.0</v>
      </c>
    </row>
    <row r="16809">
      <c r="A16809" s="1" t="s">
        <v>49704</v>
      </c>
      <c r="B16809" s="1" t="s">
        <v>49705</v>
      </c>
      <c r="C16809" s="1" t="s">
        <v>49706</v>
      </c>
      <c r="D16809" s="1">
        <v>79.0</v>
      </c>
    </row>
    <row r="16810">
      <c r="A16810" s="1" t="s">
        <v>49707</v>
      </c>
      <c r="B16810" s="1" t="s">
        <v>49708</v>
      </c>
      <c r="C16810" s="1" t="s">
        <v>49709</v>
      </c>
      <c r="D16810" s="1">
        <v>19.0</v>
      </c>
    </row>
    <row r="16811">
      <c r="A16811" s="1" t="s">
        <v>49710</v>
      </c>
      <c r="B16811" s="1" t="s">
        <v>49711</v>
      </c>
      <c r="C16811" s="1" t="s">
        <v>49712</v>
      </c>
      <c r="D16811" s="1">
        <v>700.0</v>
      </c>
    </row>
    <row r="16812">
      <c r="A16812" s="1" t="s">
        <v>49713</v>
      </c>
      <c r="B16812" s="1" t="s">
        <v>49714</v>
      </c>
      <c r="C16812" s="1" t="s">
        <v>49715</v>
      </c>
      <c r="D16812" s="1">
        <v>20.0</v>
      </c>
    </row>
    <row r="16813">
      <c r="A16813" s="1" t="s">
        <v>49716</v>
      </c>
      <c r="B16813" s="1" t="s">
        <v>49717</v>
      </c>
      <c r="C16813" s="1" t="s">
        <v>49718</v>
      </c>
      <c r="D16813" s="1">
        <v>377.0</v>
      </c>
    </row>
    <row r="16814">
      <c r="A16814" s="1" t="s">
        <v>49719</v>
      </c>
      <c r="B16814" s="1" t="s">
        <v>49720</v>
      </c>
      <c r="C16814" s="1" t="s">
        <v>49721</v>
      </c>
      <c r="D16814" s="1">
        <v>266.0</v>
      </c>
    </row>
    <row r="16815">
      <c r="A16815" s="1" t="s">
        <v>49722</v>
      </c>
      <c r="B16815" s="1" t="s">
        <v>49723</v>
      </c>
      <c r="C16815" s="1" t="s">
        <v>49724</v>
      </c>
      <c r="D16815" s="1">
        <v>46.0</v>
      </c>
    </row>
    <row r="16816">
      <c r="A16816" s="1" t="s">
        <v>49725</v>
      </c>
      <c r="B16816" s="1" t="s">
        <v>49726</v>
      </c>
      <c r="C16816" s="1" t="s">
        <v>49727</v>
      </c>
      <c r="D16816" s="1">
        <v>312.0</v>
      </c>
    </row>
    <row r="16817">
      <c r="A16817" s="1" t="s">
        <v>49728</v>
      </c>
      <c r="B16817" s="1" t="s">
        <v>49729</v>
      </c>
      <c r="C16817" s="1" t="s">
        <v>49730</v>
      </c>
      <c r="D16817" s="1">
        <v>149.0</v>
      </c>
    </row>
    <row r="16818">
      <c r="A16818" s="1" t="s">
        <v>49731</v>
      </c>
      <c r="B16818" s="1" t="s">
        <v>49732</v>
      </c>
      <c r="C16818" s="1" t="s">
        <v>49733</v>
      </c>
      <c r="D16818" s="1">
        <v>311.0</v>
      </c>
    </row>
    <row r="16819">
      <c r="A16819" s="1" t="s">
        <v>49734</v>
      </c>
      <c r="B16819" s="1" t="s">
        <v>49735</v>
      </c>
      <c r="C16819" s="1" t="s">
        <v>49736</v>
      </c>
      <c r="D16819" s="1">
        <v>32.0</v>
      </c>
    </row>
    <row r="16820">
      <c r="A16820" s="1" t="s">
        <v>49737</v>
      </c>
      <c r="B16820" s="1" t="s">
        <v>49738</v>
      </c>
      <c r="C16820" s="1" t="s">
        <v>49739</v>
      </c>
      <c r="D16820" s="1">
        <v>387.0</v>
      </c>
    </row>
    <row r="16821">
      <c r="A16821" s="1" t="s">
        <v>49740</v>
      </c>
      <c r="B16821" s="1" t="s">
        <v>49741</v>
      </c>
      <c r="C16821" s="1" t="s">
        <v>49742</v>
      </c>
      <c r="D16821" s="1">
        <v>106.0</v>
      </c>
    </row>
    <row r="16822">
      <c r="A16822" s="1" t="s">
        <v>49743</v>
      </c>
      <c r="B16822" s="1" t="s">
        <v>49744</v>
      </c>
      <c r="C16822" s="1" t="s">
        <v>49745</v>
      </c>
      <c r="D16822" s="1">
        <v>230.0</v>
      </c>
    </row>
    <row r="16823">
      <c r="A16823" s="1" t="s">
        <v>49746</v>
      </c>
      <c r="B16823" s="1" t="s">
        <v>49747</v>
      </c>
      <c r="C16823" s="1" t="s">
        <v>49748</v>
      </c>
      <c r="D16823" s="1">
        <v>102.0</v>
      </c>
    </row>
    <row r="16824">
      <c r="A16824" s="1" t="s">
        <v>49749</v>
      </c>
      <c r="B16824" s="1" t="s">
        <v>49750</v>
      </c>
      <c r="C16824" s="1" t="s">
        <v>49751</v>
      </c>
      <c r="D16824" s="1">
        <v>126.0</v>
      </c>
    </row>
    <row r="16825">
      <c r="A16825" s="1" t="s">
        <v>49752</v>
      </c>
      <c r="B16825" s="1" t="s">
        <v>49753</v>
      </c>
      <c r="C16825" s="1" t="s">
        <v>49754</v>
      </c>
      <c r="D16825" s="1">
        <v>1022.0</v>
      </c>
    </row>
    <row r="16826">
      <c r="A16826" s="1" t="s">
        <v>49755</v>
      </c>
      <c r="B16826" s="1" t="s">
        <v>49755</v>
      </c>
      <c r="C16826" s="1" t="s">
        <v>49756</v>
      </c>
      <c r="D16826" s="1">
        <v>391.0</v>
      </c>
    </row>
    <row r="16827">
      <c r="A16827" s="1" t="s">
        <v>49757</v>
      </c>
      <c r="B16827" s="1" t="s">
        <v>49758</v>
      </c>
      <c r="C16827" s="1" t="s">
        <v>49759</v>
      </c>
      <c r="D16827" s="1">
        <v>1022.0</v>
      </c>
    </row>
    <row r="16828">
      <c r="A16828" s="1" t="s">
        <v>49760</v>
      </c>
      <c r="B16828" s="1" t="s">
        <v>49761</v>
      </c>
      <c r="C16828" s="1" t="s">
        <v>49762</v>
      </c>
      <c r="D16828" s="1">
        <v>411.0</v>
      </c>
    </row>
    <row r="16829">
      <c r="A16829" s="1" t="s">
        <v>49763</v>
      </c>
      <c r="B16829" s="1" t="s">
        <v>49763</v>
      </c>
      <c r="C16829" s="1" t="s">
        <v>49764</v>
      </c>
      <c r="D16829" s="1">
        <v>318.0</v>
      </c>
    </row>
    <row r="16830">
      <c r="A16830" s="1" t="s">
        <v>49765</v>
      </c>
      <c r="B16830" s="1" t="s">
        <v>49766</v>
      </c>
      <c r="C16830" s="1" t="s">
        <v>49767</v>
      </c>
      <c r="D16830" s="1">
        <v>70.0</v>
      </c>
    </row>
    <row r="16831">
      <c r="A16831" s="1" t="s">
        <v>49768</v>
      </c>
      <c r="B16831" s="1" t="s">
        <v>49769</v>
      </c>
      <c r="C16831" s="1" t="s">
        <v>49770</v>
      </c>
      <c r="D16831" s="1">
        <v>381.0</v>
      </c>
    </row>
    <row r="16832">
      <c r="A16832" s="1" t="s">
        <v>49771</v>
      </c>
      <c r="B16832" s="1" t="s">
        <v>49772</v>
      </c>
      <c r="C16832" s="1" t="s">
        <v>49773</v>
      </c>
      <c r="D16832" s="1">
        <v>113.0</v>
      </c>
    </row>
    <row r="16833">
      <c r="A16833" s="1" t="s">
        <v>49774</v>
      </c>
      <c r="B16833" s="1" t="s">
        <v>49775</v>
      </c>
      <c r="C16833" s="1" t="s">
        <v>49776</v>
      </c>
      <c r="D16833" s="1">
        <v>429.0</v>
      </c>
    </row>
    <row r="16834">
      <c r="A16834" s="1" t="s">
        <v>49777</v>
      </c>
      <c r="B16834" s="1" t="s">
        <v>49778</v>
      </c>
      <c r="C16834" s="1" t="s">
        <v>49779</v>
      </c>
      <c r="D16834" s="1">
        <v>1023.0</v>
      </c>
    </row>
    <row r="16835">
      <c r="A16835" s="1" t="s">
        <v>49780</v>
      </c>
      <c r="B16835" s="1" t="s">
        <v>49781</v>
      </c>
      <c r="C16835" s="1" t="s">
        <v>49782</v>
      </c>
      <c r="D16835" s="1">
        <v>304.0</v>
      </c>
    </row>
    <row r="16836">
      <c r="A16836" s="1" t="s">
        <v>49783</v>
      </c>
      <c r="B16836" s="1" t="s">
        <v>49784</v>
      </c>
      <c r="C16836" s="1" t="s">
        <v>49785</v>
      </c>
      <c r="D16836" s="1">
        <v>48.0</v>
      </c>
    </row>
    <row r="16837">
      <c r="A16837" s="1" t="s">
        <v>49786</v>
      </c>
      <c r="B16837" s="1" t="s">
        <v>49787</v>
      </c>
      <c r="C16837" s="1" t="s">
        <v>49788</v>
      </c>
      <c r="D16837" s="1">
        <v>1149.0</v>
      </c>
    </row>
    <row r="16838">
      <c r="A16838" s="1" t="s">
        <v>49789</v>
      </c>
      <c r="B16838" s="1" t="s">
        <v>49790</v>
      </c>
      <c r="C16838" s="1" t="s">
        <v>49791</v>
      </c>
      <c r="D16838" s="1">
        <v>169.0</v>
      </c>
    </row>
    <row r="16839">
      <c r="A16839" s="1" t="s">
        <v>49792</v>
      </c>
      <c r="B16839" s="1" t="s">
        <v>49793</v>
      </c>
      <c r="C16839" s="1" t="s">
        <v>49794</v>
      </c>
      <c r="D16839" s="1">
        <v>24.0</v>
      </c>
    </row>
    <row r="16840">
      <c r="A16840" s="1" t="s">
        <v>49795</v>
      </c>
      <c r="B16840" s="1" t="s">
        <v>49796</v>
      </c>
      <c r="C16840" s="1" t="s">
        <v>49797</v>
      </c>
      <c r="D16840" s="1">
        <v>1340.0</v>
      </c>
    </row>
    <row r="16841">
      <c r="A16841" s="1" t="s">
        <v>49798</v>
      </c>
      <c r="B16841" s="1" t="s">
        <v>49799</v>
      </c>
      <c r="C16841" s="1" t="s">
        <v>49800</v>
      </c>
      <c r="D16841" s="1">
        <v>161.0</v>
      </c>
    </row>
    <row r="16842">
      <c r="A16842" s="1" t="s">
        <v>49801</v>
      </c>
      <c r="B16842" s="1" t="s">
        <v>49802</v>
      </c>
      <c r="C16842" s="1" t="s">
        <v>49803</v>
      </c>
      <c r="D16842" s="1">
        <v>3892.0</v>
      </c>
    </row>
    <row r="16843">
      <c r="A16843" s="1" t="s">
        <v>49804</v>
      </c>
      <c r="B16843" s="1" t="s">
        <v>49805</v>
      </c>
      <c r="C16843" s="1" t="s">
        <v>49806</v>
      </c>
      <c r="D16843" s="1">
        <v>373.0</v>
      </c>
    </row>
    <row r="16844">
      <c r="A16844" s="1" t="s">
        <v>49807</v>
      </c>
      <c r="B16844" s="1" t="s">
        <v>49808</v>
      </c>
      <c r="C16844" s="1" t="s">
        <v>49809</v>
      </c>
      <c r="D16844" s="1">
        <v>227.0</v>
      </c>
    </row>
    <row r="16845">
      <c r="A16845" s="1" t="s">
        <v>49810</v>
      </c>
      <c r="B16845" s="1" t="s">
        <v>49811</v>
      </c>
      <c r="C16845" s="1" t="s">
        <v>49812</v>
      </c>
      <c r="D16845" s="1">
        <v>599.0</v>
      </c>
    </row>
    <row r="16846">
      <c r="A16846" s="1" t="s">
        <v>49813</v>
      </c>
      <c r="B16846" s="1" t="s">
        <v>49814</v>
      </c>
      <c r="C16846" s="1" t="s">
        <v>49815</v>
      </c>
      <c r="D16846" s="1">
        <v>332.0</v>
      </c>
    </row>
    <row r="16847">
      <c r="A16847" s="1" t="s">
        <v>49816</v>
      </c>
      <c r="B16847" s="1" t="s">
        <v>49817</v>
      </c>
      <c r="C16847" s="1" t="s">
        <v>49818</v>
      </c>
      <c r="D16847" s="1">
        <v>1553.0</v>
      </c>
    </row>
    <row r="16848">
      <c r="A16848" s="1" t="s">
        <v>49819</v>
      </c>
      <c r="B16848" s="1" t="s">
        <v>49820</v>
      </c>
      <c r="C16848" s="1" t="s">
        <v>49821</v>
      </c>
      <c r="D16848" s="1">
        <v>1072.0</v>
      </c>
    </row>
    <row r="16849">
      <c r="A16849" s="1" t="s">
        <v>49822</v>
      </c>
      <c r="B16849" s="1" t="s">
        <v>49823</v>
      </c>
      <c r="C16849" s="1" t="s">
        <v>49824</v>
      </c>
      <c r="D16849" s="1">
        <v>54.0</v>
      </c>
    </row>
    <row r="16850">
      <c r="A16850" s="1" t="s">
        <v>49825</v>
      </c>
      <c r="B16850" s="1" t="s">
        <v>49826</v>
      </c>
      <c r="C16850" s="1" t="s">
        <v>49827</v>
      </c>
      <c r="D16850" s="1">
        <v>142.0</v>
      </c>
    </row>
    <row r="16851">
      <c r="A16851" s="1" t="s">
        <v>49828</v>
      </c>
      <c r="B16851" s="1" t="s">
        <v>49829</v>
      </c>
      <c r="C16851" s="1" t="s">
        <v>49830</v>
      </c>
      <c r="D16851" s="1">
        <v>816.0</v>
      </c>
    </row>
    <row r="16852">
      <c r="A16852" s="1" t="s">
        <v>49831</v>
      </c>
      <c r="B16852" s="1" t="s">
        <v>49832</v>
      </c>
      <c r="C16852" s="1" t="s">
        <v>49833</v>
      </c>
      <c r="D16852" s="1">
        <v>44.0</v>
      </c>
    </row>
    <row r="16853">
      <c r="A16853" s="1" t="s">
        <v>49834</v>
      </c>
      <c r="B16853" s="1" t="s">
        <v>49835</v>
      </c>
      <c r="C16853" s="1" t="s">
        <v>49836</v>
      </c>
      <c r="D16853" s="1">
        <v>341.0</v>
      </c>
    </row>
    <row r="16854">
      <c r="A16854" s="1" t="s">
        <v>49837</v>
      </c>
      <c r="B16854" s="1" t="s">
        <v>49838</v>
      </c>
      <c r="C16854" s="1" t="s">
        <v>49839</v>
      </c>
      <c r="D16854" s="1">
        <v>338.0</v>
      </c>
    </row>
    <row r="16855">
      <c r="A16855" s="1" t="s">
        <v>49840</v>
      </c>
      <c r="B16855" s="1" t="s">
        <v>49841</v>
      </c>
      <c r="C16855" s="1" t="s">
        <v>49842</v>
      </c>
      <c r="D16855" s="1">
        <v>747.0</v>
      </c>
    </row>
    <row r="16856">
      <c r="A16856" s="1" t="s">
        <v>49843</v>
      </c>
      <c r="B16856" s="1" t="s">
        <v>49844</v>
      </c>
      <c r="C16856" s="1" t="s">
        <v>49845</v>
      </c>
      <c r="D16856" s="1">
        <v>117.0</v>
      </c>
    </row>
    <row r="16857">
      <c r="A16857" s="1" t="s">
        <v>49846</v>
      </c>
      <c r="B16857" s="1" t="s">
        <v>49847</v>
      </c>
      <c r="C16857" s="1" t="s">
        <v>49848</v>
      </c>
      <c r="D16857" s="1">
        <v>1427.0</v>
      </c>
    </row>
    <row r="16858">
      <c r="A16858" s="1" t="s">
        <v>49849</v>
      </c>
      <c r="B16858" s="1" t="s">
        <v>49850</v>
      </c>
      <c r="C16858" s="1" t="s">
        <v>49851</v>
      </c>
      <c r="D16858" s="1">
        <v>1126.0</v>
      </c>
    </row>
    <row r="16859">
      <c r="A16859" s="1" t="s">
        <v>49852</v>
      </c>
      <c r="B16859" s="1" t="s">
        <v>49853</v>
      </c>
      <c r="C16859" s="1" t="s">
        <v>49854</v>
      </c>
      <c r="D16859" s="1">
        <v>3100.0</v>
      </c>
    </row>
    <row r="16860">
      <c r="A16860" s="1" t="s">
        <v>49855</v>
      </c>
      <c r="B16860" s="1" t="s">
        <v>49856</v>
      </c>
      <c r="C16860" s="1" t="s">
        <v>49857</v>
      </c>
      <c r="D16860" s="1">
        <v>6236.0</v>
      </c>
    </row>
    <row r="16861">
      <c r="A16861" s="1" t="s">
        <v>49858</v>
      </c>
      <c r="B16861" s="1" t="s">
        <v>49859</v>
      </c>
      <c r="C16861" s="1" t="s">
        <v>49860</v>
      </c>
      <c r="D16861" s="1">
        <v>157.0</v>
      </c>
    </row>
    <row r="16862">
      <c r="A16862" s="1" t="s">
        <v>49861</v>
      </c>
      <c r="B16862" s="1" t="s">
        <v>49861</v>
      </c>
      <c r="C16862" s="1" t="s">
        <v>49862</v>
      </c>
      <c r="D16862" s="1">
        <v>261.0</v>
      </c>
    </row>
    <row r="16863">
      <c r="A16863" s="1" t="s">
        <v>49863</v>
      </c>
      <c r="B16863" s="1" t="s">
        <v>49864</v>
      </c>
      <c r="C16863" s="1" t="s">
        <v>49865</v>
      </c>
      <c r="D16863" s="1">
        <v>1552.0</v>
      </c>
    </row>
    <row r="16864">
      <c r="A16864" s="1" t="s">
        <v>49866</v>
      </c>
      <c r="B16864" s="1" t="s">
        <v>49867</v>
      </c>
      <c r="C16864" s="1" t="s">
        <v>49868</v>
      </c>
      <c r="D16864" s="1">
        <v>272.0</v>
      </c>
    </row>
    <row r="16865">
      <c r="A16865" s="1" t="s">
        <v>49869</v>
      </c>
      <c r="B16865" s="1" t="s">
        <v>49870</v>
      </c>
      <c r="C16865" s="1" t="s">
        <v>49871</v>
      </c>
      <c r="D16865" s="1">
        <v>185.0</v>
      </c>
    </row>
    <row r="16866">
      <c r="A16866" s="1" t="s">
        <v>49872</v>
      </c>
      <c r="B16866" s="1" t="s">
        <v>49873</v>
      </c>
      <c r="C16866" s="1" t="s">
        <v>49874</v>
      </c>
      <c r="D16866" s="1">
        <v>104.0</v>
      </c>
    </row>
    <row r="16867">
      <c r="A16867" s="1" t="s">
        <v>49875</v>
      </c>
      <c r="B16867" s="1" t="s">
        <v>49876</v>
      </c>
      <c r="C16867" s="1" t="s">
        <v>49877</v>
      </c>
      <c r="D16867" s="1">
        <v>761.0</v>
      </c>
    </row>
    <row r="16868">
      <c r="A16868" s="1" t="s">
        <v>49878</v>
      </c>
      <c r="B16868" s="1" t="s">
        <v>49879</v>
      </c>
      <c r="C16868" s="1" t="s">
        <v>49880</v>
      </c>
      <c r="D16868" s="1">
        <v>266.0</v>
      </c>
    </row>
    <row r="16869">
      <c r="A16869" s="1" t="s">
        <v>49881</v>
      </c>
      <c r="B16869" s="1" t="s">
        <v>49882</v>
      </c>
      <c r="C16869" s="1" t="s">
        <v>49883</v>
      </c>
      <c r="D16869" s="1">
        <v>481.0</v>
      </c>
    </row>
    <row r="16870">
      <c r="A16870" s="1" t="s">
        <v>49884</v>
      </c>
      <c r="B16870" s="1" t="s">
        <v>49885</v>
      </c>
      <c r="C16870" s="1" t="s">
        <v>49886</v>
      </c>
      <c r="D16870" s="1">
        <v>18.0</v>
      </c>
    </row>
    <row r="16871">
      <c r="A16871" s="1" t="s">
        <v>49887</v>
      </c>
      <c r="B16871" s="1" t="s">
        <v>49888</v>
      </c>
      <c r="C16871" s="1" t="s">
        <v>49889</v>
      </c>
      <c r="D16871" s="1">
        <v>37.0</v>
      </c>
    </row>
    <row r="16872">
      <c r="A16872" s="1" t="s">
        <v>49890</v>
      </c>
      <c r="B16872" s="1" t="s">
        <v>49891</v>
      </c>
      <c r="C16872" s="1" t="s">
        <v>49892</v>
      </c>
      <c r="D16872" s="1">
        <v>418.0</v>
      </c>
    </row>
    <row r="16873">
      <c r="A16873" s="1" t="s">
        <v>49893</v>
      </c>
      <c r="B16873" s="1" t="s">
        <v>49894</v>
      </c>
      <c r="C16873" s="1" t="s">
        <v>49895</v>
      </c>
      <c r="D16873" s="1">
        <v>1550.0</v>
      </c>
    </row>
    <row r="16874">
      <c r="A16874" s="1" t="s">
        <v>49896</v>
      </c>
      <c r="B16874" s="1" t="s">
        <v>49897</v>
      </c>
      <c r="C16874" s="1" t="s">
        <v>49898</v>
      </c>
      <c r="D16874" s="1">
        <v>119.0</v>
      </c>
    </row>
    <row r="16875">
      <c r="A16875" s="1" t="s">
        <v>49899</v>
      </c>
      <c r="B16875" s="1" t="s">
        <v>49900</v>
      </c>
      <c r="C16875" s="1" t="s">
        <v>49901</v>
      </c>
      <c r="D16875" s="1">
        <v>16.0</v>
      </c>
    </row>
    <row r="16876">
      <c r="A16876" s="1" t="s">
        <v>49902</v>
      </c>
      <c r="B16876" s="1" t="s">
        <v>49903</v>
      </c>
      <c r="C16876" s="1" t="s">
        <v>49904</v>
      </c>
      <c r="D16876" s="1">
        <v>276.0</v>
      </c>
    </row>
    <row r="16877">
      <c r="A16877" s="1" t="s">
        <v>49905</v>
      </c>
      <c r="B16877" s="1" t="s">
        <v>49906</v>
      </c>
      <c r="C16877" s="1" t="s">
        <v>49907</v>
      </c>
      <c r="D16877" s="1">
        <v>117.0</v>
      </c>
    </row>
    <row r="16878">
      <c r="A16878" s="1" t="s">
        <v>49908</v>
      </c>
      <c r="B16878" s="1" t="s">
        <v>49909</v>
      </c>
      <c r="C16878" s="1" t="s">
        <v>49910</v>
      </c>
      <c r="D16878" s="1">
        <v>327.0</v>
      </c>
    </row>
    <row r="16879">
      <c r="A16879" s="1" t="s">
        <v>49911</v>
      </c>
      <c r="B16879" s="1" t="s">
        <v>49912</v>
      </c>
      <c r="C16879" s="1" t="s">
        <v>49913</v>
      </c>
      <c r="D16879" s="1">
        <v>6127.0</v>
      </c>
    </row>
    <row r="16880">
      <c r="A16880" s="1" t="s">
        <v>49914</v>
      </c>
      <c r="B16880" s="1" t="s">
        <v>49914</v>
      </c>
      <c r="C16880" s="1" t="s">
        <v>49915</v>
      </c>
      <c r="D16880" s="1">
        <v>43.0</v>
      </c>
    </row>
    <row r="16881">
      <c r="A16881" s="1" t="s">
        <v>49916</v>
      </c>
      <c r="B16881" s="1" t="s">
        <v>49917</v>
      </c>
      <c r="C16881" s="1" t="s">
        <v>49918</v>
      </c>
      <c r="D16881" s="1">
        <v>34.0</v>
      </c>
    </row>
    <row r="16882">
      <c r="A16882" s="1" t="s">
        <v>49919</v>
      </c>
      <c r="B16882" s="1" t="s">
        <v>49920</v>
      </c>
      <c r="C16882" s="1" t="s">
        <v>49921</v>
      </c>
      <c r="D16882" s="1">
        <v>154.0</v>
      </c>
    </row>
    <row r="16883">
      <c r="A16883" s="1" t="s">
        <v>49922</v>
      </c>
      <c r="B16883" s="1" t="s">
        <v>49923</v>
      </c>
      <c r="C16883" s="1" t="s">
        <v>49924</v>
      </c>
      <c r="D16883" s="1">
        <v>201.0</v>
      </c>
    </row>
    <row r="16884">
      <c r="A16884" s="1" t="s">
        <v>49925</v>
      </c>
      <c r="B16884" s="1" t="s">
        <v>49926</v>
      </c>
      <c r="C16884" s="1" t="s">
        <v>49927</v>
      </c>
      <c r="D16884" s="1">
        <v>1190.0</v>
      </c>
    </row>
    <row r="16885">
      <c r="A16885" s="1" t="s">
        <v>49928</v>
      </c>
      <c r="B16885" s="1" t="s">
        <v>49929</v>
      </c>
      <c r="C16885" s="1" t="s">
        <v>49930</v>
      </c>
      <c r="D16885" s="1">
        <v>1700.0</v>
      </c>
    </row>
    <row r="16886">
      <c r="A16886" s="1" t="s">
        <v>49931</v>
      </c>
      <c r="B16886" s="1" t="s">
        <v>49932</v>
      </c>
      <c r="C16886" s="1" t="s">
        <v>49933</v>
      </c>
      <c r="D16886" s="1">
        <v>523.0</v>
      </c>
    </row>
    <row r="16887">
      <c r="A16887" s="1" t="s">
        <v>49934</v>
      </c>
      <c r="B16887" s="1" t="s">
        <v>49935</v>
      </c>
      <c r="C16887" s="1" t="s">
        <v>49936</v>
      </c>
      <c r="D16887" s="1">
        <v>69.0</v>
      </c>
    </row>
    <row r="16888">
      <c r="A16888" s="1" t="s">
        <v>49937</v>
      </c>
      <c r="B16888" s="1" t="s">
        <v>49938</v>
      </c>
      <c r="C16888" s="1" t="s">
        <v>49939</v>
      </c>
      <c r="D16888" s="1">
        <v>209.0</v>
      </c>
    </row>
    <row r="16889">
      <c r="A16889" s="1" t="s">
        <v>49940</v>
      </c>
      <c r="B16889" s="1" t="s">
        <v>49941</v>
      </c>
      <c r="C16889" s="1" t="s">
        <v>49942</v>
      </c>
      <c r="D16889" s="1">
        <v>149.0</v>
      </c>
    </row>
    <row r="16890">
      <c r="A16890" s="1" t="s">
        <v>49943</v>
      </c>
      <c r="B16890" s="1" t="s">
        <v>49944</v>
      </c>
      <c r="C16890" s="1" t="s">
        <v>49945</v>
      </c>
      <c r="D16890" s="1">
        <v>389.0</v>
      </c>
    </row>
    <row r="16891">
      <c r="A16891" s="1" t="s">
        <v>49946</v>
      </c>
      <c r="B16891" s="1" t="s">
        <v>49947</v>
      </c>
      <c r="C16891" s="1" t="s">
        <v>49948</v>
      </c>
      <c r="D16891" s="1">
        <v>248.0</v>
      </c>
    </row>
    <row r="16892">
      <c r="A16892" s="1" t="s">
        <v>49949</v>
      </c>
      <c r="B16892" s="1" t="s">
        <v>49950</v>
      </c>
      <c r="C16892" s="1" t="s">
        <v>49951</v>
      </c>
      <c r="D16892" s="1">
        <v>25.0</v>
      </c>
    </row>
    <row r="16893">
      <c r="A16893" s="1" t="s">
        <v>168</v>
      </c>
      <c r="B16893" s="1" t="s">
        <v>169</v>
      </c>
      <c r="C16893" s="1" t="s">
        <v>49952</v>
      </c>
      <c r="D16893" s="1">
        <v>539.0</v>
      </c>
    </row>
    <row r="16894">
      <c r="A16894" s="1" t="s">
        <v>49953</v>
      </c>
      <c r="B16894" s="1" t="s">
        <v>49954</v>
      </c>
      <c r="C16894" s="1" t="s">
        <v>49955</v>
      </c>
      <c r="D16894" s="1">
        <v>280.0</v>
      </c>
    </row>
    <row r="16895">
      <c r="A16895" s="1" t="s">
        <v>49956</v>
      </c>
      <c r="B16895" s="1" t="s">
        <v>49957</v>
      </c>
      <c r="C16895" s="1" t="s">
        <v>49958</v>
      </c>
      <c r="D16895" s="1">
        <v>143.0</v>
      </c>
    </row>
    <row r="16896">
      <c r="A16896" s="1" t="s">
        <v>49959</v>
      </c>
      <c r="B16896" s="1" t="s">
        <v>49960</v>
      </c>
      <c r="C16896" s="1" t="s">
        <v>49961</v>
      </c>
      <c r="D16896" s="1">
        <v>99.0</v>
      </c>
    </row>
    <row r="16897">
      <c r="A16897" s="1" t="s">
        <v>49962</v>
      </c>
      <c r="B16897" s="1" t="s">
        <v>49963</v>
      </c>
      <c r="C16897" s="1" t="s">
        <v>49964</v>
      </c>
      <c r="D16897" s="1">
        <v>1196.0</v>
      </c>
    </row>
    <row r="16898">
      <c r="A16898" s="1" t="s">
        <v>49965</v>
      </c>
      <c r="B16898" s="1" t="s">
        <v>49966</v>
      </c>
      <c r="C16898" s="1" t="s">
        <v>49967</v>
      </c>
      <c r="D16898" s="1">
        <v>1807.0</v>
      </c>
    </row>
    <row r="16899">
      <c r="A16899" s="1" t="s">
        <v>49968</v>
      </c>
      <c r="B16899" s="1" t="s">
        <v>49969</v>
      </c>
      <c r="C16899" s="1" t="s">
        <v>49970</v>
      </c>
      <c r="D16899" s="1">
        <v>142.0</v>
      </c>
    </row>
    <row r="16900">
      <c r="A16900" s="1" t="s">
        <v>49971</v>
      </c>
      <c r="B16900" s="1" t="s">
        <v>49972</v>
      </c>
      <c r="C16900" s="1" t="s">
        <v>49973</v>
      </c>
      <c r="D16900" s="1">
        <v>1161.0</v>
      </c>
    </row>
    <row r="16901">
      <c r="A16901" s="1" t="s">
        <v>49974</v>
      </c>
      <c r="B16901" s="1" t="s">
        <v>49975</v>
      </c>
      <c r="C16901" s="1" t="s">
        <v>49976</v>
      </c>
      <c r="D16901" s="1">
        <v>63.0</v>
      </c>
    </row>
    <row r="16902">
      <c r="A16902" s="1" t="s">
        <v>49977</v>
      </c>
      <c r="B16902" s="1" t="s">
        <v>49978</v>
      </c>
      <c r="C16902" s="1" t="s">
        <v>49979</v>
      </c>
      <c r="D16902" s="1">
        <v>269.0</v>
      </c>
    </row>
    <row r="16903">
      <c r="A16903" s="1" t="s">
        <v>49980</v>
      </c>
      <c r="B16903" s="1" t="s">
        <v>49981</v>
      </c>
      <c r="C16903" s="1" t="s">
        <v>49982</v>
      </c>
      <c r="D16903" s="1">
        <v>23.0</v>
      </c>
    </row>
    <row r="16904">
      <c r="A16904" s="1" t="s">
        <v>49983</v>
      </c>
      <c r="B16904" s="1" t="s">
        <v>49984</v>
      </c>
      <c r="C16904" s="1" t="s">
        <v>49985</v>
      </c>
      <c r="D16904" s="1">
        <v>88.0</v>
      </c>
    </row>
    <row r="16905">
      <c r="A16905" s="1" t="s">
        <v>49986</v>
      </c>
      <c r="B16905" s="1" t="s">
        <v>49987</v>
      </c>
      <c r="C16905" s="1" t="s">
        <v>49988</v>
      </c>
      <c r="D16905" s="1">
        <v>25.0</v>
      </c>
    </row>
    <row r="16906">
      <c r="A16906" s="1" t="s">
        <v>49989</v>
      </c>
      <c r="B16906" s="1" t="s">
        <v>49990</v>
      </c>
      <c r="C16906" s="1" t="s">
        <v>49991</v>
      </c>
      <c r="D16906" s="1">
        <v>287.0</v>
      </c>
    </row>
    <row r="16907">
      <c r="A16907" s="1" t="s">
        <v>49992</v>
      </c>
      <c r="B16907" s="1" t="s">
        <v>49993</v>
      </c>
      <c r="C16907" s="1" t="s">
        <v>49994</v>
      </c>
      <c r="D16907" s="1">
        <v>229.0</v>
      </c>
    </row>
    <row r="16908">
      <c r="A16908" s="1" t="s">
        <v>49995</v>
      </c>
      <c r="B16908" s="1" t="s">
        <v>49996</v>
      </c>
      <c r="C16908" s="1" t="s">
        <v>49997</v>
      </c>
      <c r="D16908" s="1">
        <v>413.0</v>
      </c>
    </row>
    <row r="16909">
      <c r="A16909" s="1" t="s">
        <v>49998</v>
      </c>
      <c r="B16909" s="1" t="s">
        <v>49999</v>
      </c>
      <c r="C16909" s="1" t="s">
        <v>50000</v>
      </c>
      <c r="D16909" s="1">
        <v>430.0</v>
      </c>
    </row>
    <row r="16910">
      <c r="A16910" s="1" t="s">
        <v>50001</v>
      </c>
      <c r="B16910" s="1" t="s">
        <v>50002</v>
      </c>
      <c r="C16910" s="1" t="s">
        <v>50003</v>
      </c>
      <c r="D16910" s="1">
        <v>397.0</v>
      </c>
    </row>
    <row r="16911">
      <c r="A16911" s="1" t="s">
        <v>50004</v>
      </c>
      <c r="B16911" s="1" t="s">
        <v>50005</v>
      </c>
      <c r="C16911" s="1" t="s">
        <v>50006</v>
      </c>
      <c r="D16911" s="1">
        <v>1670.0</v>
      </c>
    </row>
    <row r="16912">
      <c r="A16912" s="1" t="s">
        <v>50007</v>
      </c>
      <c r="B16912" s="1" t="s">
        <v>50008</v>
      </c>
      <c r="C16912" s="1" t="s">
        <v>50009</v>
      </c>
      <c r="D16912" s="1">
        <v>39.0</v>
      </c>
    </row>
    <row r="16913">
      <c r="A16913" s="1" t="s">
        <v>50010</v>
      </c>
      <c r="B16913" s="1" t="s">
        <v>50011</v>
      </c>
      <c r="C16913" s="1" t="s">
        <v>50012</v>
      </c>
      <c r="D16913" s="1">
        <v>266.0</v>
      </c>
    </row>
    <row r="16914">
      <c r="A16914" s="1" t="s">
        <v>50013</v>
      </c>
      <c r="B16914" s="1" t="s">
        <v>50014</v>
      </c>
      <c r="C16914" s="1" t="s">
        <v>50015</v>
      </c>
      <c r="D16914" s="1">
        <v>150.0</v>
      </c>
    </row>
    <row r="16915">
      <c r="A16915" s="1" t="s">
        <v>50016</v>
      </c>
      <c r="B16915" s="1" t="s">
        <v>50017</v>
      </c>
      <c r="C16915" s="1" t="s">
        <v>50018</v>
      </c>
      <c r="D16915" s="1">
        <v>1298.0</v>
      </c>
    </row>
    <row r="16916">
      <c r="A16916" s="1" t="s">
        <v>50019</v>
      </c>
      <c r="B16916" s="1" t="s">
        <v>50020</v>
      </c>
      <c r="C16916" s="1" t="s">
        <v>50021</v>
      </c>
      <c r="D16916" s="1">
        <v>103.0</v>
      </c>
    </row>
    <row r="16917">
      <c r="A16917" s="1" t="s">
        <v>50022</v>
      </c>
      <c r="B16917" s="1" t="s">
        <v>50023</v>
      </c>
      <c r="C16917" s="1" t="s">
        <v>50024</v>
      </c>
      <c r="D16917" s="1">
        <v>431.0</v>
      </c>
    </row>
    <row r="16918">
      <c r="A16918" s="1" t="s">
        <v>50025</v>
      </c>
      <c r="B16918" s="1" t="s">
        <v>50026</v>
      </c>
      <c r="C16918" s="1" t="s">
        <v>50027</v>
      </c>
      <c r="D16918" s="1">
        <v>436.0</v>
      </c>
    </row>
    <row r="16919">
      <c r="A16919" s="1" t="s">
        <v>50028</v>
      </c>
      <c r="B16919" s="1" t="s">
        <v>50029</v>
      </c>
      <c r="C16919" s="1" t="s">
        <v>50030</v>
      </c>
      <c r="D16919" s="1">
        <v>675.0</v>
      </c>
    </row>
    <row r="16920">
      <c r="A16920" s="1" t="s">
        <v>50031</v>
      </c>
      <c r="B16920" s="1" t="s">
        <v>50032</v>
      </c>
      <c r="C16920" s="1" t="s">
        <v>50033</v>
      </c>
      <c r="D16920" s="1">
        <v>130.0</v>
      </c>
    </row>
    <row r="16921">
      <c r="A16921" s="1" t="s">
        <v>50034</v>
      </c>
      <c r="B16921" s="1" t="s">
        <v>50035</v>
      </c>
      <c r="C16921" s="1" t="s">
        <v>50036</v>
      </c>
      <c r="D16921" s="1">
        <v>167.0</v>
      </c>
    </row>
    <row r="16922">
      <c r="A16922" s="1" t="s">
        <v>50037</v>
      </c>
      <c r="B16922" s="1" t="s">
        <v>50038</v>
      </c>
      <c r="C16922" s="1" t="s">
        <v>50039</v>
      </c>
      <c r="D16922" s="1">
        <v>43.0</v>
      </c>
    </row>
    <row r="16923">
      <c r="A16923" s="1" t="s">
        <v>31078</v>
      </c>
      <c r="B16923" s="1" t="s">
        <v>31079</v>
      </c>
      <c r="C16923" s="1" t="s">
        <v>50040</v>
      </c>
      <c r="D16923" s="1">
        <v>101.0</v>
      </c>
    </row>
    <row r="16924">
      <c r="A16924" s="1" t="s">
        <v>50041</v>
      </c>
      <c r="B16924" s="1" t="s">
        <v>50042</v>
      </c>
      <c r="C16924" s="1" t="s">
        <v>50043</v>
      </c>
      <c r="D16924" s="1">
        <v>56.0</v>
      </c>
    </row>
    <row r="16925">
      <c r="A16925" s="1" t="s">
        <v>50044</v>
      </c>
      <c r="B16925" s="1" t="s">
        <v>50045</v>
      </c>
      <c r="C16925" s="1" t="s">
        <v>50046</v>
      </c>
      <c r="D16925" s="1">
        <v>943.0</v>
      </c>
    </row>
    <row r="16926">
      <c r="A16926" s="1" t="s">
        <v>50047</v>
      </c>
      <c r="B16926" s="1" t="s">
        <v>50048</v>
      </c>
      <c r="C16926" s="1" t="s">
        <v>50049</v>
      </c>
      <c r="D16926" s="1">
        <v>67.0</v>
      </c>
    </row>
    <row r="16927">
      <c r="A16927" s="1" t="s">
        <v>50050</v>
      </c>
      <c r="B16927" s="1" t="s">
        <v>50051</v>
      </c>
      <c r="C16927" s="1" t="s">
        <v>50052</v>
      </c>
      <c r="D16927" s="1">
        <v>66.0</v>
      </c>
    </row>
    <row r="16928">
      <c r="A16928" s="1" t="s">
        <v>50053</v>
      </c>
      <c r="B16928" s="1" t="s">
        <v>50054</v>
      </c>
      <c r="C16928" s="1" t="s">
        <v>50055</v>
      </c>
      <c r="D16928" s="1">
        <v>2339.0</v>
      </c>
    </row>
    <row r="16929">
      <c r="A16929" s="1" t="s">
        <v>50056</v>
      </c>
      <c r="B16929" s="1" t="s">
        <v>50057</v>
      </c>
      <c r="C16929" s="1" t="s">
        <v>50058</v>
      </c>
      <c r="D16929" s="1">
        <v>9669.0</v>
      </c>
    </row>
    <row r="16930">
      <c r="A16930" s="1" t="s">
        <v>50059</v>
      </c>
      <c r="B16930" s="1" t="s">
        <v>50060</v>
      </c>
      <c r="C16930" s="1" t="s">
        <v>50061</v>
      </c>
      <c r="D16930" s="1">
        <v>48.0</v>
      </c>
    </row>
    <row r="16931">
      <c r="A16931" s="1" t="s">
        <v>50062</v>
      </c>
      <c r="B16931" s="1" t="s">
        <v>50063</v>
      </c>
      <c r="C16931" s="1" t="s">
        <v>50064</v>
      </c>
      <c r="D16931" s="1">
        <v>471.0</v>
      </c>
    </row>
    <row r="16932">
      <c r="A16932" s="1" t="s">
        <v>50065</v>
      </c>
      <c r="B16932" s="1" t="s">
        <v>50066</v>
      </c>
      <c r="C16932" s="1" t="s">
        <v>50067</v>
      </c>
      <c r="D16932" s="1">
        <v>196.0</v>
      </c>
    </row>
    <row r="16933">
      <c r="A16933" s="1" t="s">
        <v>50068</v>
      </c>
      <c r="B16933" s="1" t="s">
        <v>50069</v>
      </c>
      <c r="C16933" s="1" t="s">
        <v>50070</v>
      </c>
      <c r="D16933" s="1">
        <v>78.0</v>
      </c>
    </row>
    <row r="16934">
      <c r="A16934" s="1" t="s">
        <v>50071</v>
      </c>
      <c r="B16934" s="1" t="s">
        <v>50072</v>
      </c>
      <c r="C16934" s="1" t="s">
        <v>50073</v>
      </c>
      <c r="D16934" s="1">
        <v>65.0</v>
      </c>
    </row>
    <row r="16935">
      <c r="A16935" s="1" t="s">
        <v>50074</v>
      </c>
      <c r="B16935" s="1" t="s">
        <v>50075</v>
      </c>
      <c r="C16935" s="1" t="s">
        <v>50076</v>
      </c>
      <c r="D16935" s="1">
        <v>207.0</v>
      </c>
    </row>
    <row r="16936">
      <c r="A16936" s="1" t="s">
        <v>50077</v>
      </c>
      <c r="B16936" s="1" t="s">
        <v>50078</v>
      </c>
      <c r="C16936" s="1" t="s">
        <v>50079</v>
      </c>
      <c r="D16936" s="1">
        <v>1186.0</v>
      </c>
    </row>
    <row r="16937">
      <c r="A16937" s="1" t="s">
        <v>50080</v>
      </c>
      <c r="B16937" s="1" t="s">
        <v>50081</v>
      </c>
      <c r="C16937" s="1" t="s">
        <v>50082</v>
      </c>
      <c r="D16937" s="1">
        <v>545.0</v>
      </c>
    </row>
    <row r="16938">
      <c r="A16938" s="1" t="s">
        <v>50083</v>
      </c>
      <c r="B16938" s="1" t="s">
        <v>50084</v>
      </c>
      <c r="C16938" s="1" t="s">
        <v>50085</v>
      </c>
      <c r="D16938" s="1">
        <v>439.0</v>
      </c>
    </row>
    <row r="16939">
      <c r="A16939" s="1" t="s">
        <v>50086</v>
      </c>
      <c r="B16939" s="1" t="s">
        <v>50086</v>
      </c>
      <c r="C16939" s="1" t="s">
        <v>50087</v>
      </c>
      <c r="D16939" s="1">
        <v>240.0</v>
      </c>
    </row>
    <row r="16940">
      <c r="A16940" s="1" t="s">
        <v>50088</v>
      </c>
      <c r="B16940" s="1" t="s">
        <v>50089</v>
      </c>
      <c r="C16940" s="1" t="s">
        <v>50090</v>
      </c>
      <c r="D16940" s="1">
        <v>229.0</v>
      </c>
    </row>
    <row r="16941">
      <c r="A16941" s="1" t="s">
        <v>50091</v>
      </c>
      <c r="B16941" s="1" t="s">
        <v>50092</v>
      </c>
      <c r="C16941" s="1" t="s">
        <v>50093</v>
      </c>
      <c r="D16941" s="1">
        <v>1715.0</v>
      </c>
    </row>
    <row r="16942">
      <c r="A16942" s="1" t="s">
        <v>50094</v>
      </c>
      <c r="B16942" s="1" t="s">
        <v>50095</v>
      </c>
      <c r="C16942" s="1" t="s">
        <v>50096</v>
      </c>
      <c r="D16942" s="1">
        <v>99.0</v>
      </c>
    </row>
    <row r="16943">
      <c r="A16943" s="1" t="s">
        <v>50097</v>
      </c>
      <c r="B16943" s="1" t="s">
        <v>50098</v>
      </c>
      <c r="C16943" s="1" t="s">
        <v>50099</v>
      </c>
      <c r="D16943" s="1">
        <v>265.0</v>
      </c>
    </row>
    <row r="16944">
      <c r="A16944" s="1" t="s">
        <v>50100</v>
      </c>
      <c r="B16944" s="1" t="s">
        <v>50101</v>
      </c>
      <c r="C16944" s="1" t="s">
        <v>50102</v>
      </c>
      <c r="D16944" s="1">
        <v>40.0</v>
      </c>
    </row>
    <row r="16945">
      <c r="A16945" s="1" t="s">
        <v>50103</v>
      </c>
      <c r="B16945" s="1" t="s">
        <v>50104</v>
      </c>
      <c r="C16945" s="1" t="s">
        <v>50105</v>
      </c>
      <c r="D16945" s="1">
        <v>1471.0</v>
      </c>
    </row>
    <row r="16946">
      <c r="A16946" s="1" t="s">
        <v>50106</v>
      </c>
      <c r="B16946" s="1" t="s">
        <v>50107</v>
      </c>
      <c r="C16946" s="1" t="s">
        <v>50108</v>
      </c>
      <c r="D16946" s="1">
        <v>65.0</v>
      </c>
    </row>
    <row r="16947">
      <c r="A16947" s="1" t="s">
        <v>50109</v>
      </c>
      <c r="B16947" s="1" t="s">
        <v>50110</v>
      </c>
      <c r="C16947" s="1" t="s">
        <v>50111</v>
      </c>
      <c r="D16947" s="1">
        <v>315.0</v>
      </c>
    </row>
    <row r="16948">
      <c r="A16948" s="1" t="s">
        <v>50112</v>
      </c>
      <c r="B16948" s="1" t="s">
        <v>50113</v>
      </c>
      <c r="C16948" s="1" t="s">
        <v>50114</v>
      </c>
      <c r="D16948" s="1">
        <v>315.0</v>
      </c>
    </row>
    <row r="16949">
      <c r="A16949" s="1" t="s">
        <v>50115</v>
      </c>
      <c r="B16949" s="1" t="s">
        <v>50116</v>
      </c>
      <c r="C16949" s="1" t="s">
        <v>50117</v>
      </c>
      <c r="D16949" s="1">
        <v>108.0</v>
      </c>
    </row>
    <row r="16950">
      <c r="A16950" s="1" t="s">
        <v>50118</v>
      </c>
      <c r="B16950" s="1" t="s">
        <v>50119</v>
      </c>
      <c r="C16950" s="1" t="s">
        <v>50120</v>
      </c>
      <c r="D16950" s="1">
        <v>500.0</v>
      </c>
    </row>
    <row r="16951">
      <c r="A16951" s="1" t="s">
        <v>50121</v>
      </c>
      <c r="B16951" s="1" t="s">
        <v>50122</v>
      </c>
      <c r="C16951" s="1" t="s">
        <v>50123</v>
      </c>
      <c r="D16951" s="1">
        <v>412.0</v>
      </c>
    </row>
    <row r="16952">
      <c r="A16952" s="1" t="s">
        <v>50124</v>
      </c>
      <c r="B16952" s="1" t="s">
        <v>50125</v>
      </c>
      <c r="C16952" s="1" t="s">
        <v>50126</v>
      </c>
      <c r="D16952" s="1">
        <v>207.0</v>
      </c>
    </row>
    <row r="16953">
      <c r="A16953" s="1" t="s">
        <v>50127</v>
      </c>
      <c r="B16953" s="1" t="s">
        <v>50128</v>
      </c>
      <c r="C16953" s="1" t="s">
        <v>50129</v>
      </c>
      <c r="D16953" s="1">
        <v>405.0</v>
      </c>
    </row>
    <row r="16954">
      <c r="A16954" s="1" t="s">
        <v>50130</v>
      </c>
      <c r="B16954" s="1" t="s">
        <v>50131</v>
      </c>
      <c r="C16954" s="1" t="s">
        <v>50132</v>
      </c>
      <c r="D16954" s="1">
        <v>48.0</v>
      </c>
    </row>
    <row r="16955">
      <c r="A16955" s="1" t="s">
        <v>50133</v>
      </c>
      <c r="B16955" s="1" t="s">
        <v>50134</v>
      </c>
      <c r="C16955" s="1" t="s">
        <v>50135</v>
      </c>
      <c r="D16955" s="1">
        <v>690.0</v>
      </c>
    </row>
    <row r="16956">
      <c r="A16956" s="1" t="s">
        <v>50136</v>
      </c>
      <c r="B16956" s="1" t="s">
        <v>50137</v>
      </c>
      <c r="C16956" s="1" t="s">
        <v>50138</v>
      </c>
      <c r="D16956" s="1">
        <v>2578.0</v>
      </c>
    </row>
    <row r="16957">
      <c r="A16957" s="1" t="s">
        <v>50139</v>
      </c>
      <c r="B16957" s="1" t="s">
        <v>50140</v>
      </c>
      <c r="C16957" s="1" t="s">
        <v>50141</v>
      </c>
      <c r="D16957" s="1">
        <v>55.0</v>
      </c>
    </row>
    <row r="16958">
      <c r="A16958" s="1" t="s">
        <v>50142</v>
      </c>
      <c r="B16958" s="1" t="s">
        <v>50143</v>
      </c>
      <c r="C16958" s="1" t="s">
        <v>50144</v>
      </c>
      <c r="D16958" s="1">
        <v>97.0</v>
      </c>
    </row>
    <row r="16959">
      <c r="A16959" s="1" t="s">
        <v>50145</v>
      </c>
      <c r="B16959" s="1" t="s">
        <v>50146</v>
      </c>
      <c r="C16959" s="1" t="s">
        <v>50147</v>
      </c>
      <c r="D16959" s="1">
        <v>292.0</v>
      </c>
    </row>
    <row r="16960">
      <c r="A16960" s="1" t="s">
        <v>50148</v>
      </c>
      <c r="B16960" s="1" t="s">
        <v>50149</v>
      </c>
      <c r="C16960" s="1" t="s">
        <v>50150</v>
      </c>
      <c r="D16960" s="1">
        <v>501.0</v>
      </c>
    </row>
    <row r="16961">
      <c r="A16961" s="1" t="s">
        <v>50151</v>
      </c>
      <c r="B16961" s="1" t="s">
        <v>50152</v>
      </c>
      <c r="C16961" s="1" t="s">
        <v>50153</v>
      </c>
      <c r="D16961" s="1">
        <v>107.0</v>
      </c>
    </row>
    <row r="16962">
      <c r="A16962" s="1" t="s">
        <v>50154</v>
      </c>
      <c r="B16962" s="1" t="s">
        <v>50155</v>
      </c>
      <c r="C16962" s="1" t="s">
        <v>50156</v>
      </c>
      <c r="D16962" s="1">
        <v>60.0</v>
      </c>
    </row>
    <row r="16963">
      <c r="A16963" s="1" t="s">
        <v>50157</v>
      </c>
      <c r="B16963" s="1" t="s">
        <v>50158</v>
      </c>
      <c r="C16963" s="1" t="s">
        <v>50159</v>
      </c>
      <c r="D16963" s="1">
        <v>31.0</v>
      </c>
    </row>
    <row r="16964">
      <c r="A16964" s="1" t="s">
        <v>50160</v>
      </c>
      <c r="B16964" s="1" t="s">
        <v>50161</v>
      </c>
      <c r="C16964" s="1" t="s">
        <v>50162</v>
      </c>
      <c r="D16964" s="1">
        <v>240.0</v>
      </c>
    </row>
    <row r="16965">
      <c r="A16965" s="1" t="s">
        <v>50163</v>
      </c>
      <c r="B16965" s="1" t="s">
        <v>50164</v>
      </c>
      <c r="C16965" s="1" t="s">
        <v>50165</v>
      </c>
      <c r="D16965" s="1">
        <v>120.0</v>
      </c>
    </row>
    <row r="16966">
      <c r="A16966" s="1" t="s">
        <v>50166</v>
      </c>
      <c r="B16966" s="1" t="s">
        <v>50167</v>
      </c>
      <c r="C16966" s="1" t="s">
        <v>50168</v>
      </c>
      <c r="D16966" s="1">
        <v>165.0</v>
      </c>
    </row>
    <row r="16967">
      <c r="A16967" s="1" t="s">
        <v>50169</v>
      </c>
      <c r="B16967" s="1" t="s">
        <v>50170</v>
      </c>
      <c r="C16967" s="1" t="s">
        <v>50171</v>
      </c>
      <c r="D16967" s="1">
        <v>46.0</v>
      </c>
    </row>
    <row r="16968">
      <c r="A16968" s="1" t="s">
        <v>50172</v>
      </c>
      <c r="B16968" s="1" t="s">
        <v>50173</v>
      </c>
      <c r="C16968" s="1" t="s">
        <v>50174</v>
      </c>
      <c r="D16968" s="1">
        <v>188.0</v>
      </c>
    </row>
    <row r="16969">
      <c r="A16969" s="1" t="s">
        <v>50175</v>
      </c>
      <c r="B16969" s="1" t="s">
        <v>50176</v>
      </c>
      <c r="C16969" s="1" t="s">
        <v>50177</v>
      </c>
      <c r="D16969" s="1">
        <v>134.0</v>
      </c>
    </row>
    <row r="16970">
      <c r="A16970" s="1" t="s">
        <v>50178</v>
      </c>
      <c r="B16970" s="1" t="s">
        <v>50179</v>
      </c>
      <c r="C16970" s="1" t="s">
        <v>50180</v>
      </c>
      <c r="D16970" s="1">
        <v>571.0</v>
      </c>
    </row>
    <row r="16971">
      <c r="A16971" s="1" t="s">
        <v>50181</v>
      </c>
      <c r="B16971" s="1" t="s">
        <v>50182</v>
      </c>
      <c r="C16971" s="1" t="s">
        <v>50183</v>
      </c>
      <c r="D16971" s="1">
        <v>1756.0</v>
      </c>
    </row>
    <row r="16972">
      <c r="A16972" s="1" t="s">
        <v>50184</v>
      </c>
      <c r="B16972" s="1" t="s">
        <v>50185</v>
      </c>
      <c r="C16972" s="1" t="s">
        <v>50186</v>
      </c>
      <c r="D16972" s="1">
        <v>1160.0</v>
      </c>
    </row>
    <row r="16973">
      <c r="A16973" s="1" t="s">
        <v>50187</v>
      </c>
      <c r="B16973" s="1" t="s">
        <v>50188</v>
      </c>
      <c r="C16973" s="1" t="s">
        <v>50189</v>
      </c>
      <c r="D16973" s="1">
        <v>40.0</v>
      </c>
    </row>
    <row r="16974">
      <c r="A16974" s="1" t="s">
        <v>50190</v>
      </c>
      <c r="B16974" s="1" t="s">
        <v>50191</v>
      </c>
      <c r="C16974" s="1" t="s">
        <v>50192</v>
      </c>
      <c r="D16974" s="1">
        <v>242.0</v>
      </c>
    </row>
    <row r="16975">
      <c r="A16975" s="1" t="s">
        <v>50193</v>
      </c>
      <c r="B16975" s="1" t="s">
        <v>50194</v>
      </c>
      <c r="C16975" s="1" t="s">
        <v>50195</v>
      </c>
      <c r="D16975" s="1">
        <v>253.0</v>
      </c>
    </row>
    <row r="16976">
      <c r="A16976" s="1" t="s">
        <v>50196</v>
      </c>
      <c r="B16976" s="1" t="s">
        <v>50197</v>
      </c>
      <c r="C16976" s="1" t="s">
        <v>50198</v>
      </c>
      <c r="D16976" s="1">
        <v>48.0</v>
      </c>
    </row>
    <row r="16977">
      <c r="A16977" s="1" t="s">
        <v>50199</v>
      </c>
      <c r="B16977" s="1" t="s">
        <v>50200</v>
      </c>
      <c r="C16977" s="1" t="s">
        <v>50201</v>
      </c>
      <c r="D16977" s="1">
        <v>209.0</v>
      </c>
    </row>
    <row r="16978">
      <c r="A16978" s="1" t="s">
        <v>50202</v>
      </c>
      <c r="B16978" s="1" t="s">
        <v>50203</v>
      </c>
      <c r="C16978" s="1" t="s">
        <v>50204</v>
      </c>
      <c r="D16978" s="1">
        <v>87.0</v>
      </c>
    </row>
    <row r="16979">
      <c r="A16979" s="1" t="s">
        <v>50205</v>
      </c>
      <c r="B16979" s="1" t="s">
        <v>50206</v>
      </c>
      <c r="C16979" s="1" t="s">
        <v>50207</v>
      </c>
      <c r="D16979" s="1">
        <v>8.0</v>
      </c>
    </row>
    <row r="16980">
      <c r="A16980" s="1" t="s">
        <v>50208</v>
      </c>
      <c r="B16980" s="1" t="s">
        <v>50209</v>
      </c>
      <c r="C16980" s="1" t="s">
        <v>50210</v>
      </c>
      <c r="D16980" s="1">
        <v>1313.0</v>
      </c>
    </row>
    <row r="16981">
      <c r="A16981" s="1" t="s">
        <v>50211</v>
      </c>
      <c r="B16981" s="1" t="s">
        <v>50212</v>
      </c>
      <c r="C16981" s="1" t="s">
        <v>50213</v>
      </c>
      <c r="D16981" s="1">
        <v>257.0</v>
      </c>
    </row>
    <row r="16982">
      <c r="A16982" s="1" t="s">
        <v>50214</v>
      </c>
      <c r="B16982" s="1" t="s">
        <v>50215</v>
      </c>
      <c r="C16982" s="1" t="s">
        <v>50216</v>
      </c>
      <c r="D16982" s="1">
        <v>359.0</v>
      </c>
    </row>
    <row r="16983">
      <c r="A16983" s="1" t="s">
        <v>50217</v>
      </c>
      <c r="B16983" s="1" t="s">
        <v>50218</v>
      </c>
      <c r="C16983" s="1" t="s">
        <v>50219</v>
      </c>
      <c r="D16983" s="1">
        <v>116.0</v>
      </c>
    </row>
    <row r="16984">
      <c r="A16984" s="1" t="s">
        <v>50220</v>
      </c>
      <c r="B16984" s="1" t="s">
        <v>50221</v>
      </c>
      <c r="C16984" s="1" t="s">
        <v>50222</v>
      </c>
      <c r="D16984" s="1">
        <v>1039.0</v>
      </c>
    </row>
    <row r="16985">
      <c r="A16985" s="1" t="s">
        <v>50223</v>
      </c>
      <c r="B16985" s="1" t="s">
        <v>50224</v>
      </c>
      <c r="C16985" s="1" t="s">
        <v>50225</v>
      </c>
      <c r="D16985" s="1">
        <v>207.0</v>
      </c>
    </row>
    <row r="16986">
      <c r="A16986" s="1" t="s">
        <v>50226</v>
      </c>
      <c r="B16986" s="1" t="s">
        <v>50227</v>
      </c>
      <c r="C16986" s="1" t="s">
        <v>50228</v>
      </c>
      <c r="D16986" s="1">
        <v>194.0</v>
      </c>
    </row>
    <row r="16987">
      <c r="A16987" s="1" t="s">
        <v>50229</v>
      </c>
      <c r="B16987" s="1" t="s">
        <v>50230</v>
      </c>
      <c r="C16987" s="1" t="s">
        <v>50231</v>
      </c>
      <c r="D16987" s="1">
        <v>1309.0</v>
      </c>
    </row>
    <row r="16988">
      <c r="A16988" s="1" t="s">
        <v>50232</v>
      </c>
      <c r="B16988" s="1" t="s">
        <v>50233</v>
      </c>
      <c r="C16988" s="1" t="s">
        <v>50234</v>
      </c>
      <c r="D16988" s="1">
        <v>130.0</v>
      </c>
    </row>
    <row r="16989">
      <c r="A16989" s="1" t="s">
        <v>50235</v>
      </c>
      <c r="B16989" s="1" t="s">
        <v>50236</v>
      </c>
      <c r="C16989" s="1" t="s">
        <v>50237</v>
      </c>
      <c r="D16989" s="1">
        <v>899.0</v>
      </c>
    </row>
    <row r="16990">
      <c r="A16990" s="1" t="s">
        <v>50238</v>
      </c>
      <c r="B16990" s="1" t="s">
        <v>50239</v>
      </c>
      <c r="C16990" s="1" t="s">
        <v>50240</v>
      </c>
      <c r="D16990" s="1">
        <v>324.0</v>
      </c>
    </row>
    <row r="16991">
      <c r="A16991" s="1" t="s">
        <v>4033</v>
      </c>
      <c r="B16991" s="1" t="s">
        <v>4034</v>
      </c>
      <c r="C16991" s="1" t="s">
        <v>50241</v>
      </c>
      <c r="D16991" s="1">
        <v>883.0</v>
      </c>
    </row>
    <row r="16992">
      <c r="A16992" s="1" t="s">
        <v>50242</v>
      </c>
      <c r="B16992" s="1" t="s">
        <v>50243</v>
      </c>
      <c r="C16992" s="1" t="s">
        <v>50244</v>
      </c>
      <c r="D16992" s="1">
        <v>299.0</v>
      </c>
    </row>
    <row r="16993">
      <c r="A16993" s="1" t="s">
        <v>50245</v>
      </c>
      <c r="B16993" s="1" t="s">
        <v>50246</v>
      </c>
      <c r="C16993" s="1" t="s">
        <v>50247</v>
      </c>
      <c r="D16993" s="1">
        <v>795.0</v>
      </c>
    </row>
    <row r="16994">
      <c r="A16994" s="1" t="s">
        <v>50248</v>
      </c>
      <c r="B16994" s="1" t="s">
        <v>50249</v>
      </c>
      <c r="C16994" s="1" t="s">
        <v>50250</v>
      </c>
      <c r="D16994" s="1">
        <v>594.0</v>
      </c>
    </row>
    <row r="16995">
      <c r="A16995" s="1" t="s">
        <v>50251</v>
      </c>
      <c r="B16995" s="1" t="s">
        <v>50252</v>
      </c>
      <c r="C16995" s="1" t="s">
        <v>50253</v>
      </c>
      <c r="D16995" s="1">
        <v>2063.0</v>
      </c>
    </row>
    <row r="16996">
      <c r="A16996" s="1" t="s">
        <v>50254</v>
      </c>
      <c r="B16996" s="1" t="s">
        <v>50255</v>
      </c>
      <c r="C16996" s="1" t="s">
        <v>50256</v>
      </c>
      <c r="D16996" s="1">
        <v>330.0</v>
      </c>
    </row>
    <row r="16997">
      <c r="A16997" s="1" t="s">
        <v>50257</v>
      </c>
      <c r="B16997" s="1" t="s">
        <v>50258</v>
      </c>
      <c r="C16997" s="1" t="s">
        <v>50259</v>
      </c>
      <c r="D16997" s="1">
        <v>373.0</v>
      </c>
    </row>
    <row r="16998">
      <c r="A16998" s="1" t="s">
        <v>50260</v>
      </c>
      <c r="B16998" s="1" t="s">
        <v>50261</v>
      </c>
      <c r="C16998" s="1" t="s">
        <v>50262</v>
      </c>
      <c r="D16998" s="1">
        <v>245.0</v>
      </c>
    </row>
    <row r="16999">
      <c r="A16999" s="1" t="s">
        <v>50263</v>
      </c>
      <c r="B16999" s="1" t="s">
        <v>50264</v>
      </c>
      <c r="C16999" s="1" t="s">
        <v>50265</v>
      </c>
      <c r="D16999" s="1">
        <v>1004.0</v>
      </c>
    </row>
    <row r="17000">
      <c r="A17000" s="1" t="s">
        <v>50266</v>
      </c>
      <c r="B17000" s="1" t="s">
        <v>50267</v>
      </c>
      <c r="C17000" s="1" t="s">
        <v>50268</v>
      </c>
      <c r="D17000" s="1">
        <v>16.0</v>
      </c>
    </row>
    <row r="17001">
      <c r="A17001" s="1" t="s">
        <v>50269</v>
      </c>
      <c r="B17001" s="1" t="s">
        <v>50270</v>
      </c>
      <c r="C17001" s="1" t="s">
        <v>50271</v>
      </c>
      <c r="D17001" s="1">
        <v>228.0</v>
      </c>
    </row>
    <row r="17002">
      <c r="A17002" s="1" t="s">
        <v>50272</v>
      </c>
      <c r="B17002" s="1" t="s">
        <v>50273</v>
      </c>
      <c r="C17002" s="1" t="s">
        <v>50274</v>
      </c>
      <c r="D17002" s="1">
        <v>697.0</v>
      </c>
    </row>
    <row r="17003">
      <c r="A17003" s="1" t="s">
        <v>50275</v>
      </c>
      <c r="B17003" s="1" t="s">
        <v>50276</v>
      </c>
      <c r="C17003" s="1" t="s">
        <v>50277</v>
      </c>
      <c r="D17003" s="1">
        <v>320.0</v>
      </c>
    </row>
    <row r="17004">
      <c r="A17004" s="1" t="s">
        <v>50278</v>
      </c>
      <c r="B17004" s="1" t="s">
        <v>50279</v>
      </c>
      <c r="C17004" s="1" t="s">
        <v>50280</v>
      </c>
      <c r="D17004" s="1">
        <v>34.0</v>
      </c>
    </row>
    <row r="17005">
      <c r="A17005" s="1" t="s">
        <v>50281</v>
      </c>
      <c r="B17005" s="1" t="s">
        <v>50282</v>
      </c>
      <c r="C17005" s="1" t="s">
        <v>50283</v>
      </c>
      <c r="D17005" s="1">
        <v>60.0</v>
      </c>
    </row>
    <row r="17006">
      <c r="A17006" s="1" t="s">
        <v>50284</v>
      </c>
      <c r="B17006" s="1" t="s">
        <v>50285</v>
      </c>
      <c r="C17006" s="1" t="s">
        <v>50286</v>
      </c>
      <c r="D17006" s="1">
        <v>284.0</v>
      </c>
    </row>
    <row r="17007">
      <c r="A17007" s="1" t="s">
        <v>50287</v>
      </c>
      <c r="B17007" s="1" t="s">
        <v>50288</v>
      </c>
      <c r="C17007" s="1" t="s">
        <v>50289</v>
      </c>
      <c r="D17007" s="1">
        <v>2099.0</v>
      </c>
    </row>
    <row r="17008">
      <c r="A17008" s="1" t="s">
        <v>50290</v>
      </c>
      <c r="B17008" s="1" t="s">
        <v>50291</v>
      </c>
      <c r="C17008" s="1" t="s">
        <v>50292</v>
      </c>
      <c r="D17008" s="1">
        <v>172.0</v>
      </c>
    </row>
    <row r="17009">
      <c r="A17009" s="1" t="s">
        <v>50293</v>
      </c>
      <c r="B17009" s="1" t="s">
        <v>50294</v>
      </c>
      <c r="C17009" s="1" t="s">
        <v>50295</v>
      </c>
      <c r="D17009" s="1">
        <v>69.0</v>
      </c>
    </row>
    <row r="17010">
      <c r="A17010" s="1" t="s">
        <v>50296</v>
      </c>
      <c r="B17010" s="1" t="s">
        <v>50297</v>
      </c>
      <c r="C17010" s="1" t="s">
        <v>50298</v>
      </c>
      <c r="D17010" s="1">
        <v>1482.0</v>
      </c>
    </row>
    <row r="17011">
      <c r="A17011" s="1" t="s">
        <v>50299</v>
      </c>
      <c r="B17011" s="1" t="s">
        <v>50300</v>
      </c>
      <c r="C17011" s="1" t="s">
        <v>50301</v>
      </c>
      <c r="D17011" s="1">
        <v>299.0</v>
      </c>
    </row>
    <row r="17012">
      <c r="A17012" s="1" t="s">
        <v>50302</v>
      </c>
      <c r="B17012" s="1" t="s">
        <v>50303</v>
      </c>
      <c r="C17012" s="1" t="s">
        <v>50304</v>
      </c>
      <c r="D17012" s="1">
        <v>671.0</v>
      </c>
    </row>
    <row r="17013">
      <c r="A17013" s="1" t="s">
        <v>50305</v>
      </c>
      <c r="B17013" s="1" t="s">
        <v>50306</v>
      </c>
      <c r="C17013" s="1" t="s">
        <v>50307</v>
      </c>
      <c r="D17013" s="1">
        <v>269.0</v>
      </c>
    </row>
    <row r="17014">
      <c r="A17014" s="1" t="s">
        <v>50308</v>
      </c>
      <c r="B17014" s="1" t="s">
        <v>50309</v>
      </c>
      <c r="C17014" s="1" t="s">
        <v>50310</v>
      </c>
      <c r="D17014" s="1">
        <v>817.0</v>
      </c>
    </row>
    <row r="17015">
      <c r="A17015" s="1" t="s">
        <v>50311</v>
      </c>
      <c r="B17015" s="1" t="s">
        <v>50312</v>
      </c>
      <c r="C17015" s="1" t="s">
        <v>50313</v>
      </c>
      <c r="D17015" s="1">
        <v>26.0</v>
      </c>
    </row>
    <row r="17016">
      <c r="A17016" s="1" t="s">
        <v>50314</v>
      </c>
      <c r="B17016" s="1" t="s">
        <v>50315</v>
      </c>
      <c r="C17016" s="1" t="s">
        <v>50316</v>
      </c>
      <c r="D17016" s="1">
        <v>173.0</v>
      </c>
    </row>
    <row r="17017">
      <c r="A17017" s="1" t="s">
        <v>50317</v>
      </c>
      <c r="B17017" s="1" t="s">
        <v>50318</v>
      </c>
      <c r="C17017" s="1" t="s">
        <v>50319</v>
      </c>
      <c r="D17017" s="1">
        <v>420.0</v>
      </c>
    </row>
    <row r="17018">
      <c r="A17018" s="1" t="s">
        <v>50320</v>
      </c>
      <c r="B17018" s="1" t="s">
        <v>50321</v>
      </c>
      <c r="C17018" s="1" t="s">
        <v>50322</v>
      </c>
      <c r="D17018" s="1">
        <v>316.0</v>
      </c>
    </row>
    <row r="17019">
      <c r="A17019" s="1" t="s">
        <v>50323</v>
      </c>
      <c r="B17019" s="1" t="s">
        <v>50324</v>
      </c>
      <c r="C17019" s="1" t="s">
        <v>50325</v>
      </c>
      <c r="D17019" s="1">
        <v>2418.0</v>
      </c>
    </row>
    <row r="17020">
      <c r="A17020" s="1" t="s">
        <v>50326</v>
      </c>
      <c r="B17020" s="1" t="s">
        <v>50327</v>
      </c>
      <c r="C17020" s="1" t="s">
        <v>50328</v>
      </c>
      <c r="D17020" s="1">
        <v>69.0</v>
      </c>
    </row>
    <row r="17021">
      <c r="A17021" s="1" t="s">
        <v>50329</v>
      </c>
      <c r="B17021" s="1" t="s">
        <v>50330</v>
      </c>
      <c r="C17021" s="1" t="s">
        <v>50331</v>
      </c>
      <c r="D17021" s="1">
        <v>79.0</v>
      </c>
    </row>
    <row r="17022">
      <c r="A17022" s="1" t="s">
        <v>50332</v>
      </c>
      <c r="B17022" s="1" t="s">
        <v>50333</v>
      </c>
      <c r="C17022" s="1" t="s">
        <v>50334</v>
      </c>
      <c r="D17022" s="1">
        <v>1464.0</v>
      </c>
    </row>
    <row r="17023">
      <c r="A17023" s="1" t="s">
        <v>50335</v>
      </c>
      <c r="B17023" s="1" t="s">
        <v>50336</v>
      </c>
      <c r="C17023" s="1" t="s">
        <v>50337</v>
      </c>
      <c r="D17023" s="1">
        <v>3371.0</v>
      </c>
    </row>
    <row r="17024">
      <c r="A17024" s="1" t="s">
        <v>50338</v>
      </c>
      <c r="B17024" s="1" t="s">
        <v>50339</v>
      </c>
      <c r="C17024" s="1" t="s">
        <v>50340</v>
      </c>
      <c r="D17024" s="1">
        <v>298.0</v>
      </c>
    </row>
    <row r="17025">
      <c r="A17025" s="1" t="s">
        <v>50341</v>
      </c>
      <c r="B17025" s="1" t="s">
        <v>50342</v>
      </c>
      <c r="C17025" s="1" t="s">
        <v>50343</v>
      </c>
      <c r="D17025" s="1">
        <v>336.0</v>
      </c>
    </row>
    <row r="17026">
      <c r="A17026" s="1" t="s">
        <v>50344</v>
      </c>
      <c r="B17026" s="1" t="s">
        <v>50345</v>
      </c>
      <c r="C17026" s="1" t="s">
        <v>50346</v>
      </c>
      <c r="D17026" s="1">
        <v>51.0</v>
      </c>
    </row>
    <row r="17027">
      <c r="A17027" s="1" t="s">
        <v>50347</v>
      </c>
      <c r="B17027" s="1" t="s">
        <v>50347</v>
      </c>
      <c r="C17027" s="1" t="s">
        <v>50348</v>
      </c>
      <c r="D17027" s="1">
        <v>78.0</v>
      </c>
    </row>
    <row r="17028">
      <c r="A17028" s="1" t="s">
        <v>50349</v>
      </c>
      <c r="B17028" s="1" t="s">
        <v>50350</v>
      </c>
      <c r="C17028" s="1" t="s">
        <v>50351</v>
      </c>
      <c r="D17028" s="1">
        <v>1428.0</v>
      </c>
    </row>
    <row r="17029">
      <c r="A17029" s="1" t="s">
        <v>50352</v>
      </c>
      <c r="B17029" s="1" t="s">
        <v>50353</v>
      </c>
      <c r="C17029" s="1" t="s">
        <v>50354</v>
      </c>
      <c r="D17029" s="1">
        <v>136.0</v>
      </c>
    </row>
    <row r="17030">
      <c r="A17030" s="1" t="s">
        <v>50355</v>
      </c>
      <c r="B17030" s="1" t="s">
        <v>50356</v>
      </c>
      <c r="C17030" s="1" t="s">
        <v>50357</v>
      </c>
      <c r="D17030" s="1">
        <v>673.0</v>
      </c>
    </row>
    <row r="17031">
      <c r="A17031" s="1" t="s">
        <v>50358</v>
      </c>
      <c r="B17031" s="1" t="s">
        <v>50359</v>
      </c>
      <c r="C17031" s="1" t="s">
        <v>50360</v>
      </c>
      <c r="D17031" s="1">
        <v>105.0</v>
      </c>
    </row>
    <row r="17032">
      <c r="A17032" s="1" t="s">
        <v>50361</v>
      </c>
      <c r="B17032" s="1" t="s">
        <v>50362</v>
      </c>
      <c r="C17032" s="1" t="s">
        <v>50363</v>
      </c>
      <c r="D17032" s="1">
        <v>23.0</v>
      </c>
    </row>
    <row r="17033">
      <c r="A17033" s="1" t="s">
        <v>50364</v>
      </c>
      <c r="B17033" s="1" t="s">
        <v>50365</v>
      </c>
      <c r="C17033" s="1" t="s">
        <v>50366</v>
      </c>
      <c r="D17033" s="1">
        <v>699.0</v>
      </c>
    </row>
    <row r="17034">
      <c r="A17034" s="1" t="s">
        <v>50367</v>
      </c>
      <c r="B17034" s="1" t="s">
        <v>50368</v>
      </c>
      <c r="C17034" s="1" t="s">
        <v>50369</v>
      </c>
      <c r="D17034" s="1">
        <v>59.0</v>
      </c>
    </row>
    <row r="17035">
      <c r="A17035" s="1" t="s">
        <v>50370</v>
      </c>
      <c r="B17035" s="1" t="s">
        <v>50371</v>
      </c>
      <c r="C17035" s="1" t="s">
        <v>50372</v>
      </c>
      <c r="D17035" s="1">
        <v>282.0</v>
      </c>
    </row>
    <row r="17036">
      <c r="A17036" s="1" t="s">
        <v>50373</v>
      </c>
      <c r="B17036" s="1" t="s">
        <v>50374</v>
      </c>
      <c r="C17036" s="1" t="s">
        <v>50375</v>
      </c>
      <c r="D17036" s="1">
        <v>17.0</v>
      </c>
    </row>
    <row r="17037">
      <c r="A17037" s="1" t="s">
        <v>50376</v>
      </c>
      <c r="B17037" s="1" t="s">
        <v>50377</v>
      </c>
      <c r="C17037" s="1" t="s">
        <v>50378</v>
      </c>
      <c r="D17037" s="1">
        <v>75.0</v>
      </c>
    </row>
    <row r="17038">
      <c r="A17038" s="1" t="s">
        <v>50379</v>
      </c>
      <c r="B17038" s="1" t="s">
        <v>50380</v>
      </c>
      <c r="C17038" s="1" t="s">
        <v>50381</v>
      </c>
      <c r="D17038" s="1">
        <v>485.0</v>
      </c>
    </row>
    <row r="17039">
      <c r="A17039" s="1" t="s">
        <v>50382</v>
      </c>
      <c r="B17039" s="1" t="s">
        <v>50383</v>
      </c>
      <c r="C17039" s="1" t="s">
        <v>50384</v>
      </c>
      <c r="D17039" s="1">
        <v>743.0</v>
      </c>
    </row>
    <row r="17040">
      <c r="A17040" s="1" t="s">
        <v>50385</v>
      </c>
      <c r="B17040" s="1" t="s">
        <v>50386</v>
      </c>
      <c r="C17040" s="1" t="s">
        <v>50387</v>
      </c>
      <c r="D17040" s="1">
        <v>104.0</v>
      </c>
    </row>
    <row r="17041">
      <c r="A17041" s="1" t="s">
        <v>50388</v>
      </c>
      <c r="B17041" s="1" t="s">
        <v>50389</v>
      </c>
      <c r="C17041" s="1" t="s">
        <v>50390</v>
      </c>
      <c r="D17041" s="1">
        <v>17.0</v>
      </c>
    </row>
    <row r="17042">
      <c r="A17042" s="1" t="s">
        <v>50391</v>
      </c>
      <c r="B17042" s="1" t="s">
        <v>50392</v>
      </c>
      <c r="C17042" s="1" t="s">
        <v>50393</v>
      </c>
      <c r="D17042" s="1">
        <v>150.0</v>
      </c>
    </row>
    <row r="17043">
      <c r="A17043" s="1" t="s">
        <v>50394</v>
      </c>
      <c r="B17043" s="1" t="s">
        <v>50395</v>
      </c>
      <c r="C17043" s="1" t="s">
        <v>50396</v>
      </c>
      <c r="D17043" s="1">
        <v>4220.0</v>
      </c>
    </row>
    <row r="17044">
      <c r="A17044" s="1" t="s">
        <v>50397</v>
      </c>
      <c r="B17044" s="1" t="s">
        <v>50398</v>
      </c>
      <c r="C17044" s="1" t="s">
        <v>50399</v>
      </c>
      <c r="D17044" s="1">
        <v>89.0</v>
      </c>
    </row>
    <row r="17045">
      <c r="A17045" s="1" t="s">
        <v>50400</v>
      </c>
      <c r="B17045" s="1" t="s">
        <v>50401</v>
      </c>
      <c r="C17045" s="1" t="s">
        <v>50402</v>
      </c>
      <c r="D17045" s="1">
        <v>259.0</v>
      </c>
    </row>
    <row r="17046">
      <c r="A17046" s="1" t="s">
        <v>50403</v>
      </c>
      <c r="B17046" s="1" t="s">
        <v>50404</v>
      </c>
      <c r="C17046" s="1" t="s">
        <v>50405</v>
      </c>
      <c r="D17046" s="1">
        <v>1100.0</v>
      </c>
    </row>
    <row r="17047">
      <c r="A17047" s="1" t="s">
        <v>50406</v>
      </c>
      <c r="B17047" s="1" t="s">
        <v>50407</v>
      </c>
      <c r="C17047" s="1" t="s">
        <v>50408</v>
      </c>
      <c r="D17047" s="1">
        <v>2121.0</v>
      </c>
    </row>
    <row r="17048">
      <c r="A17048" s="1" t="s">
        <v>50409</v>
      </c>
      <c r="B17048" s="1" t="s">
        <v>50410</v>
      </c>
      <c r="C17048" s="1" t="s">
        <v>50411</v>
      </c>
      <c r="D17048" s="1">
        <v>552.0</v>
      </c>
    </row>
    <row r="17049">
      <c r="A17049" s="1" t="s">
        <v>50412</v>
      </c>
      <c r="B17049" s="1" t="s">
        <v>50413</v>
      </c>
      <c r="C17049" s="1" t="s">
        <v>50414</v>
      </c>
      <c r="D17049" s="1">
        <v>259.0</v>
      </c>
    </row>
    <row r="17050">
      <c r="A17050" s="1" t="s">
        <v>50415</v>
      </c>
      <c r="B17050" s="1" t="s">
        <v>50416</v>
      </c>
      <c r="C17050" s="1" t="s">
        <v>50417</v>
      </c>
      <c r="D17050" s="1">
        <v>11.0</v>
      </c>
    </row>
    <row r="17051">
      <c r="A17051" s="1" t="s">
        <v>50418</v>
      </c>
      <c r="B17051" s="1" t="s">
        <v>50419</v>
      </c>
      <c r="C17051" s="1" t="s">
        <v>50420</v>
      </c>
      <c r="D17051" s="1">
        <v>841.0</v>
      </c>
    </row>
    <row r="17052">
      <c r="A17052" s="1" t="s">
        <v>50421</v>
      </c>
      <c r="B17052" s="1" t="s">
        <v>50422</v>
      </c>
      <c r="C17052" s="1" t="s">
        <v>50423</v>
      </c>
      <c r="D17052" s="1">
        <v>176.0</v>
      </c>
    </row>
    <row r="17053">
      <c r="A17053" s="1" t="s">
        <v>50424</v>
      </c>
      <c r="B17053" s="1" t="s">
        <v>50425</v>
      </c>
      <c r="C17053" s="1" t="s">
        <v>50426</v>
      </c>
      <c r="D17053" s="1">
        <v>1255.0</v>
      </c>
    </row>
    <row r="17054">
      <c r="A17054" s="1" t="s">
        <v>50427</v>
      </c>
      <c r="B17054" s="1" t="s">
        <v>50428</v>
      </c>
      <c r="C17054" s="1" t="s">
        <v>50429</v>
      </c>
      <c r="D17054" s="1">
        <v>15.0</v>
      </c>
    </row>
    <row r="17055">
      <c r="A17055" s="1" t="s">
        <v>50430</v>
      </c>
      <c r="B17055" s="1" t="s">
        <v>50431</v>
      </c>
      <c r="C17055" s="1" t="s">
        <v>50432</v>
      </c>
      <c r="D17055" s="1">
        <v>226.0</v>
      </c>
    </row>
    <row r="17056">
      <c r="A17056" s="1" t="s">
        <v>50433</v>
      </c>
      <c r="B17056" s="1" t="s">
        <v>50434</v>
      </c>
      <c r="C17056" s="1" t="s">
        <v>50435</v>
      </c>
      <c r="D17056" s="1">
        <v>21.0</v>
      </c>
    </row>
    <row r="17057">
      <c r="A17057" s="1" t="s">
        <v>50436</v>
      </c>
      <c r="B17057" s="1" t="s">
        <v>50437</v>
      </c>
      <c r="C17057" s="1" t="s">
        <v>50438</v>
      </c>
      <c r="D17057" s="1">
        <v>368.0</v>
      </c>
    </row>
    <row r="17058">
      <c r="A17058" s="1" t="s">
        <v>50439</v>
      </c>
      <c r="B17058" s="1" t="s">
        <v>50439</v>
      </c>
      <c r="C17058" s="1" t="s">
        <v>50440</v>
      </c>
      <c r="D17058" s="1">
        <v>278.0</v>
      </c>
    </row>
    <row r="17059">
      <c r="A17059" s="1" t="s">
        <v>50441</v>
      </c>
      <c r="B17059" s="1" t="s">
        <v>50442</v>
      </c>
      <c r="C17059" s="1" t="s">
        <v>50443</v>
      </c>
      <c r="D17059" s="1">
        <v>772.0</v>
      </c>
    </row>
    <row r="17060">
      <c r="A17060" s="1" t="s">
        <v>50444</v>
      </c>
      <c r="B17060" s="1" t="s">
        <v>50445</v>
      </c>
      <c r="C17060" s="1" t="s">
        <v>50446</v>
      </c>
      <c r="D17060" s="1">
        <v>800.0</v>
      </c>
    </row>
    <row r="17061">
      <c r="A17061" s="1" t="s">
        <v>50447</v>
      </c>
      <c r="B17061" s="1" t="s">
        <v>50448</v>
      </c>
      <c r="C17061" s="1" t="s">
        <v>50449</v>
      </c>
      <c r="D17061" s="1">
        <v>1088.0</v>
      </c>
    </row>
    <row r="17062">
      <c r="A17062" s="1" t="s">
        <v>50450</v>
      </c>
      <c r="B17062" s="1" t="s">
        <v>50451</v>
      </c>
      <c r="C17062" s="1" t="s">
        <v>50452</v>
      </c>
      <c r="D17062" s="1">
        <v>947.0</v>
      </c>
    </row>
    <row r="17063">
      <c r="A17063" s="1" t="s">
        <v>50453</v>
      </c>
      <c r="B17063" s="1" t="s">
        <v>50454</v>
      </c>
      <c r="C17063" s="1" t="s">
        <v>50455</v>
      </c>
      <c r="D17063" s="1">
        <v>712.0</v>
      </c>
    </row>
    <row r="17064">
      <c r="A17064" s="1" t="s">
        <v>50456</v>
      </c>
      <c r="B17064" s="1" t="s">
        <v>50457</v>
      </c>
      <c r="C17064" s="1" t="s">
        <v>50458</v>
      </c>
      <c r="D17064" s="1">
        <v>34.0</v>
      </c>
    </row>
    <row r="17065">
      <c r="A17065" s="1" t="s">
        <v>50459</v>
      </c>
      <c r="B17065" s="1" t="s">
        <v>50460</v>
      </c>
      <c r="C17065" s="1" t="s">
        <v>50461</v>
      </c>
      <c r="D17065" s="1">
        <v>1735.0</v>
      </c>
    </row>
    <row r="17066">
      <c r="A17066" s="1" t="s">
        <v>50462</v>
      </c>
      <c r="B17066" s="1" t="s">
        <v>50463</v>
      </c>
      <c r="C17066" s="1" t="s">
        <v>50464</v>
      </c>
      <c r="D17066" s="1">
        <v>315.0</v>
      </c>
    </row>
    <row r="17067">
      <c r="A17067" s="1" t="s">
        <v>50465</v>
      </c>
      <c r="B17067" s="1" t="s">
        <v>50466</v>
      </c>
      <c r="C17067" s="1" t="s">
        <v>50467</v>
      </c>
      <c r="D17067" s="1">
        <v>1834.0</v>
      </c>
    </row>
    <row r="17068">
      <c r="A17068" s="1" t="s">
        <v>50468</v>
      </c>
      <c r="B17068" s="1" t="s">
        <v>50469</v>
      </c>
      <c r="C17068" s="1" t="s">
        <v>50470</v>
      </c>
      <c r="D17068" s="1">
        <v>401.0</v>
      </c>
    </row>
    <row r="17069">
      <c r="A17069" s="1" t="s">
        <v>50471</v>
      </c>
      <c r="B17069" s="1" t="s">
        <v>50472</v>
      </c>
      <c r="C17069" s="1" t="s">
        <v>50473</v>
      </c>
      <c r="D17069" s="1">
        <v>175.0</v>
      </c>
    </row>
    <row r="17070">
      <c r="A17070" s="1" t="s">
        <v>50474</v>
      </c>
      <c r="B17070" s="1" t="s">
        <v>50475</v>
      </c>
      <c r="C17070" s="1" t="s">
        <v>50476</v>
      </c>
      <c r="D17070" s="1">
        <v>168.0</v>
      </c>
    </row>
    <row r="17071">
      <c r="A17071" s="1" t="s">
        <v>50477</v>
      </c>
      <c r="B17071" s="1" t="s">
        <v>50478</v>
      </c>
      <c r="C17071" s="1" t="s">
        <v>50479</v>
      </c>
      <c r="D17071" s="1">
        <v>249.0</v>
      </c>
    </row>
    <row r="17072">
      <c r="A17072" s="1" t="s">
        <v>50480</v>
      </c>
      <c r="B17072" s="1" t="s">
        <v>50481</v>
      </c>
      <c r="C17072" s="1" t="s">
        <v>50482</v>
      </c>
      <c r="D17072" s="1">
        <v>799.0</v>
      </c>
    </row>
    <row r="17073">
      <c r="A17073" s="1" t="s">
        <v>50483</v>
      </c>
      <c r="B17073" s="1" t="s">
        <v>50484</v>
      </c>
      <c r="C17073" s="1" t="s">
        <v>50485</v>
      </c>
      <c r="D17073" s="1">
        <v>381.0</v>
      </c>
    </row>
    <row r="17074">
      <c r="A17074" s="1" t="s">
        <v>50486</v>
      </c>
      <c r="B17074" s="1" t="s">
        <v>50487</v>
      </c>
      <c r="C17074" s="1" t="s">
        <v>50488</v>
      </c>
      <c r="D17074" s="1">
        <v>114.0</v>
      </c>
    </row>
    <row r="17075">
      <c r="A17075" s="1" t="s">
        <v>50489</v>
      </c>
      <c r="B17075" s="1" t="s">
        <v>50490</v>
      </c>
      <c r="C17075" s="1" t="s">
        <v>50491</v>
      </c>
      <c r="D17075" s="1">
        <v>46.0</v>
      </c>
    </row>
    <row r="17076">
      <c r="A17076" s="1" t="s">
        <v>50492</v>
      </c>
      <c r="B17076" s="1" t="s">
        <v>50493</v>
      </c>
      <c r="C17076" s="1" t="s">
        <v>50494</v>
      </c>
      <c r="D17076" s="1">
        <v>600.0</v>
      </c>
    </row>
    <row r="17077">
      <c r="A17077" s="1" t="s">
        <v>50495</v>
      </c>
      <c r="B17077" s="1" t="s">
        <v>50496</v>
      </c>
      <c r="C17077" s="1" t="s">
        <v>50497</v>
      </c>
      <c r="D17077" s="1">
        <v>29.0</v>
      </c>
    </row>
    <row r="17078">
      <c r="A17078" s="1" t="s">
        <v>50498</v>
      </c>
      <c r="B17078" s="1" t="s">
        <v>50499</v>
      </c>
      <c r="C17078" s="1" t="s">
        <v>50500</v>
      </c>
      <c r="D17078" s="1">
        <v>594.0</v>
      </c>
    </row>
    <row r="17079">
      <c r="A17079" s="1" t="s">
        <v>50501</v>
      </c>
      <c r="B17079" s="1" t="s">
        <v>50502</v>
      </c>
      <c r="C17079" s="1" t="s">
        <v>50503</v>
      </c>
      <c r="D17079" s="1">
        <v>886.0</v>
      </c>
    </row>
    <row r="17080">
      <c r="A17080" s="1" t="s">
        <v>50504</v>
      </c>
      <c r="B17080" s="1" t="s">
        <v>50505</v>
      </c>
      <c r="C17080" s="1" t="s">
        <v>50506</v>
      </c>
      <c r="D17080" s="1">
        <v>604.0</v>
      </c>
    </row>
    <row r="17081">
      <c r="A17081" s="1" t="s">
        <v>50507</v>
      </c>
      <c r="B17081" s="1" t="s">
        <v>50508</v>
      </c>
      <c r="C17081" s="1" t="s">
        <v>50509</v>
      </c>
      <c r="D17081" s="1">
        <v>268.0</v>
      </c>
    </row>
    <row r="17082">
      <c r="A17082" s="1" t="s">
        <v>50510</v>
      </c>
      <c r="B17082" s="1" t="s">
        <v>50511</v>
      </c>
      <c r="C17082" s="1" t="s">
        <v>50512</v>
      </c>
      <c r="D17082" s="1">
        <v>146.0</v>
      </c>
    </row>
    <row r="17083">
      <c r="A17083" s="1" t="s">
        <v>50513</v>
      </c>
      <c r="B17083" s="1" t="s">
        <v>50514</v>
      </c>
      <c r="C17083" s="1" t="s">
        <v>50515</v>
      </c>
      <c r="D17083" s="1">
        <v>88.0</v>
      </c>
    </row>
    <row r="17084">
      <c r="A17084" s="1" t="s">
        <v>50516</v>
      </c>
      <c r="B17084" s="1" t="s">
        <v>50517</v>
      </c>
      <c r="C17084" s="1" t="s">
        <v>50518</v>
      </c>
      <c r="D17084" s="1">
        <v>317.0</v>
      </c>
    </row>
    <row r="17085">
      <c r="A17085" s="1" t="s">
        <v>50519</v>
      </c>
      <c r="B17085" s="1" t="s">
        <v>50520</v>
      </c>
      <c r="C17085" s="1" t="s">
        <v>50521</v>
      </c>
      <c r="D17085" s="1">
        <v>520.0</v>
      </c>
    </row>
    <row r="17086">
      <c r="A17086" s="1" t="s">
        <v>50522</v>
      </c>
      <c r="B17086" s="1" t="s">
        <v>50523</v>
      </c>
      <c r="C17086" s="1" t="s">
        <v>50524</v>
      </c>
      <c r="D17086" s="1">
        <v>103.0</v>
      </c>
    </row>
    <row r="17087">
      <c r="A17087" s="1" t="s">
        <v>50525</v>
      </c>
      <c r="B17087" s="1" t="s">
        <v>50526</v>
      </c>
      <c r="C17087" s="1" t="s">
        <v>50527</v>
      </c>
      <c r="D17087" s="1">
        <v>207.0</v>
      </c>
    </row>
    <row r="17088">
      <c r="A17088" s="1" t="s">
        <v>50528</v>
      </c>
      <c r="B17088" s="1" t="s">
        <v>50529</v>
      </c>
      <c r="C17088" s="1" t="s">
        <v>50530</v>
      </c>
      <c r="D17088" s="1">
        <v>13.0</v>
      </c>
    </row>
    <row r="17089">
      <c r="A17089" s="1" t="s">
        <v>50531</v>
      </c>
      <c r="B17089" s="1" t="s">
        <v>50532</v>
      </c>
      <c r="C17089" s="1" t="s">
        <v>50533</v>
      </c>
      <c r="D17089" s="1">
        <v>1070.0</v>
      </c>
    </row>
    <row r="17090">
      <c r="A17090" s="1" t="s">
        <v>50534</v>
      </c>
      <c r="B17090" s="1" t="s">
        <v>50535</v>
      </c>
      <c r="C17090" s="1" t="s">
        <v>50536</v>
      </c>
      <c r="D17090" s="1">
        <v>149.0</v>
      </c>
    </row>
    <row r="17091">
      <c r="A17091" s="1" t="s">
        <v>50537</v>
      </c>
      <c r="B17091" s="1" t="s">
        <v>50538</v>
      </c>
      <c r="C17091" s="1" t="s">
        <v>50539</v>
      </c>
      <c r="D17091" s="1">
        <v>2008.0</v>
      </c>
    </row>
    <row r="17092">
      <c r="A17092" s="1" t="s">
        <v>17411</v>
      </c>
      <c r="B17092" s="1" t="s">
        <v>17412</v>
      </c>
      <c r="C17092" s="1" t="s">
        <v>50540</v>
      </c>
      <c r="D17092" s="1">
        <v>1995.0</v>
      </c>
    </row>
    <row r="17093">
      <c r="A17093" s="1" t="s">
        <v>50541</v>
      </c>
      <c r="B17093" s="1" t="s">
        <v>50542</v>
      </c>
      <c r="C17093" s="1" t="s">
        <v>50543</v>
      </c>
      <c r="D17093" s="1">
        <v>28.0</v>
      </c>
    </row>
    <row r="17094">
      <c r="A17094" s="1" t="s">
        <v>50544</v>
      </c>
      <c r="B17094" s="1" t="s">
        <v>50545</v>
      </c>
      <c r="C17094" s="1" t="s">
        <v>50546</v>
      </c>
      <c r="D17094" s="1">
        <v>966.0</v>
      </c>
    </row>
    <row r="17095">
      <c r="A17095" s="1" t="s">
        <v>50547</v>
      </c>
      <c r="B17095" s="1" t="s">
        <v>50548</v>
      </c>
      <c r="C17095" s="1" t="s">
        <v>50549</v>
      </c>
      <c r="D17095" s="1">
        <v>2684.0</v>
      </c>
    </row>
    <row r="17096">
      <c r="A17096" s="1" t="s">
        <v>50550</v>
      </c>
      <c r="B17096" s="1" t="s">
        <v>50551</v>
      </c>
      <c r="C17096" s="1" t="s">
        <v>50552</v>
      </c>
      <c r="D17096" s="1">
        <v>8813.0</v>
      </c>
    </row>
    <row r="17097">
      <c r="A17097" s="1" t="s">
        <v>50553</v>
      </c>
      <c r="B17097" s="1" t="s">
        <v>50554</v>
      </c>
      <c r="C17097" s="1" t="s">
        <v>50555</v>
      </c>
      <c r="D17097" s="1">
        <v>588.0</v>
      </c>
    </row>
    <row r="17098">
      <c r="A17098" s="1" t="s">
        <v>15861</v>
      </c>
      <c r="B17098" s="1" t="s">
        <v>15862</v>
      </c>
      <c r="C17098" s="1" t="s">
        <v>50556</v>
      </c>
      <c r="D17098" s="1">
        <v>869.0</v>
      </c>
    </row>
    <row r="17099">
      <c r="A17099" s="1" t="s">
        <v>50557</v>
      </c>
      <c r="B17099" s="1" t="s">
        <v>50558</v>
      </c>
      <c r="C17099" s="1" t="s">
        <v>50559</v>
      </c>
      <c r="D17099" s="1">
        <v>1886.0</v>
      </c>
    </row>
    <row r="17100">
      <c r="A17100" s="1" t="s">
        <v>50560</v>
      </c>
      <c r="B17100" s="1" t="s">
        <v>50561</v>
      </c>
      <c r="C17100" s="1" t="s">
        <v>50562</v>
      </c>
      <c r="D17100" s="1">
        <v>640.0</v>
      </c>
    </row>
    <row r="17101">
      <c r="A17101" s="1" t="s">
        <v>50563</v>
      </c>
      <c r="B17101" s="1" t="s">
        <v>50564</v>
      </c>
      <c r="C17101" s="1" t="s">
        <v>50565</v>
      </c>
      <c r="D17101" s="1">
        <v>18.0</v>
      </c>
    </row>
    <row r="17102">
      <c r="A17102" s="1" t="s">
        <v>50566</v>
      </c>
      <c r="B17102" s="1" t="s">
        <v>50567</v>
      </c>
      <c r="C17102" s="1" t="s">
        <v>50568</v>
      </c>
      <c r="D17102" s="1">
        <v>2354.0</v>
      </c>
    </row>
    <row r="17103">
      <c r="A17103" s="1" t="s">
        <v>50569</v>
      </c>
      <c r="B17103" s="1" t="s">
        <v>50570</v>
      </c>
      <c r="C17103" s="1" t="s">
        <v>50571</v>
      </c>
      <c r="D17103" s="1">
        <v>396.0</v>
      </c>
    </row>
    <row r="17104">
      <c r="A17104" s="1" t="s">
        <v>50572</v>
      </c>
      <c r="B17104" s="1" t="s">
        <v>50573</v>
      </c>
      <c r="C17104" s="1" t="s">
        <v>50574</v>
      </c>
      <c r="D17104" s="1">
        <v>2027.0</v>
      </c>
    </row>
    <row r="17105">
      <c r="A17105" s="1" t="s">
        <v>50575</v>
      </c>
      <c r="B17105" s="1" t="s">
        <v>50576</v>
      </c>
      <c r="C17105" s="1" t="s">
        <v>50577</v>
      </c>
      <c r="D17105" s="1">
        <v>117.0</v>
      </c>
    </row>
    <row r="17106">
      <c r="A17106" s="1" t="s">
        <v>50578</v>
      </c>
      <c r="B17106" s="1" t="s">
        <v>50579</v>
      </c>
      <c r="C17106" s="1" t="s">
        <v>50580</v>
      </c>
      <c r="D17106" s="1">
        <v>145.0</v>
      </c>
    </row>
    <row r="17107">
      <c r="A17107" s="1" t="s">
        <v>50581</v>
      </c>
      <c r="B17107" s="1" t="s">
        <v>50582</v>
      </c>
      <c r="C17107" s="1" t="s">
        <v>50583</v>
      </c>
      <c r="D17107" s="1">
        <v>518.0</v>
      </c>
    </row>
    <row r="17108">
      <c r="A17108" s="1" t="s">
        <v>50584</v>
      </c>
      <c r="B17108" s="1" t="s">
        <v>50585</v>
      </c>
      <c r="C17108" s="1" t="s">
        <v>50586</v>
      </c>
      <c r="D17108" s="1">
        <v>402.0</v>
      </c>
    </row>
    <row r="17109">
      <c r="A17109" s="1" t="s">
        <v>50587</v>
      </c>
      <c r="B17109" s="1" t="s">
        <v>50588</v>
      </c>
      <c r="C17109" s="1" t="s">
        <v>50589</v>
      </c>
      <c r="D17109" s="1">
        <v>130.0</v>
      </c>
    </row>
    <row r="17110">
      <c r="A17110" s="1" t="s">
        <v>50590</v>
      </c>
      <c r="B17110" s="1" t="s">
        <v>50591</v>
      </c>
      <c r="C17110" s="1" t="s">
        <v>50592</v>
      </c>
      <c r="D17110" s="1">
        <v>165.0</v>
      </c>
    </row>
    <row r="17111">
      <c r="A17111" s="1" t="s">
        <v>50593</v>
      </c>
      <c r="B17111" s="1" t="s">
        <v>50594</v>
      </c>
      <c r="C17111" s="1" t="s">
        <v>50595</v>
      </c>
      <c r="D17111" s="1">
        <v>83.0</v>
      </c>
    </row>
    <row r="17112">
      <c r="A17112" s="1" t="s">
        <v>50596</v>
      </c>
      <c r="B17112" s="1" t="s">
        <v>50597</v>
      </c>
      <c r="C17112" s="1" t="s">
        <v>50598</v>
      </c>
      <c r="D17112" s="1">
        <v>513.0</v>
      </c>
    </row>
    <row r="17113">
      <c r="A17113" s="1" t="s">
        <v>50599</v>
      </c>
      <c r="B17113" s="1" t="s">
        <v>50600</v>
      </c>
      <c r="C17113" s="1" t="s">
        <v>50601</v>
      </c>
      <c r="D17113" s="1">
        <v>156.0</v>
      </c>
    </row>
    <row r="17114">
      <c r="A17114" s="1" t="s">
        <v>50602</v>
      </c>
      <c r="B17114" s="1" t="s">
        <v>50603</v>
      </c>
      <c r="C17114" s="1" t="s">
        <v>50604</v>
      </c>
      <c r="D17114" s="1">
        <v>539.0</v>
      </c>
    </row>
    <row r="17115">
      <c r="A17115" s="1" t="s">
        <v>50605</v>
      </c>
      <c r="B17115" s="1" t="s">
        <v>50606</v>
      </c>
      <c r="C17115" s="1" t="s">
        <v>50607</v>
      </c>
      <c r="D17115" s="1">
        <v>2300.0</v>
      </c>
    </row>
    <row r="17116">
      <c r="A17116" s="1" t="s">
        <v>50608</v>
      </c>
      <c r="B17116" s="1" t="s">
        <v>50609</v>
      </c>
      <c r="C17116" s="1" t="s">
        <v>50610</v>
      </c>
      <c r="D17116" s="1">
        <v>551.0</v>
      </c>
    </row>
    <row r="17117">
      <c r="A17117" s="1" t="s">
        <v>50611</v>
      </c>
      <c r="B17117" s="1" t="s">
        <v>50612</v>
      </c>
      <c r="C17117" s="1" t="s">
        <v>50613</v>
      </c>
      <c r="D17117" s="1">
        <v>851.0</v>
      </c>
    </row>
    <row r="17118">
      <c r="A17118" s="1" t="s">
        <v>50614</v>
      </c>
      <c r="B17118" s="1" t="s">
        <v>50615</v>
      </c>
      <c r="C17118" s="1" t="s">
        <v>50616</v>
      </c>
      <c r="D17118" s="1">
        <v>1250.0</v>
      </c>
    </row>
    <row r="17119">
      <c r="A17119" s="1" t="s">
        <v>50617</v>
      </c>
      <c r="B17119" s="1" t="s">
        <v>50618</v>
      </c>
      <c r="C17119" s="1" t="s">
        <v>50619</v>
      </c>
      <c r="D17119" s="1">
        <v>32.0</v>
      </c>
    </row>
    <row r="17120">
      <c r="A17120" s="1" t="s">
        <v>50620</v>
      </c>
      <c r="B17120" s="1" t="s">
        <v>50621</v>
      </c>
      <c r="C17120" s="1" t="s">
        <v>50622</v>
      </c>
      <c r="D17120" s="1">
        <v>471.0</v>
      </c>
    </row>
    <row r="17121">
      <c r="A17121" s="1" t="s">
        <v>50623</v>
      </c>
      <c r="B17121" s="1" t="s">
        <v>50624</v>
      </c>
      <c r="C17121" s="1" t="s">
        <v>50625</v>
      </c>
      <c r="D17121" s="1">
        <v>77.0</v>
      </c>
    </row>
    <row r="17122">
      <c r="A17122" s="1" t="s">
        <v>50626</v>
      </c>
      <c r="B17122" s="1" t="s">
        <v>50627</v>
      </c>
      <c r="C17122" s="1" t="s">
        <v>50628</v>
      </c>
      <c r="D17122" s="1">
        <v>127.0</v>
      </c>
    </row>
    <row r="17123">
      <c r="A17123" s="1" t="s">
        <v>50629</v>
      </c>
      <c r="B17123" s="1" t="s">
        <v>50630</v>
      </c>
      <c r="C17123" s="1" t="s">
        <v>50631</v>
      </c>
      <c r="D17123" s="1">
        <v>207.0</v>
      </c>
    </row>
    <row r="17124">
      <c r="A17124" s="1" t="s">
        <v>50632</v>
      </c>
      <c r="B17124" s="1" t="s">
        <v>50633</v>
      </c>
      <c r="C17124" s="1" t="s">
        <v>50634</v>
      </c>
      <c r="D17124" s="1">
        <v>2084.0</v>
      </c>
    </row>
    <row r="17125">
      <c r="A17125" s="1" t="s">
        <v>50635</v>
      </c>
      <c r="B17125" s="1" t="s">
        <v>50636</v>
      </c>
      <c r="C17125" s="1" t="s">
        <v>50637</v>
      </c>
      <c r="D17125" s="1">
        <v>36.0</v>
      </c>
    </row>
    <row r="17126">
      <c r="A17126" s="1" t="s">
        <v>50638</v>
      </c>
      <c r="B17126" s="1" t="s">
        <v>50639</v>
      </c>
      <c r="C17126" s="1" t="s">
        <v>50640</v>
      </c>
      <c r="D17126" s="1">
        <v>11.0</v>
      </c>
    </row>
    <row r="17127">
      <c r="A17127" s="1" t="s">
        <v>50641</v>
      </c>
      <c r="B17127" s="1" t="s">
        <v>50642</v>
      </c>
      <c r="C17127" s="1" t="s">
        <v>50643</v>
      </c>
      <c r="D17127" s="1">
        <v>160.0</v>
      </c>
    </row>
    <row r="17128">
      <c r="A17128" s="1" t="s">
        <v>50644</v>
      </c>
      <c r="B17128" s="1" t="s">
        <v>50645</v>
      </c>
      <c r="C17128" s="1" t="s">
        <v>50646</v>
      </c>
      <c r="D17128" s="1">
        <v>1579.0</v>
      </c>
    </row>
    <row r="17129">
      <c r="A17129" s="1" t="s">
        <v>50647</v>
      </c>
      <c r="B17129" s="1" t="s">
        <v>50648</v>
      </c>
      <c r="C17129" s="1" t="s">
        <v>50649</v>
      </c>
      <c r="D17129" s="1">
        <v>1207.0</v>
      </c>
    </row>
    <row r="17130">
      <c r="A17130" s="1" t="s">
        <v>50650</v>
      </c>
      <c r="B17130" s="1" t="s">
        <v>50651</v>
      </c>
      <c r="C17130" s="1" t="s">
        <v>50652</v>
      </c>
      <c r="D17130" s="1">
        <v>3999.0</v>
      </c>
    </row>
    <row r="17131">
      <c r="A17131" s="1" t="s">
        <v>50653</v>
      </c>
      <c r="B17131" s="1" t="s">
        <v>50654</v>
      </c>
      <c r="C17131" s="1" t="s">
        <v>50655</v>
      </c>
      <c r="D17131" s="1">
        <v>735.0</v>
      </c>
    </row>
    <row r="17132">
      <c r="A17132" s="1" t="s">
        <v>50656</v>
      </c>
      <c r="B17132" s="1" t="s">
        <v>50657</v>
      </c>
      <c r="C17132" s="1" t="s">
        <v>50658</v>
      </c>
      <c r="D17132" s="1">
        <v>400.0</v>
      </c>
    </row>
    <row r="17133">
      <c r="A17133" s="1" t="s">
        <v>50659</v>
      </c>
      <c r="B17133" s="1" t="s">
        <v>50660</v>
      </c>
      <c r="C17133" s="1" t="s">
        <v>50661</v>
      </c>
      <c r="D17133" s="1">
        <v>209.0</v>
      </c>
    </row>
    <row r="17134">
      <c r="A17134" s="1" t="s">
        <v>50662</v>
      </c>
      <c r="B17134" s="1" t="s">
        <v>50663</v>
      </c>
      <c r="C17134" s="1" t="s">
        <v>50664</v>
      </c>
      <c r="D17134" s="1">
        <v>217.0</v>
      </c>
    </row>
    <row r="17135">
      <c r="A17135" s="1" t="s">
        <v>50665</v>
      </c>
      <c r="B17135" s="1" t="s">
        <v>50666</v>
      </c>
      <c r="C17135" s="1" t="s">
        <v>50667</v>
      </c>
      <c r="D17135" s="1">
        <v>1454.0</v>
      </c>
    </row>
    <row r="17136">
      <c r="A17136" s="1" t="s">
        <v>50668</v>
      </c>
      <c r="B17136" s="1" t="s">
        <v>50669</v>
      </c>
      <c r="C17136" s="1" t="s">
        <v>50670</v>
      </c>
      <c r="D17136" s="1">
        <v>16.0</v>
      </c>
    </row>
    <row r="17137">
      <c r="A17137" s="1" t="s">
        <v>50671</v>
      </c>
      <c r="B17137" s="1" t="s">
        <v>50671</v>
      </c>
      <c r="C17137" s="1" t="s">
        <v>50672</v>
      </c>
      <c r="D17137" s="1">
        <v>55.0</v>
      </c>
    </row>
    <row r="17138">
      <c r="A17138" s="1" t="s">
        <v>50673</v>
      </c>
      <c r="B17138" s="1" t="s">
        <v>50674</v>
      </c>
      <c r="C17138" s="1" t="s">
        <v>50675</v>
      </c>
      <c r="D17138" s="1">
        <v>515.0</v>
      </c>
    </row>
    <row r="17139">
      <c r="A17139" s="1" t="s">
        <v>50676</v>
      </c>
      <c r="B17139" s="1" t="s">
        <v>50677</v>
      </c>
      <c r="C17139" s="1" t="s">
        <v>50678</v>
      </c>
      <c r="D17139" s="1">
        <v>840.0</v>
      </c>
    </row>
    <row r="17140">
      <c r="A17140" s="1" t="s">
        <v>50679</v>
      </c>
      <c r="B17140" s="1" t="s">
        <v>50680</v>
      </c>
      <c r="C17140" s="1" t="s">
        <v>50681</v>
      </c>
      <c r="D17140" s="1">
        <v>1909.0</v>
      </c>
    </row>
    <row r="17141">
      <c r="A17141" s="1" t="s">
        <v>50682</v>
      </c>
      <c r="B17141" s="1" t="s">
        <v>50683</v>
      </c>
      <c r="C17141" s="1" t="s">
        <v>50684</v>
      </c>
      <c r="D17141" s="1">
        <v>973.0</v>
      </c>
    </row>
    <row r="17142">
      <c r="A17142" s="1" t="s">
        <v>50685</v>
      </c>
      <c r="B17142" s="1" t="s">
        <v>50686</v>
      </c>
      <c r="C17142" s="1" t="s">
        <v>50687</v>
      </c>
      <c r="D17142" s="1">
        <v>998.0</v>
      </c>
    </row>
    <row r="17143">
      <c r="A17143" s="1" t="s">
        <v>50688</v>
      </c>
      <c r="B17143" s="1" t="s">
        <v>50689</v>
      </c>
      <c r="C17143" s="1" t="s">
        <v>50690</v>
      </c>
      <c r="D17143" s="1">
        <v>877.0</v>
      </c>
    </row>
    <row r="17144">
      <c r="A17144" s="1" t="s">
        <v>50691</v>
      </c>
      <c r="B17144" s="1" t="s">
        <v>50692</v>
      </c>
      <c r="C17144" s="1" t="s">
        <v>50693</v>
      </c>
      <c r="D17144" s="1">
        <v>34.0</v>
      </c>
    </row>
    <row r="17145">
      <c r="A17145" s="1" t="s">
        <v>50694</v>
      </c>
      <c r="B17145" s="1" t="s">
        <v>50695</v>
      </c>
      <c r="C17145" s="1" t="s">
        <v>50696</v>
      </c>
      <c r="D17145" s="1">
        <v>90.0</v>
      </c>
    </row>
    <row r="17146">
      <c r="A17146" s="1" t="s">
        <v>50697</v>
      </c>
      <c r="B17146" s="1" t="s">
        <v>50698</v>
      </c>
      <c r="C17146" s="1" t="s">
        <v>50699</v>
      </c>
      <c r="D17146" s="1">
        <v>57.0</v>
      </c>
    </row>
    <row r="17147">
      <c r="A17147" s="1" t="s">
        <v>50700</v>
      </c>
      <c r="B17147" s="1" t="s">
        <v>50701</v>
      </c>
      <c r="C17147" s="1" t="s">
        <v>50702</v>
      </c>
      <c r="D17147" s="1">
        <v>217.0</v>
      </c>
    </row>
    <row r="17148">
      <c r="A17148" s="1" t="s">
        <v>50703</v>
      </c>
      <c r="B17148" s="1" t="s">
        <v>50704</v>
      </c>
      <c r="C17148" s="1" t="s">
        <v>50705</v>
      </c>
      <c r="D17148" s="1">
        <v>97.0</v>
      </c>
    </row>
    <row r="17149">
      <c r="A17149" s="1" t="s">
        <v>168</v>
      </c>
      <c r="B17149" s="1" t="s">
        <v>169</v>
      </c>
      <c r="C17149" s="1" t="s">
        <v>50706</v>
      </c>
      <c r="D17149" s="1">
        <v>600.0</v>
      </c>
    </row>
    <row r="17150">
      <c r="A17150" s="1" t="s">
        <v>50707</v>
      </c>
      <c r="B17150" s="1" t="s">
        <v>50708</v>
      </c>
      <c r="C17150" s="1" t="s">
        <v>50709</v>
      </c>
      <c r="D17150" s="1">
        <v>1074.0</v>
      </c>
    </row>
    <row r="17151">
      <c r="A17151" s="1" t="s">
        <v>50710</v>
      </c>
      <c r="B17151" s="1" t="s">
        <v>50711</v>
      </c>
      <c r="C17151" s="1" t="s">
        <v>50712</v>
      </c>
      <c r="D17151" s="1">
        <v>36.0</v>
      </c>
    </row>
    <row r="17152">
      <c r="A17152" s="1" t="s">
        <v>50713</v>
      </c>
      <c r="B17152" s="1" t="s">
        <v>50714</v>
      </c>
      <c r="C17152" s="1" t="s">
        <v>50715</v>
      </c>
      <c r="D17152" s="1">
        <v>135.0</v>
      </c>
    </row>
    <row r="17153">
      <c r="A17153" s="1" t="s">
        <v>50716</v>
      </c>
      <c r="B17153" s="1" t="s">
        <v>50717</v>
      </c>
      <c r="C17153" s="1" t="s">
        <v>50718</v>
      </c>
      <c r="D17153" s="1">
        <v>2879.0</v>
      </c>
    </row>
    <row r="17154">
      <c r="A17154" s="1" t="s">
        <v>50719</v>
      </c>
      <c r="B17154" s="1" t="s">
        <v>50720</v>
      </c>
      <c r="C17154" s="1" t="s">
        <v>50721</v>
      </c>
      <c r="D17154" s="1">
        <v>342.0</v>
      </c>
    </row>
    <row r="17155">
      <c r="A17155" s="1" t="s">
        <v>50722</v>
      </c>
      <c r="B17155" s="1" t="s">
        <v>50723</v>
      </c>
      <c r="C17155" s="1" t="s">
        <v>50724</v>
      </c>
      <c r="D17155" s="1">
        <v>138.0</v>
      </c>
    </row>
    <row r="17156">
      <c r="A17156" s="1" t="s">
        <v>50725</v>
      </c>
      <c r="B17156" s="1" t="s">
        <v>50725</v>
      </c>
      <c r="C17156" s="1" t="s">
        <v>50726</v>
      </c>
      <c r="D17156" s="1">
        <v>161.0</v>
      </c>
    </row>
    <row r="17157">
      <c r="A17157" s="1" t="s">
        <v>50727</v>
      </c>
      <c r="B17157" s="1" t="s">
        <v>50728</v>
      </c>
      <c r="C17157" s="1" t="s">
        <v>50729</v>
      </c>
      <c r="D17157" s="1">
        <v>228.0</v>
      </c>
    </row>
    <row r="17158">
      <c r="A17158" s="1" t="s">
        <v>50730</v>
      </c>
      <c r="B17158" s="1" t="s">
        <v>50731</v>
      </c>
      <c r="C17158" s="1" t="s">
        <v>50732</v>
      </c>
      <c r="D17158" s="1">
        <v>219.0</v>
      </c>
    </row>
    <row r="17159">
      <c r="A17159" s="1" t="s">
        <v>50733</v>
      </c>
      <c r="B17159" s="1" t="s">
        <v>50734</v>
      </c>
      <c r="C17159" s="1" t="s">
        <v>50735</v>
      </c>
      <c r="D17159" s="1">
        <v>183.0</v>
      </c>
    </row>
    <row r="17160">
      <c r="A17160" s="1" t="s">
        <v>50736</v>
      </c>
      <c r="B17160" s="1" t="s">
        <v>50737</v>
      </c>
      <c r="C17160" s="1" t="s">
        <v>50738</v>
      </c>
      <c r="D17160" s="1">
        <v>322.0</v>
      </c>
    </row>
    <row r="17161">
      <c r="A17161" s="1" t="s">
        <v>50739</v>
      </c>
      <c r="B17161" s="1" t="s">
        <v>50740</v>
      </c>
      <c r="C17161" s="1" t="s">
        <v>50741</v>
      </c>
      <c r="D17161" s="1">
        <v>1103.0</v>
      </c>
    </row>
    <row r="17162">
      <c r="A17162" s="1" t="s">
        <v>50742</v>
      </c>
      <c r="B17162" s="1" t="s">
        <v>50743</v>
      </c>
      <c r="C17162" s="1" t="s">
        <v>50744</v>
      </c>
      <c r="D17162" s="1">
        <v>152.0</v>
      </c>
    </row>
    <row r="17163">
      <c r="A17163" s="1" t="s">
        <v>50745</v>
      </c>
      <c r="B17163" s="1" t="s">
        <v>50746</v>
      </c>
      <c r="C17163" s="1" t="s">
        <v>50747</v>
      </c>
      <c r="D17163" s="1">
        <v>888.0</v>
      </c>
    </row>
    <row r="17164">
      <c r="A17164" s="1" t="s">
        <v>50748</v>
      </c>
      <c r="B17164" s="1" t="s">
        <v>50749</v>
      </c>
      <c r="C17164" s="1" t="s">
        <v>50750</v>
      </c>
      <c r="D17164" s="1">
        <v>122.0</v>
      </c>
    </row>
    <row r="17165">
      <c r="A17165" s="1" t="s">
        <v>50751</v>
      </c>
      <c r="B17165" s="1" t="s">
        <v>50752</v>
      </c>
      <c r="C17165" s="1" t="s">
        <v>50753</v>
      </c>
      <c r="D17165" s="1">
        <v>166.0</v>
      </c>
    </row>
    <row r="17166">
      <c r="A17166" s="1" t="s">
        <v>50754</v>
      </c>
      <c r="B17166" s="1" t="s">
        <v>50755</v>
      </c>
      <c r="C17166" s="1" t="s">
        <v>50756</v>
      </c>
      <c r="D17166" s="1">
        <v>1228.0</v>
      </c>
    </row>
    <row r="17167">
      <c r="A17167" s="1" t="s">
        <v>50757</v>
      </c>
      <c r="B17167" s="1" t="s">
        <v>50758</v>
      </c>
      <c r="C17167" s="1" t="s">
        <v>50759</v>
      </c>
      <c r="D17167" s="1">
        <v>5774.0</v>
      </c>
    </row>
    <row r="17168">
      <c r="A17168" s="1" t="s">
        <v>50760</v>
      </c>
      <c r="B17168" s="1" t="s">
        <v>50761</v>
      </c>
      <c r="C17168" s="1" t="s">
        <v>50762</v>
      </c>
      <c r="D17168" s="1">
        <v>115.0</v>
      </c>
    </row>
    <row r="17169">
      <c r="A17169" s="1" t="s">
        <v>50763</v>
      </c>
      <c r="B17169" s="1" t="s">
        <v>50764</v>
      </c>
      <c r="C17169" s="1" t="s">
        <v>50765</v>
      </c>
      <c r="D17169" s="1">
        <v>802.0</v>
      </c>
    </row>
    <row r="17170">
      <c r="A17170" s="1" t="s">
        <v>50766</v>
      </c>
      <c r="B17170" s="1" t="s">
        <v>50767</v>
      </c>
      <c r="C17170" s="1" t="s">
        <v>50768</v>
      </c>
      <c r="D17170" s="1">
        <v>696.0</v>
      </c>
    </row>
    <row r="17171">
      <c r="A17171" s="1" t="s">
        <v>50769</v>
      </c>
      <c r="B17171" s="1" t="s">
        <v>50770</v>
      </c>
      <c r="C17171" s="1" t="s">
        <v>50771</v>
      </c>
      <c r="D17171" s="1">
        <v>166.0</v>
      </c>
    </row>
    <row r="17172">
      <c r="A17172" s="1" t="s">
        <v>50772</v>
      </c>
      <c r="B17172" s="1" t="s">
        <v>50773</v>
      </c>
      <c r="C17172" s="1" t="s">
        <v>50774</v>
      </c>
      <c r="D17172" s="1">
        <v>469.0</v>
      </c>
    </row>
    <row r="17173">
      <c r="A17173" s="1" t="s">
        <v>50775</v>
      </c>
      <c r="B17173" s="1" t="s">
        <v>50776</v>
      </c>
      <c r="C17173" s="1" t="s">
        <v>50777</v>
      </c>
      <c r="D17173" s="1">
        <v>327.0</v>
      </c>
    </row>
    <row r="17174">
      <c r="A17174" s="1" t="s">
        <v>50778</v>
      </c>
      <c r="B17174" s="1" t="s">
        <v>50779</v>
      </c>
      <c r="C17174" s="1" t="s">
        <v>50780</v>
      </c>
      <c r="D17174" s="1">
        <v>130.0</v>
      </c>
    </row>
    <row r="17175">
      <c r="A17175" s="1" t="s">
        <v>50781</v>
      </c>
      <c r="B17175" s="1" t="s">
        <v>50782</v>
      </c>
      <c r="C17175" s="1" t="s">
        <v>50783</v>
      </c>
      <c r="D17175" s="1">
        <v>198.0</v>
      </c>
    </row>
    <row r="17176">
      <c r="A17176" s="1" t="s">
        <v>50784</v>
      </c>
      <c r="B17176" s="1" t="s">
        <v>50785</v>
      </c>
      <c r="C17176" s="1" t="s">
        <v>50786</v>
      </c>
      <c r="D17176" s="1">
        <v>798.0</v>
      </c>
    </row>
    <row r="17177">
      <c r="A17177" s="1" t="s">
        <v>50787</v>
      </c>
      <c r="B17177" s="1" t="s">
        <v>50788</v>
      </c>
      <c r="C17177" s="1" t="s">
        <v>50789</v>
      </c>
      <c r="D17177" s="1">
        <v>81.0</v>
      </c>
    </row>
    <row r="17178">
      <c r="A17178" s="1" t="s">
        <v>50790</v>
      </c>
      <c r="B17178" s="1" t="s">
        <v>50791</v>
      </c>
      <c r="C17178" s="1" t="s">
        <v>50792</v>
      </c>
      <c r="D17178" s="1">
        <v>672.0</v>
      </c>
    </row>
    <row r="17179">
      <c r="A17179" s="1" t="s">
        <v>50793</v>
      </c>
      <c r="B17179" s="1" t="s">
        <v>50794</v>
      </c>
      <c r="C17179" s="1" t="s">
        <v>50795</v>
      </c>
      <c r="D17179" s="1">
        <v>177.0</v>
      </c>
    </row>
    <row r="17180">
      <c r="A17180" s="1" t="s">
        <v>50796</v>
      </c>
      <c r="B17180" s="1" t="s">
        <v>50797</v>
      </c>
      <c r="C17180" s="1" t="s">
        <v>50798</v>
      </c>
      <c r="D17180" s="1">
        <v>258.0</v>
      </c>
    </row>
    <row r="17181">
      <c r="A17181" s="1" t="s">
        <v>50799</v>
      </c>
      <c r="B17181" s="1" t="s">
        <v>50800</v>
      </c>
      <c r="C17181" s="1" t="s">
        <v>50801</v>
      </c>
      <c r="D17181" s="1">
        <v>10.0</v>
      </c>
    </row>
    <row r="17182">
      <c r="A17182" s="1" t="s">
        <v>50802</v>
      </c>
      <c r="B17182" s="1" t="s">
        <v>50803</v>
      </c>
      <c r="C17182" s="1" t="s">
        <v>50804</v>
      </c>
      <c r="D17182" s="1">
        <v>58.0</v>
      </c>
    </row>
    <row r="17183">
      <c r="A17183" s="1" t="s">
        <v>50805</v>
      </c>
      <c r="B17183" s="1" t="s">
        <v>50805</v>
      </c>
      <c r="C17183" s="1" t="s">
        <v>50806</v>
      </c>
      <c r="D17183" s="1">
        <v>347.0</v>
      </c>
    </row>
    <row r="17184">
      <c r="A17184" s="1" t="s">
        <v>50807</v>
      </c>
      <c r="B17184" s="1" t="s">
        <v>50808</v>
      </c>
      <c r="C17184" s="1" t="s">
        <v>50809</v>
      </c>
      <c r="D17184" s="1">
        <v>58.0</v>
      </c>
    </row>
    <row r="17185">
      <c r="A17185" s="1" t="s">
        <v>50810</v>
      </c>
      <c r="B17185" s="1" t="s">
        <v>50811</v>
      </c>
      <c r="C17185" s="1" t="s">
        <v>50812</v>
      </c>
      <c r="D17185" s="1">
        <v>42.0</v>
      </c>
    </row>
    <row r="17186">
      <c r="A17186" s="1" t="s">
        <v>50813</v>
      </c>
      <c r="B17186" s="1" t="s">
        <v>50814</v>
      </c>
      <c r="C17186" s="1" t="s">
        <v>50815</v>
      </c>
      <c r="D17186" s="1">
        <v>95.0</v>
      </c>
    </row>
    <row r="17187">
      <c r="A17187" s="1" t="s">
        <v>50816</v>
      </c>
      <c r="B17187" s="1" t="s">
        <v>50817</v>
      </c>
      <c r="C17187" s="1" t="s">
        <v>50818</v>
      </c>
      <c r="D17187" s="1">
        <v>241.0</v>
      </c>
    </row>
    <row r="17188">
      <c r="A17188" s="1" t="s">
        <v>50819</v>
      </c>
      <c r="B17188" s="1" t="s">
        <v>50820</v>
      </c>
      <c r="C17188" s="1" t="s">
        <v>50821</v>
      </c>
      <c r="D17188" s="1">
        <v>88.0</v>
      </c>
    </row>
    <row r="17189">
      <c r="A17189" s="1" t="s">
        <v>50822</v>
      </c>
      <c r="B17189" s="1" t="s">
        <v>50823</v>
      </c>
      <c r="C17189" s="1" t="s">
        <v>50824</v>
      </c>
      <c r="D17189" s="1">
        <v>127.0</v>
      </c>
    </row>
    <row r="17190">
      <c r="A17190" s="1" t="s">
        <v>50825</v>
      </c>
      <c r="B17190" s="1" t="s">
        <v>50826</v>
      </c>
      <c r="C17190" s="1" t="s">
        <v>50827</v>
      </c>
      <c r="D17190" s="1">
        <v>77.0</v>
      </c>
    </row>
    <row r="17191">
      <c r="A17191" s="1" t="s">
        <v>50828</v>
      </c>
      <c r="B17191" s="1" t="s">
        <v>50829</v>
      </c>
      <c r="C17191" s="1" t="s">
        <v>50830</v>
      </c>
      <c r="D17191" s="1">
        <v>424.0</v>
      </c>
    </row>
    <row r="17192">
      <c r="A17192" s="1" t="s">
        <v>50831</v>
      </c>
      <c r="B17192" s="1" t="s">
        <v>50832</v>
      </c>
      <c r="C17192" s="1" t="s">
        <v>50833</v>
      </c>
      <c r="D17192" s="1">
        <v>129.0</v>
      </c>
    </row>
    <row r="17193">
      <c r="A17193" s="1" t="s">
        <v>50834</v>
      </c>
      <c r="B17193" s="1" t="s">
        <v>50835</v>
      </c>
      <c r="C17193" s="1" t="s">
        <v>50836</v>
      </c>
      <c r="D17193" s="1">
        <v>352.0</v>
      </c>
    </row>
    <row r="17194">
      <c r="A17194" s="1" t="s">
        <v>50837</v>
      </c>
      <c r="B17194" s="1" t="s">
        <v>50838</v>
      </c>
      <c r="C17194" s="1" t="s">
        <v>50839</v>
      </c>
      <c r="D17194" s="1">
        <v>1026.0</v>
      </c>
    </row>
    <row r="17195">
      <c r="A17195" s="1" t="s">
        <v>50840</v>
      </c>
      <c r="B17195" s="1" t="s">
        <v>50840</v>
      </c>
      <c r="C17195" s="1" t="s">
        <v>50841</v>
      </c>
      <c r="D17195" s="1">
        <v>72.0</v>
      </c>
    </row>
    <row r="17196">
      <c r="A17196" s="1" t="s">
        <v>50842</v>
      </c>
      <c r="B17196" s="1" t="s">
        <v>50843</v>
      </c>
      <c r="C17196" s="1" t="s">
        <v>50844</v>
      </c>
      <c r="D17196" s="1">
        <v>2277.0</v>
      </c>
    </row>
    <row r="17197">
      <c r="A17197" s="1" t="s">
        <v>50845</v>
      </c>
      <c r="B17197" s="1" t="s">
        <v>50846</v>
      </c>
      <c r="C17197" s="1" t="s">
        <v>50847</v>
      </c>
      <c r="D17197" s="1">
        <v>146.0</v>
      </c>
    </row>
    <row r="17198">
      <c r="A17198" s="1" t="s">
        <v>50848</v>
      </c>
      <c r="B17198" s="1" t="s">
        <v>50849</v>
      </c>
      <c r="C17198" s="1" t="s">
        <v>50850</v>
      </c>
      <c r="D17198" s="1">
        <v>300.0</v>
      </c>
    </row>
    <row r="17199">
      <c r="A17199" s="1" t="s">
        <v>50851</v>
      </c>
      <c r="B17199" s="1" t="s">
        <v>50852</v>
      </c>
      <c r="C17199" s="1" t="s">
        <v>50853</v>
      </c>
      <c r="D17199" s="1">
        <v>259.0</v>
      </c>
    </row>
    <row r="17200">
      <c r="A17200" s="1" t="s">
        <v>50854</v>
      </c>
      <c r="B17200" s="1" t="s">
        <v>50855</v>
      </c>
      <c r="C17200" s="1" t="s">
        <v>50856</v>
      </c>
      <c r="D17200" s="1">
        <v>95.0</v>
      </c>
    </row>
    <row r="17201">
      <c r="A17201" s="1" t="s">
        <v>50857</v>
      </c>
      <c r="B17201" s="1" t="s">
        <v>50858</v>
      </c>
      <c r="C17201" s="1" t="s">
        <v>50859</v>
      </c>
      <c r="D17201" s="1">
        <v>649.0</v>
      </c>
    </row>
    <row r="17202">
      <c r="A17202" s="1" t="s">
        <v>50860</v>
      </c>
      <c r="B17202" s="1" t="s">
        <v>50861</v>
      </c>
      <c r="C17202" s="1" t="s">
        <v>50862</v>
      </c>
      <c r="D17202" s="1">
        <v>2765.0</v>
      </c>
    </row>
    <row r="17203">
      <c r="A17203" s="1" t="s">
        <v>50863</v>
      </c>
      <c r="B17203" s="1" t="s">
        <v>50864</v>
      </c>
      <c r="C17203" s="1" t="s">
        <v>50865</v>
      </c>
      <c r="D17203" s="1">
        <v>259.0</v>
      </c>
    </row>
    <row r="17204">
      <c r="A17204" s="1" t="s">
        <v>50866</v>
      </c>
      <c r="B17204" s="1" t="s">
        <v>50867</v>
      </c>
      <c r="C17204" s="1" t="s">
        <v>50868</v>
      </c>
      <c r="D17204" s="1">
        <v>148.0</v>
      </c>
    </row>
    <row r="17205">
      <c r="A17205" s="1" t="s">
        <v>50869</v>
      </c>
      <c r="B17205" s="1" t="s">
        <v>50870</v>
      </c>
      <c r="C17205" s="1" t="s">
        <v>50871</v>
      </c>
      <c r="D17205" s="1">
        <v>72.0</v>
      </c>
    </row>
    <row r="17206">
      <c r="A17206" s="1" t="s">
        <v>50872</v>
      </c>
      <c r="B17206" s="1" t="s">
        <v>50873</v>
      </c>
      <c r="C17206" s="1" t="s">
        <v>50874</v>
      </c>
      <c r="D17206" s="1">
        <v>1702.0</v>
      </c>
    </row>
    <row r="17207">
      <c r="A17207" s="1" t="s">
        <v>50875</v>
      </c>
      <c r="B17207" s="1" t="s">
        <v>50876</v>
      </c>
      <c r="C17207" s="1" t="s">
        <v>50877</v>
      </c>
      <c r="D17207" s="1">
        <v>178.0</v>
      </c>
    </row>
    <row r="17208">
      <c r="A17208" s="1" t="s">
        <v>50878</v>
      </c>
      <c r="B17208" s="1" t="s">
        <v>50879</v>
      </c>
      <c r="C17208" s="1" t="s">
        <v>50880</v>
      </c>
      <c r="D17208" s="1">
        <v>1456.0</v>
      </c>
    </row>
    <row r="17209">
      <c r="A17209" s="1" t="s">
        <v>50881</v>
      </c>
      <c r="B17209" s="1" t="s">
        <v>50882</v>
      </c>
      <c r="C17209" s="1" t="s">
        <v>50883</v>
      </c>
      <c r="D17209" s="1">
        <v>404.0</v>
      </c>
    </row>
    <row r="17210">
      <c r="A17210" s="1" t="s">
        <v>50884</v>
      </c>
      <c r="B17210" s="1" t="s">
        <v>50885</v>
      </c>
      <c r="C17210" s="1" t="s">
        <v>50886</v>
      </c>
      <c r="D17210" s="1">
        <v>367.0</v>
      </c>
    </row>
    <row r="17211">
      <c r="A17211" s="1" t="s">
        <v>50887</v>
      </c>
      <c r="B17211" s="1" t="s">
        <v>50888</v>
      </c>
      <c r="C17211" s="1" t="s">
        <v>50889</v>
      </c>
      <c r="D17211" s="1">
        <v>137.0</v>
      </c>
    </row>
    <row r="17212">
      <c r="A17212" s="1" t="s">
        <v>50890</v>
      </c>
      <c r="B17212" s="1" t="s">
        <v>50891</v>
      </c>
      <c r="C17212" s="1" t="s">
        <v>50892</v>
      </c>
      <c r="D17212" s="1">
        <v>209.0</v>
      </c>
    </row>
    <row r="17213">
      <c r="A17213" s="1" t="s">
        <v>50893</v>
      </c>
      <c r="B17213" s="1" t="s">
        <v>50894</v>
      </c>
      <c r="C17213" s="1" t="s">
        <v>50895</v>
      </c>
      <c r="D17213" s="1">
        <v>276.0</v>
      </c>
    </row>
    <row r="17214">
      <c r="A17214" s="1" t="s">
        <v>50896</v>
      </c>
      <c r="B17214" s="1" t="s">
        <v>50897</v>
      </c>
      <c r="C17214" s="1" t="s">
        <v>50898</v>
      </c>
      <c r="D17214" s="1">
        <v>847.0</v>
      </c>
    </row>
    <row r="17215">
      <c r="A17215" s="1" t="s">
        <v>50899</v>
      </c>
      <c r="B17215" s="1" t="s">
        <v>50900</v>
      </c>
      <c r="C17215" s="1" t="s">
        <v>50901</v>
      </c>
      <c r="D17215" s="1">
        <v>275.0</v>
      </c>
    </row>
    <row r="17216">
      <c r="A17216" s="1" t="s">
        <v>31617</v>
      </c>
      <c r="B17216" s="1" t="s">
        <v>31618</v>
      </c>
      <c r="C17216" s="1" t="s">
        <v>50902</v>
      </c>
      <c r="D17216" s="1">
        <v>663.0</v>
      </c>
    </row>
    <row r="17217">
      <c r="A17217" s="1" t="s">
        <v>50903</v>
      </c>
      <c r="B17217" s="1" t="s">
        <v>50904</v>
      </c>
      <c r="C17217" s="1" t="s">
        <v>50905</v>
      </c>
      <c r="D17217" s="1">
        <v>34.0</v>
      </c>
    </row>
    <row r="17218">
      <c r="A17218" s="1" t="s">
        <v>50906</v>
      </c>
      <c r="B17218" s="1" t="s">
        <v>50907</v>
      </c>
      <c r="C17218" s="1" t="s">
        <v>50908</v>
      </c>
      <c r="D17218" s="1">
        <v>2607.0</v>
      </c>
    </row>
    <row r="17219">
      <c r="A17219" s="1" t="s">
        <v>50909</v>
      </c>
      <c r="B17219" s="1" t="s">
        <v>50910</v>
      </c>
      <c r="C17219" s="1" t="s">
        <v>50911</v>
      </c>
      <c r="D17219" s="1">
        <v>198.0</v>
      </c>
    </row>
    <row r="17220">
      <c r="A17220" s="1" t="s">
        <v>50912</v>
      </c>
      <c r="B17220" s="1" t="s">
        <v>50913</v>
      </c>
      <c r="C17220" s="1" t="s">
        <v>50914</v>
      </c>
      <c r="D17220" s="1">
        <v>1436.0</v>
      </c>
    </row>
    <row r="17221">
      <c r="A17221" s="1" t="s">
        <v>50915</v>
      </c>
      <c r="B17221" s="1" t="s">
        <v>50916</v>
      </c>
      <c r="C17221" s="1" t="s">
        <v>50917</v>
      </c>
      <c r="D17221" s="1">
        <v>25.0</v>
      </c>
    </row>
    <row r="17222">
      <c r="A17222" s="1" t="s">
        <v>50918</v>
      </c>
      <c r="B17222" s="1" t="s">
        <v>50919</v>
      </c>
      <c r="C17222" s="1" t="s">
        <v>50920</v>
      </c>
      <c r="D17222" s="1">
        <v>132.0</v>
      </c>
    </row>
    <row r="17223">
      <c r="A17223" s="1" t="s">
        <v>50921</v>
      </c>
      <c r="B17223" s="1" t="s">
        <v>50922</v>
      </c>
      <c r="C17223" s="1" t="s">
        <v>50923</v>
      </c>
      <c r="D17223" s="1">
        <v>65.0</v>
      </c>
    </row>
    <row r="17224">
      <c r="A17224" s="1" t="s">
        <v>50924</v>
      </c>
      <c r="B17224" s="1" t="s">
        <v>50925</v>
      </c>
      <c r="C17224" s="1" t="s">
        <v>50926</v>
      </c>
      <c r="D17224" s="1">
        <v>230.0</v>
      </c>
    </row>
    <row r="17225">
      <c r="A17225" s="1" t="s">
        <v>50927</v>
      </c>
      <c r="B17225" s="1" t="s">
        <v>50928</v>
      </c>
      <c r="C17225" s="1" t="s">
        <v>50929</v>
      </c>
      <c r="D17225" s="1">
        <v>643.0</v>
      </c>
    </row>
    <row r="17226">
      <c r="A17226" s="1" t="s">
        <v>50930</v>
      </c>
      <c r="B17226" s="1" t="s">
        <v>50931</v>
      </c>
      <c r="C17226" s="1" t="s">
        <v>50932</v>
      </c>
      <c r="D17226" s="1">
        <v>899.0</v>
      </c>
    </row>
    <row r="17227">
      <c r="A17227" s="1" t="s">
        <v>50933</v>
      </c>
      <c r="B17227" s="1" t="s">
        <v>50934</v>
      </c>
      <c r="C17227" s="1" t="s">
        <v>50935</v>
      </c>
      <c r="D17227" s="1">
        <v>846.0</v>
      </c>
    </row>
    <row r="17228">
      <c r="A17228" s="1" t="s">
        <v>50936</v>
      </c>
      <c r="B17228" s="1" t="s">
        <v>50937</v>
      </c>
      <c r="C17228" s="1" t="s">
        <v>50938</v>
      </c>
      <c r="D17228" s="1">
        <v>1084.0</v>
      </c>
    </row>
    <row r="17229">
      <c r="A17229" s="1" t="s">
        <v>50939</v>
      </c>
      <c r="B17229" s="1" t="s">
        <v>50940</v>
      </c>
      <c r="C17229" s="1" t="s">
        <v>50941</v>
      </c>
      <c r="D17229" s="1">
        <v>31.0</v>
      </c>
    </row>
    <row r="17230">
      <c r="A17230" s="1" t="s">
        <v>50942</v>
      </c>
      <c r="B17230" s="1" t="s">
        <v>50943</v>
      </c>
      <c r="C17230" s="1" t="s">
        <v>50944</v>
      </c>
      <c r="D17230" s="1">
        <v>192.0</v>
      </c>
    </row>
    <row r="17231">
      <c r="A17231" s="1" t="s">
        <v>50945</v>
      </c>
      <c r="B17231" s="1" t="s">
        <v>50946</v>
      </c>
      <c r="C17231" s="1" t="s">
        <v>50947</v>
      </c>
      <c r="D17231" s="1">
        <v>160.0</v>
      </c>
    </row>
    <row r="17232">
      <c r="A17232" s="1" t="s">
        <v>50948</v>
      </c>
      <c r="B17232" s="1" t="s">
        <v>50949</v>
      </c>
      <c r="C17232" s="1" t="s">
        <v>50950</v>
      </c>
      <c r="D17232" s="1">
        <v>109.0</v>
      </c>
    </row>
    <row r="17233">
      <c r="A17233" s="1" t="s">
        <v>50951</v>
      </c>
      <c r="B17233" s="1" t="s">
        <v>50952</v>
      </c>
      <c r="C17233" s="1" t="s">
        <v>50953</v>
      </c>
      <c r="D17233" s="1">
        <v>274.0</v>
      </c>
    </row>
    <row r="17234">
      <c r="A17234" s="1" t="s">
        <v>50954</v>
      </c>
      <c r="B17234" s="1" t="s">
        <v>50955</v>
      </c>
      <c r="C17234" s="1" t="s">
        <v>50956</v>
      </c>
      <c r="D17234" s="1">
        <v>169.0</v>
      </c>
    </row>
    <row r="17235">
      <c r="A17235" s="1" t="s">
        <v>50957</v>
      </c>
      <c r="B17235" s="1" t="s">
        <v>50958</v>
      </c>
      <c r="C17235" s="1" t="s">
        <v>50959</v>
      </c>
      <c r="D17235" s="1">
        <v>26.0</v>
      </c>
    </row>
    <row r="17236">
      <c r="A17236" s="1" t="s">
        <v>50960</v>
      </c>
      <c r="B17236" s="1" t="s">
        <v>50961</v>
      </c>
      <c r="C17236" s="1" t="s">
        <v>50962</v>
      </c>
      <c r="D17236" s="1">
        <v>619.0</v>
      </c>
    </row>
    <row r="17237">
      <c r="A17237" s="1" t="s">
        <v>50963</v>
      </c>
      <c r="B17237" s="1" t="s">
        <v>50964</v>
      </c>
      <c r="C17237" s="1" t="s">
        <v>50965</v>
      </c>
      <c r="D17237" s="1">
        <v>126.0</v>
      </c>
    </row>
    <row r="17238">
      <c r="A17238" s="1" t="s">
        <v>50966</v>
      </c>
      <c r="B17238" s="1" t="s">
        <v>50967</v>
      </c>
      <c r="C17238" s="1" t="s">
        <v>50968</v>
      </c>
      <c r="D17238" s="1">
        <v>27.0</v>
      </c>
    </row>
    <row r="17239">
      <c r="A17239" s="1" t="s">
        <v>50969</v>
      </c>
      <c r="B17239" s="1" t="s">
        <v>50970</v>
      </c>
      <c r="C17239" s="1" t="s">
        <v>50971</v>
      </c>
      <c r="D17239" s="1">
        <v>29.0</v>
      </c>
    </row>
    <row r="17240">
      <c r="A17240" s="1" t="s">
        <v>50972</v>
      </c>
      <c r="B17240" s="1" t="s">
        <v>50973</v>
      </c>
      <c r="C17240" s="1" t="s">
        <v>50974</v>
      </c>
      <c r="D17240" s="1">
        <v>36.0</v>
      </c>
    </row>
    <row r="17241">
      <c r="A17241" s="1" t="s">
        <v>50975</v>
      </c>
      <c r="B17241" s="1" t="s">
        <v>50976</v>
      </c>
      <c r="C17241" s="1" t="s">
        <v>50977</v>
      </c>
      <c r="D17241" s="1">
        <v>24.0</v>
      </c>
    </row>
    <row r="17242">
      <c r="A17242" s="1" t="s">
        <v>50978</v>
      </c>
      <c r="B17242" s="1" t="s">
        <v>50978</v>
      </c>
      <c r="C17242" s="1" t="s">
        <v>50979</v>
      </c>
      <c r="D17242" s="1">
        <v>154.0</v>
      </c>
    </row>
    <row r="17243">
      <c r="A17243" s="1" t="s">
        <v>50980</v>
      </c>
      <c r="B17243" s="1" t="s">
        <v>50981</v>
      </c>
      <c r="C17243" s="1" t="s">
        <v>50982</v>
      </c>
      <c r="D17243" s="1">
        <v>348.0</v>
      </c>
    </row>
    <row r="17244">
      <c r="A17244" s="1" t="s">
        <v>50983</v>
      </c>
      <c r="B17244" s="1" t="s">
        <v>50984</v>
      </c>
      <c r="C17244" s="1" t="s">
        <v>50985</v>
      </c>
      <c r="D17244" s="1">
        <v>70.0</v>
      </c>
    </row>
    <row r="17245">
      <c r="A17245" s="1" t="s">
        <v>50986</v>
      </c>
      <c r="B17245" s="1" t="s">
        <v>50987</v>
      </c>
      <c r="C17245" s="1" t="s">
        <v>50988</v>
      </c>
      <c r="D17245" s="1">
        <v>530.0</v>
      </c>
    </row>
    <row r="17246">
      <c r="A17246" s="1" t="s">
        <v>50989</v>
      </c>
      <c r="B17246" s="1" t="s">
        <v>50990</v>
      </c>
      <c r="C17246" s="1" t="s">
        <v>50991</v>
      </c>
      <c r="D17246" s="1">
        <v>170.0</v>
      </c>
    </row>
    <row r="17247">
      <c r="A17247" s="1" t="s">
        <v>50992</v>
      </c>
      <c r="B17247" s="1" t="s">
        <v>50993</v>
      </c>
      <c r="C17247" s="1" t="s">
        <v>50994</v>
      </c>
      <c r="D17247" s="1">
        <v>533.0</v>
      </c>
    </row>
    <row r="17248">
      <c r="A17248" s="1" t="s">
        <v>50995</v>
      </c>
      <c r="B17248" s="1" t="s">
        <v>50996</v>
      </c>
      <c r="C17248" s="1" t="s">
        <v>50997</v>
      </c>
      <c r="D17248" s="1">
        <v>144.0</v>
      </c>
    </row>
    <row r="17249">
      <c r="A17249" s="1" t="s">
        <v>50998</v>
      </c>
      <c r="B17249" s="1" t="s">
        <v>50999</v>
      </c>
      <c r="C17249" s="1" t="s">
        <v>51000</v>
      </c>
      <c r="D17249" s="1">
        <v>1932.0</v>
      </c>
    </row>
    <row r="17250">
      <c r="A17250" s="1" t="s">
        <v>51001</v>
      </c>
      <c r="B17250" s="1" t="s">
        <v>51002</v>
      </c>
      <c r="C17250" s="1" t="s">
        <v>51003</v>
      </c>
      <c r="D17250" s="1">
        <v>29.0</v>
      </c>
    </row>
    <row r="17251">
      <c r="A17251" s="1" t="s">
        <v>51004</v>
      </c>
      <c r="B17251" s="1" t="s">
        <v>51005</v>
      </c>
      <c r="C17251" s="1" t="s">
        <v>51006</v>
      </c>
      <c r="D17251" s="1">
        <v>599.0</v>
      </c>
    </row>
    <row r="17252">
      <c r="A17252" s="1" t="s">
        <v>51007</v>
      </c>
      <c r="B17252" s="1" t="s">
        <v>51008</v>
      </c>
      <c r="C17252" s="1" t="s">
        <v>51009</v>
      </c>
      <c r="D17252" s="1">
        <v>189.0</v>
      </c>
    </row>
    <row r="17253">
      <c r="A17253" s="1" t="s">
        <v>51010</v>
      </c>
      <c r="B17253" s="1" t="s">
        <v>51011</v>
      </c>
      <c r="C17253" s="1" t="s">
        <v>51012</v>
      </c>
      <c r="D17253" s="1">
        <v>26.0</v>
      </c>
    </row>
    <row r="17254">
      <c r="A17254" s="1" t="s">
        <v>51013</v>
      </c>
      <c r="B17254" s="1" t="s">
        <v>51014</v>
      </c>
      <c r="C17254" s="1" t="s">
        <v>51015</v>
      </c>
      <c r="D17254" s="1">
        <v>42.0</v>
      </c>
    </row>
    <row r="17255">
      <c r="A17255" s="1" t="s">
        <v>51016</v>
      </c>
      <c r="B17255" s="1" t="s">
        <v>51017</v>
      </c>
      <c r="C17255" s="1" t="s">
        <v>51018</v>
      </c>
      <c r="D17255" s="1">
        <v>167.0</v>
      </c>
    </row>
    <row r="17256">
      <c r="A17256" s="1" t="s">
        <v>50816</v>
      </c>
      <c r="B17256" s="1" t="s">
        <v>50817</v>
      </c>
      <c r="C17256" s="1" t="s">
        <v>51019</v>
      </c>
      <c r="D17256" s="1">
        <v>242.0</v>
      </c>
    </row>
    <row r="17257">
      <c r="A17257" s="1" t="s">
        <v>51020</v>
      </c>
      <c r="B17257" s="1" t="s">
        <v>51021</v>
      </c>
      <c r="C17257" s="1" t="s">
        <v>51022</v>
      </c>
      <c r="D17257" s="1">
        <v>104.0</v>
      </c>
    </row>
    <row r="17258">
      <c r="A17258" s="1" t="s">
        <v>51023</v>
      </c>
      <c r="B17258" s="1" t="s">
        <v>51024</v>
      </c>
      <c r="C17258" s="1" t="s">
        <v>51025</v>
      </c>
      <c r="D17258" s="1">
        <v>240.0</v>
      </c>
    </row>
    <row r="17259">
      <c r="A17259" s="1" t="s">
        <v>51026</v>
      </c>
      <c r="B17259" s="1" t="s">
        <v>51027</v>
      </c>
      <c r="C17259" s="1" t="s">
        <v>51028</v>
      </c>
      <c r="D17259" s="1">
        <v>922.0</v>
      </c>
    </row>
    <row r="17260">
      <c r="A17260" s="1" t="s">
        <v>51029</v>
      </c>
      <c r="B17260" s="1" t="s">
        <v>51030</v>
      </c>
      <c r="C17260" s="1" t="s">
        <v>51031</v>
      </c>
      <c r="D17260" s="1">
        <v>818.0</v>
      </c>
    </row>
    <row r="17261">
      <c r="A17261" s="1" t="s">
        <v>51032</v>
      </c>
      <c r="B17261" s="1" t="s">
        <v>51032</v>
      </c>
      <c r="C17261" s="1" t="s">
        <v>51033</v>
      </c>
      <c r="D17261" s="1">
        <v>250.0</v>
      </c>
    </row>
    <row r="17262">
      <c r="A17262" s="1" t="s">
        <v>51034</v>
      </c>
      <c r="B17262" s="1" t="s">
        <v>51035</v>
      </c>
      <c r="C17262" s="1" t="s">
        <v>51036</v>
      </c>
      <c r="D17262" s="1">
        <v>120.0</v>
      </c>
    </row>
    <row r="17263">
      <c r="A17263" s="1" t="s">
        <v>51037</v>
      </c>
      <c r="B17263" s="1" t="s">
        <v>51038</v>
      </c>
      <c r="C17263" s="1" t="s">
        <v>51039</v>
      </c>
      <c r="D17263" s="1">
        <v>80.0</v>
      </c>
    </row>
    <row r="17264">
      <c r="A17264" s="1" t="s">
        <v>51040</v>
      </c>
      <c r="B17264" s="1" t="s">
        <v>51041</v>
      </c>
      <c r="C17264" s="1" t="s">
        <v>51042</v>
      </c>
      <c r="D17264" s="1">
        <v>762.0</v>
      </c>
    </row>
    <row r="17265">
      <c r="A17265" s="1" t="s">
        <v>51043</v>
      </c>
      <c r="B17265" s="1" t="s">
        <v>51044</v>
      </c>
      <c r="C17265" s="1" t="s">
        <v>51045</v>
      </c>
      <c r="D17265" s="1">
        <v>589.0</v>
      </c>
    </row>
    <row r="17266">
      <c r="A17266" s="1" t="s">
        <v>51046</v>
      </c>
      <c r="B17266" s="1" t="s">
        <v>51047</v>
      </c>
      <c r="C17266" s="1" t="s">
        <v>51048</v>
      </c>
      <c r="D17266" s="1">
        <v>160.0</v>
      </c>
    </row>
    <row r="17267">
      <c r="A17267" s="1" t="s">
        <v>51049</v>
      </c>
      <c r="B17267" s="1" t="s">
        <v>51050</v>
      </c>
      <c r="C17267" s="1" t="s">
        <v>51051</v>
      </c>
      <c r="D17267" s="1">
        <v>257.0</v>
      </c>
    </row>
    <row r="17268">
      <c r="A17268" s="1" t="s">
        <v>51052</v>
      </c>
      <c r="B17268" s="1" t="s">
        <v>51053</v>
      </c>
      <c r="C17268" s="1" t="s">
        <v>51054</v>
      </c>
      <c r="D17268" s="1">
        <v>28.0</v>
      </c>
    </row>
    <row r="17269">
      <c r="A17269" s="1" t="s">
        <v>51055</v>
      </c>
      <c r="B17269" s="1" t="s">
        <v>51056</v>
      </c>
      <c r="C17269" s="1" t="s">
        <v>51057</v>
      </c>
      <c r="D17269" s="1">
        <v>552.0</v>
      </c>
    </row>
    <row r="17270">
      <c r="A17270" s="1" t="s">
        <v>51058</v>
      </c>
      <c r="B17270" s="1" t="s">
        <v>51059</v>
      </c>
      <c r="C17270" s="1" t="s">
        <v>51060</v>
      </c>
      <c r="D17270" s="1">
        <v>604.0</v>
      </c>
    </row>
    <row r="17271">
      <c r="A17271" s="1" t="s">
        <v>51061</v>
      </c>
      <c r="B17271" s="1" t="s">
        <v>51062</v>
      </c>
      <c r="C17271" s="1" t="s">
        <v>51063</v>
      </c>
      <c r="D17271" s="1">
        <v>13.0</v>
      </c>
    </row>
    <row r="17272">
      <c r="A17272" s="1" t="s">
        <v>51064</v>
      </c>
      <c r="B17272" s="1" t="s">
        <v>51065</v>
      </c>
      <c r="C17272" s="1" t="s">
        <v>51066</v>
      </c>
      <c r="D17272" s="1">
        <v>286.0</v>
      </c>
    </row>
    <row r="17273">
      <c r="A17273" s="1" t="s">
        <v>51067</v>
      </c>
      <c r="B17273" s="1" t="s">
        <v>51068</v>
      </c>
      <c r="C17273" s="1" t="s">
        <v>51069</v>
      </c>
      <c r="D17273" s="1">
        <v>14.0</v>
      </c>
    </row>
    <row r="17274">
      <c r="A17274" s="1" t="s">
        <v>51070</v>
      </c>
      <c r="B17274" s="1" t="s">
        <v>51071</v>
      </c>
      <c r="C17274" s="1" t="s">
        <v>51072</v>
      </c>
      <c r="D17274" s="1">
        <v>286.0</v>
      </c>
    </row>
    <row r="17275">
      <c r="A17275" s="1" t="s">
        <v>51073</v>
      </c>
      <c r="B17275" s="1" t="s">
        <v>51073</v>
      </c>
      <c r="C17275" s="1" t="s">
        <v>51074</v>
      </c>
      <c r="D17275" s="1">
        <v>566.0</v>
      </c>
    </row>
    <row r="17276">
      <c r="A17276" s="1" t="s">
        <v>51075</v>
      </c>
      <c r="B17276" s="1" t="s">
        <v>51076</v>
      </c>
      <c r="C17276" s="1" t="s">
        <v>51077</v>
      </c>
      <c r="D17276" s="1">
        <v>1274.0</v>
      </c>
    </row>
    <row r="17277">
      <c r="A17277" s="1" t="s">
        <v>51078</v>
      </c>
      <c r="B17277" s="1" t="s">
        <v>51079</v>
      </c>
      <c r="C17277" s="1" t="s">
        <v>51080</v>
      </c>
      <c r="D17277" s="1">
        <v>28.0</v>
      </c>
    </row>
    <row r="17278">
      <c r="A17278" s="1" t="s">
        <v>51081</v>
      </c>
      <c r="B17278" s="1" t="s">
        <v>51082</v>
      </c>
      <c r="C17278" s="1" t="s">
        <v>51083</v>
      </c>
      <c r="D17278" s="1">
        <v>311.0</v>
      </c>
    </row>
    <row r="17279">
      <c r="A17279" s="1" t="s">
        <v>51084</v>
      </c>
      <c r="B17279" s="1" t="s">
        <v>51085</v>
      </c>
      <c r="C17279" s="1" t="s">
        <v>51086</v>
      </c>
      <c r="D17279" s="1">
        <v>391.0</v>
      </c>
    </row>
    <row r="17280">
      <c r="A17280" s="1" t="s">
        <v>51087</v>
      </c>
      <c r="B17280" s="1" t="s">
        <v>51088</v>
      </c>
      <c r="C17280" s="1" t="s">
        <v>51089</v>
      </c>
      <c r="D17280" s="1">
        <v>522.0</v>
      </c>
    </row>
    <row r="17281">
      <c r="A17281" s="1" t="s">
        <v>51090</v>
      </c>
      <c r="B17281" s="1" t="s">
        <v>51091</v>
      </c>
      <c r="C17281" s="1" t="s">
        <v>51092</v>
      </c>
      <c r="D17281" s="1">
        <v>1318.0</v>
      </c>
    </row>
    <row r="17282">
      <c r="A17282" s="1" t="s">
        <v>51093</v>
      </c>
      <c r="B17282" s="1" t="s">
        <v>51094</v>
      </c>
      <c r="C17282" s="1" t="s">
        <v>51095</v>
      </c>
      <c r="D17282" s="1">
        <v>83.0</v>
      </c>
    </row>
    <row r="17283">
      <c r="A17283" s="1" t="s">
        <v>51096</v>
      </c>
      <c r="B17283" s="1" t="s">
        <v>51097</v>
      </c>
      <c r="C17283" s="1" t="s">
        <v>51098</v>
      </c>
      <c r="D17283" s="1">
        <v>17.0</v>
      </c>
    </row>
    <row r="17284">
      <c r="A17284" s="1" t="s">
        <v>51099</v>
      </c>
      <c r="B17284" s="1" t="s">
        <v>51100</v>
      </c>
      <c r="C17284" s="1" t="s">
        <v>51101</v>
      </c>
      <c r="D17284" s="1">
        <v>160.0</v>
      </c>
    </row>
    <row r="17285">
      <c r="A17285" s="1" t="s">
        <v>51102</v>
      </c>
      <c r="B17285" s="1" t="s">
        <v>51103</v>
      </c>
      <c r="C17285" s="1" t="s">
        <v>51104</v>
      </c>
      <c r="D17285" s="1">
        <v>1425.0</v>
      </c>
    </row>
    <row r="17286">
      <c r="A17286" s="1" t="s">
        <v>51105</v>
      </c>
      <c r="B17286" s="1" t="s">
        <v>51106</v>
      </c>
      <c r="C17286" s="1" t="s">
        <v>51107</v>
      </c>
      <c r="D17286" s="1">
        <v>51.0</v>
      </c>
    </row>
    <row r="17287">
      <c r="A17287" s="1" t="s">
        <v>51108</v>
      </c>
      <c r="B17287" s="1" t="s">
        <v>51109</v>
      </c>
      <c r="C17287" s="1" t="s">
        <v>51110</v>
      </c>
      <c r="D17287" s="1">
        <v>187.0</v>
      </c>
    </row>
    <row r="17288">
      <c r="A17288" s="1" t="s">
        <v>51111</v>
      </c>
      <c r="B17288" s="1" t="s">
        <v>51111</v>
      </c>
      <c r="C17288" s="1" t="s">
        <v>51112</v>
      </c>
      <c r="D17288" s="1">
        <v>99.0</v>
      </c>
    </row>
    <row r="17289">
      <c r="A17289" s="1" t="s">
        <v>51113</v>
      </c>
      <c r="B17289" s="1" t="s">
        <v>51114</v>
      </c>
      <c r="C17289" s="1" t="s">
        <v>51115</v>
      </c>
      <c r="D17289" s="1">
        <v>62.0</v>
      </c>
    </row>
    <row r="17290">
      <c r="A17290" s="1" t="s">
        <v>51116</v>
      </c>
      <c r="B17290" s="1" t="s">
        <v>51117</v>
      </c>
      <c r="C17290" s="1" t="s">
        <v>51118</v>
      </c>
      <c r="D17290" s="1">
        <v>3163.0</v>
      </c>
    </row>
    <row r="17291">
      <c r="A17291" s="1" t="s">
        <v>51119</v>
      </c>
      <c r="B17291" s="1" t="s">
        <v>51120</v>
      </c>
      <c r="C17291" s="1" t="s">
        <v>51121</v>
      </c>
      <c r="D17291" s="1">
        <v>114.0</v>
      </c>
    </row>
    <row r="17292">
      <c r="A17292" s="1" t="s">
        <v>51122</v>
      </c>
      <c r="B17292" s="1" t="s">
        <v>51123</v>
      </c>
      <c r="C17292" s="1" t="s">
        <v>51124</v>
      </c>
      <c r="D17292" s="1">
        <v>303.0</v>
      </c>
    </row>
    <row r="17293">
      <c r="A17293" s="1" t="s">
        <v>51125</v>
      </c>
      <c r="B17293" s="1" t="s">
        <v>51126</v>
      </c>
      <c r="C17293" s="1" t="s">
        <v>51127</v>
      </c>
      <c r="D17293" s="1">
        <v>178.0</v>
      </c>
    </row>
    <row r="17294">
      <c r="A17294" s="1" t="s">
        <v>51128</v>
      </c>
      <c r="B17294" s="1" t="s">
        <v>51129</v>
      </c>
      <c r="C17294" s="1" t="s">
        <v>51130</v>
      </c>
      <c r="D17294" s="1">
        <v>399.0</v>
      </c>
    </row>
    <row r="17295">
      <c r="A17295" s="1" t="s">
        <v>51131</v>
      </c>
      <c r="B17295" s="1" t="s">
        <v>51132</v>
      </c>
      <c r="C17295" s="1" t="s">
        <v>51133</v>
      </c>
      <c r="D17295" s="1">
        <v>1064.0</v>
      </c>
    </row>
    <row r="17296">
      <c r="A17296" s="1" t="s">
        <v>51134</v>
      </c>
      <c r="B17296" s="1" t="s">
        <v>51135</v>
      </c>
      <c r="C17296" s="1" t="s">
        <v>51136</v>
      </c>
      <c r="D17296" s="1">
        <v>156.0</v>
      </c>
    </row>
    <row r="17297">
      <c r="A17297" s="1" t="s">
        <v>51137</v>
      </c>
      <c r="B17297" s="1" t="s">
        <v>51138</v>
      </c>
      <c r="C17297" s="1" t="s">
        <v>51139</v>
      </c>
      <c r="D17297" s="1">
        <v>396.0</v>
      </c>
    </row>
    <row r="17298">
      <c r="A17298" s="1" t="s">
        <v>51140</v>
      </c>
      <c r="B17298" s="1" t="s">
        <v>51141</v>
      </c>
      <c r="C17298" s="1" t="s">
        <v>51142</v>
      </c>
      <c r="D17298" s="1">
        <v>624.0</v>
      </c>
    </row>
    <row r="17299">
      <c r="A17299" s="1" t="s">
        <v>51143</v>
      </c>
      <c r="B17299" s="1" t="s">
        <v>51144</v>
      </c>
      <c r="C17299" s="1" t="s">
        <v>51145</v>
      </c>
      <c r="D17299" s="1">
        <v>327.0</v>
      </c>
    </row>
    <row r="17300">
      <c r="A17300" s="1" t="s">
        <v>51146</v>
      </c>
      <c r="B17300" s="1" t="s">
        <v>51147</v>
      </c>
      <c r="C17300" s="1" t="s">
        <v>51148</v>
      </c>
      <c r="D17300" s="1">
        <v>366.0</v>
      </c>
    </row>
    <row r="17301">
      <c r="A17301" s="1" t="s">
        <v>51149</v>
      </c>
      <c r="B17301" s="1" t="s">
        <v>51150</v>
      </c>
      <c r="C17301" s="1" t="s">
        <v>51151</v>
      </c>
      <c r="D17301" s="1">
        <v>1209.0</v>
      </c>
    </row>
    <row r="17302">
      <c r="A17302" s="1" t="s">
        <v>51152</v>
      </c>
      <c r="B17302" s="1" t="s">
        <v>51153</v>
      </c>
      <c r="C17302" s="1" t="s">
        <v>51154</v>
      </c>
      <c r="D17302" s="1">
        <v>237.0</v>
      </c>
    </row>
    <row r="17303">
      <c r="A17303" s="1" t="s">
        <v>51155</v>
      </c>
      <c r="B17303" s="1" t="s">
        <v>51156</v>
      </c>
      <c r="C17303" s="1" t="s">
        <v>51157</v>
      </c>
      <c r="D17303" s="1">
        <v>2004.0</v>
      </c>
    </row>
    <row r="17304">
      <c r="A17304" s="1" t="s">
        <v>51158</v>
      </c>
      <c r="B17304" s="1" t="s">
        <v>51159</v>
      </c>
      <c r="C17304" s="1" t="s">
        <v>51160</v>
      </c>
      <c r="D17304" s="1">
        <v>1020.0</v>
      </c>
    </row>
    <row r="17305">
      <c r="A17305" s="1" t="s">
        <v>51161</v>
      </c>
      <c r="B17305" s="1" t="s">
        <v>51162</v>
      </c>
      <c r="C17305" s="1" t="s">
        <v>51163</v>
      </c>
      <c r="D17305" s="1">
        <v>480.0</v>
      </c>
    </row>
    <row r="17306">
      <c r="A17306" s="1" t="s">
        <v>51164</v>
      </c>
      <c r="B17306" s="1" t="s">
        <v>51165</v>
      </c>
      <c r="C17306" s="1" t="s">
        <v>51166</v>
      </c>
      <c r="D17306" s="1">
        <v>1081.0</v>
      </c>
    </row>
    <row r="17307">
      <c r="A17307" s="1" t="s">
        <v>51167</v>
      </c>
      <c r="B17307" s="1" t="s">
        <v>51168</v>
      </c>
      <c r="C17307" s="1" t="s">
        <v>51169</v>
      </c>
      <c r="D17307" s="1">
        <v>559.0</v>
      </c>
    </row>
    <row r="17308">
      <c r="A17308" s="1" t="s">
        <v>51170</v>
      </c>
      <c r="B17308" s="1" t="s">
        <v>51171</v>
      </c>
      <c r="C17308" s="1" t="s">
        <v>51172</v>
      </c>
      <c r="D17308" s="1">
        <v>5797.0</v>
      </c>
    </row>
    <row r="17309">
      <c r="A17309" s="1" t="s">
        <v>51173</v>
      </c>
      <c r="B17309" s="1" t="s">
        <v>51174</v>
      </c>
      <c r="C17309" s="1" t="s">
        <v>51175</v>
      </c>
      <c r="D17309" s="1">
        <v>234.0</v>
      </c>
    </row>
    <row r="17310">
      <c r="A17310" s="1" t="s">
        <v>51176</v>
      </c>
      <c r="B17310" s="1" t="s">
        <v>51177</v>
      </c>
      <c r="C17310" s="1" t="s">
        <v>51178</v>
      </c>
      <c r="D17310" s="1">
        <v>144.0</v>
      </c>
    </row>
    <row r="17311">
      <c r="A17311" s="1" t="s">
        <v>51179</v>
      </c>
      <c r="B17311" s="1" t="s">
        <v>51180</v>
      </c>
      <c r="C17311" s="1" t="s">
        <v>51181</v>
      </c>
      <c r="D17311" s="1">
        <v>210.0</v>
      </c>
    </row>
    <row r="17312">
      <c r="A17312" s="1" t="s">
        <v>51182</v>
      </c>
      <c r="B17312" s="1" t="s">
        <v>51183</v>
      </c>
      <c r="C17312" s="1" t="s">
        <v>51184</v>
      </c>
      <c r="D17312" s="1">
        <v>46.0</v>
      </c>
    </row>
    <row r="17313">
      <c r="A17313" s="1" t="s">
        <v>51185</v>
      </c>
      <c r="B17313" s="1" t="s">
        <v>51186</v>
      </c>
      <c r="C17313" s="1" t="s">
        <v>51187</v>
      </c>
      <c r="D17313" s="1">
        <v>745.0</v>
      </c>
    </row>
    <row r="17314">
      <c r="A17314" s="1" t="s">
        <v>51188</v>
      </c>
      <c r="B17314" s="1" t="s">
        <v>51189</v>
      </c>
      <c r="C17314" s="1" t="s">
        <v>51190</v>
      </c>
      <c r="D17314" s="1">
        <v>1596.0</v>
      </c>
    </row>
    <row r="17315">
      <c r="A17315" s="1" t="s">
        <v>51191</v>
      </c>
      <c r="B17315" s="1" t="s">
        <v>51192</v>
      </c>
      <c r="C17315" s="1" t="s">
        <v>51193</v>
      </c>
      <c r="D17315" s="1">
        <v>152.0</v>
      </c>
    </row>
    <row r="17316">
      <c r="A17316" s="1" t="s">
        <v>51194</v>
      </c>
      <c r="B17316" s="1" t="s">
        <v>51195</v>
      </c>
      <c r="C17316" s="1" t="s">
        <v>51196</v>
      </c>
      <c r="D17316" s="1">
        <v>43.0</v>
      </c>
    </row>
    <row r="17317">
      <c r="A17317" s="1" t="s">
        <v>51197</v>
      </c>
      <c r="B17317" s="1" t="s">
        <v>51198</v>
      </c>
      <c r="C17317" s="1" t="s">
        <v>51199</v>
      </c>
      <c r="D17317" s="1">
        <v>662.0</v>
      </c>
    </row>
    <row r="17318">
      <c r="A17318" s="1" t="s">
        <v>51200</v>
      </c>
      <c r="B17318" s="1" t="s">
        <v>51201</v>
      </c>
      <c r="C17318" s="1" t="s">
        <v>51202</v>
      </c>
      <c r="D17318" s="1">
        <v>229.0</v>
      </c>
    </row>
    <row r="17319">
      <c r="A17319" s="1" t="s">
        <v>51203</v>
      </c>
      <c r="B17319" s="1" t="s">
        <v>51204</v>
      </c>
      <c r="C17319" s="1" t="s">
        <v>51205</v>
      </c>
      <c r="D17319" s="1">
        <v>54.0</v>
      </c>
    </row>
    <row r="17320">
      <c r="A17320" s="1" t="s">
        <v>51206</v>
      </c>
      <c r="B17320" s="1" t="s">
        <v>51207</v>
      </c>
      <c r="C17320" s="1" t="s">
        <v>51208</v>
      </c>
      <c r="D17320" s="1">
        <v>367.0</v>
      </c>
    </row>
    <row r="17321">
      <c r="A17321" s="1" t="s">
        <v>51209</v>
      </c>
      <c r="B17321" s="1" t="s">
        <v>51210</v>
      </c>
      <c r="C17321" s="1" t="s">
        <v>51211</v>
      </c>
      <c r="D17321" s="1">
        <v>227.0</v>
      </c>
    </row>
    <row r="17322">
      <c r="A17322" s="1" t="s">
        <v>51212</v>
      </c>
      <c r="B17322" s="1" t="s">
        <v>51213</v>
      </c>
      <c r="C17322" s="1" t="s">
        <v>51214</v>
      </c>
      <c r="D17322" s="1">
        <v>106.0</v>
      </c>
    </row>
    <row r="17323">
      <c r="A17323" s="1" t="s">
        <v>51215</v>
      </c>
      <c r="B17323" s="1" t="s">
        <v>51216</v>
      </c>
      <c r="C17323" s="1" t="s">
        <v>51217</v>
      </c>
      <c r="D17323" s="1">
        <v>192.0</v>
      </c>
    </row>
    <row r="17324">
      <c r="A17324" s="1" t="s">
        <v>51218</v>
      </c>
      <c r="B17324" s="1" t="s">
        <v>51219</v>
      </c>
      <c r="C17324" s="1" t="s">
        <v>51220</v>
      </c>
      <c r="D17324" s="1">
        <v>661.0</v>
      </c>
    </row>
    <row r="17325">
      <c r="A17325" s="1" t="s">
        <v>51221</v>
      </c>
      <c r="B17325" s="1" t="s">
        <v>51222</v>
      </c>
      <c r="C17325" s="1" t="s">
        <v>51223</v>
      </c>
      <c r="D17325" s="1">
        <v>86.0</v>
      </c>
    </row>
    <row r="17326">
      <c r="A17326" s="1" t="s">
        <v>51224</v>
      </c>
      <c r="B17326" s="1" t="s">
        <v>51225</v>
      </c>
      <c r="C17326" s="1" t="s">
        <v>51226</v>
      </c>
      <c r="D17326" s="1">
        <v>58.0</v>
      </c>
    </row>
    <row r="17327">
      <c r="A17327" s="1" t="s">
        <v>51227</v>
      </c>
      <c r="B17327" s="1" t="s">
        <v>51228</v>
      </c>
      <c r="C17327" s="1" t="s">
        <v>51229</v>
      </c>
      <c r="D17327" s="1">
        <v>120.0</v>
      </c>
    </row>
    <row r="17328">
      <c r="A17328" s="1" t="s">
        <v>51230</v>
      </c>
      <c r="B17328" s="1" t="s">
        <v>51231</v>
      </c>
      <c r="C17328" s="1" t="s">
        <v>51232</v>
      </c>
      <c r="D17328" s="1">
        <v>70.0</v>
      </c>
    </row>
    <row r="17329">
      <c r="A17329" s="1" t="s">
        <v>51233</v>
      </c>
      <c r="B17329" s="1" t="s">
        <v>51234</v>
      </c>
      <c r="C17329" s="1" t="s">
        <v>51235</v>
      </c>
      <c r="D17329" s="1">
        <v>3863.0</v>
      </c>
    </row>
    <row r="17330">
      <c r="A17330" s="1" t="s">
        <v>51236</v>
      </c>
      <c r="B17330" s="1" t="s">
        <v>51237</v>
      </c>
      <c r="C17330" s="1" t="s">
        <v>51238</v>
      </c>
      <c r="D17330" s="1">
        <v>377.0</v>
      </c>
    </row>
    <row r="17331">
      <c r="A17331" s="1" t="s">
        <v>51239</v>
      </c>
      <c r="B17331" s="1" t="s">
        <v>51240</v>
      </c>
      <c r="C17331" s="1" t="s">
        <v>51241</v>
      </c>
      <c r="D17331" s="1">
        <v>497.0</v>
      </c>
    </row>
    <row r="17332">
      <c r="A17332" s="1" t="s">
        <v>51242</v>
      </c>
      <c r="B17332" s="1" t="s">
        <v>51243</v>
      </c>
      <c r="C17332" s="1" t="s">
        <v>51244</v>
      </c>
      <c r="D17332" s="1">
        <v>303.0</v>
      </c>
    </row>
    <row r="17333">
      <c r="A17333" s="1" t="s">
        <v>51245</v>
      </c>
      <c r="B17333" s="1" t="s">
        <v>51246</v>
      </c>
      <c r="C17333" s="1" t="s">
        <v>51247</v>
      </c>
      <c r="D17333" s="1">
        <v>112.0</v>
      </c>
    </row>
    <row r="17334">
      <c r="A17334" s="1" t="s">
        <v>51248</v>
      </c>
      <c r="B17334" s="1" t="s">
        <v>51249</v>
      </c>
      <c r="C17334" s="1" t="s">
        <v>51250</v>
      </c>
      <c r="D17334" s="1">
        <v>620.0</v>
      </c>
    </row>
    <row r="17335">
      <c r="A17335" s="1" t="s">
        <v>51251</v>
      </c>
      <c r="B17335" s="1" t="s">
        <v>51251</v>
      </c>
      <c r="C17335" s="1" t="s">
        <v>51252</v>
      </c>
      <c r="D17335" s="1">
        <v>377.0</v>
      </c>
    </row>
    <row r="17336">
      <c r="A17336" s="1" t="s">
        <v>51253</v>
      </c>
      <c r="B17336" s="1" t="s">
        <v>51254</v>
      </c>
      <c r="C17336" s="1" t="s">
        <v>51255</v>
      </c>
      <c r="D17336" s="1">
        <v>1064.0</v>
      </c>
    </row>
    <row r="17337">
      <c r="A17337" s="1" t="s">
        <v>51256</v>
      </c>
      <c r="B17337" s="1" t="s">
        <v>51257</v>
      </c>
      <c r="C17337" s="1" t="s">
        <v>51258</v>
      </c>
      <c r="D17337" s="1">
        <v>89.0</v>
      </c>
    </row>
    <row r="17338">
      <c r="A17338" s="1" t="s">
        <v>51259</v>
      </c>
      <c r="B17338" s="1" t="s">
        <v>51260</v>
      </c>
      <c r="C17338" s="1" t="s">
        <v>51261</v>
      </c>
      <c r="D17338" s="1">
        <v>801.0</v>
      </c>
    </row>
    <row r="17339">
      <c r="A17339" s="1" t="s">
        <v>51262</v>
      </c>
      <c r="B17339" s="1" t="s">
        <v>51263</v>
      </c>
      <c r="C17339" s="1" t="s">
        <v>51264</v>
      </c>
      <c r="D17339" s="1">
        <v>577.0</v>
      </c>
    </row>
    <row r="17340">
      <c r="A17340" s="1" t="s">
        <v>51265</v>
      </c>
      <c r="B17340" s="1" t="s">
        <v>51266</v>
      </c>
      <c r="C17340" s="1" t="s">
        <v>51267</v>
      </c>
      <c r="D17340" s="1">
        <v>1032.0</v>
      </c>
    </row>
    <row r="17341">
      <c r="A17341" s="1" t="s">
        <v>51268</v>
      </c>
      <c r="B17341" s="1" t="s">
        <v>51269</v>
      </c>
      <c r="C17341" s="1" t="s">
        <v>51270</v>
      </c>
      <c r="D17341" s="1">
        <v>189.0</v>
      </c>
    </row>
    <row r="17342">
      <c r="A17342" s="1" t="s">
        <v>51271</v>
      </c>
      <c r="B17342" s="1" t="s">
        <v>51272</v>
      </c>
      <c r="C17342" s="1" t="s">
        <v>51273</v>
      </c>
      <c r="D17342" s="1">
        <v>1896.0</v>
      </c>
    </row>
    <row r="17343">
      <c r="A17343" s="1" t="s">
        <v>51274</v>
      </c>
      <c r="B17343" s="1" t="s">
        <v>51275</v>
      </c>
      <c r="C17343" s="1" t="s">
        <v>51276</v>
      </c>
      <c r="D17343" s="1">
        <v>159.0</v>
      </c>
    </row>
    <row r="17344">
      <c r="A17344" s="1" t="s">
        <v>51277</v>
      </c>
      <c r="B17344" s="1" t="s">
        <v>51278</v>
      </c>
      <c r="C17344" s="1" t="s">
        <v>51279</v>
      </c>
      <c r="D17344" s="1">
        <v>280.0</v>
      </c>
    </row>
    <row r="17345">
      <c r="A17345" s="1" t="s">
        <v>51280</v>
      </c>
      <c r="B17345" s="1" t="s">
        <v>51281</v>
      </c>
      <c r="C17345" s="1" t="s">
        <v>51282</v>
      </c>
      <c r="D17345" s="1">
        <v>146.0</v>
      </c>
    </row>
    <row r="17346">
      <c r="A17346" s="1" t="s">
        <v>51283</v>
      </c>
      <c r="B17346" s="1" t="s">
        <v>51284</v>
      </c>
      <c r="C17346" s="1" t="s">
        <v>51285</v>
      </c>
      <c r="D17346" s="1">
        <v>82.0</v>
      </c>
    </row>
    <row r="17347">
      <c r="A17347" s="1" t="s">
        <v>51286</v>
      </c>
      <c r="B17347" s="1" t="s">
        <v>51287</v>
      </c>
      <c r="C17347" s="1" t="s">
        <v>51288</v>
      </c>
      <c r="D17347" s="1">
        <v>77.0</v>
      </c>
    </row>
    <row r="17348">
      <c r="A17348" s="1" t="s">
        <v>51289</v>
      </c>
      <c r="B17348" s="1" t="s">
        <v>51290</v>
      </c>
      <c r="C17348" s="1" t="s">
        <v>51291</v>
      </c>
      <c r="D17348" s="1">
        <v>291.0</v>
      </c>
    </row>
    <row r="17349">
      <c r="A17349" s="1" t="s">
        <v>51292</v>
      </c>
      <c r="B17349" s="1" t="s">
        <v>51293</v>
      </c>
      <c r="C17349" s="1" t="s">
        <v>51294</v>
      </c>
      <c r="D17349" s="1">
        <v>149.0</v>
      </c>
    </row>
    <row r="17350">
      <c r="A17350" s="1" t="s">
        <v>51295</v>
      </c>
      <c r="B17350" s="1" t="s">
        <v>51296</v>
      </c>
      <c r="C17350" s="1" t="s">
        <v>51297</v>
      </c>
      <c r="D17350" s="1">
        <v>109.0</v>
      </c>
    </row>
    <row r="17351">
      <c r="A17351" s="1" t="s">
        <v>51298</v>
      </c>
      <c r="B17351" s="1" t="s">
        <v>51299</v>
      </c>
      <c r="C17351" s="1" t="s">
        <v>51300</v>
      </c>
      <c r="D17351" s="1">
        <v>132.0</v>
      </c>
    </row>
    <row r="17352">
      <c r="A17352" s="1" t="s">
        <v>51301</v>
      </c>
      <c r="B17352" s="1" t="s">
        <v>51302</v>
      </c>
      <c r="C17352" s="1" t="s">
        <v>51303</v>
      </c>
      <c r="D17352" s="1">
        <v>157.0</v>
      </c>
    </row>
    <row r="17353">
      <c r="A17353" s="1" t="s">
        <v>51304</v>
      </c>
      <c r="B17353" s="1" t="s">
        <v>51305</v>
      </c>
      <c r="C17353" s="1" t="s">
        <v>51306</v>
      </c>
      <c r="D17353" s="1">
        <v>108.0</v>
      </c>
    </row>
    <row r="17354">
      <c r="A17354" s="1" t="s">
        <v>51307</v>
      </c>
      <c r="B17354" s="1" t="s">
        <v>51308</v>
      </c>
      <c r="C17354" s="1" t="s">
        <v>51309</v>
      </c>
      <c r="D17354" s="1">
        <v>423.0</v>
      </c>
    </row>
    <row r="17355">
      <c r="A17355" s="1" t="s">
        <v>51310</v>
      </c>
      <c r="B17355" s="1" t="s">
        <v>51311</v>
      </c>
      <c r="C17355" s="1" t="s">
        <v>51312</v>
      </c>
      <c r="D17355" s="1">
        <v>311.0</v>
      </c>
    </row>
    <row r="17356">
      <c r="A17356" s="1" t="s">
        <v>51313</v>
      </c>
      <c r="B17356" s="1" t="s">
        <v>51314</v>
      </c>
      <c r="C17356" s="1" t="s">
        <v>51315</v>
      </c>
      <c r="D17356" s="1">
        <v>1895.0</v>
      </c>
    </row>
    <row r="17357">
      <c r="A17357" s="1" t="s">
        <v>51316</v>
      </c>
      <c r="B17357" s="1" t="s">
        <v>51317</v>
      </c>
      <c r="C17357" s="1" t="s">
        <v>51318</v>
      </c>
      <c r="D17357" s="1">
        <v>174.0</v>
      </c>
    </row>
    <row r="17358">
      <c r="A17358" s="1" t="s">
        <v>51319</v>
      </c>
      <c r="B17358" s="1" t="s">
        <v>51320</v>
      </c>
      <c r="C17358" s="1" t="s">
        <v>51321</v>
      </c>
      <c r="D17358" s="1">
        <v>343.0</v>
      </c>
    </row>
    <row r="17359">
      <c r="A17359" s="1" t="s">
        <v>51322</v>
      </c>
      <c r="B17359" s="1" t="s">
        <v>51323</v>
      </c>
      <c r="C17359" s="1" t="s">
        <v>51324</v>
      </c>
      <c r="D17359" s="1">
        <v>315.0</v>
      </c>
    </row>
    <row r="17360">
      <c r="A17360" s="1" t="s">
        <v>51325</v>
      </c>
      <c r="B17360" s="1" t="s">
        <v>51326</v>
      </c>
      <c r="C17360" s="1" t="s">
        <v>51327</v>
      </c>
      <c r="D17360" s="1">
        <v>1719.0</v>
      </c>
    </row>
    <row r="17361">
      <c r="A17361" s="1" t="s">
        <v>51328</v>
      </c>
      <c r="B17361" s="1" t="s">
        <v>51329</v>
      </c>
      <c r="C17361" s="1" t="s">
        <v>51330</v>
      </c>
      <c r="D17361" s="1">
        <v>23.0</v>
      </c>
    </row>
    <row r="17362">
      <c r="A17362" s="1" t="s">
        <v>51331</v>
      </c>
      <c r="B17362" s="1" t="s">
        <v>51332</v>
      </c>
      <c r="C17362" s="1" t="s">
        <v>51333</v>
      </c>
      <c r="D17362" s="1">
        <v>4541.0</v>
      </c>
    </row>
    <row r="17363">
      <c r="A17363" s="1" t="s">
        <v>51334</v>
      </c>
      <c r="B17363" s="1" t="s">
        <v>51335</v>
      </c>
      <c r="C17363" s="1" t="s">
        <v>51336</v>
      </c>
      <c r="D17363" s="1">
        <v>608.0</v>
      </c>
    </row>
    <row r="17364">
      <c r="A17364" s="1" t="s">
        <v>51337</v>
      </c>
      <c r="B17364" s="1" t="s">
        <v>51338</v>
      </c>
      <c r="C17364" s="1" t="s">
        <v>51339</v>
      </c>
      <c r="D17364" s="1">
        <v>343.0</v>
      </c>
    </row>
    <row r="17365">
      <c r="A17365" s="1" t="s">
        <v>51340</v>
      </c>
      <c r="B17365" s="1" t="s">
        <v>51341</v>
      </c>
      <c r="C17365" s="1" t="s">
        <v>51342</v>
      </c>
      <c r="D17365" s="1">
        <v>1035.0</v>
      </c>
    </row>
    <row r="17366">
      <c r="A17366" s="1" t="s">
        <v>51343</v>
      </c>
      <c r="B17366" s="1" t="s">
        <v>51344</v>
      </c>
      <c r="C17366" s="1" t="s">
        <v>51345</v>
      </c>
      <c r="D17366" s="1">
        <v>195.0</v>
      </c>
    </row>
    <row r="17367">
      <c r="A17367" s="1" t="s">
        <v>51346</v>
      </c>
      <c r="B17367" s="1" t="s">
        <v>51347</v>
      </c>
      <c r="C17367" s="1" t="s">
        <v>51348</v>
      </c>
      <c r="D17367" s="1">
        <v>89.0</v>
      </c>
    </row>
    <row r="17368">
      <c r="A17368" s="1" t="s">
        <v>51349</v>
      </c>
      <c r="B17368" s="1" t="s">
        <v>51350</v>
      </c>
      <c r="C17368" s="1" t="s">
        <v>51351</v>
      </c>
      <c r="D17368" s="1">
        <v>314.0</v>
      </c>
    </row>
    <row r="17369">
      <c r="A17369" s="1" t="s">
        <v>51352</v>
      </c>
      <c r="B17369" s="1" t="s">
        <v>51353</v>
      </c>
      <c r="C17369" s="1" t="s">
        <v>51354</v>
      </c>
      <c r="D17369" s="1">
        <v>311.0</v>
      </c>
    </row>
    <row r="17370">
      <c r="A17370" s="1" t="s">
        <v>51355</v>
      </c>
      <c r="B17370" s="1" t="s">
        <v>51356</v>
      </c>
      <c r="C17370" s="1" t="s">
        <v>51357</v>
      </c>
      <c r="D17370" s="1">
        <v>1313.0</v>
      </c>
    </row>
    <row r="17371">
      <c r="A17371" s="1" t="s">
        <v>51358</v>
      </c>
      <c r="B17371" s="1" t="s">
        <v>51359</v>
      </c>
      <c r="C17371" s="1" t="s">
        <v>51360</v>
      </c>
      <c r="D17371" s="1">
        <v>117.0</v>
      </c>
    </row>
    <row r="17372">
      <c r="A17372" s="1" t="s">
        <v>51361</v>
      </c>
      <c r="B17372" s="1" t="s">
        <v>51362</v>
      </c>
      <c r="C17372" s="1" t="s">
        <v>51363</v>
      </c>
      <c r="D17372" s="1">
        <v>1000.0</v>
      </c>
    </row>
    <row r="17373">
      <c r="A17373" s="1" t="s">
        <v>51364</v>
      </c>
      <c r="B17373" s="1" t="s">
        <v>51365</v>
      </c>
      <c r="C17373" s="1" t="s">
        <v>51366</v>
      </c>
      <c r="D17373" s="1">
        <v>114.0</v>
      </c>
    </row>
    <row r="17374">
      <c r="A17374" s="1" t="s">
        <v>51367</v>
      </c>
      <c r="B17374" s="1" t="s">
        <v>51368</v>
      </c>
      <c r="C17374" s="1" t="s">
        <v>51369</v>
      </c>
      <c r="D17374" s="1">
        <v>8.0</v>
      </c>
    </row>
    <row r="17375">
      <c r="A17375" s="1" t="s">
        <v>51370</v>
      </c>
      <c r="B17375" s="1" t="s">
        <v>51371</v>
      </c>
      <c r="C17375" s="1" t="s">
        <v>51372</v>
      </c>
      <c r="D17375" s="1">
        <v>1574.0</v>
      </c>
    </row>
    <row r="17376">
      <c r="A17376" s="1" t="s">
        <v>45972</v>
      </c>
      <c r="B17376" s="1" t="s">
        <v>45973</v>
      </c>
      <c r="C17376" s="1" t="s">
        <v>51373</v>
      </c>
      <c r="D17376" s="1">
        <v>1154.0</v>
      </c>
    </row>
    <row r="17377">
      <c r="A17377" s="1" t="s">
        <v>51374</v>
      </c>
      <c r="B17377" s="1" t="s">
        <v>51375</v>
      </c>
      <c r="C17377" s="1" t="s">
        <v>51376</v>
      </c>
      <c r="D17377" s="1">
        <v>1281.0</v>
      </c>
    </row>
    <row r="17378">
      <c r="A17378" s="1" t="s">
        <v>51377</v>
      </c>
      <c r="B17378" s="1" t="s">
        <v>51378</v>
      </c>
      <c r="C17378" s="1" t="s">
        <v>51379</v>
      </c>
      <c r="D17378" s="1">
        <v>852.0</v>
      </c>
    </row>
    <row r="17379">
      <c r="A17379" s="1" t="s">
        <v>51380</v>
      </c>
      <c r="B17379" s="1" t="s">
        <v>51381</v>
      </c>
      <c r="C17379" s="1" t="s">
        <v>51382</v>
      </c>
      <c r="D17379" s="1">
        <v>104.0</v>
      </c>
    </row>
    <row r="17380">
      <c r="A17380" s="1" t="s">
        <v>51383</v>
      </c>
      <c r="B17380" s="1" t="s">
        <v>51384</v>
      </c>
      <c r="C17380" s="1" t="s">
        <v>51385</v>
      </c>
      <c r="D17380" s="1">
        <v>429.0</v>
      </c>
    </row>
    <row r="17381">
      <c r="A17381" s="1" t="s">
        <v>48954</v>
      </c>
      <c r="B17381" s="1" t="s">
        <v>48955</v>
      </c>
      <c r="C17381" s="1" t="s">
        <v>51386</v>
      </c>
      <c r="D17381" s="1">
        <v>111.0</v>
      </c>
    </row>
    <row r="17382">
      <c r="A17382" s="1" t="s">
        <v>51387</v>
      </c>
      <c r="B17382" s="1" t="s">
        <v>51388</v>
      </c>
      <c r="C17382" s="1" t="s">
        <v>51389</v>
      </c>
      <c r="D17382" s="1">
        <v>345.0</v>
      </c>
    </row>
    <row r="17383">
      <c r="A17383" s="1" t="s">
        <v>51390</v>
      </c>
      <c r="B17383" s="1" t="s">
        <v>51391</v>
      </c>
      <c r="C17383" s="1" t="s">
        <v>51392</v>
      </c>
      <c r="D17383" s="1">
        <v>860.0</v>
      </c>
    </row>
    <row r="17384">
      <c r="A17384" s="1" t="s">
        <v>51393</v>
      </c>
      <c r="B17384" s="1" t="s">
        <v>51394</v>
      </c>
      <c r="C17384" s="1" t="s">
        <v>51395</v>
      </c>
      <c r="D17384" s="1">
        <v>72.0</v>
      </c>
    </row>
    <row r="17385">
      <c r="A17385" s="1" t="s">
        <v>51396</v>
      </c>
      <c r="B17385" s="1" t="s">
        <v>51397</v>
      </c>
      <c r="C17385" s="1" t="s">
        <v>51398</v>
      </c>
      <c r="D17385" s="1">
        <v>22.0</v>
      </c>
    </row>
    <row r="17386">
      <c r="A17386" s="1" t="s">
        <v>51399</v>
      </c>
      <c r="B17386" s="1" t="s">
        <v>51400</v>
      </c>
      <c r="C17386" s="1" t="s">
        <v>51401</v>
      </c>
      <c r="D17386" s="1">
        <v>45.0</v>
      </c>
    </row>
    <row r="17387">
      <c r="A17387" s="1" t="s">
        <v>51402</v>
      </c>
      <c r="B17387" s="1" t="s">
        <v>51403</v>
      </c>
      <c r="C17387" s="1" t="s">
        <v>51404</v>
      </c>
      <c r="D17387" s="1">
        <v>48.0</v>
      </c>
    </row>
    <row r="17388">
      <c r="A17388" s="1" t="s">
        <v>51405</v>
      </c>
      <c r="B17388" s="1" t="s">
        <v>51406</v>
      </c>
      <c r="C17388" s="1" t="s">
        <v>51407</v>
      </c>
      <c r="D17388" s="1">
        <v>185.0</v>
      </c>
    </row>
    <row r="17389">
      <c r="A17389" s="1" t="s">
        <v>51408</v>
      </c>
      <c r="B17389" s="1" t="s">
        <v>51409</v>
      </c>
      <c r="C17389" s="1" t="s">
        <v>51410</v>
      </c>
      <c r="D17389" s="1">
        <v>2697.0</v>
      </c>
    </row>
    <row r="17390">
      <c r="A17390" s="1" t="s">
        <v>51411</v>
      </c>
      <c r="B17390" s="1" t="s">
        <v>51412</v>
      </c>
      <c r="C17390" s="1" t="s">
        <v>51413</v>
      </c>
      <c r="D17390" s="1">
        <v>279.0</v>
      </c>
    </row>
    <row r="17391">
      <c r="A17391" s="1" t="s">
        <v>51414</v>
      </c>
      <c r="B17391" s="1" t="s">
        <v>51415</v>
      </c>
      <c r="C17391" s="1" t="s">
        <v>51416</v>
      </c>
      <c r="D17391" s="1">
        <v>14866.0</v>
      </c>
    </row>
    <row r="17392">
      <c r="A17392" s="1" t="s">
        <v>51417</v>
      </c>
      <c r="B17392" s="1" t="s">
        <v>51418</v>
      </c>
      <c r="C17392" s="1" t="s">
        <v>51419</v>
      </c>
      <c r="D17392" s="1">
        <v>1341.0</v>
      </c>
    </row>
    <row r="17393">
      <c r="A17393" s="1" t="s">
        <v>51420</v>
      </c>
      <c r="B17393" s="1" t="s">
        <v>51421</v>
      </c>
      <c r="C17393" s="1" t="s">
        <v>51422</v>
      </c>
      <c r="D17393" s="1">
        <v>1648.0</v>
      </c>
    </row>
    <row r="17394">
      <c r="A17394" s="1" t="s">
        <v>51423</v>
      </c>
      <c r="B17394" s="1" t="s">
        <v>51424</v>
      </c>
      <c r="C17394" s="1" t="s">
        <v>51425</v>
      </c>
      <c r="D17394" s="1">
        <v>871.0</v>
      </c>
    </row>
    <row r="17395">
      <c r="A17395" s="1" t="s">
        <v>51426</v>
      </c>
      <c r="B17395" s="1" t="s">
        <v>51427</v>
      </c>
      <c r="C17395" s="1" t="s">
        <v>51428</v>
      </c>
      <c r="D17395" s="1">
        <v>3099.0</v>
      </c>
    </row>
    <row r="17396">
      <c r="A17396" s="1" t="s">
        <v>51429</v>
      </c>
      <c r="B17396" s="1" t="s">
        <v>51430</v>
      </c>
      <c r="C17396" s="1" t="s">
        <v>51431</v>
      </c>
      <c r="D17396" s="1">
        <v>435.0</v>
      </c>
    </row>
    <row r="17397">
      <c r="A17397" s="1" t="s">
        <v>51432</v>
      </c>
      <c r="B17397" s="1" t="s">
        <v>51433</v>
      </c>
      <c r="C17397" s="1" t="s">
        <v>51434</v>
      </c>
      <c r="D17397" s="1">
        <v>795.0</v>
      </c>
    </row>
    <row r="17398">
      <c r="A17398" s="1" t="s">
        <v>51435</v>
      </c>
      <c r="B17398" s="1" t="s">
        <v>51436</v>
      </c>
      <c r="C17398" s="1" t="s">
        <v>51437</v>
      </c>
      <c r="D17398" s="1">
        <v>305.0</v>
      </c>
    </row>
    <row r="17399">
      <c r="A17399" s="1" t="s">
        <v>51438</v>
      </c>
      <c r="B17399" s="1" t="s">
        <v>51439</v>
      </c>
      <c r="C17399" s="1" t="s">
        <v>51440</v>
      </c>
      <c r="D17399" s="1">
        <v>575.0</v>
      </c>
    </row>
    <row r="17400">
      <c r="A17400" s="1" t="s">
        <v>51441</v>
      </c>
      <c r="B17400" s="1" t="s">
        <v>51442</v>
      </c>
      <c r="C17400" s="1" t="s">
        <v>51443</v>
      </c>
      <c r="D17400" s="1">
        <v>169.0</v>
      </c>
    </row>
    <row r="17401">
      <c r="A17401" s="1" t="s">
        <v>51444</v>
      </c>
      <c r="B17401" s="1" t="s">
        <v>51445</v>
      </c>
      <c r="C17401" s="1" t="s">
        <v>51446</v>
      </c>
      <c r="D17401" s="1">
        <v>83.0</v>
      </c>
    </row>
    <row r="17402">
      <c r="A17402" s="1" t="s">
        <v>51447</v>
      </c>
      <c r="B17402" s="1" t="s">
        <v>51448</v>
      </c>
      <c r="C17402" s="1" t="s">
        <v>51449</v>
      </c>
      <c r="D17402" s="1">
        <v>225.0</v>
      </c>
    </row>
    <row r="17403">
      <c r="A17403" s="1" t="s">
        <v>51450</v>
      </c>
      <c r="B17403" s="1" t="s">
        <v>51451</v>
      </c>
      <c r="C17403" s="1" t="s">
        <v>51452</v>
      </c>
      <c r="D17403" s="1">
        <v>1952.0</v>
      </c>
    </row>
    <row r="17404">
      <c r="A17404" s="1" t="s">
        <v>51453</v>
      </c>
      <c r="B17404" s="1" t="s">
        <v>51454</v>
      </c>
      <c r="C17404" s="1" t="s">
        <v>51455</v>
      </c>
      <c r="D17404" s="1">
        <v>23.0</v>
      </c>
    </row>
    <row r="17405">
      <c r="A17405" s="1" t="s">
        <v>51456</v>
      </c>
      <c r="B17405" s="1" t="s">
        <v>51457</v>
      </c>
      <c r="C17405" s="1" t="s">
        <v>51458</v>
      </c>
      <c r="D17405" s="1">
        <v>990.0</v>
      </c>
    </row>
    <row r="17406">
      <c r="A17406" s="1" t="s">
        <v>51459</v>
      </c>
      <c r="B17406" s="1" t="s">
        <v>51460</v>
      </c>
      <c r="C17406" s="1" t="s">
        <v>51461</v>
      </c>
      <c r="D17406" s="1">
        <v>247.0</v>
      </c>
    </row>
    <row r="17407">
      <c r="A17407" s="1" t="s">
        <v>51462</v>
      </c>
      <c r="B17407" s="1" t="s">
        <v>51463</v>
      </c>
      <c r="C17407" s="1" t="s">
        <v>51464</v>
      </c>
      <c r="D17407" s="1">
        <v>931.0</v>
      </c>
    </row>
    <row r="17408">
      <c r="A17408" s="1" t="s">
        <v>51465</v>
      </c>
      <c r="B17408" s="1" t="s">
        <v>51466</v>
      </c>
      <c r="C17408" s="1" t="s">
        <v>51467</v>
      </c>
      <c r="D17408" s="1">
        <v>135.0</v>
      </c>
    </row>
    <row r="17409">
      <c r="A17409" s="1" t="s">
        <v>51468</v>
      </c>
      <c r="B17409" s="1" t="s">
        <v>51469</v>
      </c>
      <c r="C17409" s="1" t="s">
        <v>51470</v>
      </c>
      <c r="D17409" s="1">
        <v>1344.0</v>
      </c>
    </row>
    <row r="17410">
      <c r="A17410" s="1" t="s">
        <v>51471</v>
      </c>
      <c r="B17410" s="1" t="s">
        <v>51472</v>
      </c>
      <c r="C17410" s="1" t="s">
        <v>51473</v>
      </c>
      <c r="D17410" s="1">
        <v>25.0</v>
      </c>
    </row>
    <row r="17411">
      <c r="A17411" s="1" t="s">
        <v>51474</v>
      </c>
      <c r="B17411" s="1" t="s">
        <v>51475</v>
      </c>
      <c r="C17411" s="1" t="s">
        <v>51476</v>
      </c>
      <c r="D17411" s="1">
        <v>191.0</v>
      </c>
    </row>
    <row r="17412">
      <c r="A17412" s="1" t="s">
        <v>51477</v>
      </c>
      <c r="B17412" s="1" t="s">
        <v>51478</v>
      </c>
      <c r="C17412" s="1" t="s">
        <v>51479</v>
      </c>
      <c r="D17412" s="1">
        <v>335.0</v>
      </c>
    </row>
    <row r="17413">
      <c r="A17413" s="1" t="s">
        <v>51480</v>
      </c>
      <c r="B17413" s="1" t="s">
        <v>51481</v>
      </c>
      <c r="C17413" s="1" t="s">
        <v>51482</v>
      </c>
      <c r="D17413" s="1">
        <v>233.0</v>
      </c>
    </row>
    <row r="17414">
      <c r="A17414" s="1" t="s">
        <v>51483</v>
      </c>
      <c r="B17414" s="1" t="s">
        <v>51484</v>
      </c>
      <c r="C17414" s="1" t="s">
        <v>51485</v>
      </c>
      <c r="D17414" s="1">
        <v>269.0</v>
      </c>
    </row>
    <row r="17415">
      <c r="A17415" s="1" t="s">
        <v>51486</v>
      </c>
      <c r="B17415" s="1" t="s">
        <v>51487</v>
      </c>
      <c r="C17415" s="1" t="s">
        <v>51488</v>
      </c>
      <c r="D17415" s="1">
        <v>1101.0</v>
      </c>
    </row>
    <row r="17416">
      <c r="A17416" s="1" t="s">
        <v>51489</v>
      </c>
      <c r="B17416" s="1" t="s">
        <v>51490</v>
      </c>
      <c r="C17416" s="1" t="s">
        <v>51491</v>
      </c>
      <c r="D17416" s="1">
        <v>99.0</v>
      </c>
    </row>
    <row r="17417">
      <c r="A17417" s="1" t="s">
        <v>51492</v>
      </c>
      <c r="B17417" s="1" t="s">
        <v>51493</v>
      </c>
      <c r="C17417" s="1" t="s">
        <v>51494</v>
      </c>
      <c r="D17417" s="1">
        <v>147.0</v>
      </c>
    </row>
    <row r="17418">
      <c r="A17418" s="1" t="s">
        <v>51495</v>
      </c>
      <c r="B17418" s="1" t="s">
        <v>51496</v>
      </c>
      <c r="C17418" s="1" t="s">
        <v>51497</v>
      </c>
      <c r="D17418" s="1">
        <v>718.0</v>
      </c>
    </row>
    <row r="17419">
      <c r="A17419" s="1" t="s">
        <v>51498</v>
      </c>
      <c r="B17419" s="1" t="s">
        <v>51499</v>
      </c>
      <c r="C17419" s="1" t="s">
        <v>51500</v>
      </c>
      <c r="D17419" s="1">
        <v>117.0</v>
      </c>
    </row>
    <row r="17420">
      <c r="A17420" s="1" t="s">
        <v>51501</v>
      </c>
      <c r="B17420" s="1" t="s">
        <v>51502</v>
      </c>
      <c r="C17420" s="1" t="s">
        <v>51503</v>
      </c>
      <c r="D17420" s="1">
        <v>478.0</v>
      </c>
    </row>
    <row r="17421">
      <c r="A17421" s="1" t="s">
        <v>51504</v>
      </c>
      <c r="B17421" s="1" t="s">
        <v>51505</v>
      </c>
      <c r="C17421" s="1" t="s">
        <v>51506</v>
      </c>
      <c r="D17421" s="1">
        <v>17.0</v>
      </c>
    </row>
    <row r="17422">
      <c r="A17422" s="1" t="s">
        <v>51507</v>
      </c>
      <c r="B17422" s="1" t="s">
        <v>51508</v>
      </c>
      <c r="C17422" s="1" t="s">
        <v>51509</v>
      </c>
      <c r="D17422" s="1">
        <v>37.0</v>
      </c>
    </row>
    <row r="17423">
      <c r="A17423" s="1" t="s">
        <v>51510</v>
      </c>
      <c r="B17423" s="1" t="s">
        <v>51511</v>
      </c>
      <c r="C17423" s="1" t="s">
        <v>51512</v>
      </c>
      <c r="D17423" s="1">
        <v>49.0</v>
      </c>
    </row>
    <row r="17424">
      <c r="A17424" s="1" t="s">
        <v>51513</v>
      </c>
      <c r="B17424" s="1" t="s">
        <v>51514</v>
      </c>
      <c r="C17424" s="1" t="s">
        <v>51515</v>
      </c>
      <c r="D17424" s="1">
        <v>797.0</v>
      </c>
    </row>
    <row r="17425">
      <c r="A17425" s="1" t="s">
        <v>51516</v>
      </c>
      <c r="B17425" s="1" t="s">
        <v>51517</v>
      </c>
      <c r="C17425" s="1" t="s">
        <v>51518</v>
      </c>
      <c r="D17425" s="1">
        <v>77.0</v>
      </c>
    </row>
    <row r="17426">
      <c r="A17426" s="1" t="s">
        <v>51519</v>
      </c>
      <c r="B17426" s="1" t="s">
        <v>51520</v>
      </c>
      <c r="C17426" s="1" t="s">
        <v>51521</v>
      </c>
      <c r="D17426" s="1">
        <v>444.0</v>
      </c>
    </row>
    <row r="17427">
      <c r="A17427" s="1" t="s">
        <v>51522</v>
      </c>
      <c r="B17427" s="1" t="s">
        <v>51522</v>
      </c>
      <c r="C17427" s="1" t="s">
        <v>51523</v>
      </c>
      <c r="D17427" s="1">
        <v>3670.0</v>
      </c>
    </row>
    <row r="17428">
      <c r="A17428" s="1" t="s">
        <v>51524</v>
      </c>
      <c r="B17428" s="1" t="s">
        <v>51525</v>
      </c>
      <c r="C17428" s="1" t="s">
        <v>51526</v>
      </c>
      <c r="D17428" s="1">
        <v>77.0</v>
      </c>
    </row>
    <row r="17429">
      <c r="A17429" s="1" t="s">
        <v>51527</v>
      </c>
      <c r="B17429" s="1" t="s">
        <v>51528</v>
      </c>
      <c r="C17429" s="1" t="s">
        <v>51529</v>
      </c>
      <c r="D17429" s="1">
        <v>347.0</v>
      </c>
    </row>
    <row r="17430">
      <c r="A17430" s="1" t="s">
        <v>51530</v>
      </c>
      <c r="B17430" s="1" t="s">
        <v>51531</v>
      </c>
      <c r="C17430" s="1" t="s">
        <v>51532</v>
      </c>
      <c r="D17430" s="1">
        <v>595.0</v>
      </c>
    </row>
    <row r="17431">
      <c r="A17431" s="1" t="s">
        <v>51533</v>
      </c>
      <c r="B17431" s="1" t="s">
        <v>51534</v>
      </c>
      <c r="C17431" s="1" t="s">
        <v>51535</v>
      </c>
      <c r="D17431" s="1">
        <v>75.0</v>
      </c>
    </row>
    <row r="17432">
      <c r="A17432" s="1" t="s">
        <v>51536</v>
      </c>
      <c r="B17432" s="1" t="s">
        <v>51537</v>
      </c>
      <c r="C17432" s="1" t="s">
        <v>51538</v>
      </c>
      <c r="D17432" s="1">
        <v>114.0</v>
      </c>
    </row>
    <row r="17433">
      <c r="A17433" s="1" t="s">
        <v>51539</v>
      </c>
      <c r="B17433" s="1" t="s">
        <v>51540</v>
      </c>
      <c r="C17433" s="1" t="s">
        <v>51541</v>
      </c>
      <c r="D17433" s="1">
        <v>39.0</v>
      </c>
    </row>
    <row r="17434">
      <c r="A17434" s="1" t="s">
        <v>51542</v>
      </c>
      <c r="B17434" s="1" t="s">
        <v>51543</v>
      </c>
      <c r="C17434" s="1" t="s">
        <v>51544</v>
      </c>
      <c r="D17434" s="1">
        <v>69.0</v>
      </c>
    </row>
    <row r="17435">
      <c r="A17435" s="1" t="s">
        <v>51545</v>
      </c>
      <c r="B17435" s="1" t="s">
        <v>51546</v>
      </c>
      <c r="C17435" s="1" t="s">
        <v>51547</v>
      </c>
      <c r="D17435" s="1">
        <v>1451.0</v>
      </c>
    </row>
    <row r="17436">
      <c r="A17436" s="1" t="s">
        <v>51548</v>
      </c>
      <c r="B17436" s="1" t="s">
        <v>51548</v>
      </c>
      <c r="C17436" s="1" t="s">
        <v>51549</v>
      </c>
      <c r="D17436" s="1">
        <v>177.0</v>
      </c>
    </row>
    <row r="17437">
      <c r="A17437" s="1" t="s">
        <v>51550</v>
      </c>
      <c r="B17437" s="1" t="s">
        <v>51551</v>
      </c>
      <c r="C17437" s="1" t="s">
        <v>51552</v>
      </c>
      <c r="D17437" s="1">
        <v>100.0</v>
      </c>
    </row>
    <row r="17438">
      <c r="A17438" s="1" t="s">
        <v>51553</v>
      </c>
      <c r="B17438" s="1" t="s">
        <v>51554</v>
      </c>
      <c r="C17438" s="1" t="s">
        <v>51555</v>
      </c>
      <c r="D17438" s="1">
        <v>28.0</v>
      </c>
    </row>
    <row r="17439">
      <c r="A17439" s="1" t="s">
        <v>51556</v>
      </c>
      <c r="B17439" s="1" t="s">
        <v>51557</v>
      </c>
      <c r="C17439" s="1" t="s">
        <v>51558</v>
      </c>
      <c r="D17439" s="1">
        <v>235.0</v>
      </c>
    </row>
    <row r="17440">
      <c r="A17440" s="1" t="s">
        <v>51559</v>
      </c>
      <c r="B17440" s="1" t="s">
        <v>51560</v>
      </c>
      <c r="C17440" s="1" t="s">
        <v>51561</v>
      </c>
      <c r="D17440" s="1">
        <v>163.0</v>
      </c>
    </row>
    <row r="17441">
      <c r="A17441" s="1" t="s">
        <v>51562</v>
      </c>
      <c r="B17441" s="1" t="s">
        <v>51563</v>
      </c>
      <c r="C17441" s="1" t="s">
        <v>51564</v>
      </c>
      <c r="D17441" s="1">
        <v>617.0</v>
      </c>
    </row>
    <row r="17442">
      <c r="A17442" s="1" t="s">
        <v>51565</v>
      </c>
      <c r="B17442" s="1" t="s">
        <v>51566</v>
      </c>
      <c r="C17442" s="1" t="s">
        <v>51567</v>
      </c>
      <c r="D17442" s="1">
        <v>288.0</v>
      </c>
    </row>
    <row r="17443">
      <c r="A17443" s="1" t="s">
        <v>51568</v>
      </c>
      <c r="B17443" s="1" t="s">
        <v>51569</v>
      </c>
      <c r="C17443" s="1" t="s">
        <v>51570</v>
      </c>
      <c r="D17443" s="1">
        <v>334.0</v>
      </c>
    </row>
    <row r="17444">
      <c r="A17444" s="1" t="s">
        <v>51571</v>
      </c>
      <c r="B17444" s="1" t="s">
        <v>51572</v>
      </c>
      <c r="C17444" s="1" t="s">
        <v>51573</v>
      </c>
      <c r="D17444" s="1">
        <v>104.0</v>
      </c>
    </row>
    <row r="17445">
      <c r="A17445" s="1" t="s">
        <v>51574</v>
      </c>
      <c r="B17445" s="1" t="s">
        <v>51575</v>
      </c>
      <c r="C17445" s="1" t="s">
        <v>51576</v>
      </c>
      <c r="D17445" s="1">
        <v>483.0</v>
      </c>
    </row>
    <row r="17446">
      <c r="A17446" s="1" t="s">
        <v>51577</v>
      </c>
      <c r="B17446" s="1" t="s">
        <v>51578</v>
      </c>
      <c r="C17446" s="1" t="s">
        <v>51579</v>
      </c>
      <c r="D17446" s="1">
        <v>84.0</v>
      </c>
    </row>
    <row r="17447">
      <c r="A17447" s="1" t="s">
        <v>51580</v>
      </c>
      <c r="B17447" s="1" t="s">
        <v>51581</v>
      </c>
      <c r="C17447" s="1" t="s">
        <v>51582</v>
      </c>
      <c r="D17447" s="1">
        <v>209.0</v>
      </c>
    </row>
    <row r="17448">
      <c r="A17448" s="1" t="s">
        <v>51583</v>
      </c>
      <c r="B17448" s="1" t="s">
        <v>51584</v>
      </c>
      <c r="C17448" s="1" t="s">
        <v>51585</v>
      </c>
      <c r="D17448" s="1">
        <v>1141.0</v>
      </c>
    </row>
    <row r="17449">
      <c r="A17449" s="1" t="s">
        <v>51586</v>
      </c>
      <c r="B17449" s="1" t="s">
        <v>51587</v>
      </c>
      <c r="C17449" s="1" t="s">
        <v>51588</v>
      </c>
      <c r="D17449" s="1">
        <v>322.0</v>
      </c>
    </row>
    <row r="17450">
      <c r="A17450" s="1" t="s">
        <v>51589</v>
      </c>
      <c r="B17450" s="1" t="s">
        <v>51590</v>
      </c>
      <c r="C17450" s="1" t="s">
        <v>51591</v>
      </c>
      <c r="D17450" s="1">
        <v>60.0</v>
      </c>
    </row>
    <row r="17451">
      <c r="A17451" s="1" t="s">
        <v>51592</v>
      </c>
      <c r="B17451" s="1" t="s">
        <v>51593</v>
      </c>
      <c r="C17451" s="1" t="s">
        <v>51594</v>
      </c>
      <c r="D17451" s="1">
        <v>176.0</v>
      </c>
    </row>
    <row r="17452">
      <c r="A17452" s="1" t="s">
        <v>51595</v>
      </c>
      <c r="B17452" s="1" t="s">
        <v>51596</v>
      </c>
      <c r="C17452" s="1" t="s">
        <v>51597</v>
      </c>
      <c r="D17452" s="1">
        <v>456.0</v>
      </c>
    </row>
    <row r="17453">
      <c r="A17453" s="1" t="s">
        <v>51598</v>
      </c>
      <c r="B17453" s="1" t="s">
        <v>51599</v>
      </c>
      <c r="C17453" s="1" t="s">
        <v>51600</v>
      </c>
      <c r="D17453" s="1">
        <v>1007.0</v>
      </c>
    </row>
    <row r="17454">
      <c r="A17454" s="1" t="s">
        <v>51601</v>
      </c>
      <c r="B17454" s="1" t="s">
        <v>51602</v>
      </c>
      <c r="C17454" s="1" t="s">
        <v>51603</v>
      </c>
      <c r="D17454" s="1">
        <v>749.0</v>
      </c>
    </row>
    <row r="17455">
      <c r="A17455" s="1" t="s">
        <v>51604</v>
      </c>
      <c r="B17455" s="1" t="s">
        <v>51605</v>
      </c>
      <c r="C17455" s="1" t="s">
        <v>51606</v>
      </c>
      <c r="D17455" s="1">
        <v>285.0</v>
      </c>
    </row>
    <row r="17456">
      <c r="A17456" s="1" t="s">
        <v>51607</v>
      </c>
      <c r="B17456" s="1" t="s">
        <v>51608</v>
      </c>
      <c r="C17456" s="1" t="s">
        <v>51609</v>
      </c>
      <c r="D17456" s="1">
        <v>249.0</v>
      </c>
    </row>
    <row r="17457">
      <c r="A17457" s="1" t="s">
        <v>51610</v>
      </c>
      <c r="B17457" s="1" t="s">
        <v>51610</v>
      </c>
      <c r="C17457" s="1" t="s">
        <v>51611</v>
      </c>
      <c r="D17457" s="1">
        <v>100.0</v>
      </c>
    </row>
    <row r="17458">
      <c r="A17458" s="1" t="s">
        <v>51612</v>
      </c>
      <c r="B17458" s="1" t="s">
        <v>51613</v>
      </c>
      <c r="C17458" s="1" t="s">
        <v>51614</v>
      </c>
      <c r="D17458" s="1">
        <v>254.0</v>
      </c>
    </row>
    <row r="17459">
      <c r="A17459" s="1" t="s">
        <v>51615</v>
      </c>
      <c r="B17459" s="1" t="s">
        <v>51616</v>
      </c>
      <c r="C17459" s="1" t="s">
        <v>51617</v>
      </c>
      <c r="D17459" s="1">
        <v>22.0</v>
      </c>
    </row>
    <row r="17460">
      <c r="A17460" s="1" t="s">
        <v>51618</v>
      </c>
      <c r="B17460" s="1" t="s">
        <v>51619</v>
      </c>
      <c r="C17460" s="1" t="s">
        <v>51620</v>
      </c>
      <c r="D17460" s="1">
        <v>1337.0</v>
      </c>
    </row>
    <row r="17461">
      <c r="A17461" s="1" t="s">
        <v>51621</v>
      </c>
      <c r="B17461" s="1" t="s">
        <v>51622</v>
      </c>
      <c r="C17461" s="1" t="s">
        <v>51623</v>
      </c>
      <c r="D17461" s="1">
        <v>672.0</v>
      </c>
    </row>
    <row r="17462">
      <c r="A17462" s="1" t="s">
        <v>51624</v>
      </c>
      <c r="B17462" s="1" t="s">
        <v>51625</v>
      </c>
      <c r="C17462" s="1" t="s">
        <v>51626</v>
      </c>
      <c r="D17462" s="1">
        <v>81.0</v>
      </c>
    </row>
    <row r="17463">
      <c r="A17463" s="1" t="s">
        <v>51627</v>
      </c>
      <c r="B17463" s="1" t="s">
        <v>51628</v>
      </c>
      <c r="C17463" s="1" t="s">
        <v>51629</v>
      </c>
      <c r="D17463" s="1">
        <v>175.0</v>
      </c>
    </row>
    <row r="17464">
      <c r="A17464" s="1" t="s">
        <v>51630</v>
      </c>
      <c r="B17464" s="1" t="s">
        <v>51631</v>
      </c>
      <c r="C17464" s="1" t="s">
        <v>51632</v>
      </c>
      <c r="D17464" s="1">
        <v>273.0</v>
      </c>
    </row>
    <row r="17465">
      <c r="A17465" s="1" t="s">
        <v>51633</v>
      </c>
      <c r="B17465" s="1" t="s">
        <v>51634</v>
      </c>
      <c r="C17465" s="1" t="s">
        <v>51635</v>
      </c>
      <c r="D17465" s="1">
        <v>100.0</v>
      </c>
    </row>
    <row r="17466">
      <c r="A17466" s="1" t="s">
        <v>51636</v>
      </c>
      <c r="B17466" s="1" t="s">
        <v>51637</v>
      </c>
      <c r="C17466" s="1" t="s">
        <v>51638</v>
      </c>
      <c r="D17466" s="1">
        <v>59.0</v>
      </c>
    </row>
    <row r="17467">
      <c r="A17467" s="1" t="s">
        <v>51639</v>
      </c>
      <c r="B17467" s="1" t="s">
        <v>51640</v>
      </c>
      <c r="C17467" s="1" t="s">
        <v>51641</v>
      </c>
      <c r="D17467" s="1">
        <v>5947.0</v>
      </c>
    </row>
    <row r="17468">
      <c r="A17468" s="1" t="s">
        <v>51642</v>
      </c>
      <c r="B17468" s="1" t="s">
        <v>51643</v>
      </c>
      <c r="C17468" s="1" t="s">
        <v>51644</v>
      </c>
      <c r="D17468" s="1">
        <v>781.0</v>
      </c>
    </row>
    <row r="17469">
      <c r="A17469" s="1" t="s">
        <v>678</v>
      </c>
      <c r="B17469" s="1" t="s">
        <v>51645</v>
      </c>
      <c r="C17469" s="1" t="s">
        <v>51646</v>
      </c>
      <c r="D17469" s="1">
        <v>155.0</v>
      </c>
    </row>
    <row r="17470">
      <c r="A17470" s="1" t="s">
        <v>51647</v>
      </c>
      <c r="B17470" s="1" t="s">
        <v>51648</v>
      </c>
      <c r="C17470" s="1" t="s">
        <v>51649</v>
      </c>
      <c r="D17470" s="1">
        <v>257.0</v>
      </c>
    </row>
    <row r="17471">
      <c r="A17471" s="1" t="s">
        <v>51650</v>
      </c>
      <c r="B17471" s="1" t="s">
        <v>51651</v>
      </c>
      <c r="C17471" s="1" t="s">
        <v>51652</v>
      </c>
      <c r="D17471" s="1">
        <v>259.0</v>
      </c>
    </row>
    <row r="17472">
      <c r="A17472" s="1" t="s">
        <v>51653</v>
      </c>
      <c r="B17472" s="1" t="s">
        <v>51654</v>
      </c>
      <c r="C17472" s="1" t="s">
        <v>51655</v>
      </c>
      <c r="D17472" s="1">
        <v>1309.0</v>
      </c>
    </row>
    <row r="17473">
      <c r="A17473" s="1" t="s">
        <v>51656</v>
      </c>
      <c r="B17473" s="1" t="s">
        <v>51657</v>
      </c>
      <c r="C17473" s="1" t="s">
        <v>51658</v>
      </c>
      <c r="D17473" s="1">
        <v>97.0</v>
      </c>
    </row>
    <row r="17474">
      <c r="A17474" s="1" t="s">
        <v>51659</v>
      </c>
      <c r="B17474" s="1" t="s">
        <v>51660</v>
      </c>
      <c r="C17474" s="1" t="s">
        <v>51661</v>
      </c>
      <c r="D17474" s="1">
        <v>154.0</v>
      </c>
    </row>
    <row r="17475">
      <c r="A17475" s="1" t="s">
        <v>51662</v>
      </c>
      <c r="B17475" s="1" t="s">
        <v>51663</v>
      </c>
      <c r="C17475" s="1" t="s">
        <v>51664</v>
      </c>
      <c r="D17475" s="1">
        <v>573.0</v>
      </c>
    </row>
    <row r="17476">
      <c r="A17476" s="1" t="s">
        <v>51665</v>
      </c>
      <c r="B17476" s="1" t="s">
        <v>51666</v>
      </c>
      <c r="C17476" s="1" t="s">
        <v>51667</v>
      </c>
      <c r="D17476" s="1">
        <v>27.0</v>
      </c>
    </row>
    <row r="17477">
      <c r="A17477" s="1" t="s">
        <v>51668</v>
      </c>
      <c r="B17477" s="1" t="s">
        <v>51669</v>
      </c>
      <c r="C17477" s="1" t="s">
        <v>51670</v>
      </c>
      <c r="D17477" s="1">
        <v>1024.0</v>
      </c>
    </row>
    <row r="17478">
      <c r="A17478" s="1" t="s">
        <v>51671</v>
      </c>
      <c r="B17478" s="1" t="s">
        <v>51672</v>
      </c>
      <c r="C17478" s="1" t="s">
        <v>51673</v>
      </c>
      <c r="D17478" s="1">
        <v>255.0</v>
      </c>
    </row>
    <row r="17479">
      <c r="A17479" s="1" t="s">
        <v>51674</v>
      </c>
      <c r="B17479" s="1" t="s">
        <v>51675</v>
      </c>
      <c r="C17479" s="1" t="s">
        <v>51676</v>
      </c>
      <c r="D17479" s="1">
        <v>45.0</v>
      </c>
    </row>
    <row r="17480">
      <c r="A17480" s="1" t="s">
        <v>51677</v>
      </c>
      <c r="B17480" s="1" t="s">
        <v>51678</v>
      </c>
      <c r="C17480" s="1" t="s">
        <v>51679</v>
      </c>
      <c r="D17480" s="1">
        <v>138.0</v>
      </c>
    </row>
    <row r="17481">
      <c r="A17481" s="1" t="s">
        <v>51680</v>
      </c>
      <c r="B17481" s="1" t="s">
        <v>51681</v>
      </c>
      <c r="C17481" s="1" t="s">
        <v>51682</v>
      </c>
      <c r="D17481" s="1">
        <v>30.0</v>
      </c>
    </row>
    <row r="17482">
      <c r="A17482" s="1" t="s">
        <v>51683</v>
      </c>
      <c r="B17482" s="1" t="s">
        <v>51684</v>
      </c>
      <c r="C17482" s="1" t="s">
        <v>51685</v>
      </c>
      <c r="D17482" s="1">
        <v>165.0</v>
      </c>
    </row>
    <row r="17483">
      <c r="A17483" s="1" t="s">
        <v>51686</v>
      </c>
      <c r="B17483" s="1" t="s">
        <v>51687</v>
      </c>
      <c r="C17483" s="1" t="s">
        <v>51688</v>
      </c>
      <c r="D17483" s="1">
        <v>688.0</v>
      </c>
    </row>
    <row r="17484">
      <c r="A17484" s="1" t="s">
        <v>51689</v>
      </c>
      <c r="B17484" s="1" t="s">
        <v>51690</v>
      </c>
      <c r="C17484" s="1" t="s">
        <v>51691</v>
      </c>
      <c r="D17484" s="1">
        <v>457.0</v>
      </c>
    </row>
    <row r="17485">
      <c r="A17485" s="1" t="s">
        <v>51692</v>
      </c>
      <c r="B17485" s="1" t="s">
        <v>51693</v>
      </c>
      <c r="C17485" s="1" t="s">
        <v>51694</v>
      </c>
      <c r="D17485" s="1">
        <v>343.0</v>
      </c>
    </row>
    <row r="17486">
      <c r="A17486" s="1" t="s">
        <v>51695</v>
      </c>
      <c r="B17486" s="1" t="s">
        <v>51696</v>
      </c>
      <c r="C17486" s="1" t="s">
        <v>51697</v>
      </c>
      <c r="D17486" s="1">
        <v>459.0</v>
      </c>
    </row>
    <row r="17487">
      <c r="A17487" s="1" t="s">
        <v>51698</v>
      </c>
      <c r="B17487" s="1" t="s">
        <v>51699</v>
      </c>
      <c r="C17487" s="1" t="s">
        <v>51700</v>
      </c>
      <c r="D17487" s="1">
        <v>137.0</v>
      </c>
    </row>
    <row r="17488">
      <c r="A17488" s="1" t="s">
        <v>51701</v>
      </c>
      <c r="B17488" s="1" t="s">
        <v>51702</v>
      </c>
      <c r="C17488" s="1" t="s">
        <v>51703</v>
      </c>
      <c r="D17488" s="1">
        <v>914.0</v>
      </c>
    </row>
    <row r="17489">
      <c r="A17489" s="1" t="s">
        <v>51704</v>
      </c>
      <c r="B17489" s="1" t="s">
        <v>51705</v>
      </c>
      <c r="C17489" s="1" t="s">
        <v>51706</v>
      </c>
      <c r="D17489" s="1">
        <v>59.0</v>
      </c>
    </row>
    <row r="17490">
      <c r="A17490" s="1" t="s">
        <v>51707</v>
      </c>
      <c r="B17490" s="1" t="s">
        <v>51708</v>
      </c>
      <c r="C17490" s="1" t="s">
        <v>51709</v>
      </c>
      <c r="D17490" s="1">
        <v>120.0</v>
      </c>
    </row>
    <row r="17491">
      <c r="A17491" s="1" t="s">
        <v>51710</v>
      </c>
      <c r="B17491" s="1" t="s">
        <v>51711</v>
      </c>
      <c r="C17491" s="1" t="s">
        <v>51712</v>
      </c>
      <c r="D17491" s="1">
        <v>395.0</v>
      </c>
    </row>
    <row r="17492">
      <c r="A17492" s="1" t="s">
        <v>51713</v>
      </c>
      <c r="B17492" s="1" t="s">
        <v>51714</v>
      </c>
      <c r="C17492" s="1" t="s">
        <v>51715</v>
      </c>
      <c r="D17492" s="1">
        <v>682.0</v>
      </c>
    </row>
    <row r="17493">
      <c r="A17493" s="1" t="s">
        <v>51716</v>
      </c>
      <c r="B17493" s="1" t="s">
        <v>51717</v>
      </c>
      <c r="C17493" s="1" t="s">
        <v>51718</v>
      </c>
      <c r="D17493" s="1">
        <v>64.0</v>
      </c>
    </row>
    <row r="17494">
      <c r="A17494" s="1" t="s">
        <v>51719</v>
      </c>
      <c r="B17494" s="1" t="s">
        <v>51720</v>
      </c>
      <c r="C17494" s="1" t="s">
        <v>51721</v>
      </c>
      <c r="D17494" s="1">
        <v>158.0</v>
      </c>
    </row>
    <row r="17495">
      <c r="A17495" s="1" t="s">
        <v>51722</v>
      </c>
      <c r="B17495" s="1" t="s">
        <v>51723</v>
      </c>
      <c r="C17495" s="1" t="s">
        <v>51724</v>
      </c>
      <c r="D17495" s="1">
        <v>69.0</v>
      </c>
    </row>
    <row r="17496">
      <c r="A17496" s="1" t="s">
        <v>51725</v>
      </c>
      <c r="B17496" s="1" t="s">
        <v>51726</v>
      </c>
      <c r="C17496" s="1" t="s">
        <v>51727</v>
      </c>
      <c r="D17496" s="1">
        <v>173.0</v>
      </c>
    </row>
    <row r="17497">
      <c r="A17497" s="1" t="s">
        <v>51728</v>
      </c>
      <c r="B17497" s="1" t="s">
        <v>51729</v>
      </c>
      <c r="C17497" s="1" t="s">
        <v>51730</v>
      </c>
      <c r="D17497" s="1">
        <v>514.0</v>
      </c>
    </row>
    <row r="17498">
      <c r="A17498" s="1" t="s">
        <v>51731</v>
      </c>
      <c r="B17498" s="1" t="s">
        <v>51732</v>
      </c>
      <c r="C17498" s="1" t="s">
        <v>51733</v>
      </c>
      <c r="D17498" s="1">
        <v>205.0</v>
      </c>
    </row>
    <row r="17499">
      <c r="A17499" s="1" t="s">
        <v>51734</v>
      </c>
      <c r="B17499" s="1" t="s">
        <v>51735</v>
      </c>
      <c r="C17499" s="1" t="s">
        <v>51736</v>
      </c>
      <c r="D17499" s="1">
        <v>757.0</v>
      </c>
    </row>
    <row r="17500">
      <c r="A17500" s="1" t="s">
        <v>51737</v>
      </c>
      <c r="B17500" s="1" t="s">
        <v>51738</v>
      </c>
      <c r="C17500" s="1" t="s">
        <v>51739</v>
      </c>
      <c r="D17500" s="1">
        <v>38.0</v>
      </c>
    </row>
    <row r="17501">
      <c r="A17501" s="1" t="s">
        <v>51740</v>
      </c>
      <c r="B17501" s="1" t="s">
        <v>51741</v>
      </c>
      <c r="C17501" s="1" t="s">
        <v>51742</v>
      </c>
      <c r="D17501" s="1">
        <v>969.0</v>
      </c>
    </row>
    <row r="17502">
      <c r="A17502" s="1" t="s">
        <v>51743</v>
      </c>
      <c r="B17502" s="1" t="s">
        <v>51744</v>
      </c>
      <c r="C17502" s="1" t="s">
        <v>51745</v>
      </c>
      <c r="D17502" s="1">
        <v>41.0</v>
      </c>
    </row>
    <row r="17503">
      <c r="A17503" s="1" t="s">
        <v>51746</v>
      </c>
      <c r="B17503" s="1" t="s">
        <v>51747</v>
      </c>
      <c r="C17503" s="1" t="s">
        <v>51748</v>
      </c>
      <c r="D17503" s="1">
        <v>1779.0</v>
      </c>
    </row>
    <row r="17504">
      <c r="A17504" s="1" t="s">
        <v>51749</v>
      </c>
      <c r="B17504" s="1" t="s">
        <v>51750</v>
      </c>
      <c r="C17504" s="1" t="s">
        <v>51751</v>
      </c>
      <c r="D17504" s="1">
        <v>136.0</v>
      </c>
    </row>
    <row r="17505">
      <c r="A17505" s="1" t="s">
        <v>51752</v>
      </c>
      <c r="B17505" s="1" t="s">
        <v>51753</v>
      </c>
      <c r="C17505" s="1" t="s">
        <v>51754</v>
      </c>
      <c r="D17505" s="1">
        <v>2405.0</v>
      </c>
    </row>
    <row r="17506">
      <c r="A17506" s="1" t="s">
        <v>51755</v>
      </c>
      <c r="B17506" s="1" t="s">
        <v>51756</v>
      </c>
      <c r="C17506" s="1" t="s">
        <v>51757</v>
      </c>
      <c r="D17506" s="1">
        <v>2838.0</v>
      </c>
    </row>
    <row r="17507">
      <c r="A17507" s="1" t="s">
        <v>51758</v>
      </c>
      <c r="B17507" s="1" t="s">
        <v>51759</v>
      </c>
      <c r="C17507" s="1" t="s">
        <v>51760</v>
      </c>
      <c r="D17507" s="1">
        <v>46.0</v>
      </c>
    </row>
    <row r="17508">
      <c r="A17508" s="1" t="s">
        <v>51761</v>
      </c>
      <c r="B17508" s="1" t="s">
        <v>51762</v>
      </c>
      <c r="C17508" s="1" t="s">
        <v>51763</v>
      </c>
      <c r="D17508" s="1">
        <v>161.0</v>
      </c>
    </row>
    <row r="17509">
      <c r="A17509" s="1" t="s">
        <v>51764</v>
      </c>
      <c r="B17509" s="1" t="s">
        <v>51765</v>
      </c>
      <c r="C17509" s="1" t="s">
        <v>51766</v>
      </c>
      <c r="D17509" s="1">
        <v>150.0</v>
      </c>
    </row>
    <row r="17510">
      <c r="A17510" s="1" t="s">
        <v>51767</v>
      </c>
      <c r="B17510" s="1" t="s">
        <v>51768</v>
      </c>
      <c r="C17510" s="1" t="s">
        <v>51769</v>
      </c>
      <c r="D17510" s="1">
        <v>56.0</v>
      </c>
    </row>
    <row r="17511">
      <c r="A17511" s="1" t="s">
        <v>51770</v>
      </c>
      <c r="B17511" s="1" t="s">
        <v>51771</v>
      </c>
      <c r="C17511" s="1" t="s">
        <v>51772</v>
      </c>
      <c r="D17511" s="1">
        <v>649.0</v>
      </c>
    </row>
    <row r="17512">
      <c r="A17512" s="1" t="s">
        <v>51773</v>
      </c>
      <c r="B17512" s="1" t="s">
        <v>51774</v>
      </c>
      <c r="C17512" s="1" t="s">
        <v>51775</v>
      </c>
      <c r="D17512" s="1">
        <v>86.0</v>
      </c>
    </row>
    <row r="17513">
      <c r="A17513" s="1" t="s">
        <v>51776</v>
      </c>
      <c r="B17513" s="1" t="s">
        <v>51777</v>
      </c>
      <c r="C17513" s="1" t="s">
        <v>51778</v>
      </c>
      <c r="D17513" s="1">
        <v>161.0</v>
      </c>
    </row>
    <row r="17514">
      <c r="A17514" s="1" t="s">
        <v>51779</v>
      </c>
      <c r="B17514" s="1" t="s">
        <v>51780</v>
      </c>
      <c r="C17514" s="1" t="s">
        <v>51781</v>
      </c>
      <c r="D17514" s="1">
        <v>1901.0</v>
      </c>
    </row>
    <row r="17515">
      <c r="A17515" s="1" t="s">
        <v>51782</v>
      </c>
      <c r="B17515" s="1" t="s">
        <v>51783</v>
      </c>
      <c r="C17515" s="1" t="s">
        <v>51784</v>
      </c>
      <c r="D17515" s="1">
        <v>111.0</v>
      </c>
    </row>
    <row r="17516">
      <c r="A17516" s="1" t="s">
        <v>51785</v>
      </c>
      <c r="B17516" s="1" t="s">
        <v>51786</v>
      </c>
      <c r="C17516" s="1" t="s">
        <v>51787</v>
      </c>
      <c r="D17516" s="1">
        <v>87.0</v>
      </c>
    </row>
    <row r="17517">
      <c r="A17517" s="1" t="s">
        <v>51788</v>
      </c>
      <c r="B17517" s="1" t="s">
        <v>51789</v>
      </c>
      <c r="C17517" s="1" t="s">
        <v>51790</v>
      </c>
      <c r="D17517" s="1">
        <v>151.0</v>
      </c>
    </row>
    <row r="17518">
      <c r="A17518" s="1" t="s">
        <v>51791</v>
      </c>
      <c r="B17518" s="1" t="s">
        <v>51792</v>
      </c>
      <c r="C17518" s="1" t="s">
        <v>51793</v>
      </c>
      <c r="D17518" s="1">
        <v>202.0</v>
      </c>
    </row>
    <row r="17519">
      <c r="A17519" s="1" t="s">
        <v>51794</v>
      </c>
      <c r="B17519" s="1" t="s">
        <v>51795</v>
      </c>
      <c r="C17519" s="1" t="s">
        <v>51796</v>
      </c>
      <c r="D17519" s="1">
        <v>46.0</v>
      </c>
    </row>
    <row r="17520">
      <c r="A17520" s="1" t="s">
        <v>51797</v>
      </c>
      <c r="B17520" s="1" t="s">
        <v>51798</v>
      </c>
      <c r="C17520" s="1" t="s">
        <v>51799</v>
      </c>
      <c r="D17520" s="1">
        <v>692.0</v>
      </c>
    </row>
    <row r="17521">
      <c r="A17521" s="1" t="s">
        <v>51800</v>
      </c>
      <c r="B17521" s="1" t="s">
        <v>51801</v>
      </c>
      <c r="C17521" s="1" t="s">
        <v>51802</v>
      </c>
      <c r="D17521" s="1">
        <v>81.0</v>
      </c>
    </row>
    <row r="17522">
      <c r="A17522" s="1" t="s">
        <v>51803</v>
      </c>
      <c r="B17522" s="1" t="s">
        <v>51804</v>
      </c>
      <c r="C17522" s="1" t="s">
        <v>51805</v>
      </c>
      <c r="D17522" s="1">
        <v>696.0</v>
      </c>
    </row>
    <row r="17523">
      <c r="A17523" s="1" t="s">
        <v>51806</v>
      </c>
      <c r="B17523" s="1" t="s">
        <v>51807</v>
      </c>
      <c r="C17523" s="1" t="s">
        <v>51808</v>
      </c>
      <c r="D17523" s="1">
        <v>191.0</v>
      </c>
    </row>
    <row r="17524">
      <c r="A17524" s="1" t="s">
        <v>51809</v>
      </c>
      <c r="B17524" s="1" t="s">
        <v>51810</v>
      </c>
      <c r="C17524" s="1" t="s">
        <v>51811</v>
      </c>
      <c r="D17524" s="1">
        <v>100.0</v>
      </c>
    </row>
    <row r="17525">
      <c r="A17525" s="1" t="s">
        <v>51812</v>
      </c>
      <c r="B17525" s="1" t="s">
        <v>51813</v>
      </c>
      <c r="C17525" s="1" t="s">
        <v>51814</v>
      </c>
      <c r="D17525" s="1">
        <v>734.0</v>
      </c>
    </row>
    <row r="17526">
      <c r="A17526" s="1" t="s">
        <v>51815</v>
      </c>
      <c r="B17526" s="1" t="s">
        <v>51816</v>
      </c>
      <c r="C17526" s="1" t="s">
        <v>51817</v>
      </c>
      <c r="D17526" s="1">
        <v>429.0</v>
      </c>
    </row>
    <row r="17527">
      <c r="A17527" s="1" t="s">
        <v>51818</v>
      </c>
      <c r="B17527" s="1" t="s">
        <v>51819</v>
      </c>
      <c r="C17527" s="1" t="s">
        <v>51820</v>
      </c>
      <c r="D17527" s="1">
        <v>3604.0</v>
      </c>
    </row>
    <row r="17528">
      <c r="A17528" s="1" t="s">
        <v>51821</v>
      </c>
      <c r="B17528" s="1" t="s">
        <v>51822</v>
      </c>
      <c r="C17528" s="1" t="s">
        <v>51823</v>
      </c>
      <c r="D17528" s="1">
        <v>245.0</v>
      </c>
    </row>
    <row r="17529">
      <c r="A17529" s="1" t="s">
        <v>51824</v>
      </c>
      <c r="B17529" s="1" t="s">
        <v>51825</v>
      </c>
      <c r="C17529" s="1" t="s">
        <v>51826</v>
      </c>
      <c r="D17529" s="1">
        <v>5144.0</v>
      </c>
    </row>
    <row r="17530">
      <c r="A17530" s="1" t="s">
        <v>51827</v>
      </c>
      <c r="B17530" s="1" t="s">
        <v>51828</v>
      </c>
      <c r="C17530" s="1" t="s">
        <v>51829</v>
      </c>
      <c r="D17530" s="1">
        <v>707.0</v>
      </c>
    </row>
    <row r="17531">
      <c r="A17531" s="1" t="s">
        <v>51830</v>
      </c>
      <c r="B17531" s="1" t="s">
        <v>51831</v>
      </c>
      <c r="C17531" s="1" t="s">
        <v>51832</v>
      </c>
      <c r="D17531" s="1">
        <v>550.0</v>
      </c>
    </row>
    <row r="17532">
      <c r="A17532" s="1" t="s">
        <v>51833</v>
      </c>
      <c r="B17532" s="1" t="s">
        <v>51834</v>
      </c>
      <c r="C17532" s="1" t="s">
        <v>51835</v>
      </c>
      <c r="D17532" s="1">
        <v>945.0</v>
      </c>
    </row>
    <row r="17533">
      <c r="A17533" s="1" t="s">
        <v>51836</v>
      </c>
      <c r="B17533" s="1" t="s">
        <v>51837</v>
      </c>
      <c r="C17533" s="1" t="s">
        <v>51838</v>
      </c>
      <c r="D17533" s="1">
        <v>70.0</v>
      </c>
    </row>
    <row r="17534">
      <c r="A17534" s="1" t="s">
        <v>51839</v>
      </c>
      <c r="B17534" s="1" t="s">
        <v>51840</v>
      </c>
      <c r="C17534" s="1" t="s">
        <v>51841</v>
      </c>
      <c r="D17534" s="1">
        <v>49.0</v>
      </c>
    </row>
    <row r="17535">
      <c r="A17535" s="1" t="s">
        <v>51842</v>
      </c>
      <c r="B17535" s="1" t="s">
        <v>51843</v>
      </c>
      <c r="C17535" s="1" t="s">
        <v>51844</v>
      </c>
      <c r="D17535" s="1">
        <v>131.0</v>
      </c>
    </row>
    <row r="17536">
      <c r="A17536" s="1" t="s">
        <v>51845</v>
      </c>
      <c r="B17536" s="1" t="s">
        <v>51846</v>
      </c>
      <c r="C17536" s="1" t="s">
        <v>51847</v>
      </c>
      <c r="D17536" s="1">
        <v>1522.0</v>
      </c>
    </row>
    <row r="17537">
      <c r="A17537" s="1" t="s">
        <v>51848</v>
      </c>
      <c r="B17537" s="1" t="s">
        <v>51849</v>
      </c>
      <c r="C17537" s="1" t="s">
        <v>51850</v>
      </c>
      <c r="D17537" s="1">
        <v>268.0</v>
      </c>
    </row>
    <row r="17538">
      <c r="A17538" s="1" t="s">
        <v>51851</v>
      </c>
      <c r="B17538" s="1" t="s">
        <v>51852</v>
      </c>
      <c r="C17538" s="1" t="s">
        <v>51853</v>
      </c>
      <c r="D17538" s="1">
        <v>182.0</v>
      </c>
    </row>
    <row r="17539">
      <c r="A17539" s="1" t="s">
        <v>51854</v>
      </c>
      <c r="B17539" s="1" t="s">
        <v>51855</v>
      </c>
      <c r="C17539" s="1" t="s">
        <v>51856</v>
      </c>
      <c r="D17539" s="1">
        <v>575.0</v>
      </c>
    </row>
    <row r="17540">
      <c r="A17540" s="1" t="s">
        <v>51857</v>
      </c>
      <c r="B17540" s="1" t="s">
        <v>51858</v>
      </c>
      <c r="C17540" s="1" t="s">
        <v>51859</v>
      </c>
      <c r="D17540" s="1">
        <v>324.0</v>
      </c>
    </row>
    <row r="17541">
      <c r="A17541" s="1" t="s">
        <v>51860</v>
      </c>
      <c r="B17541" s="1" t="s">
        <v>51861</v>
      </c>
      <c r="C17541" s="1" t="s">
        <v>51862</v>
      </c>
      <c r="D17541" s="1">
        <v>63.0</v>
      </c>
    </row>
    <row r="17542">
      <c r="A17542" s="1" t="s">
        <v>51863</v>
      </c>
      <c r="B17542" s="1" t="s">
        <v>51864</v>
      </c>
      <c r="C17542" s="1" t="s">
        <v>51865</v>
      </c>
      <c r="D17542" s="1">
        <v>752.0</v>
      </c>
    </row>
    <row r="17543">
      <c r="A17543" s="1" t="s">
        <v>51866</v>
      </c>
      <c r="B17543" s="1" t="s">
        <v>51867</v>
      </c>
      <c r="C17543" s="1" t="s">
        <v>51868</v>
      </c>
      <c r="D17543" s="1">
        <v>4144.0</v>
      </c>
    </row>
    <row r="17544">
      <c r="A17544" s="1" t="s">
        <v>51869</v>
      </c>
      <c r="B17544" s="1" t="s">
        <v>51870</v>
      </c>
      <c r="C17544" s="1" t="s">
        <v>51871</v>
      </c>
      <c r="D17544" s="1">
        <v>2712.0</v>
      </c>
    </row>
    <row r="17545">
      <c r="A17545" s="1" t="s">
        <v>51872</v>
      </c>
      <c r="B17545" s="1" t="s">
        <v>51873</v>
      </c>
      <c r="C17545" s="1" t="s">
        <v>51874</v>
      </c>
      <c r="D17545" s="1">
        <v>3156.0</v>
      </c>
    </row>
    <row r="17546">
      <c r="A17546" s="1" t="s">
        <v>51875</v>
      </c>
      <c r="B17546" s="1" t="s">
        <v>51876</v>
      </c>
      <c r="C17546" s="1" t="s">
        <v>51877</v>
      </c>
      <c r="D17546" s="1">
        <v>89.0</v>
      </c>
    </row>
    <row r="17547">
      <c r="A17547" s="1" t="s">
        <v>51878</v>
      </c>
      <c r="B17547" s="1" t="s">
        <v>51879</v>
      </c>
      <c r="C17547" s="1" t="s">
        <v>51880</v>
      </c>
      <c r="D17547" s="1">
        <v>93.0</v>
      </c>
    </row>
    <row r="17548">
      <c r="A17548" s="1" t="s">
        <v>51881</v>
      </c>
      <c r="B17548" s="1" t="s">
        <v>51882</v>
      </c>
      <c r="C17548" s="1" t="s">
        <v>51883</v>
      </c>
      <c r="D17548" s="1">
        <v>319.0</v>
      </c>
    </row>
    <row r="17549">
      <c r="A17549" s="1" t="s">
        <v>51884</v>
      </c>
      <c r="B17549" s="1" t="s">
        <v>51885</v>
      </c>
      <c r="C17549" s="1" t="s">
        <v>51886</v>
      </c>
      <c r="D17549" s="1">
        <v>31.0</v>
      </c>
    </row>
    <row r="17550">
      <c r="A17550" s="1" t="s">
        <v>51887</v>
      </c>
      <c r="B17550" s="1" t="s">
        <v>51888</v>
      </c>
      <c r="C17550" s="1" t="s">
        <v>51889</v>
      </c>
      <c r="D17550" s="1">
        <v>103.0</v>
      </c>
    </row>
    <row r="17551">
      <c r="A17551" s="1" t="s">
        <v>51890</v>
      </c>
      <c r="B17551" s="1" t="s">
        <v>51891</v>
      </c>
      <c r="C17551" s="1" t="s">
        <v>51892</v>
      </c>
      <c r="D17551" s="1">
        <v>470.0</v>
      </c>
    </row>
    <row r="17552">
      <c r="A17552" s="1" t="s">
        <v>51893</v>
      </c>
      <c r="B17552" s="1" t="s">
        <v>51894</v>
      </c>
      <c r="C17552" s="1" t="s">
        <v>51895</v>
      </c>
      <c r="D17552" s="1">
        <v>109.0</v>
      </c>
    </row>
    <row r="17553">
      <c r="A17553" s="1" t="s">
        <v>51896</v>
      </c>
      <c r="B17553" s="1" t="s">
        <v>51897</v>
      </c>
      <c r="C17553" s="1" t="s">
        <v>51898</v>
      </c>
      <c r="D17553" s="1">
        <v>47.0</v>
      </c>
    </row>
    <row r="17554">
      <c r="A17554" s="1" t="s">
        <v>51899</v>
      </c>
      <c r="B17554" s="1" t="s">
        <v>51900</v>
      </c>
      <c r="C17554" s="1" t="s">
        <v>51901</v>
      </c>
      <c r="D17554" s="1">
        <v>814.0</v>
      </c>
    </row>
    <row r="17555">
      <c r="A17555" s="1" t="s">
        <v>51902</v>
      </c>
      <c r="B17555" s="1" t="s">
        <v>51903</v>
      </c>
      <c r="C17555" s="1" t="s">
        <v>51904</v>
      </c>
      <c r="D17555" s="1">
        <v>685.0</v>
      </c>
    </row>
    <row r="17556">
      <c r="A17556" s="1" t="s">
        <v>51905</v>
      </c>
      <c r="B17556" s="1" t="s">
        <v>51906</v>
      </c>
      <c r="C17556" s="1" t="s">
        <v>51907</v>
      </c>
      <c r="D17556" s="1">
        <v>378.0</v>
      </c>
    </row>
    <row r="17557">
      <c r="A17557" s="1" t="s">
        <v>51908</v>
      </c>
      <c r="B17557" s="1" t="s">
        <v>51909</v>
      </c>
      <c r="C17557" s="1" t="s">
        <v>51910</v>
      </c>
      <c r="D17557" s="1">
        <v>478.0</v>
      </c>
    </row>
    <row r="17558">
      <c r="A17558" s="1" t="s">
        <v>51911</v>
      </c>
      <c r="B17558" s="1" t="s">
        <v>51912</v>
      </c>
      <c r="C17558" s="1" t="s">
        <v>51913</v>
      </c>
      <c r="D17558" s="1">
        <v>91.0</v>
      </c>
    </row>
    <row r="17559">
      <c r="A17559" s="1" t="s">
        <v>51914</v>
      </c>
      <c r="B17559" s="1" t="s">
        <v>51915</v>
      </c>
      <c r="C17559" s="1" t="s">
        <v>51916</v>
      </c>
      <c r="D17559" s="1">
        <v>929.0</v>
      </c>
    </row>
    <row r="17560">
      <c r="A17560" s="1" t="s">
        <v>51917</v>
      </c>
      <c r="B17560" s="1" t="s">
        <v>51918</v>
      </c>
      <c r="C17560" s="1" t="s">
        <v>51919</v>
      </c>
      <c r="D17560" s="1">
        <v>591.0</v>
      </c>
    </row>
    <row r="17561">
      <c r="A17561" s="1" t="s">
        <v>51920</v>
      </c>
      <c r="B17561" s="1" t="s">
        <v>51921</v>
      </c>
      <c r="C17561" s="1" t="s">
        <v>51922</v>
      </c>
      <c r="D17561" s="1">
        <v>131.0</v>
      </c>
    </row>
    <row r="17562">
      <c r="A17562" s="1" t="s">
        <v>51923</v>
      </c>
      <c r="B17562" s="1" t="s">
        <v>51924</v>
      </c>
      <c r="C17562" s="1" t="s">
        <v>51925</v>
      </c>
      <c r="D17562" s="1">
        <v>212.0</v>
      </c>
    </row>
    <row r="17563">
      <c r="A17563" s="1" t="s">
        <v>51926</v>
      </c>
      <c r="B17563" s="1" t="s">
        <v>51927</v>
      </c>
      <c r="C17563" s="1" t="s">
        <v>51928</v>
      </c>
      <c r="D17563" s="1">
        <v>11.0</v>
      </c>
    </row>
    <row r="17564">
      <c r="A17564" s="1" t="s">
        <v>51929</v>
      </c>
      <c r="B17564" s="1" t="s">
        <v>51930</v>
      </c>
      <c r="C17564" s="1" t="s">
        <v>51931</v>
      </c>
      <c r="D17564" s="1">
        <v>22.0</v>
      </c>
    </row>
    <row r="17565">
      <c r="A17565" s="1" t="s">
        <v>51932</v>
      </c>
      <c r="B17565" s="1" t="s">
        <v>51933</v>
      </c>
      <c r="C17565" s="1" t="s">
        <v>51934</v>
      </c>
      <c r="D17565" s="1">
        <v>2600.0</v>
      </c>
    </row>
    <row r="17566">
      <c r="A17566" s="1" t="s">
        <v>51935</v>
      </c>
      <c r="B17566" s="1" t="s">
        <v>51936</v>
      </c>
      <c r="C17566" s="1" t="s">
        <v>51937</v>
      </c>
      <c r="D17566" s="1">
        <v>534.0</v>
      </c>
    </row>
    <row r="17567">
      <c r="A17567" s="1" t="s">
        <v>51938</v>
      </c>
      <c r="B17567" s="1" t="s">
        <v>51939</v>
      </c>
      <c r="C17567" s="1" t="s">
        <v>51940</v>
      </c>
      <c r="D17567" s="1">
        <v>58.0</v>
      </c>
    </row>
    <row r="17568">
      <c r="A17568" s="1" t="s">
        <v>16216</v>
      </c>
      <c r="B17568" s="1" t="s">
        <v>16217</v>
      </c>
      <c r="C17568" s="1" t="s">
        <v>51941</v>
      </c>
      <c r="D17568" s="1">
        <v>868.0</v>
      </c>
    </row>
    <row r="17569">
      <c r="A17569" s="1" t="s">
        <v>51942</v>
      </c>
      <c r="B17569" s="1" t="s">
        <v>51943</v>
      </c>
      <c r="C17569" s="1" t="s">
        <v>51944</v>
      </c>
      <c r="D17569" s="1">
        <v>431.0</v>
      </c>
    </row>
    <row r="17570">
      <c r="A17570" s="1" t="s">
        <v>51945</v>
      </c>
      <c r="B17570" s="1" t="s">
        <v>51946</v>
      </c>
      <c r="C17570" s="1" t="s">
        <v>51947</v>
      </c>
      <c r="D17570" s="1">
        <v>159.0</v>
      </c>
    </row>
    <row r="17571">
      <c r="A17571" s="1" t="s">
        <v>51948</v>
      </c>
      <c r="B17571" s="1" t="s">
        <v>51949</v>
      </c>
      <c r="C17571" s="1" t="s">
        <v>51950</v>
      </c>
      <c r="D17571" s="1">
        <v>860.0</v>
      </c>
    </row>
    <row r="17572">
      <c r="A17572" s="1" t="s">
        <v>51951</v>
      </c>
      <c r="B17572" s="1" t="s">
        <v>51952</v>
      </c>
      <c r="C17572" s="1" t="s">
        <v>51953</v>
      </c>
      <c r="D17572" s="1">
        <v>1121.0</v>
      </c>
    </row>
    <row r="17573">
      <c r="A17573" s="1" t="s">
        <v>51954</v>
      </c>
      <c r="B17573" s="1" t="s">
        <v>51955</v>
      </c>
      <c r="C17573" s="1" t="s">
        <v>51956</v>
      </c>
      <c r="D17573" s="1">
        <v>444.0</v>
      </c>
    </row>
    <row r="17574">
      <c r="A17574" s="1" t="s">
        <v>51957</v>
      </c>
      <c r="B17574" s="1" t="s">
        <v>51958</v>
      </c>
      <c r="C17574" s="1" t="s">
        <v>51959</v>
      </c>
      <c r="D17574" s="1">
        <v>809.0</v>
      </c>
    </row>
    <row r="17575">
      <c r="A17575" s="1" t="s">
        <v>51960</v>
      </c>
      <c r="B17575" s="1" t="s">
        <v>51961</v>
      </c>
      <c r="C17575" s="1" t="s">
        <v>51962</v>
      </c>
      <c r="D17575" s="1">
        <v>911.0</v>
      </c>
    </row>
    <row r="17576">
      <c r="A17576" s="1" t="s">
        <v>51963</v>
      </c>
      <c r="B17576" s="1" t="s">
        <v>51964</v>
      </c>
      <c r="C17576" s="1" t="s">
        <v>51965</v>
      </c>
      <c r="D17576" s="1">
        <v>298.0</v>
      </c>
    </row>
    <row r="17577">
      <c r="A17577" s="1" t="s">
        <v>51966</v>
      </c>
      <c r="B17577" s="1" t="s">
        <v>51967</v>
      </c>
      <c r="C17577" s="1" t="s">
        <v>51968</v>
      </c>
      <c r="D17577" s="1">
        <v>66.0</v>
      </c>
    </row>
    <row r="17578">
      <c r="A17578" s="1" t="s">
        <v>51969</v>
      </c>
      <c r="B17578" s="1" t="s">
        <v>51970</v>
      </c>
      <c r="C17578" s="1" t="s">
        <v>51971</v>
      </c>
      <c r="D17578" s="1">
        <v>317.0</v>
      </c>
    </row>
    <row r="17579">
      <c r="A17579" s="1" t="s">
        <v>51972</v>
      </c>
      <c r="B17579" s="1" t="s">
        <v>51973</v>
      </c>
      <c r="C17579" s="1" t="s">
        <v>51974</v>
      </c>
      <c r="D17579" s="1">
        <v>3414.0</v>
      </c>
    </row>
    <row r="17580">
      <c r="A17580" s="1" t="s">
        <v>51975</v>
      </c>
      <c r="B17580" s="1" t="s">
        <v>51976</v>
      </c>
      <c r="C17580" s="1" t="s">
        <v>51977</v>
      </c>
      <c r="D17580" s="1">
        <v>41.0</v>
      </c>
    </row>
    <row r="17581">
      <c r="A17581" s="1" t="s">
        <v>51978</v>
      </c>
      <c r="B17581" s="1" t="s">
        <v>51979</v>
      </c>
      <c r="C17581" s="1" t="s">
        <v>51980</v>
      </c>
      <c r="D17581" s="1">
        <v>64.0</v>
      </c>
    </row>
    <row r="17582">
      <c r="A17582" s="1" t="s">
        <v>51981</v>
      </c>
      <c r="B17582" s="1" t="s">
        <v>51982</v>
      </c>
      <c r="C17582" s="1" t="s">
        <v>51983</v>
      </c>
      <c r="D17582" s="1">
        <v>143.0</v>
      </c>
    </row>
    <row r="17583">
      <c r="A17583" s="1" t="s">
        <v>51984</v>
      </c>
      <c r="B17583" s="1" t="s">
        <v>51985</v>
      </c>
      <c r="C17583" s="1" t="s">
        <v>51986</v>
      </c>
      <c r="D17583" s="1">
        <v>251.0</v>
      </c>
    </row>
    <row r="17584">
      <c r="A17584" s="1" t="s">
        <v>42096</v>
      </c>
      <c r="B17584" s="1" t="s">
        <v>51987</v>
      </c>
      <c r="C17584" s="1" t="s">
        <v>51988</v>
      </c>
      <c r="D17584" s="1">
        <v>87.0</v>
      </c>
    </row>
    <row r="17585">
      <c r="A17585" s="1" t="s">
        <v>51989</v>
      </c>
      <c r="B17585" s="1" t="s">
        <v>51990</v>
      </c>
      <c r="C17585" s="1" t="s">
        <v>51991</v>
      </c>
      <c r="D17585" s="1">
        <v>119.0</v>
      </c>
    </row>
    <row r="17586">
      <c r="A17586" s="1" t="s">
        <v>51992</v>
      </c>
      <c r="B17586" s="1" t="s">
        <v>51993</v>
      </c>
      <c r="C17586" s="1" t="s">
        <v>51994</v>
      </c>
      <c r="D17586" s="1">
        <v>46.0</v>
      </c>
    </row>
    <row r="17587">
      <c r="A17587" s="1" t="s">
        <v>51995</v>
      </c>
      <c r="B17587" s="1" t="s">
        <v>51996</v>
      </c>
      <c r="C17587" s="1" t="s">
        <v>51997</v>
      </c>
      <c r="D17587" s="1">
        <v>800.0</v>
      </c>
    </row>
    <row r="17588">
      <c r="A17588" s="1" t="s">
        <v>51998</v>
      </c>
      <c r="B17588" s="1" t="s">
        <v>51999</v>
      </c>
      <c r="C17588" s="1" t="s">
        <v>52000</v>
      </c>
      <c r="D17588" s="1">
        <v>1120.0</v>
      </c>
    </row>
    <row r="17589">
      <c r="A17589" s="1" t="s">
        <v>52001</v>
      </c>
      <c r="B17589" s="1" t="s">
        <v>52002</v>
      </c>
      <c r="C17589" s="1" t="s">
        <v>52003</v>
      </c>
      <c r="D17589" s="1">
        <v>7191.0</v>
      </c>
    </row>
    <row r="17590">
      <c r="A17590" s="1" t="s">
        <v>52004</v>
      </c>
      <c r="B17590" s="1" t="s">
        <v>52005</v>
      </c>
      <c r="C17590" s="1" t="s">
        <v>52006</v>
      </c>
      <c r="D17590" s="1">
        <v>355.0</v>
      </c>
    </row>
    <row r="17591">
      <c r="A17591" s="1" t="s">
        <v>52007</v>
      </c>
      <c r="B17591" s="1" t="s">
        <v>52008</v>
      </c>
      <c r="C17591" s="1" t="s">
        <v>52009</v>
      </c>
      <c r="D17591" s="1">
        <v>352.0</v>
      </c>
    </row>
    <row r="17592">
      <c r="A17592" s="1" t="s">
        <v>52010</v>
      </c>
      <c r="B17592" s="1" t="s">
        <v>52011</v>
      </c>
      <c r="C17592" s="1" t="s">
        <v>52012</v>
      </c>
      <c r="D17592" s="1">
        <v>79.0</v>
      </c>
    </row>
    <row r="17593">
      <c r="A17593" s="1" t="s">
        <v>52013</v>
      </c>
      <c r="B17593" s="1" t="s">
        <v>52014</v>
      </c>
      <c r="C17593" s="1" t="s">
        <v>52015</v>
      </c>
      <c r="D17593" s="1">
        <v>6710.0</v>
      </c>
    </row>
    <row r="17594">
      <c r="A17594" s="1" t="s">
        <v>52016</v>
      </c>
      <c r="B17594" s="1" t="s">
        <v>52017</v>
      </c>
      <c r="C17594" s="1" t="s">
        <v>52018</v>
      </c>
      <c r="D17594" s="1">
        <v>1208.0</v>
      </c>
    </row>
    <row r="17595">
      <c r="A17595" s="1" t="s">
        <v>52019</v>
      </c>
      <c r="B17595" s="1" t="s">
        <v>52020</v>
      </c>
      <c r="C17595" s="1" t="s">
        <v>52021</v>
      </c>
      <c r="D17595" s="1">
        <v>103.0</v>
      </c>
    </row>
    <row r="17596">
      <c r="A17596" s="1" t="s">
        <v>52022</v>
      </c>
      <c r="B17596" s="1" t="s">
        <v>52023</v>
      </c>
      <c r="C17596" s="1" t="s">
        <v>52024</v>
      </c>
      <c r="D17596" s="1">
        <v>16.0</v>
      </c>
    </row>
    <row r="17597">
      <c r="A17597" s="1" t="s">
        <v>52025</v>
      </c>
      <c r="B17597" s="1" t="s">
        <v>52026</v>
      </c>
      <c r="C17597" s="1" t="s">
        <v>52027</v>
      </c>
      <c r="D17597" s="1">
        <v>336.0</v>
      </c>
    </row>
    <row r="17598">
      <c r="A17598" s="1" t="s">
        <v>52028</v>
      </c>
      <c r="B17598" s="1" t="s">
        <v>52029</v>
      </c>
      <c r="C17598" s="1" t="s">
        <v>52030</v>
      </c>
      <c r="D17598" s="1">
        <v>303.0</v>
      </c>
    </row>
    <row r="17599">
      <c r="A17599" s="1" t="s">
        <v>52031</v>
      </c>
      <c r="B17599" s="1" t="s">
        <v>52032</v>
      </c>
      <c r="C17599" s="1" t="s">
        <v>52033</v>
      </c>
      <c r="D17599" s="1">
        <v>44.0</v>
      </c>
    </row>
    <row r="17600">
      <c r="A17600" s="1" t="s">
        <v>52034</v>
      </c>
      <c r="B17600" s="1" t="s">
        <v>52035</v>
      </c>
      <c r="C17600" s="1" t="s">
        <v>52036</v>
      </c>
      <c r="D17600" s="1">
        <v>539.0</v>
      </c>
    </row>
    <row r="17601">
      <c r="A17601" s="1" t="s">
        <v>52037</v>
      </c>
      <c r="B17601" s="1" t="s">
        <v>52038</v>
      </c>
      <c r="C17601" s="1" t="s">
        <v>52039</v>
      </c>
      <c r="D17601" s="1">
        <v>158.0</v>
      </c>
    </row>
    <row r="17602">
      <c r="A17602" s="1" t="s">
        <v>52040</v>
      </c>
      <c r="B17602" s="1" t="s">
        <v>52041</v>
      </c>
      <c r="C17602" s="1" t="s">
        <v>52042</v>
      </c>
      <c r="D17602" s="1">
        <v>463.0</v>
      </c>
    </row>
    <row r="17603">
      <c r="A17603" s="1" t="s">
        <v>52043</v>
      </c>
      <c r="B17603" s="1" t="s">
        <v>52044</v>
      </c>
      <c r="C17603" s="1" t="s">
        <v>52045</v>
      </c>
      <c r="D17603" s="1">
        <v>41.0</v>
      </c>
    </row>
    <row r="17604">
      <c r="A17604" s="1" t="s">
        <v>52046</v>
      </c>
      <c r="B17604" s="1" t="s">
        <v>52047</v>
      </c>
      <c r="C17604" s="1" t="s">
        <v>52048</v>
      </c>
      <c r="D17604" s="1">
        <v>137.0</v>
      </c>
    </row>
    <row r="17605">
      <c r="A17605" s="1" t="s">
        <v>52049</v>
      </c>
      <c r="B17605" s="1" t="s">
        <v>52050</v>
      </c>
      <c r="C17605" s="1" t="s">
        <v>52051</v>
      </c>
      <c r="D17605" s="1">
        <v>1626.0</v>
      </c>
    </row>
    <row r="17606">
      <c r="A17606" s="1" t="s">
        <v>52052</v>
      </c>
      <c r="B17606" s="1" t="s">
        <v>52053</v>
      </c>
      <c r="C17606" s="1" t="s">
        <v>52054</v>
      </c>
      <c r="D17606" s="1">
        <v>122.0</v>
      </c>
    </row>
    <row r="17607">
      <c r="A17607" s="1" t="s">
        <v>52055</v>
      </c>
      <c r="B17607" s="1" t="s">
        <v>52056</v>
      </c>
      <c r="C17607" s="1" t="s">
        <v>52057</v>
      </c>
      <c r="D17607" s="1">
        <v>46.0</v>
      </c>
    </row>
    <row r="17608">
      <c r="A17608" s="1" t="s">
        <v>52058</v>
      </c>
      <c r="B17608" s="1" t="s">
        <v>52059</v>
      </c>
      <c r="C17608" s="1" t="s">
        <v>52060</v>
      </c>
      <c r="D17608" s="1">
        <v>141.0</v>
      </c>
    </row>
    <row r="17609">
      <c r="A17609" s="1" t="s">
        <v>52061</v>
      </c>
      <c r="B17609" s="1" t="s">
        <v>52062</v>
      </c>
      <c r="C17609" s="1" t="s">
        <v>52063</v>
      </c>
      <c r="D17609" s="1">
        <v>771.0</v>
      </c>
    </row>
    <row r="17610">
      <c r="A17610" s="1" t="s">
        <v>52064</v>
      </c>
      <c r="B17610" s="1" t="s">
        <v>52065</v>
      </c>
      <c r="C17610" s="1" t="s">
        <v>52066</v>
      </c>
      <c r="D17610" s="1">
        <v>155.0</v>
      </c>
    </row>
    <row r="17611">
      <c r="A17611" s="1" t="s">
        <v>52067</v>
      </c>
      <c r="B17611" s="1" t="s">
        <v>52068</v>
      </c>
      <c r="C17611" s="1" t="s">
        <v>52069</v>
      </c>
      <c r="D17611" s="1">
        <v>6952.0</v>
      </c>
    </row>
    <row r="17612">
      <c r="A17612" s="1" t="s">
        <v>52070</v>
      </c>
      <c r="B17612" s="1" t="s">
        <v>52071</v>
      </c>
      <c r="C17612" s="1" t="s">
        <v>52072</v>
      </c>
      <c r="D17612" s="1">
        <v>326.0</v>
      </c>
    </row>
    <row r="17613">
      <c r="A17613" s="1" t="s">
        <v>52073</v>
      </c>
      <c r="B17613" s="1" t="s">
        <v>52074</v>
      </c>
      <c r="C17613" s="1" t="s">
        <v>52075</v>
      </c>
      <c r="D17613" s="1">
        <v>97.0</v>
      </c>
    </row>
    <row r="17614">
      <c r="A17614" s="1" t="s">
        <v>52076</v>
      </c>
      <c r="B17614" s="1" t="s">
        <v>52077</v>
      </c>
      <c r="C17614" s="1" t="s">
        <v>52078</v>
      </c>
      <c r="D17614" s="1">
        <v>1377.0</v>
      </c>
    </row>
    <row r="17615">
      <c r="A17615" s="1" t="s">
        <v>52079</v>
      </c>
      <c r="B17615" s="1" t="s">
        <v>52080</v>
      </c>
      <c r="C17615" s="1" t="s">
        <v>52081</v>
      </c>
      <c r="D17615" s="1">
        <v>830.0</v>
      </c>
    </row>
    <row r="17616">
      <c r="A17616" s="1" t="s">
        <v>52082</v>
      </c>
      <c r="B17616" s="1" t="s">
        <v>52083</v>
      </c>
      <c r="C17616" s="1" t="s">
        <v>52084</v>
      </c>
      <c r="D17616" s="1">
        <v>132.0</v>
      </c>
    </row>
    <row r="17617">
      <c r="A17617" s="1" t="s">
        <v>52085</v>
      </c>
      <c r="B17617" s="1" t="s">
        <v>52086</v>
      </c>
      <c r="C17617" s="1" t="s">
        <v>52087</v>
      </c>
      <c r="D17617" s="1">
        <v>2779.0</v>
      </c>
    </row>
    <row r="17618">
      <c r="A17618" s="1" t="s">
        <v>52088</v>
      </c>
      <c r="B17618" s="1" t="s">
        <v>52089</v>
      </c>
      <c r="C17618" s="1" t="s">
        <v>52090</v>
      </c>
      <c r="D17618" s="1">
        <v>219.0</v>
      </c>
    </row>
    <row r="17619">
      <c r="A17619" s="1" t="s">
        <v>52091</v>
      </c>
      <c r="B17619" s="1" t="s">
        <v>52092</v>
      </c>
      <c r="C17619" s="1" t="s">
        <v>52093</v>
      </c>
      <c r="D17619" s="1">
        <v>19.0</v>
      </c>
    </row>
    <row r="17620">
      <c r="A17620" s="1" t="s">
        <v>52094</v>
      </c>
      <c r="B17620" s="1" t="s">
        <v>52095</v>
      </c>
      <c r="C17620" s="1" t="s">
        <v>52096</v>
      </c>
      <c r="D17620" s="1">
        <v>1451.0</v>
      </c>
    </row>
    <row r="17621">
      <c r="A17621" s="1" t="s">
        <v>52097</v>
      </c>
      <c r="B17621" s="1" t="s">
        <v>52098</v>
      </c>
      <c r="C17621" s="1" t="s">
        <v>52099</v>
      </c>
      <c r="D17621" s="1">
        <v>207.0</v>
      </c>
    </row>
    <row r="17622">
      <c r="A17622" s="1" t="s">
        <v>52100</v>
      </c>
      <c r="B17622" s="1" t="s">
        <v>52101</v>
      </c>
      <c r="C17622" s="1" t="s">
        <v>52102</v>
      </c>
      <c r="D17622" s="1">
        <v>1032.0</v>
      </c>
    </row>
    <row r="17623">
      <c r="A17623" s="1" t="s">
        <v>52103</v>
      </c>
      <c r="B17623" s="1" t="s">
        <v>52104</v>
      </c>
      <c r="C17623" s="1" t="s">
        <v>52105</v>
      </c>
      <c r="D17623" s="1">
        <v>237.0</v>
      </c>
    </row>
    <row r="17624">
      <c r="A17624" s="1" t="s">
        <v>52106</v>
      </c>
      <c r="B17624" s="1" t="s">
        <v>52107</v>
      </c>
      <c r="C17624" s="1" t="s">
        <v>52108</v>
      </c>
      <c r="D17624" s="1">
        <v>201.0</v>
      </c>
    </row>
    <row r="17625">
      <c r="A17625" s="1" t="s">
        <v>52109</v>
      </c>
      <c r="B17625" s="1" t="s">
        <v>52110</v>
      </c>
      <c r="C17625" s="1" t="s">
        <v>52111</v>
      </c>
      <c r="D17625" s="1">
        <v>47.0</v>
      </c>
    </row>
    <row r="17626">
      <c r="A17626" s="1" t="s">
        <v>52112</v>
      </c>
      <c r="B17626" s="1" t="s">
        <v>52113</v>
      </c>
      <c r="C17626" s="1" t="s">
        <v>52114</v>
      </c>
      <c r="D17626" s="1">
        <v>319.0</v>
      </c>
    </row>
    <row r="17627">
      <c r="A17627" s="1" t="s">
        <v>52115</v>
      </c>
      <c r="B17627" s="1" t="s">
        <v>52116</v>
      </c>
      <c r="C17627" s="1" t="s">
        <v>52117</v>
      </c>
      <c r="D17627" s="1">
        <v>8804.0</v>
      </c>
    </row>
    <row r="17628">
      <c r="A17628" s="1" t="s">
        <v>52118</v>
      </c>
      <c r="B17628" s="1" t="s">
        <v>52119</v>
      </c>
      <c r="C17628" s="1" t="s">
        <v>52120</v>
      </c>
      <c r="D17628" s="1">
        <v>209.0</v>
      </c>
    </row>
    <row r="17629">
      <c r="A17629" s="1" t="s">
        <v>52121</v>
      </c>
      <c r="B17629" s="1" t="s">
        <v>52122</v>
      </c>
      <c r="C17629" s="1" t="s">
        <v>52123</v>
      </c>
      <c r="D17629" s="1">
        <v>266.0</v>
      </c>
    </row>
    <row r="17630">
      <c r="A17630" s="1" t="s">
        <v>52124</v>
      </c>
      <c r="B17630" s="1" t="s">
        <v>52125</v>
      </c>
      <c r="C17630" s="1" t="s">
        <v>52126</v>
      </c>
      <c r="D17630" s="1">
        <v>17.0</v>
      </c>
    </row>
    <row r="17631">
      <c r="A17631" s="1" t="s">
        <v>52127</v>
      </c>
      <c r="B17631" s="1" t="s">
        <v>52128</v>
      </c>
      <c r="C17631" s="1" t="s">
        <v>52129</v>
      </c>
      <c r="D17631" s="1">
        <v>189.0</v>
      </c>
    </row>
    <row r="17632">
      <c r="A17632" s="1" t="s">
        <v>52130</v>
      </c>
      <c r="B17632" s="1" t="s">
        <v>52131</v>
      </c>
      <c r="C17632" s="1" t="s">
        <v>52132</v>
      </c>
      <c r="D17632" s="1">
        <v>320.0</v>
      </c>
    </row>
    <row r="17633">
      <c r="A17633" s="1" t="s">
        <v>52133</v>
      </c>
      <c r="B17633" s="1" t="s">
        <v>52134</v>
      </c>
      <c r="C17633" s="1" t="s">
        <v>52135</v>
      </c>
      <c r="D17633" s="1">
        <v>34.0</v>
      </c>
    </row>
    <row r="17634">
      <c r="A17634" s="1" t="s">
        <v>52136</v>
      </c>
      <c r="B17634" s="1" t="s">
        <v>52137</v>
      </c>
      <c r="C17634" s="1" t="s">
        <v>52138</v>
      </c>
      <c r="D17634" s="1">
        <v>2645.0</v>
      </c>
    </row>
    <row r="17635">
      <c r="A17635" s="1" t="s">
        <v>52139</v>
      </c>
      <c r="B17635" s="1" t="s">
        <v>52140</v>
      </c>
      <c r="C17635" s="1" t="s">
        <v>52141</v>
      </c>
      <c r="D17635" s="1">
        <v>449.0</v>
      </c>
    </row>
    <row r="17636">
      <c r="A17636" s="1" t="s">
        <v>52142</v>
      </c>
      <c r="B17636" s="1" t="s">
        <v>52143</v>
      </c>
      <c r="C17636" s="1" t="s">
        <v>52144</v>
      </c>
      <c r="D17636" s="1">
        <v>130.0</v>
      </c>
    </row>
    <row r="17637">
      <c r="A17637" s="1" t="s">
        <v>52145</v>
      </c>
      <c r="B17637" s="1" t="s">
        <v>52146</v>
      </c>
      <c r="C17637" s="1" t="s">
        <v>52147</v>
      </c>
      <c r="D17637" s="1">
        <v>692.0</v>
      </c>
    </row>
    <row r="17638">
      <c r="A17638" s="1" t="s">
        <v>52148</v>
      </c>
      <c r="B17638" s="1" t="s">
        <v>52149</v>
      </c>
      <c r="C17638" s="1" t="s">
        <v>52150</v>
      </c>
      <c r="D17638" s="1">
        <v>116.0</v>
      </c>
    </row>
    <row r="17639">
      <c r="A17639" s="1" t="s">
        <v>52151</v>
      </c>
      <c r="B17639" s="1" t="s">
        <v>52152</v>
      </c>
      <c r="C17639" s="1" t="s">
        <v>52153</v>
      </c>
      <c r="D17639" s="1">
        <v>247.0</v>
      </c>
    </row>
    <row r="17640">
      <c r="A17640" s="1" t="s">
        <v>52154</v>
      </c>
      <c r="B17640" s="1" t="s">
        <v>52155</v>
      </c>
      <c r="C17640" s="1" t="s">
        <v>52156</v>
      </c>
      <c r="D17640" s="1">
        <v>871.0</v>
      </c>
    </row>
    <row r="17641">
      <c r="A17641" s="1" t="s">
        <v>52157</v>
      </c>
      <c r="B17641" s="1" t="s">
        <v>52158</v>
      </c>
      <c r="C17641" s="1" t="s">
        <v>52159</v>
      </c>
      <c r="D17641" s="1">
        <v>57.0</v>
      </c>
    </row>
    <row r="17642">
      <c r="A17642" s="1" t="s">
        <v>52160</v>
      </c>
      <c r="B17642" s="1" t="s">
        <v>52161</v>
      </c>
      <c r="C17642" s="1" t="s">
        <v>52162</v>
      </c>
      <c r="D17642" s="1">
        <v>167.0</v>
      </c>
    </row>
    <row r="17643">
      <c r="A17643" s="1" t="s">
        <v>52163</v>
      </c>
      <c r="B17643" s="1" t="s">
        <v>52164</v>
      </c>
      <c r="C17643" s="1" t="s">
        <v>52165</v>
      </c>
      <c r="D17643" s="1">
        <v>66.0</v>
      </c>
    </row>
    <row r="17644">
      <c r="A17644" s="1" t="s">
        <v>52166</v>
      </c>
      <c r="B17644" s="1" t="s">
        <v>52167</v>
      </c>
      <c r="C17644" s="1" t="s">
        <v>52168</v>
      </c>
      <c r="D17644" s="1">
        <v>379.0</v>
      </c>
    </row>
    <row r="17645">
      <c r="A17645" s="1" t="s">
        <v>52169</v>
      </c>
      <c r="B17645" s="1" t="s">
        <v>52170</v>
      </c>
      <c r="C17645" s="1" t="s">
        <v>52171</v>
      </c>
      <c r="D17645" s="1">
        <v>10070.0</v>
      </c>
    </row>
    <row r="17646">
      <c r="A17646" s="1" t="s">
        <v>52172</v>
      </c>
      <c r="B17646" s="1" t="s">
        <v>52173</v>
      </c>
      <c r="C17646" s="1" t="s">
        <v>52174</v>
      </c>
      <c r="D17646" s="1">
        <v>143.0</v>
      </c>
    </row>
    <row r="17647">
      <c r="A17647" s="1" t="s">
        <v>52175</v>
      </c>
      <c r="B17647" s="1" t="s">
        <v>52176</v>
      </c>
      <c r="C17647" s="1" t="s">
        <v>52177</v>
      </c>
      <c r="D17647" s="1">
        <v>2369.0</v>
      </c>
    </row>
    <row r="17648">
      <c r="A17648" s="1" t="s">
        <v>52178</v>
      </c>
      <c r="B17648" s="1" t="s">
        <v>52179</v>
      </c>
      <c r="C17648" s="1" t="s">
        <v>52180</v>
      </c>
      <c r="D17648" s="1">
        <v>99.0</v>
      </c>
    </row>
    <row r="17649">
      <c r="A17649" s="1" t="s">
        <v>52181</v>
      </c>
      <c r="B17649" s="1" t="s">
        <v>52182</v>
      </c>
      <c r="C17649" s="1" t="s">
        <v>52183</v>
      </c>
      <c r="D17649" s="1">
        <v>2172.0</v>
      </c>
    </row>
    <row r="17650">
      <c r="A17650" s="1" t="s">
        <v>52184</v>
      </c>
      <c r="B17650" s="1" t="s">
        <v>52185</v>
      </c>
      <c r="C17650" s="1" t="s">
        <v>52186</v>
      </c>
      <c r="D17650" s="1">
        <v>210.0</v>
      </c>
    </row>
    <row r="17651">
      <c r="A17651" s="1" t="s">
        <v>52187</v>
      </c>
      <c r="B17651" s="1" t="s">
        <v>52188</v>
      </c>
      <c r="C17651" s="1" t="s">
        <v>52189</v>
      </c>
      <c r="D17651" s="1">
        <v>37.0</v>
      </c>
    </row>
    <row r="17652">
      <c r="A17652" s="1" t="s">
        <v>52190</v>
      </c>
      <c r="B17652" s="1" t="s">
        <v>52191</v>
      </c>
      <c r="C17652" s="1" t="s">
        <v>52192</v>
      </c>
      <c r="D17652" s="1">
        <v>27.0</v>
      </c>
    </row>
    <row r="17653">
      <c r="A17653" s="1" t="s">
        <v>52193</v>
      </c>
      <c r="B17653" s="1" t="s">
        <v>52194</v>
      </c>
      <c r="C17653" s="1" t="s">
        <v>52195</v>
      </c>
      <c r="D17653" s="1">
        <v>286.0</v>
      </c>
    </row>
    <row r="17654">
      <c r="A17654" s="1" t="s">
        <v>52196</v>
      </c>
      <c r="B17654" s="1" t="s">
        <v>52197</v>
      </c>
      <c r="C17654" s="1" t="s">
        <v>52198</v>
      </c>
      <c r="D17654" s="1">
        <v>47.0</v>
      </c>
    </row>
    <row r="17655">
      <c r="A17655" s="1" t="s">
        <v>52199</v>
      </c>
      <c r="B17655" s="1" t="s">
        <v>52200</v>
      </c>
      <c r="C17655" s="1" t="s">
        <v>52201</v>
      </c>
      <c r="D17655" s="1">
        <v>120.0</v>
      </c>
    </row>
    <row r="17656">
      <c r="A17656" s="1" t="s">
        <v>52202</v>
      </c>
      <c r="B17656" s="1" t="s">
        <v>52203</v>
      </c>
      <c r="C17656" s="1" t="s">
        <v>52204</v>
      </c>
      <c r="D17656" s="1">
        <v>1399.0</v>
      </c>
    </row>
    <row r="17657">
      <c r="A17657" s="1" t="s">
        <v>52205</v>
      </c>
      <c r="B17657" s="1" t="s">
        <v>52206</v>
      </c>
      <c r="C17657" s="1" t="s">
        <v>52207</v>
      </c>
      <c r="D17657" s="1">
        <v>89.0</v>
      </c>
    </row>
    <row r="17658">
      <c r="A17658" s="1" t="s">
        <v>52208</v>
      </c>
      <c r="B17658" s="1" t="s">
        <v>52209</v>
      </c>
      <c r="C17658" s="1" t="s">
        <v>52210</v>
      </c>
      <c r="D17658" s="1">
        <v>106.0</v>
      </c>
    </row>
    <row r="17659">
      <c r="A17659" s="1" t="s">
        <v>52211</v>
      </c>
      <c r="B17659" s="1" t="s">
        <v>52212</v>
      </c>
      <c r="C17659" s="1" t="s">
        <v>52213</v>
      </c>
      <c r="D17659" s="1">
        <v>22.0</v>
      </c>
    </row>
    <row r="17660">
      <c r="A17660" s="1" t="s">
        <v>52214</v>
      </c>
      <c r="B17660" s="1" t="s">
        <v>52215</v>
      </c>
      <c r="C17660" s="1" t="s">
        <v>52216</v>
      </c>
      <c r="D17660" s="1">
        <v>563.0</v>
      </c>
    </row>
    <row r="17661">
      <c r="A17661" s="1" t="s">
        <v>52217</v>
      </c>
      <c r="B17661" s="1" t="s">
        <v>52218</v>
      </c>
      <c r="C17661" s="1" t="s">
        <v>52219</v>
      </c>
      <c r="D17661" s="1">
        <v>674.0</v>
      </c>
    </row>
    <row r="17662">
      <c r="A17662" s="1" t="s">
        <v>23747</v>
      </c>
      <c r="B17662" s="1" t="s">
        <v>23748</v>
      </c>
      <c r="C17662" s="1" t="s">
        <v>52220</v>
      </c>
      <c r="D17662" s="1">
        <v>600.0</v>
      </c>
    </row>
    <row r="17663">
      <c r="A17663" s="1" t="s">
        <v>52221</v>
      </c>
      <c r="B17663" s="1" t="s">
        <v>52222</v>
      </c>
      <c r="C17663" s="1" t="s">
        <v>52223</v>
      </c>
      <c r="D17663" s="1">
        <v>281.0</v>
      </c>
    </row>
    <row r="17664">
      <c r="A17664" s="1" t="s">
        <v>52224</v>
      </c>
      <c r="B17664" s="1" t="s">
        <v>52225</v>
      </c>
      <c r="C17664" s="1" t="s">
        <v>52226</v>
      </c>
      <c r="D17664" s="1">
        <v>98.0</v>
      </c>
    </row>
    <row r="17665">
      <c r="A17665" s="1" t="s">
        <v>52227</v>
      </c>
      <c r="B17665" s="1" t="s">
        <v>52228</v>
      </c>
      <c r="C17665" s="1" t="s">
        <v>52229</v>
      </c>
      <c r="D17665" s="1">
        <v>384.0</v>
      </c>
    </row>
    <row r="17666">
      <c r="A17666" s="1" t="s">
        <v>52230</v>
      </c>
      <c r="B17666" s="1" t="s">
        <v>52231</v>
      </c>
      <c r="C17666" s="1" t="s">
        <v>52232</v>
      </c>
      <c r="D17666" s="1">
        <v>288.0</v>
      </c>
    </row>
    <row r="17667">
      <c r="A17667" s="1" t="s">
        <v>52233</v>
      </c>
      <c r="B17667" s="1" t="s">
        <v>52234</v>
      </c>
      <c r="C17667" s="1" t="s">
        <v>52235</v>
      </c>
      <c r="D17667" s="1">
        <v>515.0</v>
      </c>
    </row>
    <row r="17668">
      <c r="A17668" s="1" t="s">
        <v>52236</v>
      </c>
      <c r="B17668" s="1" t="s">
        <v>52237</v>
      </c>
      <c r="C17668" s="1" t="s">
        <v>52238</v>
      </c>
      <c r="D17668" s="1">
        <v>343.0</v>
      </c>
    </row>
    <row r="17669">
      <c r="A17669" s="1" t="s">
        <v>52239</v>
      </c>
      <c r="B17669" s="1" t="s">
        <v>52240</v>
      </c>
      <c r="C17669" s="1" t="s">
        <v>52241</v>
      </c>
      <c r="D17669" s="1">
        <v>164.0</v>
      </c>
    </row>
    <row r="17670">
      <c r="A17670" s="1" t="s">
        <v>52242</v>
      </c>
      <c r="B17670" s="1" t="s">
        <v>52243</v>
      </c>
      <c r="C17670" s="1" t="s">
        <v>52244</v>
      </c>
      <c r="D17670" s="1">
        <v>345.0</v>
      </c>
    </row>
    <row r="17671">
      <c r="A17671" s="1" t="s">
        <v>52245</v>
      </c>
      <c r="B17671" s="1" t="s">
        <v>52246</v>
      </c>
      <c r="C17671" s="1" t="s">
        <v>52247</v>
      </c>
      <c r="D17671" s="1">
        <v>2399.0</v>
      </c>
    </row>
    <row r="17672">
      <c r="A17672" s="1" t="s">
        <v>52248</v>
      </c>
      <c r="B17672" s="1" t="s">
        <v>52249</v>
      </c>
      <c r="C17672" s="1" t="s">
        <v>52250</v>
      </c>
      <c r="D17672" s="1">
        <v>78.0</v>
      </c>
    </row>
    <row r="17673">
      <c r="A17673" s="1" t="s">
        <v>52251</v>
      </c>
      <c r="B17673" s="1" t="s">
        <v>52252</v>
      </c>
      <c r="C17673" s="1" t="s">
        <v>52253</v>
      </c>
      <c r="D17673" s="1">
        <v>289.0</v>
      </c>
    </row>
    <row r="17674">
      <c r="A17674" s="1" t="s">
        <v>52254</v>
      </c>
      <c r="B17674" s="1" t="s">
        <v>52255</v>
      </c>
      <c r="C17674" s="1" t="s">
        <v>52256</v>
      </c>
      <c r="D17674" s="1">
        <v>444.0</v>
      </c>
    </row>
    <row r="17675">
      <c r="A17675" s="1" t="s">
        <v>52257</v>
      </c>
      <c r="B17675" s="1" t="s">
        <v>52258</v>
      </c>
      <c r="C17675" s="1" t="s">
        <v>52259</v>
      </c>
      <c r="D17675" s="1">
        <v>431.0</v>
      </c>
    </row>
    <row r="17676">
      <c r="A17676" s="1" t="s">
        <v>52260</v>
      </c>
      <c r="B17676" s="1" t="s">
        <v>52261</v>
      </c>
      <c r="C17676" s="1" t="s">
        <v>52262</v>
      </c>
      <c r="D17676" s="1">
        <v>13650.0</v>
      </c>
    </row>
    <row r="17677">
      <c r="A17677" s="1" t="s">
        <v>52263</v>
      </c>
      <c r="B17677" s="1" t="s">
        <v>52264</v>
      </c>
      <c r="C17677" s="1" t="s">
        <v>52265</v>
      </c>
      <c r="D17677" s="1">
        <v>1784.0</v>
      </c>
    </row>
    <row r="17678">
      <c r="A17678" s="1" t="s">
        <v>52266</v>
      </c>
      <c r="B17678" s="1" t="s">
        <v>52267</v>
      </c>
      <c r="C17678" s="1" t="s">
        <v>52268</v>
      </c>
      <c r="D17678" s="1">
        <v>943.0</v>
      </c>
    </row>
    <row r="17679">
      <c r="A17679" s="1" t="s">
        <v>52269</v>
      </c>
      <c r="B17679" s="1" t="s">
        <v>52270</v>
      </c>
      <c r="C17679" s="1" t="s">
        <v>52271</v>
      </c>
      <c r="D17679" s="1">
        <v>281.0</v>
      </c>
    </row>
    <row r="17680">
      <c r="A17680" s="1" t="s">
        <v>52272</v>
      </c>
      <c r="B17680" s="1" t="s">
        <v>52273</v>
      </c>
      <c r="C17680" s="1" t="s">
        <v>52274</v>
      </c>
      <c r="D17680" s="1">
        <v>1091.0</v>
      </c>
    </row>
    <row r="17681">
      <c r="A17681" s="1" t="s">
        <v>52275</v>
      </c>
      <c r="B17681" s="1" t="s">
        <v>52276</v>
      </c>
      <c r="C17681" s="1" t="s">
        <v>52277</v>
      </c>
      <c r="D17681" s="1">
        <v>1574.0</v>
      </c>
    </row>
    <row r="17682">
      <c r="A17682" s="1" t="s">
        <v>52278</v>
      </c>
      <c r="B17682" s="1" t="s">
        <v>52279</v>
      </c>
      <c r="C17682" s="1" t="s">
        <v>52280</v>
      </c>
      <c r="D17682" s="1">
        <v>17.0</v>
      </c>
    </row>
    <row r="17683">
      <c r="A17683" s="1" t="s">
        <v>52281</v>
      </c>
      <c r="B17683" s="1" t="s">
        <v>52282</v>
      </c>
      <c r="C17683" s="1" t="s">
        <v>52283</v>
      </c>
      <c r="D17683" s="1">
        <v>3427.0</v>
      </c>
    </row>
    <row r="17684">
      <c r="A17684" s="1" t="s">
        <v>52284</v>
      </c>
      <c r="B17684" s="1" t="s">
        <v>52285</v>
      </c>
      <c r="C17684" s="1" t="s">
        <v>52286</v>
      </c>
      <c r="D17684" s="1">
        <v>2273.0</v>
      </c>
    </row>
    <row r="17685">
      <c r="A17685" s="1" t="s">
        <v>52287</v>
      </c>
      <c r="B17685" s="1" t="s">
        <v>52288</v>
      </c>
      <c r="C17685" s="1" t="s">
        <v>52289</v>
      </c>
      <c r="D17685" s="1">
        <v>258.0</v>
      </c>
    </row>
    <row r="17686">
      <c r="A17686" s="1" t="s">
        <v>52290</v>
      </c>
      <c r="B17686" s="1" t="s">
        <v>52291</v>
      </c>
      <c r="C17686" s="1" t="s">
        <v>52292</v>
      </c>
      <c r="D17686" s="1">
        <v>179.0</v>
      </c>
    </row>
    <row r="17687">
      <c r="A17687" s="1" t="s">
        <v>52293</v>
      </c>
      <c r="B17687" s="1" t="s">
        <v>52294</v>
      </c>
      <c r="C17687" s="1" t="s">
        <v>52295</v>
      </c>
      <c r="D17687" s="1">
        <v>184.0</v>
      </c>
    </row>
    <row r="17688">
      <c r="A17688" s="1" t="s">
        <v>52296</v>
      </c>
      <c r="B17688" s="1" t="s">
        <v>52297</v>
      </c>
      <c r="C17688" s="1" t="s">
        <v>52298</v>
      </c>
      <c r="D17688" s="1">
        <v>312.0</v>
      </c>
    </row>
    <row r="17689">
      <c r="A17689" s="1" t="s">
        <v>52299</v>
      </c>
      <c r="B17689" s="1" t="s">
        <v>52300</v>
      </c>
      <c r="C17689" s="1" t="s">
        <v>52301</v>
      </c>
      <c r="D17689" s="1">
        <v>466.0</v>
      </c>
    </row>
    <row r="17690">
      <c r="A17690" s="1" t="s">
        <v>52302</v>
      </c>
      <c r="B17690" s="1" t="s">
        <v>52303</v>
      </c>
      <c r="C17690" s="1" t="s">
        <v>52304</v>
      </c>
      <c r="D17690" s="1">
        <v>82.0</v>
      </c>
    </row>
    <row r="17691">
      <c r="A17691" s="1" t="s">
        <v>52305</v>
      </c>
      <c r="B17691" s="1" t="s">
        <v>52306</v>
      </c>
      <c r="C17691" s="1" t="s">
        <v>52307</v>
      </c>
      <c r="D17691" s="1">
        <v>1255.0</v>
      </c>
    </row>
    <row r="17692">
      <c r="A17692" s="1" t="s">
        <v>52308</v>
      </c>
      <c r="B17692" s="1" t="s">
        <v>52309</v>
      </c>
      <c r="C17692" s="1" t="s">
        <v>52310</v>
      </c>
      <c r="D17692" s="1">
        <v>1348.0</v>
      </c>
    </row>
    <row r="17693">
      <c r="A17693" s="1" t="s">
        <v>52311</v>
      </c>
      <c r="B17693" s="1" t="s">
        <v>52312</v>
      </c>
      <c r="C17693" s="1" t="s">
        <v>52313</v>
      </c>
      <c r="D17693" s="1">
        <v>327.0</v>
      </c>
    </row>
    <row r="17694">
      <c r="A17694" s="1" t="s">
        <v>52314</v>
      </c>
      <c r="B17694" s="1" t="s">
        <v>52315</v>
      </c>
      <c r="C17694" s="1" t="s">
        <v>52316</v>
      </c>
      <c r="D17694" s="1">
        <v>747.0</v>
      </c>
    </row>
    <row r="17695">
      <c r="A17695" s="1" t="s">
        <v>52317</v>
      </c>
      <c r="B17695" s="1" t="s">
        <v>52318</v>
      </c>
      <c r="C17695" s="1" t="s">
        <v>52319</v>
      </c>
      <c r="D17695" s="1">
        <v>33.0</v>
      </c>
    </row>
    <row r="17696">
      <c r="A17696" s="1" t="s">
        <v>52320</v>
      </c>
      <c r="B17696" s="1" t="s">
        <v>52321</v>
      </c>
      <c r="C17696" s="1" t="s">
        <v>52322</v>
      </c>
      <c r="D17696" s="1">
        <v>55.0</v>
      </c>
    </row>
    <row r="17697">
      <c r="A17697" s="1" t="s">
        <v>52323</v>
      </c>
      <c r="B17697" s="1" t="s">
        <v>52324</v>
      </c>
      <c r="C17697" s="1" t="s">
        <v>52325</v>
      </c>
      <c r="D17697" s="1">
        <v>1679.0</v>
      </c>
    </row>
    <row r="17698">
      <c r="A17698" s="1" t="s">
        <v>52326</v>
      </c>
      <c r="B17698" s="1" t="s">
        <v>52327</v>
      </c>
      <c r="C17698" s="1" t="s">
        <v>52328</v>
      </c>
      <c r="D17698" s="1">
        <v>1061.0</v>
      </c>
    </row>
    <row r="17699">
      <c r="A17699" s="1" t="s">
        <v>52329</v>
      </c>
      <c r="B17699" s="1" t="s">
        <v>52330</v>
      </c>
      <c r="C17699" s="1" t="s">
        <v>52331</v>
      </c>
      <c r="D17699" s="1">
        <v>694.0</v>
      </c>
    </row>
    <row r="17700">
      <c r="A17700" s="1" t="s">
        <v>51176</v>
      </c>
      <c r="B17700" s="1" t="s">
        <v>51177</v>
      </c>
      <c r="C17700" s="1" t="s">
        <v>52332</v>
      </c>
      <c r="D17700" s="1">
        <v>151.0</v>
      </c>
    </row>
    <row r="17701">
      <c r="A17701" s="1" t="s">
        <v>52333</v>
      </c>
      <c r="B17701" s="1" t="s">
        <v>52334</v>
      </c>
      <c r="C17701" s="1" t="s">
        <v>52335</v>
      </c>
      <c r="D17701" s="1">
        <v>85.0</v>
      </c>
    </row>
    <row r="17702">
      <c r="A17702" s="1" t="s">
        <v>52336</v>
      </c>
      <c r="B17702" s="1" t="s">
        <v>52337</v>
      </c>
      <c r="C17702" s="1" t="s">
        <v>52338</v>
      </c>
      <c r="D17702" s="1">
        <v>11.0</v>
      </c>
    </row>
    <row r="17703">
      <c r="A17703" s="1" t="s">
        <v>52339</v>
      </c>
      <c r="B17703" s="1" t="s">
        <v>52340</v>
      </c>
      <c r="C17703" s="1" t="s">
        <v>52341</v>
      </c>
      <c r="D17703" s="1">
        <v>272.0</v>
      </c>
    </row>
    <row r="17704">
      <c r="A17704" s="1" t="s">
        <v>52342</v>
      </c>
      <c r="B17704" s="1" t="s">
        <v>52343</v>
      </c>
      <c r="C17704" s="1" t="s">
        <v>52344</v>
      </c>
      <c r="D17704" s="1">
        <v>816.0</v>
      </c>
    </row>
    <row r="17705">
      <c r="A17705" s="1" t="s">
        <v>52345</v>
      </c>
      <c r="B17705" s="1" t="s">
        <v>52346</v>
      </c>
      <c r="C17705" s="1" t="s">
        <v>52347</v>
      </c>
      <c r="D17705" s="1">
        <v>1404.0</v>
      </c>
    </row>
    <row r="17706">
      <c r="A17706" s="1" t="s">
        <v>52348</v>
      </c>
      <c r="B17706" s="1" t="s">
        <v>52349</v>
      </c>
      <c r="C17706" s="1" t="s">
        <v>52350</v>
      </c>
      <c r="D17706" s="1">
        <v>74.0</v>
      </c>
    </row>
    <row r="17707">
      <c r="A17707" s="1" t="s">
        <v>52351</v>
      </c>
      <c r="B17707" s="1" t="s">
        <v>52352</v>
      </c>
      <c r="C17707" s="1" t="s">
        <v>52353</v>
      </c>
      <c r="D17707" s="1">
        <v>259.0</v>
      </c>
    </row>
    <row r="17708">
      <c r="A17708" s="1" t="s">
        <v>52354</v>
      </c>
      <c r="B17708" s="1" t="s">
        <v>52355</v>
      </c>
      <c r="C17708" s="1" t="s">
        <v>52356</v>
      </c>
      <c r="D17708" s="1">
        <v>584.0</v>
      </c>
    </row>
    <row r="17709">
      <c r="A17709" s="1" t="s">
        <v>52357</v>
      </c>
      <c r="B17709" s="1" t="s">
        <v>52358</v>
      </c>
      <c r="C17709" s="1" t="s">
        <v>52359</v>
      </c>
      <c r="D17709" s="1">
        <v>225.0</v>
      </c>
    </row>
    <row r="17710">
      <c r="A17710" s="1" t="s">
        <v>52360</v>
      </c>
      <c r="B17710" s="1" t="s">
        <v>52361</v>
      </c>
      <c r="C17710" s="1" t="s">
        <v>52362</v>
      </c>
      <c r="D17710" s="1">
        <v>2004.0</v>
      </c>
    </row>
    <row r="17711">
      <c r="A17711" s="1" t="s">
        <v>52363</v>
      </c>
      <c r="B17711" s="1" t="s">
        <v>52364</v>
      </c>
      <c r="C17711" s="1" t="s">
        <v>52365</v>
      </c>
      <c r="D17711" s="1">
        <v>129.0</v>
      </c>
    </row>
    <row r="17712">
      <c r="A17712" s="1" t="s">
        <v>52366</v>
      </c>
      <c r="B17712" s="1" t="s">
        <v>52367</v>
      </c>
      <c r="C17712" s="1" t="s">
        <v>52368</v>
      </c>
      <c r="D17712" s="1">
        <v>26.0</v>
      </c>
    </row>
    <row r="17713">
      <c r="A17713" s="1" t="s">
        <v>52369</v>
      </c>
      <c r="B17713" s="1" t="s">
        <v>52370</v>
      </c>
      <c r="C17713" s="1" t="s">
        <v>52371</v>
      </c>
      <c r="D17713" s="1">
        <v>2033.0</v>
      </c>
    </row>
    <row r="17714">
      <c r="A17714" s="1" t="s">
        <v>52372</v>
      </c>
      <c r="B17714" s="1" t="s">
        <v>52373</v>
      </c>
      <c r="C17714" s="1" t="s">
        <v>52374</v>
      </c>
      <c r="D17714" s="1">
        <v>1083.0</v>
      </c>
    </row>
    <row r="17715">
      <c r="A17715" s="1" t="s">
        <v>52375</v>
      </c>
      <c r="B17715" s="1" t="s">
        <v>52376</v>
      </c>
      <c r="C17715" s="1" t="s">
        <v>52377</v>
      </c>
      <c r="D17715" s="1">
        <v>12.0</v>
      </c>
    </row>
    <row r="17716">
      <c r="A17716" s="1" t="s">
        <v>52378</v>
      </c>
      <c r="B17716" s="1" t="s">
        <v>52379</v>
      </c>
      <c r="C17716" s="1" t="s">
        <v>52380</v>
      </c>
      <c r="D17716" s="1">
        <v>299.0</v>
      </c>
    </row>
    <row r="17717">
      <c r="A17717" s="1" t="s">
        <v>52381</v>
      </c>
      <c r="B17717" s="1" t="s">
        <v>52382</v>
      </c>
      <c r="C17717" s="1" t="s">
        <v>52383</v>
      </c>
      <c r="D17717" s="1">
        <v>165.0</v>
      </c>
    </row>
    <row r="17718">
      <c r="A17718" s="1" t="s">
        <v>52384</v>
      </c>
      <c r="B17718" s="1" t="s">
        <v>52385</v>
      </c>
      <c r="C17718" s="1" t="s">
        <v>52386</v>
      </c>
      <c r="D17718" s="1">
        <v>972.0</v>
      </c>
    </row>
    <row r="17719">
      <c r="A17719" s="1" t="s">
        <v>52387</v>
      </c>
      <c r="B17719" s="1" t="s">
        <v>52388</v>
      </c>
      <c r="C17719" s="1" t="s">
        <v>52389</v>
      </c>
      <c r="D17719" s="1">
        <v>225.0</v>
      </c>
    </row>
    <row r="17720">
      <c r="A17720" s="1" t="s">
        <v>52390</v>
      </c>
      <c r="B17720" s="1" t="s">
        <v>52391</v>
      </c>
      <c r="C17720" s="1" t="s">
        <v>52392</v>
      </c>
      <c r="D17720" s="1">
        <v>660.0</v>
      </c>
    </row>
    <row r="17721">
      <c r="A17721" s="1" t="s">
        <v>52393</v>
      </c>
      <c r="B17721" s="1" t="s">
        <v>52394</v>
      </c>
      <c r="C17721" s="1" t="s">
        <v>52395</v>
      </c>
      <c r="D17721" s="1">
        <v>761.0</v>
      </c>
    </row>
    <row r="17722">
      <c r="A17722" s="1" t="s">
        <v>52396</v>
      </c>
      <c r="B17722" s="1" t="s">
        <v>52397</v>
      </c>
      <c r="C17722" s="1" t="s">
        <v>52398</v>
      </c>
      <c r="D17722" s="1">
        <v>1088.0</v>
      </c>
    </row>
    <row r="17723">
      <c r="A17723" s="1" t="s">
        <v>52399</v>
      </c>
      <c r="B17723" s="1" t="s">
        <v>52400</v>
      </c>
      <c r="C17723" s="1" t="s">
        <v>52401</v>
      </c>
      <c r="D17723" s="1">
        <v>47.0</v>
      </c>
    </row>
    <row r="17724">
      <c r="A17724" s="1" t="s">
        <v>52402</v>
      </c>
      <c r="B17724" s="1" t="s">
        <v>52403</v>
      </c>
      <c r="C17724" s="1" t="s">
        <v>52404</v>
      </c>
      <c r="D17724" s="1">
        <v>124.0</v>
      </c>
    </row>
    <row r="17725">
      <c r="A17725" s="1" t="s">
        <v>52405</v>
      </c>
      <c r="B17725" s="1" t="s">
        <v>52406</v>
      </c>
      <c r="C17725" s="1" t="s">
        <v>52407</v>
      </c>
      <c r="D17725" s="1">
        <v>95.0</v>
      </c>
    </row>
    <row r="17726">
      <c r="A17726" s="1" t="s">
        <v>52408</v>
      </c>
      <c r="B17726" s="1" t="s">
        <v>52409</v>
      </c>
      <c r="C17726" s="1" t="s">
        <v>52410</v>
      </c>
      <c r="D17726" s="1">
        <v>539.0</v>
      </c>
    </row>
    <row r="17727">
      <c r="A17727" s="1" t="s">
        <v>52411</v>
      </c>
      <c r="B17727" s="1" t="s">
        <v>52412</v>
      </c>
      <c r="C17727" s="1" t="s">
        <v>52413</v>
      </c>
      <c r="D17727" s="1">
        <v>139.0</v>
      </c>
    </row>
    <row r="17728">
      <c r="A17728" s="1" t="s">
        <v>52414</v>
      </c>
      <c r="B17728" s="1" t="s">
        <v>52414</v>
      </c>
      <c r="C17728" s="1" t="s">
        <v>52415</v>
      </c>
      <c r="D17728" s="1">
        <v>4187.0</v>
      </c>
    </row>
    <row r="17729">
      <c r="A17729" s="1" t="s">
        <v>52416</v>
      </c>
      <c r="B17729" s="1" t="s">
        <v>52417</v>
      </c>
      <c r="C17729" s="1" t="s">
        <v>52418</v>
      </c>
      <c r="D17729" s="1">
        <v>37.0</v>
      </c>
    </row>
    <row r="17730">
      <c r="A17730" s="1" t="s">
        <v>52419</v>
      </c>
      <c r="B17730" s="1" t="s">
        <v>52420</v>
      </c>
      <c r="C17730" s="1" t="s">
        <v>52421</v>
      </c>
      <c r="D17730" s="1">
        <v>808.0</v>
      </c>
    </row>
    <row r="17731">
      <c r="A17731" s="1" t="s">
        <v>52422</v>
      </c>
      <c r="B17731" s="1" t="s">
        <v>52423</v>
      </c>
      <c r="C17731" s="1" t="s">
        <v>52424</v>
      </c>
      <c r="D17731" s="1">
        <v>460.0</v>
      </c>
    </row>
    <row r="17732">
      <c r="A17732" s="1" t="s">
        <v>52425</v>
      </c>
      <c r="B17732" s="1" t="s">
        <v>52426</v>
      </c>
      <c r="C17732" s="1" t="s">
        <v>52427</v>
      </c>
      <c r="D17732" s="1">
        <v>103.0</v>
      </c>
    </row>
    <row r="17733">
      <c r="A17733" s="1" t="s">
        <v>52428</v>
      </c>
      <c r="B17733" s="1" t="s">
        <v>52429</v>
      </c>
      <c r="C17733" s="1" t="s">
        <v>52430</v>
      </c>
      <c r="D17733" s="1">
        <v>252.0</v>
      </c>
    </row>
    <row r="17734">
      <c r="A17734" s="1" t="s">
        <v>52431</v>
      </c>
      <c r="B17734" s="1" t="s">
        <v>52432</v>
      </c>
      <c r="C17734" s="1" t="s">
        <v>52433</v>
      </c>
      <c r="D17734" s="1">
        <v>139.0</v>
      </c>
    </row>
    <row r="17735">
      <c r="A17735" s="1" t="s">
        <v>52434</v>
      </c>
      <c r="B17735" s="1" t="s">
        <v>52435</v>
      </c>
      <c r="C17735" s="1" t="s">
        <v>52436</v>
      </c>
      <c r="D17735" s="1">
        <v>690.0</v>
      </c>
    </row>
    <row r="17736">
      <c r="A17736" s="1" t="s">
        <v>52437</v>
      </c>
      <c r="B17736" s="1" t="s">
        <v>52438</v>
      </c>
      <c r="C17736" s="1" t="s">
        <v>52439</v>
      </c>
      <c r="D17736" s="1">
        <v>1406.0</v>
      </c>
    </row>
    <row r="17737">
      <c r="A17737" s="1" t="s">
        <v>52440</v>
      </c>
      <c r="B17737" s="1" t="s">
        <v>52441</v>
      </c>
      <c r="C17737" s="1" t="s">
        <v>52442</v>
      </c>
      <c r="D17737" s="1">
        <v>21.0</v>
      </c>
    </row>
    <row r="17738">
      <c r="A17738" s="1" t="s">
        <v>52443</v>
      </c>
      <c r="B17738" s="1" t="s">
        <v>52444</v>
      </c>
      <c r="C17738" s="1" t="s">
        <v>52445</v>
      </c>
      <c r="D17738" s="1">
        <v>132.0</v>
      </c>
    </row>
    <row r="17739">
      <c r="A17739" s="1" t="s">
        <v>52446</v>
      </c>
      <c r="B17739" s="1" t="s">
        <v>52447</v>
      </c>
      <c r="C17739" s="1" t="s">
        <v>52448</v>
      </c>
      <c r="D17739" s="1">
        <v>875.0</v>
      </c>
    </row>
    <row r="17740">
      <c r="A17740" s="1" t="s">
        <v>52449</v>
      </c>
      <c r="B17740" s="1" t="s">
        <v>52450</v>
      </c>
      <c r="C17740" s="1" t="s">
        <v>52451</v>
      </c>
      <c r="D17740" s="1">
        <v>1782.0</v>
      </c>
    </row>
    <row r="17741">
      <c r="A17741" s="1" t="s">
        <v>52452</v>
      </c>
      <c r="B17741" s="1" t="s">
        <v>52453</v>
      </c>
      <c r="C17741" s="1" t="s">
        <v>52454</v>
      </c>
      <c r="D17741" s="1">
        <v>215.0</v>
      </c>
    </row>
    <row r="17742">
      <c r="A17742" s="1" t="s">
        <v>52455</v>
      </c>
      <c r="B17742" s="1" t="s">
        <v>52456</v>
      </c>
      <c r="C17742" s="1" t="s">
        <v>52457</v>
      </c>
      <c r="D17742" s="1">
        <v>625.0</v>
      </c>
    </row>
    <row r="17743">
      <c r="A17743" s="1" t="s">
        <v>52458</v>
      </c>
      <c r="B17743" s="1" t="s">
        <v>52459</v>
      </c>
      <c r="C17743" s="1" t="s">
        <v>52460</v>
      </c>
      <c r="D17743" s="1">
        <v>627.0</v>
      </c>
    </row>
    <row r="17744">
      <c r="A17744" s="1" t="s">
        <v>52461</v>
      </c>
      <c r="B17744" s="1" t="s">
        <v>52462</v>
      </c>
      <c r="C17744" s="1" t="s">
        <v>52463</v>
      </c>
      <c r="D17744" s="1">
        <v>260.0</v>
      </c>
    </row>
    <row r="17745">
      <c r="A17745" s="1" t="s">
        <v>52464</v>
      </c>
      <c r="B17745" s="1" t="s">
        <v>52465</v>
      </c>
      <c r="C17745" s="1" t="s">
        <v>52466</v>
      </c>
      <c r="D17745" s="1">
        <v>80.0</v>
      </c>
    </row>
    <row r="17746">
      <c r="A17746" s="1" t="s">
        <v>52467</v>
      </c>
      <c r="B17746" s="1" t="s">
        <v>52468</v>
      </c>
      <c r="C17746" s="1" t="s">
        <v>52469</v>
      </c>
      <c r="D17746" s="1">
        <v>1750.0</v>
      </c>
    </row>
    <row r="17747">
      <c r="A17747" s="1" t="s">
        <v>52470</v>
      </c>
      <c r="B17747" s="1" t="s">
        <v>52471</v>
      </c>
      <c r="C17747" s="1" t="s">
        <v>52472</v>
      </c>
      <c r="D17747" s="1">
        <v>264.0</v>
      </c>
    </row>
    <row r="17748">
      <c r="A17748" s="1" t="s">
        <v>52473</v>
      </c>
      <c r="B17748" s="1" t="s">
        <v>52474</v>
      </c>
      <c r="C17748" s="1" t="s">
        <v>52475</v>
      </c>
      <c r="D17748" s="1">
        <v>524.0</v>
      </c>
    </row>
    <row r="17749">
      <c r="A17749" s="1" t="s">
        <v>52476</v>
      </c>
      <c r="B17749" s="1" t="s">
        <v>52477</v>
      </c>
      <c r="C17749" s="1" t="s">
        <v>52478</v>
      </c>
      <c r="D17749" s="1">
        <v>146.0</v>
      </c>
    </row>
    <row r="17750">
      <c r="A17750" s="1" t="s">
        <v>52479</v>
      </c>
      <c r="B17750" s="1" t="s">
        <v>52480</v>
      </c>
      <c r="C17750" s="1" t="s">
        <v>52481</v>
      </c>
      <c r="D17750" s="1">
        <v>373.0</v>
      </c>
    </row>
    <row r="17751">
      <c r="A17751" s="1" t="s">
        <v>52482</v>
      </c>
      <c r="B17751" s="1" t="s">
        <v>52483</v>
      </c>
      <c r="C17751" s="1" t="s">
        <v>52484</v>
      </c>
      <c r="D17751" s="1">
        <v>425.0</v>
      </c>
    </row>
    <row r="17752">
      <c r="A17752" s="1" t="s">
        <v>52485</v>
      </c>
      <c r="B17752" s="1" t="s">
        <v>52486</v>
      </c>
      <c r="C17752" s="1" t="s">
        <v>52487</v>
      </c>
      <c r="D17752" s="1">
        <v>291.0</v>
      </c>
    </row>
    <row r="17753">
      <c r="A17753" s="1" t="s">
        <v>52488</v>
      </c>
      <c r="B17753" s="1" t="s">
        <v>52489</v>
      </c>
      <c r="C17753" s="1" t="s">
        <v>52490</v>
      </c>
      <c r="D17753" s="1">
        <v>2624.0</v>
      </c>
    </row>
    <row r="17754">
      <c r="A17754" s="1" t="s">
        <v>52491</v>
      </c>
      <c r="B17754" s="1" t="s">
        <v>52492</v>
      </c>
      <c r="C17754" s="1" t="s">
        <v>52493</v>
      </c>
      <c r="D17754" s="1">
        <v>1709.0</v>
      </c>
    </row>
    <row r="17755">
      <c r="A17755" s="1" t="s">
        <v>52494</v>
      </c>
      <c r="B17755" s="1" t="s">
        <v>52495</v>
      </c>
      <c r="C17755" s="1" t="s">
        <v>52496</v>
      </c>
      <c r="D17755" s="1">
        <v>103.0</v>
      </c>
    </row>
    <row r="17756">
      <c r="A17756" s="1" t="s">
        <v>52497</v>
      </c>
      <c r="B17756" s="1" t="s">
        <v>52498</v>
      </c>
      <c r="C17756" s="1" t="s">
        <v>52499</v>
      </c>
      <c r="D17756" s="1">
        <v>656.0</v>
      </c>
    </row>
    <row r="17757">
      <c r="A17757" s="1" t="s">
        <v>52500</v>
      </c>
      <c r="B17757" s="1" t="s">
        <v>52501</v>
      </c>
      <c r="C17757" s="1" t="s">
        <v>52502</v>
      </c>
      <c r="D17757" s="1">
        <v>1112.0</v>
      </c>
    </row>
    <row r="17758">
      <c r="A17758" s="1" t="s">
        <v>52503</v>
      </c>
      <c r="B17758" s="1" t="s">
        <v>52503</v>
      </c>
      <c r="C17758" s="1" t="s">
        <v>52504</v>
      </c>
      <c r="D17758" s="1">
        <v>235.0</v>
      </c>
    </row>
    <row r="17759">
      <c r="A17759" s="1" t="s">
        <v>52505</v>
      </c>
      <c r="B17759" s="1" t="s">
        <v>52506</v>
      </c>
      <c r="C17759" s="1" t="s">
        <v>52507</v>
      </c>
      <c r="D17759" s="1">
        <v>317.0</v>
      </c>
    </row>
    <row r="17760">
      <c r="A17760" s="1" t="s">
        <v>52508</v>
      </c>
      <c r="B17760" s="1" t="s">
        <v>52509</v>
      </c>
      <c r="C17760" s="1" t="s">
        <v>52510</v>
      </c>
      <c r="D17760" s="1">
        <v>329.0</v>
      </c>
    </row>
    <row r="17761">
      <c r="A17761" s="1" t="s">
        <v>52511</v>
      </c>
      <c r="B17761" s="1" t="s">
        <v>52512</v>
      </c>
      <c r="C17761" s="1" t="s">
        <v>52513</v>
      </c>
      <c r="D17761" s="1">
        <v>645.0</v>
      </c>
    </row>
    <row r="17762">
      <c r="A17762" s="1" t="s">
        <v>52514</v>
      </c>
      <c r="B17762" s="1" t="s">
        <v>52515</v>
      </c>
      <c r="C17762" s="1" t="s">
        <v>52516</v>
      </c>
      <c r="D17762" s="1">
        <v>1839.0</v>
      </c>
    </row>
    <row r="17763">
      <c r="A17763" s="1" t="s">
        <v>52517</v>
      </c>
      <c r="B17763" s="1" t="s">
        <v>52518</v>
      </c>
      <c r="C17763" s="1" t="s">
        <v>52519</v>
      </c>
      <c r="D17763" s="1">
        <v>2532.0</v>
      </c>
    </row>
    <row r="17764">
      <c r="A17764" s="1" t="s">
        <v>52520</v>
      </c>
      <c r="B17764" s="1" t="s">
        <v>52521</v>
      </c>
      <c r="C17764" s="1" t="s">
        <v>52522</v>
      </c>
      <c r="D17764" s="1">
        <v>252.0</v>
      </c>
    </row>
    <row r="17765">
      <c r="A17765" s="1" t="s">
        <v>52523</v>
      </c>
      <c r="B17765" s="1" t="s">
        <v>52524</v>
      </c>
      <c r="C17765" s="1" t="s">
        <v>52525</v>
      </c>
      <c r="D17765" s="1">
        <v>627.0</v>
      </c>
    </row>
    <row r="17766">
      <c r="A17766" s="1" t="s">
        <v>52526</v>
      </c>
      <c r="B17766" s="1" t="s">
        <v>52527</v>
      </c>
      <c r="C17766" s="1" t="s">
        <v>52528</v>
      </c>
      <c r="D17766" s="1">
        <v>261.0</v>
      </c>
    </row>
    <row r="17767">
      <c r="A17767" s="1" t="s">
        <v>52529</v>
      </c>
      <c r="B17767" s="1" t="s">
        <v>52530</v>
      </c>
      <c r="C17767" s="1" t="s">
        <v>52531</v>
      </c>
      <c r="D17767" s="1">
        <v>1559.0</v>
      </c>
    </row>
    <row r="17768">
      <c r="A17768" s="1" t="s">
        <v>52532</v>
      </c>
      <c r="B17768" s="1" t="s">
        <v>52533</v>
      </c>
      <c r="C17768" s="1" t="s">
        <v>52534</v>
      </c>
      <c r="D17768" s="1">
        <v>34.0</v>
      </c>
    </row>
    <row r="17769">
      <c r="A17769" s="1" t="s">
        <v>52535</v>
      </c>
      <c r="B17769" s="1" t="s">
        <v>52536</v>
      </c>
      <c r="C17769" s="1" t="s">
        <v>52537</v>
      </c>
      <c r="D17769" s="1">
        <v>155.0</v>
      </c>
    </row>
    <row r="17770">
      <c r="A17770" s="1" t="s">
        <v>52538</v>
      </c>
      <c r="B17770" s="1" t="s">
        <v>52539</v>
      </c>
      <c r="C17770" s="1" t="s">
        <v>52540</v>
      </c>
      <c r="D17770" s="1">
        <v>959.0</v>
      </c>
    </row>
    <row r="17771">
      <c r="A17771" s="1" t="s">
        <v>52541</v>
      </c>
      <c r="B17771" s="1" t="s">
        <v>52542</v>
      </c>
      <c r="C17771" s="1" t="s">
        <v>52543</v>
      </c>
      <c r="D17771" s="1">
        <v>352.0</v>
      </c>
    </row>
    <row r="17772">
      <c r="A17772" s="1" t="s">
        <v>52544</v>
      </c>
      <c r="B17772" s="1" t="s">
        <v>52545</v>
      </c>
      <c r="C17772" s="1" t="s">
        <v>52546</v>
      </c>
      <c r="D17772" s="1">
        <v>1302.0</v>
      </c>
    </row>
    <row r="17773">
      <c r="A17773" s="1" t="s">
        <v>52547</v>
      </c>
      <c r="B17773" s="1" t="s">
        <v>52548</v>
      </c>
      <c r="C17773" s="1" t="s">
        <v>52549</v>
      </c>
      <c r="D17773" s="1">
        <v>253.0</v>
      </c>
    </row>
    <row r="17774">
      <c r="A17774" s="1" t="s">
        <v>52550</v>
      </c>
      <c r="B17774" s="1" t="s">
        <v>52551</v>
      </c>
      <c r="C17774" s="1" t="s">
        <v>52552</v>
      </c>
      <c r="D17774" s="1">
        <v>377.0</v>
      </c>
    </row>
    <row r="17775">
      <c r="A17775" s="1" t="s">
        <v>52553</v>
      </c>
      <c r="B17775" s="1" t="s">
        <v>52554</v>
      </c>
      <c r="C17775" s="1" t="s">
        <v>52555</v>
      </c>
      <c r="D17775" s="1">
        <v>576.0</v>
      </c>
    </row>
    <row r="17776">
      <c r="A17776" s="1" t="s">
        <v>52556</v>
      </c>
      <c r="B17776" s="1" t="s">
        <v>52557</v>
      </c>
      <c r="C17776" s="1" t="s">
        <v>52558</v>
      </c>
      <c r="D17776" s="1">
        <v>2037.0</v>
      </c>
    </row>
    <row r="17777">
      <c r="A17777" s="1" t="s">
        <v>52559</v>
      </c>
      <c r="B17777" s="1" t="s">
        <v>52560</v>
      </c>
      <c r="C17777" s="1" t="s">
        <v>52561</v>
      </c>
      <c r="D17777" s="1">
        <v>260.0</v>
      </c>
    </row>
    <row r="17778">
      <c r="A17778" s="1" t="s">
        <v>52562</v>
      </c>
      <c r="B17778" s="1" t="s">
        <v>52563</v>
      </c>
      <c r="C17778" s="1" t="s">
        <v>52564</v>
      </c>
      <c r="D17778" s="1">
        <v>41.0</v>
      </c>
    </row>
    <row r="17779">
      <c r="A17779" s="1" t="s">
        <v>52565</v>
      </c>
      <c r="B17779" s="1" t="s">
        <v>52566</v>
      </c>
      <c r="C17779" s="1" t="s">
        <v>52567</v>
      </c>
      <c r="D17779" s="1">
        <v>13955.0</v>
      </c>
    </row>
    <row r="17780">
      <c r="A17780" s="1" t="s">
        <v>52568</v>
      </c>
      <c r="B17780" s="1" t="s">
        <v>52569</v>
      </c>
      <c r="C17780" s="1" t="s">
        <v>52570</v>
      </c>
      <c r="D17780" s="1">
        <v>29.0</v>
      </c>
    </row>
    <row r="17781">
      <c r="A17781" s="1" t="s">
        <v>52571</v>
      </c>
      <c r="B17781" s="1" t="s">
        <v>52572</v>
      </c>
      <c r="C17781" s="1" t="s">
        <v>52573</v>
      </c>
      <c r="D17781" s="1">
        <v>93.0</v>
      </c>
    </row>
    <row r="17782">
      <c r="A17782" s="1" t="s">
        <v>52574</v>
      </c>
      <c r="B17782" s="1" t="s">
        <v>52575</v>
      </c>
      <c r="C17782" s="1" t="s">
        <v>52576</v>
      </c>
      <c r="D17782" s="1">
        <v>56.0</v>
      </c>
    </row>
    <row r="17783">
      <c r="A17783" s="1" t="s">
        <v>52577</v>
      </c>
      <c r="B17783" s="1" t="s">
        <v>52577</v>
      </c>
      <c r="C17783" s="1" t="s">
        <v>52578</v>
      </c>
      <c r="D17783" s="1">
        <v>126.0</v>
      </c>
    </row>
    <row r="17784">
      <c r="A17784" s="1" t="s">
        <v>52579</v>
      </c>
      <c r="B17784" s="1" t="s">
        <v>52580</v>
      </c>
      <c r="C17784" s="1" t="s">
        <v>52581</v>
      </c>
      <c r="D17784" s="1">
        <v>64.0</v>
      </c>
    </row>
    <row r="17785">
      <c r="A17785" s="1" t="s">
        <v>52582</v>
      </c>
      <c r="B17785" s="1" t="s">
        <v>52583</v>
      </c>
      <c r="C17785" s="1" t="s">
        <v>52584</v>
      </c>
      <c r="D17785" s="1">
        <v>15.0</v>
      </c>
    </row>
    <row r="17786">
      <c r="A17786" s="1" t="s">
        <v>31202</v>
      </c>
      <c r="B17786" s="1" t="s">
        <v>31203</v>
      </c>
      <c r="C17786" s="1" t="s">
        <v>52585</v>
      </c>
      <c r="D17786" s="1">
        <v>1346.0</v>
      </c>
    </row>
    <row r="17787">
      <c r="A17787" s="1" t="s">
        <v>52586</v>
      </c>
      <c r="B17787" s="1" t="s">
        <v>52587</v>
      </c>
      <c r="C17787" s="1" t="s">
        <v>52588</v>
      </c>
      <c r="D17787" s="1">
        <v>262.0</v>
      </c>
    </row>
    <row r="17788">
      <c r="A17788" s="1" t="s">
        <v>52589</v>
      </c>
      <c r="B17788" s="1" t="s">
        <v>52590</v>
      </c>
      <c r="C17788" s="1" t="s">
        <v>52591</v>
      </c>
      <c r="D17788" s="1">
        <v>469.0</v>
      </c>
    </row>
    <row r="17789">
      <c r="A17789" s="1" t="s">
        <v>52592</v>
      </c>
      <c r="B17789" s="1" t="s">
        <v>52593</v>
      </c>
      <c r="C17789" s="1" t="s">
        <v>52594</v>
      </c>
      <c r="D17789" s="1">
        <v>94.0</v>
      </c>
    </row>
    <row r="17790">
      <c r="A17790" s="1" t="s">
        <v>52595</v>
      </c>
      <c r="B17790" s="1" t="s">
        <v>52596</v>
      </c>
      <c r="C17790" s="1" t="s">
        <v>52597</v>
      </c>
      <c r="D17790" s="1">
        <v>265.0</v>
      </c>
    </row>
    <row r="17791">
      <c r="A17791" s="1" t="s">
        <v>52598</v>
      </c>
      <c r="B17791" s="1" t="s">
        <v>52599</v>
      </c>
      <c r="C17791" s="1" t="s">
        <v>52600</v>
      </c>
      <c r="D17791" s="1">
        <v>97.0</v>
      </c>
    </row>
    <row r="17792">
      <c r="A17792" s="1" t="s">
        <v>52601</v>
      </c>
      <c r="B17792" s="1" t="s">
        <v>52602</v>
      </c>
      <c r="C17792" s="1" t="s">
        <v>52603</v>
      </c>
      <c r="D17792" s="1">
        <v>287.0</v>
      </c>
    </row>
    <row r="17793">
      <c r="A17793" s="1" t="s">
        <v>52604</v>
      </c>
      <c r="B17793" s="1" t="s">
        <v>52605</v>
      </c>
      <c r="C17793" s="1" t="s">
        <v>52606</v>
      </c>
      <c r="D17793" s="1">
        <v>91.0</v>
      </c>
    </row>
    <row r="17794">
      <c r="A17794" s="1" t="s">
        <v>52607</v>
      </c>
      <c r="B17794" s="1" t="s">
        <v>52608</v>
      </c>
      <c r="C17794" s="1" t="s">
        <v>52609</v>
      </c>
      <c r="D17794" s="1">
        <v>629.0</v>
      </c>
    </row>
    <row r="17795">
      <c r="A17795" s="1" t="s">
        <v>52610</v>
      </c>
      <c r="B17795" s="1" t="s">
        <v>52611</v>
      </c>
      <c r="C17795" s="1" t="s">
        <v>52612</v>
      </c>
      <c r="D17795" s="1">
        <v>96.0</v>
      </c>
    </row>
    <row r="17796">
      <c r="A17796" s="1" t="s">
        <v>52613</v>
      </c>
      <c r="B17796" s="1" t="s">
        <v>52614</v>
      </c>
      <c r="C17796" s="1" t="s">
        <v>52615</v>
      </c>
      <c r="D17796" s="1">
        <v>450.0</v>
      </c>
    </row>
    <row r="17797">
      <c r="A17797" s="1" t="s">
        <v>52616</v>
      </c>
      <c r="B17797" s="1" t="s">
        <v>52617</v>
      </c>
      <c r="C17797" s="1" t="s">
        <v>52618</v>
      </c>
      <c r="D17797" s="1">
        <v>28.0</v>
      </c>
    </row>
    <row r="17798">
      <c r="A17798" s="1" t="s">
        <v>52619</v>
      </c>
      <c r="B17798" s="1" t="s">
        <v>52620</v>
      </c>
      <c r="C17798" s="1" t="s">
        <v>52621</v>
      </c>
      <c r="D17798" s="1">
        <v>69.0</v>
      </c>
    </row>
    <row r="17799">
      <c r="A17799" s="1" t="s">
        <v>52622</v>
      </c>
      <c r="B17799" s="1" t="s">
        <v>52623</v>
      </c>
      <c r="C17799" s="1" t="s">
        <v>52624</v>
      </c>
      <c r="D17799" s="1">
        <v>27.0</v>
      </c>
    </row>
    <row r="17800">
      <c r="A17800" s="1" t="s">
        <v>52625</v>
      </c>
      <c r="B17800" s="1" t="s">
        <v>52626</v>
      </c>
      <c r="C17800" s="1" t="s">
        <v>52627</v>
      </c>
      <c r="D17800" s="1">
        <v>232.0</v>
      </c>
    </row>
    <row r="17801">
      <c r="A17801" s="1" t="s">
        <v>52628</v>
      </c>
      <c r="B17801" s="1" t="s">
        <v>52629</v>
      </c>
      <c r="C17801" s="1" t="s">
        <v>52630</v>
      </c>
      <c r="D17801" s="1">
        <v>1303.0</v>
      </c>
    </row>
    <row r="17802">
      <c r="A17802" s="1" t="s">
        <v>52631</v>
      </c>
      <c r="B17802" s="1" t="s">
        <v>52632</v>
      </c>
      <c r="C17802" s="1" t="s">
        <v>52633</v>
      </c>
      <c r="D17802" s="1">
        <v>1135.0</v>
      </c>
    </row>
    <row r="17803">
      <c r="A17803" s="1" t="s">
        <v>52634</v>
      </c>
      <c r="B17803" s="1" t="s">
        <v>52635</v>
      </c>
      <c r="C17803" s="1" t="s">
        <v>52636</v>
      </c>
      <c r="D17803" s="1">
        <v>417.0</v>
      </c>
    </row>
    <row r="17804">
      <c r="A17804" s="1" t="s">
        <v>52637</v>
      </c>
      <c r="B17804" s="1" t="s">
        <v>52638</v>
      </c>
      <c r="C17804" s="1" t="s">
        <v>52639</v>
      </c>
      <c r="D17804" s="1">
        <v>110.0</v>
      </c>
    </row>
    <row r="17805">
      <c r="A17805" s="1" t="s">
        <v>52640</v>
      </c>
      <c r="B17805" s="1" t="s">
        <v>52641</v>
      </c>
      <c r="C17805" s="1" t="s">
        <v>52642</v>
      </c>
      <c r="D17805" s="1">
        <v>257.0</v>
      </c>
    </row>
    <row r="17806">
      <c r="A17806" s="1" t="s">
        <v>52643</v>
      </c>
      <c r="B17806" s="1" t="s">
        <v>52644</v>
      </c>
      <c r="C17806" s="1" t="s">
        <v>52645</v>
      </c>
      <c r="D17806" s="1">
        <v>261.0</v>
      </c>
    </row>
    <row r="17807">
      <c r="A17807" s="1" t="s">
        <v>52646</v>
      </c>
      <c r="B17807" s="1" t="s">
        <v>52647</v>
      </c>
      <c r="C17807" s="1" t="s">
        <v>52648</v>
      </c>
      <c r="D17807" s="1">
        <v>187.0</v>
      </c>
    </row>
    <row r="17808">
      <c r="A17808" s="1" t="s">
        <v>52649</v>
      </c>
      <c r="B17808" s="1" t="s">
        <v>52650</v>
      </c>
      <c r="C17808" s="1" t="s">
        <v>52651</v>
      </c>
      <c r="D17808" s="1">
        <v>606.0</v>
      </c>
    </row>
    <row r="17809">
      <c r="A17809" s="1" t="s">
        <v>52652</v>
      </c>
      <c r="B17809" s="1" t="s">
        <v>52653</v>
      </c>
      <c r="C17809" s="1" t="s">
        <v>52654</v>
      </c>
      <c r="D17809" s="1">
        <v>40.0</v>
      </c>
    </row>
    <row r="17810">
      <c r="A17810" s="1" t="s">
        <v>52655</v>
      </c>
      <c r="B17810" s="1" t="s">
        <v>52656</v>
      </c>
      <c r="C17810" s="1" t="s">
        <v>52657</v>
      </c>
      <c r="D17810" s="1">
        <v>674.0</v>
      </c>
    </row>
    <row r="17811">
      <c r="A17811" s="1" t="s">
        <v>52658</v>
      </c>
      <c r="B17811" s="1" t="s">
        <v>52659</v>
      </c>
      <c r="C17811" s="1" t="s">
        <v>52660</v>
      </c>
      <c r="D17811" s="1">
        <v>515.0</v>
      </c>
    </row>
    <row r="17812">
      <c r="A17812" s="1" t="s">
        <v>52661</v>
      </c>
      <c r="B17812" s="1" t="s">
        <v>52662</v>
      </c>
      <c r="C17812" s="1" t="s">
        <v>52663</v>
      </c>
      <c r="D17812" s="1">
        <v>163.0</v>
      </c>
    </row>
    <row r="17813">
      <c r="A17813" s="1" t="s">
        <v>52664</v>
      </c>
      <c r="B17813" s="1" t="s">
        <v>52665</v>
      </c>
      <c r="C17813" s="1" t="s">
        <v>52666</v>
      </c>
      <c r="D17813" s="1">
        <v>575.0</v>
      </c>
    </row>
    <row r="17814">
      <c r="A17814" s="1" t="s">
        <v>52667</v>
      </c>
      <c r="B17814" s="1" t="s">
        <v>52667</v>
      </c>
      <c r="C17814" s="1" t="s">
        <v>52668</v>
      </c>
      <c r="D17814" s="1">
        <v>281.0</v>
      </c>
    </row>
    <row r="17815">
      <c r="A17815" s="1" t="s">
        <v>52669</v>
      </c>
      <c r="B17815" s="1" t="s">
        <v>52670</v>
      </c>
      <c r="C17815" s="1" t="s">
        <v>52671</v>
      </c>
      <c r="D17815" s="1">
        <v>789.0</v>
      </c>
    </row>
    <row r="17816">
      <c r="A17816" s="1" t="s">
        <v>52672</v>
      </c>
      <c r="B17816" s="1" t="s">
        <v>52673</v>
      </c>
      <c r="C17816" s="1" t="s">
        <v>52674</v>
      </c>
      <c r="D17816" s="1">
        <v>17.0</v>
      </c>
    </row>
    <row r="17817">
      <c r="A17817" s="1" t="s">
        <v>52675</v>
      </c>
      <c r="B17817" s="1" t="s">
        <v>52676</v>
      </c>
      <c r="C17817" s="1" t="s">
        <v>52677</v>
      </c>
      <c r="D17817" s="1">
        <v>345.0</v>
      </c>
    </row>
    <row r="17818">
      <c r="A17818" s="1" t="s">
        <v>26000</v>
      </c>
      <c r="B17818" s="1" t="s">
        <v>26001</v>
      </c>
      <c r="C17818" s="1" t="s">
        <v>52678</v>
      </c>
      <c r="D17818" s="1">
        <v>924.0</v>
      </c>
    </row>
    <row r="17819">
      <c r="A17819" s="1" t="s">
        <v>19847</v>
      </c>
      <c r="B17819" s="1" t="s">
        <v>19848</v>
      </c>
      <c r="C17819" s="1" t="s">
        <v>52679</v>
      </c>
      <c r="D17819" s="1">
        <v>92.0</v>
      </c>
    </row>
    <row r="17820">
      <c r="A17820" s="1" t="s">
        <v>52680</v>
      </c>
      <c r="B17820" s="1" t="s">
        <v>52681</v>
      </c>
      <c r="C17820" s="1" t="s">
        <v>52682</v>
      </c>
      <c r="D17820" s="1">
        <v>229.0</v>
      </c>
    </row>
    <row r="17821">
      <c r="A17821" s="1" t="s">
        <v>52683</v>
      </c>
      <c r="B17821" s="1" t="s">
        <v>52684</v>
      </c>
      <c r="C17821" s="1" t="s">
        <v>52685</v>
      </c>
      <c r="D17821" s="1">
        <v>256.0</v>
      </c>
    </row>
    <row r="17822">
      <c r="A17822" s="1" t="s">
        <v>52686</v>
      </c>
      <c r="B17822" s="1" t="s">
        <v>52687</v>
      </c>
      <c r="C17822" s="1" t="s">
        <v>52688</v>
      </c>
      <c r="D17822" s="1">
        <v>126.0</v>
      </c>
    </row>
    <row r="17823">
      <c r="A17823" s="1" t="s">
        <v>52689</v>
      </c>
      <c r="B17823" s="1" t="s">
        <v>52690</v>
      </c>
      <c r="C17823" s="1" t="s">
        <v>52691</v>
      </c>
      <c r="D17823" s="1">
        <v>2816.0</v>
      </c>
    </row>
    <row r="17824">
      <c r="A17824" s="1" t="s">
        <v>52692</v>
      </c>
      <c r="B17824" s="1" t="s">
        <v>52693</v>
      </c>
      <c r="C17824" s="1" t="s">
        <v>52694</v>
      </c>
      <c r="D17824" s="1">
        <v>949.0</v>
      </c>
    </row>
    <row r="17825">
      <c r="A17825" s="1" t="s">
        <v>52695</v>
      </c>
      <c r="B17825" s="1" t="s">
        <v>52696</v>
      </c>
      <c r="C17825" s="1" t="s">
        <v>52697</v>
      </c>
      <c r="D17825" s="1">
        <v>439.0</v>
      </c>
    </row>
    <row r="17826">
      <c r="A17826" s="1" t="s">
        <v>52698</v>
      </c>
      <c r="B17826" s="1" t="s">
        <v>52699</v>
      </c>
      <c r="C17826" s="1" t="s">
        <v>52700</v>
      </c>
      <c r="D17826" s="1">
        <v>23.0</v>
      </c>
    </row>
    <row r="17827">
      <c r="A17827" s="1" t="s">
        <v>52701</v>
      </c>
      <c r="B17827" s="1" t="s">
        <v>52702</v>
      </c>
      <c r="C17827" s="1" t="s">
        <v>52703</v>
      </c>
      <c r="D17827" s="1">
        <v>687.0</v>
      </c>
    </row>
    <row r="17828">
      <c r="A17828" s="1" t="s">
        <v>16216</v>
      </c>
      <c r="B17828" s="1" t="s">
        <v>16217</v>
      </c>
      <c r="C17828" s="1" t="s">
        <v>52704</v>
      </c>
      <c r="D17828" s="1">
        <v>1579.0</v>
      </c>
    </row>
    <row r="17829">
      <c r="A17829" s="1" t="s">
        <v>52705</v>
      </c>
      <c r="B17829" s="1" t="s">
        <v>52706</v>
      </c>
      <c r="C17829" s="1" t="s">
        <v>52707</v>
      </c>
      <c r="D17829" s="1">
        <v>4132.0</v>
      </c>
    </row>
    <row r="17830">
      <c r="A17830" s="1" t="s">
        <v>52708</v>
      </c>
      <c r="B17830" s="1" t="s">
        <v>52709</v>
      </c>
      <c r="C17830" s="1" t="s">
        <v>52710</v>
      </c>
      <c r="D17830" s="1">
        <v>631.0</v>
      </c>
    </row>
    <row r="17831">
      <c r="A17831" s="1" t="s">
        <v>52711</v>
      </c>
      <c r="B17831" s="1" t="s">
        <v>52711</v>
      </c>
      <c r="C17831" s="1" t="s">
        <v>52712</v>
      </c>
      <c r="D17831" s="1">
        <v>217.0</v>
      </c>
    </row>
    <row r="17832">
      <c r="A17832" s="1" t="s">
        <v>52713</v>
      </c>
      <c r="B17832" s="1" t="s">
        <v>52714</v>
      </c>
      <c r="C17832" s="1" t="s">
        <v>52715</v>
      </c>
      <c r="D17832" s="1">
        <v>1126.0</v>
      </c>
    </row>
    <row r="17833">
      <c r="A17833" s="1" t="s">
        <v>52716</v>
      </c>
      <c r="B17833" s="1" t="s">
        <v>52717</v>
      </c>
      <c r="C17833" s="1" t="s">
        <v>52718</v>
      </c>
      <c r="D17833" s="1">
        <v>817.0</v>
      </c>
    </row>
    <row r="17834">
      <c r="A17834" s="1" t="s">
        <v>52719</v>
      </c>
      <c r="B17834" s="1" t="s">
        <v>52720</v>
      </c>
      <c r="C17834" s="1" t="s">
        <v>52721</v>
      </c>
      <c r="D17834" s="1">
        <v>287.0</v>
      </c>
    </row>
    <row r="17835">
      <c r="A17835" s="1" t="s">
        <v>52722</v>
      </c>
      <c r="B17835" s="1" t="s">
        <v>52723</v>
      </c>
      <c r="C17835" s="1" t="s">
        <v>52724</v>
      </c>
      <c r="D17835" s="1">
        <v>309.0</v>
      </c>
    </row>
    <row r="17836">
      <c r="A17836" s="1" t="s">
        <v>52725</v>
      </c>
      <c r="B17836" s="1" t="s">
        <v>52726</v>
      </c>
      <c r="C17836" s="1" t="s">
        <v>52727</v>
      </c>
      <c r="D17836" s="1">
        <v>62.0</v>
      </c>
    </row>
    <row r="17837">
      <c r="A17837" s="1" t="s">
        <v>52728</v>
      </c>
      <c r="B17837" s="1" t="s">
        <v>52729</v>
      </c>
      <c r="C17837" s="1" t="s">
        <v>52730</v>
      </c>
      <c r="D17837" s="1">
        <v>1087.0</v>
      </c>
    </row>
    <row r="17838">
      <c r="A17838" s="1" t="s">
        <v>52731</v>
      </c>
      <c r="B17838" s="1" t="s">
        <v>52731</v>
      </c>
      <c r="C17838" s="1" t="s">
        <v>52732</v>
      </c>
      <c r="D17838" s="1">
        <v>245.0</v>
      </c>
    </row>
    <row r="17839">
      <c r="A17839" s="1" t="s">
        <v>52733</v>
      </c>
      <c r="B17839" s="1" t="s">
        <v>52734</v>
      </c>
      <c r="C17839" s="1" t="s">
        <v>52735</v>
      </c>
      <c r="D17839" s="1">
        <v>656.0</v>
      </c>
    </row>
    <row r="17840">
      <c r="A17840" s="1" t="s">
        <v>52736</v>
      </c>
      <c r="B17840" s="1" t="s">
        <v>52737</v>
      </c>
      <c r="C17840" s="1" t="s">
        <v>52738</v>
      </c>
      <c r="D17840" s="1">
        <v>59.0</v>
      </c>
    </row>
    <row r="17841">
      <c r="A17841" s="1" t="s">
        <v>52739</v>
      </c>
      <c r="B17841" s="1" t="s">
        <v>52740</v>
      </c>
      <c r="C17841" s="1" t="s">
        <v>52741</v>
      </c>
      <c r="D17841" s="1">
        <v>1974.0</v>
      </c>
    </row>
    <row r="17842">
      <c r="A17842" s="1" t="s">
        <v>52742</v>
      </c>
      <c r="B17842" s="1" t="s">
        <v>52743</v>
      </c>
      <c r="C17842" s="1" t="s">
        <v>52744</v>
      </c>
      <c r="D17842" s="1">
        <v>349.0</v>
      </c>
    </row>
    <row r="17843">
      <c r="A17843" s="1" t="s">
        <v>52745</v>
      </c>
      <c r="B17843" s="1" t="s">
        <v>52746</v>
      </c>
      <c r="C17843" s="1" t="s">
        <v>52747</v>
      </c>
      <c r="D17843" s="1">
        <v>375.0</v>
      </c>
    </row>
    <row r="17844">
      <c r="A17844" s="1" t="s">
        <v>52748</v>
      </c>
      <c r="B17844" s="1" t="s">
        <v>52749</v>
      </c>
      <c r="C17844" s="1" t="s">
        <v>52750</v>
      </c>
      <c r="D17844" s="1">
        <v>203.0</v>
      </c>
    </row>
    <row r="17845">
      <c r="A17845" s="1" t="s">
        <v>52751</v>
      </c>
      <c r="B17845" s="1" t="s">
        <v>52752</v>
      </c>
      <c r="C17845" s="1" t="s">
        <v>52753</v>
      </c>
      <c r="D17845" s="1">
        <v>632.0</v>
      </c>
    </row>
    <row r="17846">
      <c r="A17846" s="1" t="s">
        <v>52754</v>
      </c>
      <c r="B17846" s="1" t="s">
        <v>52755</v>
      </c>
      <c r="C17846" s="1" t="s">
        <v>52756</v>
      </c>
      <c r="D17846" s="1">
        <v>119.0</v>
      </c>
    </row>
    <row r="17847">
      <c r="A17847" s="1" t="s">
        <v>52757</v>
      </c>
      <c r="B17847" s="1" t="s">
        <v>52758</v>
      </c>
      <c r="C17847" s="1" t="s">
        <v>52759</v>
      </c>
      <c r="D17847" s="1">
        <v>415.0</v>
      </c>
    </row>
    <row r="17848">
      <c r="A17848" s="1" t="s">
        <v>52760</v>
      </c>
      <c r="B17848" s="1" t="s">
        <v>52761</v>
      </c>
      <c r="C17848" s="1" t="s">
        <v>52762</v>
      </c>
      <c r="D17848" s="1">
        <v>98.0</v>
      </c>
    </row>
    <row r="17849">
      <c r="A17849" s="1" t="s">
        <v>52763</v>
      </c>
      <c r="B17849" s="1" t="s">
        <v>52764</v>
      </c>
      <c r="C17849" s="1" t="s">
        <v>52765</v>
      </c>
      <c r="D17849" s="1">
        <v>2048.0</v>
      </c>
    </row>
    <row r="17850">
      <c r="A17850" s="1" t="s">
        <v>52766</v>
      </c>
      <c r="B17850" s="1" t="s">
        <v>52767</v>
      </c>
      <c r="C17850" s="1" t="s">
        <v>52768</v>
      </c>
      <c r="D17850" s="1">
        <v>156.0</v>
      </c>
    </row>
    <row r="17851">
      <c r="A17851" s="1" t="s">
        <v>52769</v>
      </c>
      <c r="B17851" s="1" t="s">
        <v>52770</v>
      </c>
      <c r="C17851" s="1" t="s">
        <v>52771</v>
      </c>
      <c r="D17851" s="1">
        <v>170.0</v>
      </c>
    </row>
    <row r="17852">
      <c r="A17852" s="1" t="s">
        <v>52772</v>
      </c>
      <c r="B17852" s="1" t="s">
        <v>52773</v>
      </c>
      <c r="C17852" s="1" t="s">
        <v>52774</v>
      </c>
      <c r="D17852" s="1">
        <v>386.0</v>
      </c>
    </row>
    <row r="17853">
      <c r="A17853" s="1" t="s">
        <v>52775</v>
      </c>
      <c r="B17853" s="1" t="s">
        <v>52776</v>
      </c>
      <c r="C17853" s="1" t="s">
        <v>52777</v>
      </c>
      <c r="D17853" s="1">
        <v>26.0</v>
      </c>
    </row>
    <row r="17854">
      <c r="A17854" s="1" t="s">
        <v>52778</v>
      </c>
      <c r="B17854" s="1" t="s">
        <v>52779</v>
      </c>
      <c r="C17854" s="1" t="s">
        <v>52780</v>
      </c>
      <c r="D17854" s="1">
        <v>136.0</v>
      </c>
    </row>
    <row r="17855">
      <c r="A17855" s="1" t="s">
        <v>52781</v>
      </c>
      <c r="B17855" s="1" t="s">
        <v>52782</v>
      </c>
      <c r="C17855" s="1" t="s">
        <v>52783</v>
      </c>
      <c r="D17855" s="1">
        <v>1173.0</v>
      </c>
    </row>
    <row r="17856">
      <c r="A17856" s="1" t="s">
        <v>52784</v>
      </c>
      <c r="B17856" s="1" t="s">
        <v>52785</v>
      </c>
      <c r="C17856" s="1" t="s">
        <v>52786</v>
      </c>
      <c r="D17856" s="1">
        <v>771.0</v>
      </c>
    </row>
    <row r="17857">
      <c r="A17857" s="1" t="s">
        <v>52787</v>
      </c>
      <c r="B17857" s="1" t="s">
        <v>52788</v>
      </c>
      <c r="C17857" s="1" t="s">
        <v>52789</v>
      </c>
      <c r="D17857" s="1">
        <v>489.0</v>
      </c>
    </row>
    <row r="17858">
      <c r="A17858" s="1" t="s">
        <v>52790</v>
      </c>
      <c r="B17858" s="1" t="s">
        <v>52791</v>
      </c>
      <c r="C17858" s="1" t="s">
        <v>52792</v>
      </c>
      <c r="D17858" s="1">
        <v>357.0</v>
      </c>
    </row>
    <row r="17859">
      <c r="A17859" s="1" t="s">
        <v>52793</v>
      </c>
      <c r="B17859" s="1" t="s">
        <v>52794</v>
      </c>
      <c r="C17859" s="1" t="s">
        <v>52795</v>
      </c>
      <c r="D17859" s="1">
        <v>7299.0</v>
      </c>
    </row>
    <row r="17860">
      <c r="A17860" s="1" t="s">
        <v>52796</v>
      </c>
      <c r="B17860" s="1" t="s">
        <v>52797</v>
      </c>
      <c r="C17860" s="1" t="s">
        <v>52798</v>
      </c>
      <c r="D17860" s="1">
        <v>107.0</v>
      </c>
    </row>
    <row r="17861">
      <c r="A17861" s="1" t="s">
        <v>52799</v>
      </c>
      <c r="B17861" s="1" t="s">
        <v>52800</v>
      </c>
      <c r="C17861" s="1" t="s">
        <v>52801</v>
      </c>
      <c r="D17861" s="1">
        <v>49.0</v>
      </c>
    </row>
    <row r="17862">
      <c r="A17862" s="1" t="s">
        <v>52802</v>
      </c>
      <c r="B17862" s="1" t="s">
        <v>52803</v>
      </c>
      <c r="C17862" s="1" t="s">
        <v>52804</v>
      </c>
      <c r="D17862" s="1">
        <v>762.0</v>
      </c>
    </row>
    <row r="17863">
      <c r="A17863" s="1" t="s">
        <v>52805</v>
      </c>
      <c r="B17863" s="1" t="s">
        <v>52806</v>
      </c>
      <c r="C17863" s="1" t="s">
        <v>52807</v>
      </c>
      <c r="D17863" s="1">
        <v>289.0</v>
      </c>
    </row>
    <row r="17864">
      <c r="A17864" s="1" t="s">
        <v>52808</v>
      </c>
      <c r="B17864" s="1" t="s">
        <v>52809</v>
      </c>
      <c r="C17864" s="1" t="s">
        <v>52810</v>
      </c>
      <c r="D17864" s="1">
        <v>213.0</v>
      </c>
    </row>
    <row r="17865">
      <c r="A17865" s="1" t="s">
        <v>52811</v>
      </c>
      <c r="B17865" s="1" t="s">
        <v>52812</v>
      </c>
      <c r="C17865" s="1" t="s">
        <v>52813</v>
      </c>
      <c r="D17865" s="1">
        <v>187.0</v>
      </c>
    </row>
    <row r="17866">
      <c r="A17866" s="1" t="s">
        <v>52814</v>
      </c>
      <c r="B17866" s="1" t="s">
        <v>52815</v>
      </c>
      <c r="C17866" s="1" t="s">
        <v>52816</v>
      </c>
      <c r="D17866" s="1">
        <v>286.0</v>
      </c>
    </row>
    <row r="17867">
      <c r="A17867" s="1" t="s">
        <v>52817</v>
      </c>
      <c r="B17867" s="1" t="s">
        <v>52818</v>
      </c>
      <c r="C17867" s="1" t="s">
        <v>52819</v>
      </c>
      <c r="D17867" s="1">
        <v>2279.0</v>
      </c>
    </row>
    <row r="17868">
      <c r="A17868" s="1" t="s">
        <v>52820</v>
      </c>
      <c r="B17868" s="1" t="s">
        <v>52821</v>
      </c>
      <c r="C17868" s="1" t="s">
        <v>52822</v>
      </c>
      <c r="D17868" s="1">
        <v>49.0</v>
      </c>
    </row>
    <row r="17869">
      <c r="A17869" s="1" t="s">
        <v>52823</v>
      </c>
      <c r="B17869" s="1" t="s">
        <v>52824</v>
      </c>
      <c r="C17869" s="1" t="s">
        <v>52825</v>
      </c>
      <c r="D17869" s="1">
        <v>5528.0</v>
      </c>
    </row>
    <row r="17870">
      <c r="A17870" s="1" t="s">
        <v>52826</v>
      </c>
      <c r="B17870" s="1" t="s">
        <v>52827</v>
      </c>
      <c r="C17870" s="1" t="s">
        <v>52828</v>
      </c>
      <c r="D17870" s="1">
        <v>1833.0</v>
      </c>
    </row>
    <row r="17871">
      <c r="A17871" s="1" t="s">
        <v>52829</v>
      </c>
      <c r="B17871" s="1" t="s">
        <v>52830</v>
      </c>
      <c r="C17871" s="1" t="s">
        <v>52831</v>
      </c>
      <c r="D17871" s="1">
        <v>292.0</v>
      </c>
    </row>
    <row r="17872">
      <c r="A17872" s="1" t="s">
        <v>52832</v>
      </c>
      <c r="B17872" s="1" t="s">
        <v>52833</v>
      </c>
      <c r="C17872" s="1" t="s">
        <v>52834</v>
      </c>
      <c r="D17872" s="1">
        <v>598.0</v>
      </c>
    </row>
    <row r="17873">
      <c r="A17873" s="1" t="s">
        <v>52835</v>
      </c>
      <c r="B17873" s="1" t="s">
        <v>52836</v>
      </c>
      <c r="C17873" s="1" t="s">
        <v>52837</v>
      </c>
      <c r="D17873" s="1">
        <v>130.0</v>
      </c>
    </row>
    <row r="17874">
      <c r="A17874" s="1" t="s">
        <v>52838</v>
      </c>
      <c r="B17874" s="1" t="s">
        <v>52839</v>
      </c>
      <c r="C17874" s="1" t="s">
        <v>52840</v>
      </c>
      <c r="D17874" s="1">
        <v>91.0</v>
      </c>
    </row>
    <row r="17875">
      <c r="A17875" s="1" t="s">
        <v>52841</v>
      </c>
      <c r="B17875" s="1" t="s">
        <v>52842</v>
      </c>
      <c r="C17875" s="1" t="s">
        <v>52843</v>
      </c>
      <c r="D17875" s="1">
        <v>44.0</v>
      </c>
    </row>
    <row r="17876">
      <c r="A17876" s="1" t="s">
        <v>52844</v>
      </c>
      <c r="B17876" s="1" t="s">
        <v>52845</v>
      </c>
      <c r="C17876" s="1" t="s">
        <v>52846</v>
      </c>
      <c r="D17876" s="1">
        <v>60.0</v>
      </c>
    </row>
    <row r="17877">
      <c r="A17877" s="1" t="s">
        <v>52847</v>
      </c>
      <c r="B17877" s="1" t="s">
        <v>52848</v>
      </c>
      <c r="C17877" s="1" t="s">
        <v>52849</v>
      </c>
      <c r="D17877" s="1">
        <v>159.0</v>
      </c>
    </row>
    <row r="17878">
      <c r="A17878" s="1" t="s">
        <v>52850</v>
      </c>
      <c r="B17878" s="1" t="s">
        <v>52851</v>
      </c>
      <c r="C17878" s="1" t="s">
        <v>52852</v>
      </c>
      <c r="D17878" s="1">
        <v>311.0</v>
      </c>
    </row>
    <row r="17879">
      <c r="A17879" s="1" t="s">
        <v>52853</v>
      </c>
      <c r="B17879" s="1" t="s">
        <v>52854</v>
      </c>
      <c r="C17879" s="1" t="s">
        <v>52855</v>
      </c>
      <c r="D17879" s="1">
        <v>92.0</v>
      </c>
    </row>
    <row r="17880">
      <c r="A17880" s="1" t="s">
        <v>52856</v>
      </c>
      <c r="B17880" s="1" t="s">
        <v>52857</v>
      </c>
      <c r="C17880" s="1" t="s">
        <v>52858</v>
      </c>
      <c r="D17880" s="1">
        <v>136.0</v>
      </c>
    </row>
    <row r="17881">
      <c r="A17881" s="1" t="s">
        <v>52859</v>
      </c>
      <c r="B17881" s="1" t="s">
        <v>52859</v>
      </c>
      <c r="C17881" s="1" t="s">
        <v>52860</v>
      </c>
      <c r="D17881" s="1">
        <v>104.0</v>
      </c>
    </row>
    <row r="17882">
      <c r="A17882" s="1" t="s">
        <v>52861</v>
      </c>
      <c r="B17882" s="1" t="s">
        <v>52862</v>
      </c>
      <c r="C17882" s="1" t="s">
        <v>52863</v>
      </c>
      <c r="D17882" s="1">
        <v>371.0</v>
      </c>
    </row>
    <row r="17883">
      <c r="A17883" s="1" t="s">
        <v>52864</v>
      </c>
      <c r="B17883" s="1" t="s">
        <v>52865</v>
      </c>
      <c r="C17883" s="1" t="s">
        <v>52866</v>
      </c>
      <c r="D17883" s="1">
        <v>37.0</v>
      </c>
    </row>
    <row r="17884">
      <c r="A17884" s="1" t="s">
        <v>52867</v>
      </c>
      <c r="B17884" s="1" t="s">
        <v>52868</v>
      </c>
      <c r="C17884" s="1" t="s">
        <v>52869</v>
      </c>
      <c r="D17884" s="1">
        <v>557.0</v>
      </c>
    </row>
    <row r="17885">
      <c r="A17885" s="1" t="s">
        <v>52870</v>
      </c>
      <c r="B17885" s="1" t="s">
        <v>52871</v>
      </c>
      <c r="C17885" s="1" t="s">
        <v>52872</v>
      </c>
      <c r="D17885" s="1">
        <v>52.0</v>
      </c>
    </row>
    <row r="17886">
      <c r="A17886" s="1" t="s">
        <v>52873</v>
      </c>
      <c r="B17886" s="1" t="s">
        <v>52874</v>
      </c>
      <c r="C17886" s="1" t="s">
        <v>52875</v>
      </c>
      <c r="D17886" s="1">
        <v>52.0</v>
      </c>
    </row>
    <row r="17887">
      <c r="A17887" s="1" t="s">
        <v>52876</v>
      </c>
      <c r="B17887" s="1" t="s">
        <v>52877</v>
      </c>
      <c r="C17887" s="1" t="s">
        <v>52878</v>
      </c>
      <c r="D17887" s="1">
        <v>11.0</v>
      </c>
    </row>
    <row r="17888">
      <c r="A17888" s="1" t="s">
        <v>52879</v>
      </c>
      <c r="B17888" s="1" t="s">
        <v>52880</v>
      </c>
      <c r="C17888" s="1" t="s">
        <v>52881</v>
      </c>
      <c r="D17888" s="1">
        <v>69.0</v>
      </c>
    </row>
    <row r="17889">
      <c r="A17889" s="1" t="s">
        <v>52882</v>
      </c>
      <c r="B17889" s="1" t="s">
        <v>52883</v>
      </c>
      <c r="C17889" s="1" t="s">
        <v>52884</v>
      </c>
      <c r="D17889" s="1">
        <v>2851.0</v>
      </c>
    </row>
    <row r="17890">
      <c r="A17890" s="1" t="s">
        <v>52885</v>
      </c>
      <c r="B17890" s="1" t="s">
        <v>52886</v>
      </c>
      <c r="C17890" s="1" t="s">
        <v>52887</v>
      </c>
      <c r="D17890" s="1">
        <v>180.0</v>
      </c>
    </row>
    <row r="17891">
      <c r="A17891" s="1" t="s">
        <v>52888</v>
      </c>
      <c r="B17891" s="1" t="s">
        <v>52889</v>
      </c>
      <c r="C17891" s="1" t="s">
        <v>52890</v>
      </c>
      <c r="D17891" s="1">
        <v>2064.0</v>
      </c>
    </row>
    <row r="17892">
      <c r="A17892" s="1" t="s">
        <v>52891</v>
      </c>
      <c r="B17892" s="1" t="s">
        <v>52892</v>
      </c>
      <c r="C17892" s="1" t="s">
        <v>52893</v>
      </c>
      <c r="D17892" s="1">
        <v>65.0</v>
      </c>
    </row>
    <row r="17893">
      <c r="A17893" s="1" t="s">
        <v>52894</v>
      </c>
      <c r="B17893" s="1" t="s">
        <v>52895</v>
      </c>
      <c r="C17893" s="1" t="s">
        <v>52896</v>
      </c>
      <c r="D17893" s="1">
        <v>37.0</v>
      </c>
    </row>
    <row r="17894">
      <c r="A17894" s="1" t="s">
        <v>52897</v>
      </c>
      <c r="B17894" s="1" t="s">
        <v>52898</v>
      </c>
      <c r="C17894" s="1" t="s">
        <v>52899</v>
      </c>
      <c r="D17894" s="1">
        <v>741.0</v>
      </c>
    </row>
    <row r="17895">
      <c r="A17895" s="1" t="s">
        <v>52900</v>
      </c>
      <c r="B17895" s="1" t="s">
        <v>52901</v>
      </c>
      <c r="C17895" s="1" t="s">
        <v>52902</v>
      </c>
      <c r="D17895" s="1">
        <v>118.0</v>
      </c>
    </row>
    <row r="17896">
      <c r="A17896" s="1" t="s">
        <v>52903</v>
      </c>
      <c r="B17896" s="1" t="s">
        <v>52904</v>
      </c>
      <c r="C17896" s="1" t="s">
        <v>52905</v>
      </c>
      <c r="D17896" s="1">
        <v>33.0</v>
      </c>
    </row>
    <row r="17897">
      <c r="A17897" s="1" t="s">
        <v>52906</v>
      </c>
      <c r="B17897" s="1" t="s">
        <v>52907</v>
      </c>
      <c r="C17897" s="1" t="s">
        <v>52908</v>
      </c>
      <c r="D17897" s="1">
        <v>311.0</v>
      </c>
    </row>
    <row r="17898">
      <c r="A17898" s="1" t="s">
        <v>52909</v>
      </c>
      <c r="B17898" s="1" t="s">
        <v>52910</v>
      </c>
      <c r="C17898" s="1" t="s">
        <v>52911</v>
      </c>
      <c r="D17898" s="1">
        <v>103.0</v>
      </c>
    </row>
    <row r="17899">
      <c r="A17899" s="1" t="s">
        <v>52912</v>
      </c>
      <c r="B17899" s="1" t="s">
        <v>52913</v>
      </c>
      <c r="C17899" s="1" t="s">
        <v>52914</v>
      </c>
      <c r="D17899" s="1">
        <v>664.0</v>
      </c>
    </row>
    <row r="17900">
      <c r="A17900" s="1" t="s">
        <v>52915</v>
      </c>
      <c r="B17900" s="1" t="s">
        <v>52916</v>
      </c>
      <c r="C17900" s="1" t="s">
        <v>52917</v>
      </c>
      <c r="D17900" s="1">
        <v>2639.0</v>
      </c>
    </row>
    <row r="17901">
      <c r="A17901" s="1" t="s">
        <v>52918</v>
      </c>
      <c r="B17901" s="1" t="s">
        <v>52919</v>
      </c>
      <c r="C17901" s="1" t="s">
        <v>52920</v>
      </c>
      <c r="D17901" s="1">
        <v>567.0</v>
      </c>
    </row>
    <row r="17902">
      <c r="A17902" s="1" t="s">
        <v>52921</v>
      </c>
      <c r="B17902" s="1" t="s">
        <v>52922</v>
      </c>
      <c r="C17902" s="1" t="s">
        <v>52923</v>
      </c>
      <c r="D17902" s="1">
        <v>454.0</v>
      </c>
    </row>
    <row r="17903">
      <c r="A17903" s="1" t="s">
        <v>52924</v>
      </c>
      <c r="B17903" s="1" t="s">
        <v>52925</v>
      </c>
      <c r="C17903" s="1" t="s">
        <v>52926</v>
      </c>
      <c r="D17903" s="1">
        <v>150.0</v>
      </c>
    </row>
    <row r="17904">
      <c r="A17904" s="1" t="s">
        <v>52927</v>
      </c>
      <c r="B17904" s="1" t="s">
        <v>52928</v>
      </c>
      <c r="C17904" s="1" t="s">
        <v>52929</v>
      </c>
      <c r="D17904" s="1">
        <v>79.0</v>
      </c>
    </row>
    <row r="17905">
      <c r="A17905" s="1" t="s">
        <v>52930</v>
      </c>
      <c r="B17905" s="1" t="s">
        <v>52931</v>
      </c>
      <c r="C17905" s="1" t="s">
        <v>52932</v>
      </c>
      <c r="D17905" s="1">
        <v>850.0</v>
      </c>
    </row>
    <row r="17906">
      <c r="A17906" s="1" t="s">
        <v>52933</v>
      </c>
      <c r="B17906" s="1" t="s">
        <v>52934</v>
      </c>
      <c r="C17906" s="1" t="s">
        <v>52935</v>
      </c>
      <c r="D17906" s="1">
        <v>362.0</v>
      </c>
    </row>
    <row r="17907">
      <c r="A17907" s="1" t="s">
        <v>52936</v>
      </c>
      <c r="B17907" s="1" t="s">
        <v>52937</v>
      </c>
      <c r="C17907" s="1" t="s">
        <v>52938</v>
      </c>
      <c r="D17907" s="1">
        <v>1189.0</v>
      </c>
    </row>
    <row r="17908">
      <c r="A17908" s="1" t="s">
        <v>52939</v>
      </c>
      <c r="B17908" s="1" t="s">
        <v>52940</v>
      </c>
      <c r="C17908" s="1" t="s">
        <v>52941</v>
      </c>
      <c r="D17908" s="1">
        <v>57.0</v>
      </c>
    </row>
    <row r="17909">
      <c r="A17909" s="1" t="s">
        <v>52942</v>
      </c>
      <c r="B17909" s="1" t="s">
        <v>52943</v>
      </c>
      <c r="C17909" s="1" t="s">
        <v>52944</v>
      </c>
      <c r="D17909" s="1">
        <v>597.0</v>
      </c>
    </row>
    <row r="17910">
      <c r="A17910" s="1" t="s">
        <v>52945</v>
      </c>
      <c r="B17910" s="1" t="s">
        <v>52946</v>
      </c>
      <c r="C17910" s="1" t="s">
        <v>52947</v>
      </c>
      <c r="D17910" s="1">
        <v>40.0</v>
      </c>
    </row>
    <row r="17911">
      <c r="A17911" s="1" t="s">
        <v>52948</v>
      </c>
      <c r="B17911" s="1" t="s">
        <v>52949</v>
      </c>
      <c r="C17911" s="1" t="s">
        <v>52950</v>
      </c>
      <c r="D17911" s="1">
        <v>1081.0</v>
      </c>
    </row>
    <row r="17912">
      <c r="A17912" s="1" t="s">
        <v>44352</v>
      </c>
      <c r="B17912" s="1" t="s">
        <v>52951</v>
      </c>
      <c r="C17912" s="1" t="s">
        <v>52952</v>
      </c>
      <c r="D17912" s="1">
        <v>359.0</v>
      </c>
    </row>
    <row r="17913">
      <c r="A17913" s="1" t="s">
        <v>52953</v>
      </c>
      <c r="B17913" s="1" t="s">
        <v>52954</v>
      </c>
      <c r="C17913" s="1" t="s">
        <v>52955</v>
      </c>
      <c r="D17913" s="1">
        <v>1061.0</v>
      </c>
    </row>
    <row r="17914">
      <c r="A17914" s="1" t="s">
        <v>52956</v>
      </c>
      <c r="B17914" s="1" t="s">
        <v>52957</v>
      </c>
      <c r="C17914" s="1" t="s">
        <v>52958</v>
      </c>
      <c r="D17914" s="1">
        <v>46.0</v>
      </c>
    </row>
    <row r="17915">
      <c r="A17915" s="1" t="s">
        <v>52959</v>
      </c>
      <c r="B17915" s="1" t="s">
        <v>52960</v>
      </c>
      <c r="C17915" s="1" t="s">
        <v>52961</v>
      </c>
      <c r="D17915" s="1">
        <v>52.0</v>
      </c>
    </row>
    <row r="17916">
      <c r="A17916" s="1" t="s">
        <v>52962</v>
      </c>
      <c r="B17916" s="1" t="s">
        <v>52963</v>
      </c>
      <c r="C17916" s="1" t="s">
        <v>52964</v>
      </c>
      <c r="D17916" s="1">
        <v>252.0</v>
      </c>
    </row>
    <row r="17917">
      <c r="A17917" s="1" t="s">
        <v>12497</v>
      </c>
      <c r="B17917" s="1" t="s">
        <v>52965</v>
      </c>
      <c r="C17917" s="1" t="s">
        <v>52966</v>
      </c>
      <c r="D17917" s="1">
        <v>106.0</v>
      </c>
    </row>
    <row r="17918">
      <c r="A17918" s="1" t="s">
        <v>52967</v>
      </c>
      <c r="B17918" s="1" t="s">
        <v>52968</v>
      </c>
      <c r="C17918" s="1" t="s">
        <v>52969</v>
      </c>
      <c r="D17918" s="1">
        <v>505.0</v>
      </c>
    </row>
    <row r="17919">
      <c r="A17919" s="1" t="s">
        <v>41313</v>
      </c>
      <c r="B17919" s="1" t="s">
        <v>41314</v>
      </c>
      <c r="C17919" s="1" t="s">
        <v>52970</v>
      </c>
      <c r="D17919" s="1">
        <v>1723.0</v>
      </c>
    </row>
    <row r="17920">
      <c r="A17920" s="1" t="s">
        <v>52971</v>
      </c>
      <c r="B17920" s="1" t="s">
        <v>52972</v>
      </c>
      <c r="C17920" s="1" t="s">
        <v>52973</v>
      </c>
      <c r="D17920" s="1">
        <v>378.0</v>
      </c>
    </row>
    <row r="17921">
      <c r="A17921" s="1" t="s">
        <v>52974</v>
      </c>
      <c r="B17921" s="1" t="s">
        <v>52974</v>
      </c>
      <c r="C17921" s="1" t="s">
        <v>52975</v>
      </c>
      <c r="D17921" s="1">
        <v>1080.0</v>
      </c>
    </row>
    <row r="17922">
      <c r="A17922" s="1" t="s">
        <v>52976</v>
      </c>
      <c r="B17922" s="1" t="s">
        <v>52977</v>
      </c>
      <c r="C17922" s="1" t="s">
        <v>52978</v>
      </c>
      <c r="D17922" s="1">
        <v>111.0</v>
      </c>
    </row>
    <row r="17923">
      <c r="A17923" s="1" t="s">
        <v>52979</v>
      </c>
      <c r="B17923" s="1" t="s">
        <v>52980</v>
      </c>
      <c r="C17923" s="1" t="s">
        <v>52981</v>
      </c>
      <c r="D17923" s="1">
        <v>64.0</v>
      </c>
    </row>
    <row r="17924">
      <c r="A17924" s="1" t="s">
        <v>52982</v>
      </c>
      <c r="B17924" s="1" t="s">
        <v>52983</v>
      </c>
      <c r="C17924" s="1" t="s">
        <v>52984</v>
      </c>
      <c r="D17924" s="1">
        <v>209.0</v>
      </c>
    </row>
    <row r="17925">
      <c r="A17925" s="1" t="s">
        <v>52985</v>
      </c>
      <c r="B17925" s="1" t="s">
        <v>52986</v>
      </c>
      <c r="C17925" s="1" t="s">
        <v>52987</v>
      </c>
      <c r="D17925" s="1">
        <v>17.0</v>
      </c>
    </row>
    <row r="17926">
      <c r="A17926" s="1" t="s">
        <v>52988</v>
      </c>
      <c r="B17926" s="1" t="s">
        <v>52989</v>
      </c>
      <c r="C17926" s="1" t="s">
        <v>52990</v>
      </c>
      <c r="D17926" s="1">
        <v>286.0</v>
      </c>
    </row>
    <row r="17927">
      <c r="A17927" s="1" t="s">
        <v>52991</v>
      </c>
      <c r="B17927" s="1" t="s">
        <v>52992</v>
      </c>
      <c r="C17927" s="1" t="s">
        <v>52993</v>
      </c>
      <c r="D17927" s="1">
        <v>17.0</v>
      </c>
    </row>
    <row r="17928">
      <c r="A17928" s="1" t="s">
        <v>52994</v>
      </c>
      <c r="B17928" s="1" t="s">
        <v>52995</v>
      </c>
      <c r="C17928" s="1" t="s">
        <v>52996</v>
      </c>
      <c r="D17928" s="1">
        <v>359.0</v>
      </c>
    </row>
    <row r="17929">
      <c r="A17929" s="1" t="s">
        <v>52997</v>
      </c>
      <c r="B17929" s="1" t="s">
        <v>52998</v>
      </c>
      <c r="C17929" s="1" t="s">
        <v>52999</v>
      </c>
      <c r="D17929" s="1">
        <v>100.0</v>
      </c>
    </row>
    <row r="17930">
      <c r="A17930" s="1" t="s">
        <v>53000</v>
      </c>
      <c r="B17930" s="1" t="s">
        <v>53001</v>
      </c>
      <c r="C17930" s="1" t="s">
        <v>53002</v>
      </c>
      <c r="D17930" s="1">
        <v>212.0</v>
      </c>
    </row>
    <row r="17931">
      <c r="A17931" s="1" t="s">
        <v>53003</v>
      </c>
      <c r="B17931" s="1" t="s">
        <v>53004</v>
      </c>
      <c r="C17931" s="1" t="s">
        <v>53005</v>
      </c>
      <c r="D17931" s="1">
        <v>21.0</v>
      </c>
    </row>
    <row r="17932">
      <c r="A17932" s="1" t="s">
        <v>53006</v>
      </c>
      <c r="B17932" s="1" t="s">
        <v>53007</v>
      </c>
      <c r="C17932" s="1" t="s">
        <v>53008</v>
      </c>
      <c r="D17932" s="1">
        <v>79.0</v>
      </c>
    </row>
    <row r="17933">
      <c r="A17933" s="1" t="s">
        <v>53009</v>
      </c>
      <c r="B17933" s="1" t="s">
        <v>53010</v>
      </c>
      <c r="C17933" s="1" t="s">
        <v>53011</v>
      </c>
      <c r="D17933" s="1">
        <v>23.0</v>
      </c>
    </row>
    <row r="17934">
      <c r="A17934" s="1" t="s">
        <v>53012</v>
      </c>
      <c r="B17934" s="1" t="s">
        <v>53013</v>
      </c>
      <c r="C17934" s="1" t="s">
        <v>53014</v>
      </c>
      <c r="D17934" s="1">
        <v>946.0</v>
      </c>
    </row>
    <row r="17935">
      <c r="A17935" s="1" t="s">
        <v>53015</v>
      </c>
      <c r="B17935" s="1" t="s">
        <v>53016</v>
      </c>
      <c r="C17935" s="1" t="s">
        <v>53017</v>
      </c>
      <c r="D17935" s="1">
        <v>366.0</v>
      </c>
    </row>
    <row r="17936">
      <c r="A17936" s="1" t="s">
        <v>53018</v>
      </c>
      <c r="B17936" s="1" t="s">
        <v>53019</v>
      </c>
      <c r="C17936" s="1" t="s">
        <v>53020</v>
      </c>
      <c r="D17936" s="1">
        <v>1144.0</v>
      </c>
    </row>
    <row r="17937">
      <c r="A17937" s="1" t="s">
        <v>53021</v>
      </c>
      <c r="B17937" s="1" t="s">
        <v>53022</v>
      </c>
      <c r="C17937" s="1" t="s">
        <v>53023</v>
      </c>
      <c r="D17937" s="1">
        <v>211.0</v>
      </c>
    </row>
    <row r="17938">
      <c r="A17938" s="1" t="s">
        <v>53024</v>
      </c>
      <c r="B17938" s="1" t="s">
        <v>53025</v>
      </c>
      <c r="C17938" s="1" t="s">
        <v>53026</v>
      </c>
      <c r="D17938" s="1">
        <v>163.0</v>
      </c>
    </row>
    <row r="17939">
      <c r="A17939" s="1" t="s">
        <v>53027</v>
      </c>
      <c r="B17939" s="1" t="s">
        <v>53028</v>
      </c>
      <c r="C17939" s="1" t="s">
        <v>53029</v>
      </c>
      <c r="D17939" s="1">
        <v>972.0</v>
      </c>
    </row>
    <row r="17940">
      <c r="A17940" s="1" t="s">
        <v>53030</v>
      </c>
      <c r="B17940" s="1" t="s">
        <v>53031</v>
      </c>
      <c r="C17940" s="1" t="s">
        <v>53032</v>
      </c>
      <c r="D17940" s="1">
        <v>515.0</v>
      </c>
    </row>
    <row r="17941">
      <c r="A17941" s="1" t="s">
        <v>53033</v>
      </c>
      <c r="B17941" s="1" t="s">
        <v>53034</v>
      </c>
      <c r="C17941" s="1" t="s">
        <v>53035</v>
      </c>
      <c r="D17941" s="1">
        <v>1508.0</v>
      </c>
    </row>
    <row r="17942">
      <c r="A17942" s="1" t="s">
        <v>53036</v>
      </c>
      <c r="B17942" s="1" t="s">
        <v>53037</v>
      </c>
      <c r="C17942" s="1" t="s">
        <v>53038</v>
      </c>
      <c r="D17942" s="1">
        <v>271.0</v>
      </c>
    </row>
    <row r="17943">
      <c r="A17943" s="1" t="s">
        <v>53039</v>
      </c>
      <c r="B17943" s="1" t="s">
        <v>53039</v>
      </c>
      <c r="C17943" s="1" t="s">
        <v>53040</v>
      </c>
      <c r="D17943" s="1">
        <v>34.0</v>
      </c>
    </row>
    <row r="17944">
      <c r="A17944" s="1" t="s">
        <v>53041</v>
      </c>
      <c r="B17944" s="1" t="s">
        <v>53042</v>
      </c>
      <c r="C17944" s="1" t="s">
        <v>53043</v>
      </c>
      <c r="D17944" s="1">
        <v>223.0</v>
      </c>
    </row>
    <row r="17945">
      <c r="A17945" s="1" t="s">
        <v>53044</v>
      </c>
      <c r="B17945" s="1" t="s">
        <v>53045</v>
      </c>
      <c r="C17945" s="1" t="s">
        <v>53046</v>
      </c>
      <c r="D17945" s="1">
        <v>49.0</v>
      </c>
    </row>
    <row r="17946">
      <c r="A17946" s="1" t="s">
        <v>53047</v>
      </c>
      <c r="B17946" s="1" t="s">
        <v>53048</v>
      </c>
      <c r="C17946" s="1" t="s">
        <v>53049</v>
      </c>
      <c r="D17946" s="1">
        <v>1272.0</v>
      </c>
    </row>
    <row r="17947">
      <c r="A17947" s="1" t="s">
        <v>53050</v>
      </c>
      <c r="B17947" s="1" t="s">
        <v>53051</v>
      </c>
      <c r="C17947" s="1" t="s">
        <v>53052</v>
      </c>
      <c r="D17947" s="1">
        <v>39.0</v>
      </c>
    </row>
    <row r="17948">
      <c r="A17948" s="1" t="s">
        <v>53053</v>
      </c>
      <c r="B17948" s="1" t="s">
        <v>53054</v>
      </c>
      <c r="C17948" s="1" t="s">
        <v>53055</v>
      </c>
      <c r="D17948" s="1">
        <v>589.0</v>
      </c>
    </row>
    <row r="17949">
      <c r="A17949" s="1" t="s">
        <v>53056</v>
      </c>
      <c r="B17949" s="1" t="s">
        <v>53057</v>
      </c>
      <c r="C17949" s="1" t="s">
        <v>53058</v>
      </c>
      <c r="D17949" s="1">
        <v>1545.0</v>
      </c>
    </row>
    <row r="17950">
      <c r="A17950" s="1" t="s">
        <v>53059</v>
      </c>
      <c r="B17950" s="1" t="s">
        <v>53060</v>
      </c>
      <c r="C17950" s="1" t="s">
        <v>53061</v>
      </c>
      <c r="D17950" s="1">
        <v>362.0</v>
      </c>
    </row>
    <row r="17951">
      <c r="A17951" s="1" t="s">
        <v>53062</v>
      </c>
      <c r="B17951" s="1" t="s">
        <v>53063</v>
      </c>
      <c r="C17951" s="1" t="s">
        <v>53064</v>
      </c>
      <c r="D17951" s="1">
        <v>18.0</v>
      </c>
    </row>
    <row r="17952">
      <c r="A17952" s="1" t="s">
        <v>53065</v>
      </c>
      <c r="B17952" s="1" t="s">
        <v>53066</v>
      </c>
      <c r="C17952" s="1" t="s">
        <v>53067</v>
      </c>
      <c r="D17952" s="1">
        <v>1200.0</v>
      </c>
    </row>
    <row r="17953">
      <c r="A17953" s="1" t="s">
        <v>53068</v>
      </c>
      <c r="B17953" s="1" t="s">
        <v>53069</v>
      </c>
      <c r="C17953" s="1" t="s">
        <v>53070</v>
      </c>
      <c r="D17953" s="1">
        <v>160.0</v>
      </c>
    </row>
    <row r="17954">
      <c r="A17954" s="1" t="s">
        <v>53071</v>
      </c>
      <c r="B17954" s="1" t="s">
        <v>53072</v>
      </c>
      <c r="C17954" s="1" t="s">
        <v>53073</v>
      </c>
      <c r="D17954" s="1">
        <v>2166.0</v>
      </c>
    </row>
    <row r="17955">
      <c r="A17955" s="1" t="s">
        <v>53074</v>
      </c>
      <c r="B17955" s="1" t="s">
        <v>53075</v>
      </c>
      <c r="C17955" s="1" t="s">
        <v>53076</v>
      </c>
      <c r="D17955" s="1">
        <v>578.0</v>
      </c>
    </row>
    <row r="17956">
      <c r="A17956" s="1" t="s">
        <v>53077</v>
      </c>
      <c r="B17956" s="1" t="s">
        <v>53078</v>
      </c>
      <c r="C17956" s="1" t="s">
        <v>53079</v>
      </c>
      <c r="D17956" s="1">
        <v>220.0</v>
      </c>
    </row>
    <row r="17957">
      <c r="A17957" s="1" t="s">
        <v>53080</v>
      </c>
      <c r="B17957" s="1" t="s">
        <v>53081</v>
      </c>
      <c r="C17957" s="1" t="s">
        <v>53082</v>
      </c>
      <c r="D17957" s="1">
        <v>881.0</v>
      </c>
    </row>
    <row r="17958">
      <c r="A17958" s="1" t="s">
        <v>53083</v>
      </c>
      <c r="B17958" s="1" t="s">
        <v>53084</v>
      </c>
      <c r="C17958" s="1" t="s">
        <v>53085</v>
      </c>
      <c r="D17958" s="1">
        <v>25.0</v>
      </c>
    </row>
    <row r="17959">
      <c r="A17959" s="1" t="s">
        <v>53086</v>
      </c>
      <c r="B17959" s="1" t="s">
        <v>53087</v>
      </c>
      <c r="C17959" s="1" t="s">
        <v>53088</v>
      </c>
      <c r="D17959" s="1">
        <v>1970.0</v>
      </c>
    </row>
    <row r="17960">
      <c r="A17960" s="1" t="s">
        <v>53089</v>
      </c>
      <c r="B17960" s="1" t="s">
        <v>53090</v>
      </c>
      <c r="C17960" s="1" t="s">
        <v>53091</v>
      </c>
      <c r="D17960" s="1">
        <v>1320.0</v>
      </c>
    </row>
    <row r="17961">
      <c r="A17961" s="1" t="s">
        <v>53092</v>
      </c>
      <c r="B17961" s="1" t="s">
        <v>53093</v>
      </c>
      <c r="C17961" s="1" t="s">
        <v>53094</v>
      </c>
      <c r="D17961" s="1">
        <v>1869.0</v>
      </c>
    </row>
    <row r="17962">
      <c r="A17962" s="1" t="s">
        <v>53095</v>
      </c>
      <c r="B17962" s="1" t="s">
        <v>53096</v>
      </c>
      <c r="C17962" s="1" t="s">
        <v>53097</v>
      </c>
      <c r="D17962" s="1">
        <v>117.0</v>
      </c>
    </row>
    <row r="17963">
      <c r="A17963" s="1" t="s">
        <v>53098</v>
      </c>
      <c r="B17963" s="1" t="s">
        <v>53099</v>
      </c>
      <c r="C17963" s="1" t="s">
        <v>53100</v>
      </c>
      <c r="D17963" s="1">
        <v>45.0</v>
      </c>
    </row>
    <row r="17964">
      <c r="A17964" s="1" t="s">
        <v>53101</v>
      </c>
      <c r="B17964" s="1" t="s">
        <v>53102</v>
      </c>
      <c r="C17964" s="1" t="s">
        <v>53103</v>
      </c>
      <c r="D17964" s="1">
        <v>73.0</v>
      </c>
    </row>
    <row r="17965">
      <c r="A17965" s="1" t="s">
        <v>53104</v>
      </c>
      <c r="B17965" s="1" t="s">
        <v>53105</v>
      </c>
      <c r="C17965" s="1" t="s">
        <v>53106</v>
      </c>
      <c r="D17965" s="1">
        <v>235.0</v>
      </c>
    </row>
    <row r="17966">
      <c r="A17966" s="1" t="s">
        <v>53107</v>
      </c>
      <c r="B17966" s="1" t="s">
        <v>53108</v>
      </c>
      <c r="C17966" s="1" t="s">
        <v>53109</v>
      </c>
      <c r="D17966" s="1">
        <v>233.0</v>
      </c>
    </row>
    <row r="17967">
      <c r="A17967" s="1" t="s">
        <v>53110</v>
      </c>
      <c r="B17967" s="1" t="s">
        <v>53111</v>
      </c>
      <c r="C17967" s="1" t="s">
        <v>53112</v>
      </c>
      <c r="D17967" s="1">
        <v>368.0</v>
      </c>
    </row>
    <row r="17968">
      <c r="A17968" s="1" t="s">
        <v>53113</v>
      </c>
      <c r="B17968" s="1" t="s">
        <v>53114</v>
      </c>
      <c r="C17968" s="1" t="s">
        <v>53115</v>
      </c>
      <c r="D17968" s="1">
        <v>282.0</v>
      </c>
    </row>
    <row r="17969">
      <c r="A17969" s="1" t="s">
        <v>53116</v>
      </c>
      <c r="B17969" s="1" t="s">
        <v>53117</v>
      </c>
      <c r="C17969" s="1" t="s">
        <v>53118</v>
      </c>
      <c r="D17969" s="1">
        <v>315.0</v>
      </c>
    </row>
    <row r="17970">
      <c r="A17970" s="1" t="s">
        <v>53119</v>
      </c>
      <c r="B17970" s="1" t="s">
        <v>53120</v>
      </c>
      <c r="C17970" s="1" t="s">
        <v>53121</v>
      </c>
      <c r="D17970" s="1">
        <v>28.0</v>
      </c>
    </row>
    <row r="17971">
      <c r="A17971" s="1" t="s">
        <v>53122</v>
      </c>
      <c r="B17971" s="1" t="s">
        <v>53123</v>
      </c>
      <c r="C17971" s="1" t="s">
        <v>53124</v>
      </c>
      <c r="D17971" s="1">
        <v>460.0</v>
      </c>
    </row>
    <row r="17972">
      <c r="A17972" s="1" t="s">
        <v>53125</v>
      </c>
      <c r="B17972" s="1" t="s">
        <v>53126</v>
      </c>
      <c r="C17972" s="1" t="s">
        <v>53127</v>
      </c>
      <c r="D17972" s="1">
        <v>93.0</v>
      </c>
    </row>
    <row r="17973">
      <c r="A17973" s="1" t="s">
        <v>53128</v>
      </c>
      <c r="B17973" s="1" t="s">
        <v>53129</v>
      </c>
      <c r="C17973" s="1" t="s">
        <v>53130</v>
      </c>
      <c r="D17973" s="1">
        <v>611.0</v>
      </c>
    </row>
    <row r="17974">
      <c r="A17974" s="1" t="s">
        <v>53131</v>
      </c>
      <c r="B17974" s="1" t="s">
        <v>53132</v>
      </c>
      <c r="C17974" s="1" t="s">
        <v>53133</v>
      </c>
      <c r="D17974" s="1">
        <v>2301.0</v>
      </c>
    </row>
    <row r="17975">
      <c r="A17975" s="1" t="s">
        <v>53134</v>
      </c>
      <c r="B17975" s="1" t="s">
        <v>53135</v>
      </c>
      <c r="C17975" s="1" t="s">
        <v>53136</v>
      </c>
      <c r="D17975" s="1">
        <v>337.0</v>
      </c>
    </row>
    <row r="17976">
      <c r="A17976" s="1" t="s">
        <v>53137</v>
      </c>
      <c r="B17976" s="1" t="s">
        <v>53138</v>
      </c>
      <c r="C17976" s="1" t="s">
        <v>53139</v>
      </c>
      <c r="D17976" s="1">
        <v>138.0</v>
      </c>
    </row>
    <row r="17977">
      <c r="A17977" s="1" t="s">
        <v>53140</v>
      </c>
      <c r="B17977" s="1" t="s">
        <v>53141</v>
      </c>
      <c r="C17977" s="1" t="s">
        <v>53142</v>
      </c>
      <c r="D17977" s="1">
        <v>312.0</v>
      </c>
    </row>
    <row r="17978">
      <c r="A17978" s="1" t="s">
        <v>53143</v>
      </c>
      <c r="B17978" s="1" t="s">
        <v>53144</v>
      </c>
      <c r="C17978" s="1" t="s">
        <v>53145</v>
      </c>
      <c r="D17978" s="1">
        <v>542.0</v>
      </c>
    </row>
    <row r="17979">
      <c r="A17979" s="1" t="s">
        <v>53146</v>
      </c>
      <c r="B17979" s="1" t="s">
        <v>53147</v>
      </c>
      <c r="C17979" s="1" t="s">
        <v>53148</v>
      </c>
      <c r="D17979" s="1">
        <v>979.0</v>
      </c>
    </row>
    <row r="17980">
      <c r="A17980" s="1" t="s">
        <v>53149</v>
      </c>
      <c r="B17980" s="1" t="s">
        <v>53150</v>
      </c>
      <c r="C17980" s="1" t="s">
        <v>53151</v>
      </c>
      <c r="D17980" s="1">
        <v>2099.0</v>
      </c>
    </row>
    <row r="17981">
      <c r="A17981" s="1" t="s">
        <v>53152</v>
      </c>
      <c r="B17981" s="1" t="s">
        <v>53153</v>
      </c>
      <c r="C17981" s="1" t="s">
        <v>53154</v>
      </c>
      <c r="D17981" s="1">
        <v>126.0</v>
      </c>
    </row>
    <row r="17982">
      <c r="A17982" s="1" t="s">
        <v>53155</v>
      </c>
      <c r="B17982" s="1" t="s">
        <v>53156</v>
      </c>
      <c r="C17982" s="1" t="s">
        <v>53157</v>
      </c>
      <c r="D17982" s="1">
        <v>6.0</v>
      </c>
    </row>
    <row r="17983">
      <c r="A17983" s="1" t="s">
        <v>53158</v>
      </c>
      <c r="B17983" s="1" t="s">
        <v>53159</v>
      </c>
      <c r="C17983" s="1" t="s">
        <v>53160</v>
      </c>
      <c r="D17983" s="1">
        <v>240.0</v>
      </c>
    </row>
    <row r="17984">
      <c r="A17984" s="1" t="s">
        <v>53161</v>
      </c>
      <c r="B17984" s="1" t="s">
        <v>53162</v>
      </c>
      <c r="C17984" s="1" t="s">
        <v>53163</v>
      </c>
      <c r="D17984" s="1">
        <v>4409.0</v>
      </c>
    </row>
    <row r="17985">
      <c r="A17985" s="1" t="s">
        <v>53164</v>
      </c>
      <c r="B17985" s="1" t="s">
        <v>53165</v>
      </c>
      <c r="C17985" s="1" t="s">
        <v>53166</v>
      </c>
      <c r="D17985" s="1">
        <v>57.0</v>
      </c>
    </row>
    <row r="17986">
      <c r="A17986" s="1" t="s">
        <v>53167</v>
      </c>
      <c r="B17986" s="1" t="s">
        <v>53168</v>
      </c>
      <c r="C17986" s="1" t="s">
        <v>53169</v>
      </c>
      <c r="D17986" s="1">
        <v>105.0</v>
      </c>
    </row>
    <row r="17987">
      <c r="A17987" s="1" t="s">
        <v>53170</v>
      </c>
      <c r="B17987" s="1" t="s">
        <v>53171</v>
      </c>
      <c r="C17987" s="1" t="s">
        <v>53172</v>
      </c>
      <c r="D17987" s="1">
        <v>453.0</v>
      </c>
    </row>
    <row r="17988">
      <c r="A17988" s="1" t="s">
        <v>53173</v>
      </c>
      <c r="B17988" s="1" t="s">
        <v>53174</v>
      </c>
      <c r="C17988" s="1" t="s">
        <v>53175</v>
      </c>
      <c r="D17988" s="1">
        <v>68.0</v>
      </c>
    </row>
    <row r="17989">
      <c r="A17989" s="1" t="s">
        <v>53176</v>
      </c>
      <c r="B17989" s="1" t="s">
        <v>53177</v>
      </c>
      <c r="C17989" s="1" t="s">
        <v>53178</v>
      </c>
      <c r="D17989" s="1">
        <v>72.0</v>
      </c>
    </row>
    <row r="17990">
      <c r="A17990" s="1" t="s">
        <v>53179</v>
      </c>
      <c r="B17990" s="1" t="s">
        <v>53180</v>
      </c>
      <c r="C17990" s="1" t="s">
        <v>53181</v>
      </c>
      <c r="D17990" s="1">
        <v>852.0</v>
      </c>
    </row>
    <row r="17991">
      <c r="A17991" s="1" t="s">
        <v>53182</v>
      </c>
      <c r="B17991" s="1" t="s">
        <v>53183</v>
      </c>
      <c r="C17991" s="1" t="s">
        <v>53184</v>
      </c>
      <c r="D17991" s="1">
        <v>337.0</v>
      </c>
    </row>
    <row r="17992">
      <c r="A17992" s="1" t="s">
        <v>53185</v>
      </c>
      <c r="B17992" s="1" t="s">
        <v>53186</v>
      </c>
      <c r="C17992" s="1" t="s">
        <v>53187</v>
      </c>
      <c r="D17992" s="1">
        <v>1143.0</v>
      </c>
    </row>
    <row r="17993">
      <c r="A17993" s="1" t="s">
        <v>53188</v>
      </c>
      <c r="B17993" s="1" t="s">
        <v>53189</v>
      </c>
      <c r="C17993" s="1" t="s">
        <v>53190</v>
      </c>
      <c r="D17993" s="1">
        <v>234.0</v>
      </c>
    </row>
    <row r="17994">
      <c r="A17994" s="1" t="s">
        <v>53191</v>
      </c>
      <c r="B17994" s="1" t="s">
        <v>53192</v>
      </c>
      <c r="C17994" s="1" t="s">
        <v>53193</v>
      </c>
      <c r="D17994" s="1">
        <v>586.0</v>
      </c>
    </row>
    <row r="17995">
      <c r="A17995" s="1" t="s">
        <v>53194</v>
      </c>
      <c r="B17995" s="1" t="s">
        <v>53195</v>
      </c>
      <c r="C17995" s="1" t="s">
        <v>53196</v>
      </c>
      <c r="D17995" s="1">
        <v>181.0</v>
      </c>
    </row>
    <row r="17996">
      <c r="A17996" s="1" t="s">
        <v>53197</v>
      </c>
      <c r="B17996" s="1" t="s">
        <v>53198</v>
      </c>
      <c r="C17996" s="1" t="s">
        <v>53199</v>
      </c>
      <c r="D17996" s="1">
        <v>3286.0</v>
      </c>
    </row>
    <row r="17997">
      <c r="A17997" s="1" t="s">
        <v>53200</v>
      </c>
      <c r="B17997" s="1" t="s">
        <v>53201</v>
      </c>
      <c r="C17997" s="1" t="s">
        <v>53202</v>
      </c>
      <c r="D17997" s="1">
        <v>463.0</v>
      </c>
    </row>
    <row r="17998">
      <c r="A17998" s="1" t="s">
        <v>53203</v>
      </c>
      <c r="B17998" s="1" t="s">
        <v>53204</v>
      </c>
      <c r="C17998" s="1" t="s">
        <v>53205</v>
      </c>
      <c r="D17998" s="1">
        <v>334.0</v>
      </c>
    </row>
    <row r="17999">
      <c r="A17999" s="1" t="s">
        <v>53206</v>
      </c>
      <c r="B17999" s="1" t="s">
        <v>53207</v>
      </c>
      <c r="C17999" s="1" t="s">
        <v>53208</v>
      </c>
      <c r="D17999" s="1">
        <v>16.0</v>
      </c>
    </row>
    <row r="18000">
      <c r="A18000" s="1" t="s">
        <v>53209</v>
      </c>
      <c r="B18000" s="1" t="s">
        <v>53210</v>
      </c>
      <c r="C18000" s="1" t="s">
        <v>53211</v>
      </c>
      <c r="D18000" s="1">
        <v>81.0</v>
      </c>
    </row>
    <row r="18001">
      <c r="A18001" s="1" t="s">
        <v>53212</v>
      </c>
      <c r="B18001" s="1" t="s">
        <v>53213</v>
      </c>
      <c r="C18001" s="1" t="s">
        <v>53214</v>
      </c>
      <c r="D18001" s="1">
        <v>79.0</v>
      </c>
    </row>
    <row r="18002">
      <c r="A18002" s="1" t="s">
        <v>53215</v>
      </c>
      <c r="B18002" s="1" t="s">
        <v>53216</v>
      </c>
      <c r="C18002" s="1" t="s">
        <v>53217</v>
      </c>
      <c r="D18002" s="1">
        <v>225.0</v>
      </c>
    </row>
    <row r="18003">
      <c r="A18003" s="1" t="s">
        <v>53218</v>
      </c>
      <c r="B18003" s="1" t="s">
        <v>53219</v>
      </c>
      <c r="C18003" s="1" t="s">
        <v>53220</v>
      </c>
      <c r="D18003" s="1">
        <v>54.0</v>
      </c>
    </row>
    <row r="18004">
      <c r="A18004" s="1" t="s">
        <v>53221</v>
      </c>
      <c r="B18004" s="1" t="s">
        <v>53222</v>
      </c>
      <c r="C18004" s="1" t="s">
        <v>53223</v>
      </c>
      <c r="D18004" s="1">
        <v>103.0</v>
      </c>
    </row>
    <row r="18005">
      <c r="A18005" s="1" t="s">
        <v>53224</v>
      </c>
      <c r="B18005" s="1" t="s">
        <v>53225</v>
      </c>
      <c r="C18005" s="1" t="s">
        <v>53226</v>
      </c>
      <c r="D18005" s="1">
        <v>101.0</v>
      </c>
    </row>
    <row r="18006">
      <c r="A18006" s="1" t="s">
        <v>53227</v>
      </c>
      <c r="B18006" s="1" t="s">
        <v>53228</v>
      </c>
      <c r="C18006" s="1" t="s">
        <v>53229</v>
      </c>
      <c r="D18006" s="1">
        <v>75.0</v>
      </c>
    </row>
    <row r="18007">
      <c r="A18007" s="1" t="s">
        <v>53230</v>
      </c>
      <c r="B18007" s="1" t="s">
        <v>53231</v>
      </c>
      <c r="C18007" s="1" t="s">
        <v>53232</v>
      </c>
      <c r="D18007" s="1">
        <v>667.0</v>
      </c>
    </row>
    <row r="18008">
      <c r="A18008" s="1" t="s">
        <v>53233</v>
      </c>
      <c r="B18008" s="1" t="s">
        <v>53234</v>
      </c>
      <c r="C18008" s="1" t="s">
        <v>53235</v>
      </c>
      <c r="D18008" s="1">
        <v>282.0</v>
      </c>
    </row>
    <row r="18009">
      <c r="A18009" s="1" t="s">
        <v>53236</v>
      </c>
      <c r="B18009" s="1" t="s">
        <v>53237</v>
      </c>
      <c r="C18009" s="1" t="s">
        <v>53238</v>
      </c>
      <c r="D18009" s="1">
        <v>72.0</v>
      </c>
    </row>
    <row r="18010">
      <c r="A18010" s="1" t="s">
        <v>53239</v>
      </c>
      <c r="B18010" s="1" t="s">
        <v>53240</v>
      </c>
      <c r="C18010" s="1" t="s">
        <v>53241</v>
      </c>
      <c r="D18010" s="1">
        <v>236.0</v>
      </c>
    </row>
    <row r="18011">
      <c r="A18011" s="1" t="s">
        <v>53242</v>
      </c>
      <c r="B18011" s="1" t="s">
        <v>53243</v>
      </c>
      <c r="C18011" s="1" t="s">
        <v>53244</v>
      </c>
      <c r="D18011" s="1">
        <v>2243.0</v>
      </c>
    </row>
    <row r="18012">
      <c r="A18012" s="1" t="s">
        <v>53245</v>
      </c>
      <c r="B18012" s="1" t="s">
        <v>53246</v>
      </c>
      <c r="C18012" s="1" t="s">
        <v>53247</v>
      </c>
      <c r="D18012" s="1">
        <v>143.0</v>
      </c>
    </row>
    <row r="18013">
      <c r="A18013" s="1" t="s">
        <v>53248</v>
      </c>
      <c r="B18013" s="1" t="s">
        <v>53249</v>
      </c>
      <c r="C18013" s="1" t="s">
        <v>53250</v>
      </c>
      <c r="D18013" s="1">
        <v>377.0</v>
      </c>
    </row>
    <row r="18014">
      <c r="A18014" s="1" t="s">
        <v>53251</v>
      </c>
      <c r="B18014" s="1" t="s">
        <v>53252</v>
      </c>
      <c r="C18014" s="1" t="s">
        <v>53253</v>
      </c>
      <c r="D18014" s="1">
        <v>572.0</v>
      </c>
    </row>
    <row r="18015">
      <c r="A18015" s="1" t="s">
        <v>53254</v>
      </c>
      <c r="B18015" s="1" t="s">
        <v>53255</v>
      </c>
      <c r="C18015" s="1" t="s">
        <v>53256</v>
      </c>
      <c r="D18015" s="1">
        <v>86.0</v>
      </c>
    </row>
    <row r="18016">
      <c r="A18016" s="1" t="s">
        <v>53257</v>
      </c>
      <c r="B18016" s="1" t="s">
        <v>53258</v>
      </c>
      <c r="C18016" s="1" t="s">
        <v>53259</v>
      </c>
      <c r="D18016" s="1">
        <v>665.0</v>
      </c>
    </row>
    <row r="18017">
      <c r="A18017" s="1" t="s">
        <v>53260</v>
      </c>
      <c r="B18017" s="1" t="s">
        <v>53261</v>
      </c>
      <c r="C18017" s="1" t="s">
        <v>53262</v>
      </c>
      <c r="D18017" s="1">
        <v>5772.0</v>
      </c>
    </row>
    <row r="18018">
      <c r="A18018" s="1" t="s">
        <v>53263</v>
      </c>
      <c r="B18018" s="1" t="s">
        <v>53264</v>
      </c>
      <c r="C18018" s="1" t="s">
        <v>53265</v>
      </c>
      <c r="D18018" s="1">
        <v>333.0</v>
      </c>
    </row>
    <row r="18019">
      <c r="A18019" s="1" t="s">
        <v>49419</v>
      </c>
      <c r="B18019" s="1" t="s">
        <v>53266</v>
      </c>
      <c r="C18019" s="1" t="s">
        <v>53267</v>
      </c>
      <c r="D18019" s="1">
        <v>39.0</v>
      </c>
    </row>
    <row r="18020">
      <c r="A18020" s="1" t="s">
        <v>53268</v>
      </c>
      <c r="B18020" s="1" t="s">
        <v>53269</v>
      </c>
      <c r="C18020" s="1" t="s">
        <v>53270</v>
      </c>
      <c r="D18020" s="1">
        <v>254.0</v>
      </c>
    </row>
    <row r="18021">
      <c r="A18021" s="1" t="s">
        <v>53271</v>
      </c>
      <c r="B18021" s="1" t="s">
        <v>53272</v>
      </c>
      <c r="C18021" s="1" t="s">
        <v>53273</v>
      </c>
      <c r="D18021" s="1">
        <v>332.0</v>
      </c>
    </row>
    <row r="18022">
      <c r="A18022" s="1" t="s">
        <v>53274</v>
      </c>
      <c r="B18022" s="1" t="s">
        <v>53275</v>
      </c>
      <c r="C18022" s="1" t="s">
        <v>53276</v>
      </c>
      <c r="D18022" s="1">
        <v>5790.0</v>
      </c>
    </row>
    <row r="18023">
      <c r="A18023" s="1" t="s">
        <v>53277</v>
      </c>
      <c r="B18023" s="1" t="s">
        <v>53278</v>
      </c>
      <c r="C18023" s="1" t="s">
        <v>53279</v>
      </c>
      <c r="D18023" s="1">
        <v>34.0</v>
      </c>
    </row>
    <row r="18024">
      <c r="A18024" s="1" t="s">
        <v>53280</v>
      </c>
      <c r="B18024" s="1" t="s">
        <v>53281</v>
      </c>
      <c r="C18024" s="1" t="s">
        <v>53282</v>
      </c>
      <c r="D18024" s="1">
        <v>1810.0</v>
      </c>
    </row>
    <row r="18025">
      <c r="A18025" s="1" t="s">
        <v>53283</v>
      </c>
      <c r="B18025" s="1" t="s">
        <v>53284</v>
      </c>
      <c r="C18025" s="1" t="s">
        <v>53285</v>
      </c>
      <c r="D18025" s="1">
        <v>223.0</v>
      </c>
    </row>
    <row r="18026">
      <c r="A18026" s="1" t="s">
        <v>53286</v>
      </c>
      <c r="B18026" s="1" t="s">
        <v>53287</v>
      </c>
      <c r="C18026" s="1" t="s">
        <v>53288</v>
      </c>
      <c r="D18026" s="1">
        <v>780.0</v>
      </c>
    </row>
    <row r="18027">
      <c r="A18027" s="1" t="s">
        <v>53289</v>
      </c>
      <c r="B18027" s="1" t="s">
        <v>53290</v>
      </c>
      <c r="C18027" s="1" t="s">
        <v>53291</v>
      </c>
      <c r="D18027" s="1">
        <v>2121.0</v>
      </c>
    </row>
    <row r="18028">
      <c r="A18028" s="1" t="s">
        <v>53292</v>
      </c>
      <c r="B18028" s="1" t="s">
        <v>53293</v>
      </c>
      <c r="C18028" s="1" t="s">
        <v>53294</v>
      </c>
      <c r="D18028" s="1">
        <v>224.0</v>
      </c>
    </row>
    <row r="18029">
      <c r="A18029" s="1" t="s">
        <v>53295</v>
      </c>
      <c r="B18029" s="1" t="s">
        <v>53295</v>
      </c>
      <c r="C18029" s="1" t="s">
        <v>53296</v>
      </c>
      <c r="D18029" s="1">
        <v>416.0</v>
      </c>
    </row>
    <row r="18030">
      <c r="A18030" s="1" t="s">
        <v>53297</v>
      </c>
      <c r="B18030" s="1" t="s">
        <v>53298</v>
      </c>
      <c r="C18030" s="1" t="s">
        <v>53299</v>
      </c>
      <c r="D18030" s="1">
        <v>22.0</v>
      </c>
    </row>
    <row r="18031">
      <c r="A18031" s="1" t="s">
        <v>53300</v>
      </c>
      <c r="B18031" s="1" t="s">
        <v>53301</v>
      </c>
      <c r="C18031" s="1" t="s">
        <v>53302</v>
      </c>
      <c r="D18031" s="1">
        <v>1923.0</v>
      </c>
    </row>
    <row r="18032">
      <c r="A18032" s="1" t="s">
        <v>53303</v>
      </c>
      <c r="B18032" s="1" t="s">
        <v>53304</v>
      </c>
      <c r="C18032" s="1" t="s">
        <v>53305</v>
      </c>
      <c r="D18032" s="1">
        <v>116.0</v>
      </c>
    </row>
    <row r="18033">
      <c r="A18033" s="1" t="s">
        <v>53306</v>
      </c>
      <c r="B18033" s="1" t="s">
        <v>53307</v>
      </c>
      <c r="C18033" s="1" t="s">
        <v>53308</v>
      </c>
      <c r="D18033" s="1">
        <v>76.0</v>
      </c>
    </row>
    <row r="18034">
      <c r="A18034" s="1" t="s">
        <v>21715</v>
      </c>
      <c r="B18034" s="1" t="s">
        <v>11430</v>
      </c>
      <c r="C18034" s="1" t="s">
        <v>53309</v>
      </c>
      <c r="D18034" s="1">
        <v>229.0</v>
      </c>
    </row>
    <row r="18035">
      <c r="A18035" s="1" t="s">
        <v>53310</v>
      </c>
      <c r="B18035" s="1" t="s">
        <v>53311</v>
      </c>
      <c r="C18035" s="1" t="s">
        <v>53312</v>
      </c>
      <c r="D18035" s="1">
        <v>1658.0</v>
      </c>
    </row>
    <row r="18036">
      <c r="A18036" s="1" t="s">
        <v>53313</v>
      </c>
      <c r="B18036" s="1" t="s">
        <v>53314</v>
      </c>
      <c r="C18036" s="1" t="s">
        <v>53315</v>
      </c>
      <c r="D18036" s="1">
        <v>260.0</v>
      </c>
    </row>
    <row r="18037">
      <c r="A18037" s="1" t="s">
        <v>53316</v>
      </c>
      <c r="B18037" s="1" t="s">
        <v>53317</v>
      </c>
      <c r="C18037" s="1" t="s">
        <v>53318</v>
      </c>
      <c r="D18037" s="1">
        <v>112.0</v>
      </c>
    </row>
    <row r="18038">
      <c r="A18038" s="1" t="s">
        <v>53319</v>
      </c>
      <c r="B18038" s="1" t="s">
        <v>53320</v>
      </c>
      <c r="C18038" s="1" t="s">
        <v>53321</v>
      </c>
      <c r="D18038" s="1">
        <v>35.0</v>
      </c>
    </row>
    <row r="18039">
      <c r="A18039" s="1" t="s">
        <v>53322</v>
      </c>
      <c r="B18039" s="1" t="s">
        <v>53323</v>
      </c>
      <c r="C18039" s="1" t="s">
        <v>53324</v>
      </c>
      <c r="D18039" s="1">
        <v>712.0</v>
      </c>
    </row>
    <row r="18040">
      <c r="A18040" s="1" t="s">
        <v>53325</v>
      </c>
      <c r="B18040" s="1" t="s">
        <v>53326</v>
      </c>
      <c r="C18040" s="1" t="s">
        <v>53327</v>
      </c>
      <c r="D18040" s="1">
        <v>1749.0</v>
      </c>
    </row>
    <row r="18041">
      <c r="A18041" s="1" t="s">
        <v>53328</v>
      </c>
      <c r="B18041" s="1" t="s">
        <v>53329</v>
      </c>
      <c r="C18041" s="1" t="s">
        <v>53330</v>
      </c>
      <c r="D18041" s="1">
        <v>2483.0</v>
      </c>
    </row>
    <row r="18042">
      <c r="A18042" s="1" t="s">
        <v>53331</v>
      </c>
      <c r="B18042" s="1" t="s">
        <v>53332</v>
      </c>
      <c r="C18042" s="1" t="s">
        <v>53333</v>
      </c>
      <c r="D18042" s="1">
        <v>175.0</v>
      </c>
    </row>
    <row r="18043">
      <c r="A18043" s="1" t="s">
        <v>53334</v>
      </c>
      <c r="B18043" s="1" t="s">
        <v>53335</v>
      </c>
      <c r="C18043" s="1" t="s">
        <v>53336</v>
      </c>
      <c r="D18043" s="1">
        <v>115.0</v>
      </c>
    </row>
    <row r="18044">
      <c r="A18044" s="1" t="s">
        <v>53337</v>
      </c>
      <c r="B18044" s="1" t="s">
        <v>53338</v>
      </c>
      <c r="C18044" s="1" t="s">
        <v>53339</v>
      </c>
      <c r="D18044" s="1">
        <v>311.0</v>
      </c>
    </row>
    <row r="18045">
      <c r="A18045" s="1" t="s">
        <v>53340</v>
      </c>
      <c r="B18045" s="1" t="s">
        <v>53341</v>
      </c>
      <c r="C18045" s="1" t="s">
        <v>53342</v>
      </c>
      <c r="D18045" s="1">
        <v>34.0</v>
      </c>
    </row>
    <row r="18046">
      <c r="A18046" s="1" t="s">
        <v>53343</v>
      </c>
      <c r="B18046" s="1" t="s">
        <v>53344</v>
      </c>
      <c r="C18046" s="1" t="s">
        <v>53345</v>
      </c>
      <c r="D18046" s="1">
        <v>815.0</v>
      </c>
    </row>
    <row r="18047">
      <c r="A18047" s="1" t="s">
        <v>53346</v>
      </c>
      <c r="B18047" s="1" t="s">
        <v>53347</v>
      </c>
      <c r="C18047" s="1" t="s">
        <v>53348</v>
      </c>
      <c r="D18047" s="1">
        <v>289.0</v>
      </c>
    </row>
    <row r="18048">
      <c r="A18048" s="1" t="s">
        <v>53349</v>
      </c>
      <c r="B18048" s="1" t="s">
        <v>53350</v>
      </c>
      <c r="C18048" s="1" t="s">
        <v>53351</v>
      </c>
      <c r="D18048" s="1">
        <v>218.0</v>
      </c>
    </row>
    <row r="18049">
      <c r="A18049" s="1" t="s">
        <v>53352</v>
      </c>
      <c r="B18049" s="1" t="s">
        <v>53353</v>
      </c>
      <c r="C18049" s="1" t="s">
        <v>53354</v>
      </c>
      <c r="D18049" s="1">
        <v>546.0</v>
      </c>
    </row>
    <row r="18050">
      <c r="A18050" s="1" t="s">
        <v>53355</v>
      </c>
      <c r="B18050" s="1" t="s">
        <v>53356</v>
      </c>
      <c r="C18050" s="1" t="s">
        <v>53357</v>
      </c>
      <c r="D18050" s="1">
        <v>78.0</v>
      </c>
    </row>
    <row r="18051">
      <c r="A18051" s="1" t="s">
        <v>53358</v>
      </c>
      <c r="B18051" s="1" t="s">
        <v>53359</v>
      </c>
      <c r="C18051" s="1" t="s">
        <v>53360</v>
      </c>
      <c r="D18051" s="1">
        <v>192.0</v>
      </c>
    </row>
    <row r="18052">
      <c r="A18052" s="1" t="s">
        <v>53361</v>
      </c>
      <c r="B18052" s="1" t="s">
        <v>53362</v>
      </c>
      <c r="C18052" s="1" t="s">
        <v>53363</v>
      </c>
      <c r="D18052" s="1">
        <v>143.0</v>
      </c>
    </row>
    <row r="18053">
      <c r="A18053" s="1" t="s">
        <v>53364</v>
      </c>
      <c r="B18053" s="1" t="s">
        <v>53365</v>
      </c>
      <c r="C18053" s="1" t="s">
        <v>53366</v>
      </c>
      <c r="D18053" s="1">
        <v>311.0</v>
      </c>
    </row>
    <row r="18054">
      <c r="A18054" s="1" t="s">
        <v>53367</v>
      </c>
      <c r="B18054" s="1" t="s">
        <v>53368</v>
      </c>
      <c r="C18054" s="1" t="s">
        <v>53369</v>
      </c>
      <c r="D18054" s="1">
        <v>1374.0</v>
      </c>
    </row>
    <row r="18055">
      <c r="A18055" s="1" t="s">
        <v>53370</v>
      </c>
      <c r="B18055" s="1" t="s">
        <v>53371</v>
      </c>
      <c r="C18055" s="1" t="s">
        <v>53372</v>
      </c>
      <c r="D18055" s="1">
        <v>166.0</v>
      </c>
    </row>
    <row r="18056">
      <c r="A18056" s="1" t="s">
        <v>53373</v>
      </c>
      <c r="B18056" s="1" t="s">
        <v>53374</v>
      </c>
      <c r="C18056" s="1" t="s">
        <v>53375</v>
      </c>
      <c r="D18056" s="1">
        <v>172.0</v>
      </c>
    </row>
    <row r="18057">
      <c r="A18057" s="1" t="s">
        <v>53376</v>
      </c>
      <c r="B18057" s="1" t="s">
        <v>53377</v>
      </c>
      <c r="C18057" s="1" t="s">
        <v>53378</v>
      </c>
      <c r="D18057" s="1">
        <v>108.0</v>
      </c>
    </row>
    <row r="18058">
      <c r="A18058" s="1" t="s">
        <v>53379</v>
      </c>
      <c r="B18058" s="1" t="s">
        <v>53380</v>
      </c>
      <c r="C18058" s="1" t="s">
        <v>53381</v>
      </c>
      <c r="D18058" s="1">
        <v>2489.0</v>
      </c>
    </row>
    <row r="18059">
      <c r="A18059" s="1" t="s">
        <v>53382</v>
      </c>
      <c r="B18059" s="1" t="s">
        <v>53383</v>
      </c>
      <c r="C18059" s="1" t="s">
        <v>53384</v>
      </c>
      <c r="D18059" s="1">
        <v>349.0</v>
      </c>
    </row>
    <row r="18060">
      <c r="A18060" s="1" t="s">
        <v>53385</v>
      </c>
      <c r="B18060" s="1" t="s">
        <v>53386</v>
      </c>
      <c r="C18060" s="1" t="s">
        <v>53387</v>
      </c>
      <c r="D18060" s="1">
        <v>1543.0</v>
      </c>
    </row>
    <row r="18061">
      <c r="A18061" s="1" t="s">
        <v>53388</v>
      </c>
      <c r="B18061" s="1" t="s">
        <v>53389</v>
      </c>
      <c r="C18061" s="1" t="s">
        <v>53390</v>
      </c>
      <c r="D18061" s="1">
        <v>695.0</v>
      </c>
    </row>
    <row r="18062">
      <c r="A18062" s="1" t="s">
        <v>53391</v>
      </c>
      <c r="B18062" s="1" t="s">
        <v>53392</v>
      </c>
      <c r="C18062" s="1" t="s">
        <v>53393</v>
      </c>
      <c r="D18062" s="1">
        <v>110.0</v>
      </c>
    </row>
    <row r="18063">
      <c r="A18063" s="1" t="s">
        <v>53394</v>
      </c>
      <c r="B18063" s="1" t="s">
        <v>53395</v>
      </c>
      <c r="C18063" s="1" t="s">
        <v>53396</v>
      </c>
      <c r="D18063" s="1">
        <v>464.0</v>
      </c>
    </row>
    <row r="18064">
      <c r="A18064" s="1" t="s">
        <v>53397</v>
      </c>
      <c r="B18064" s="1" t="s">
        <v>53398</v>
      </c>
      <c r="C18064" s="1" t="s">
        <v>53399</v>
      </c>
      <c r="D18064" s="1">
        <v>749.0</v>
      </c>
    </row>
    <row r="18065">
      <c r="A18065" s="1" t="s">
        <v>53400</v>
      </c>
      <c r="B18065" s="1" t="s">
        <v>53400</v>
      </c>
      <c r="C18065" s="1" t="s">
        <v>53401</v>
      </c>
      <c r="D18065" s="1">
        <v>352.0</v>
      </c>
    </row>
    <row r="18066">
      <c r="A18066" s="1" t="s">
        <v>53402</v>
      </c>
      <c r="B18066" s="1" t="s">
        <v>53403</v>
      </c>
      <c r="C18066" s="1" t="s">
        <v>53404</v>
      </c>
      <c r="D18066" s="1">
        <v>690.0</v>
      </c>
    </row>
    <row r="18067">
      <c r="A18067" s="1" t="s">
        <v>53405</v>
      </c>
      <c r="B18067" s="1" t="s">
        <v>53406</v>
      </c>
      <c r="C18067" s="1" t="s">
        <v>53407</v>
      </c>
      <c r="D18067" s="1">
        <v>59.0</v>
      </c>
    </row>
    <row r="18068">
      <c r="A18068" s="1" t="s">
        <v>53408</v>
      </c>
      <c r="B18068" s="1" t="s">
        <v>53409</v>
      </c>
      <c r="C18068" s="1" t="s">
        <v>53410</v>
      </c>
      <c r="D18068" s="1">
        <v>258.0</v>
      </c>
    </row>
    <row r="18069">
      <c r="A18069" s="1" t="s">
        <v>53411</v>
      </c>
      <c r="B18069" s="1" t="s">
        <v>53412</v>
      </c>
      <c r="C18069" s="1" t="s">
        <v>53413</v>
      </c>
      <c r="D18069" s="1">
        <v>146.0</v>
      </c>
    </row>
    <row r="18070">
      <c r="A18070" s="1" t="s">
        <v>53414</v>
      </c>
      <c r="B18070" s="1" t="s">
        <v>53415</v>
      </c>
      <c r="C18070" s="1" t="s">
        <v>53416</v>
      </c>
      <c r="D18070" s="1">
        <v>744.0</v>
      </c>
    </row>
    <row r="18071">
      <c r="A18071" s="1" t="s">
        <v>53417</v>
      </c>
      <c r="B18071" s="1" t="s">
        <v>53418</v>
      </c>
      <c r="C18071" s="1" t="s">
        <v>53419</v>
      </c>
      <c r="D18071" s="1">
        <v>473.0</v>
      </c>
    </row>
    <row r="18072">
      <c r="A18072" s="1" t="s">
        <v>53420</v>
      </c>
      <c r="B18072" s="1" t="s">
        <v>53421</v>
      </c>
      <c r="C18072" s="1" t="s">
        <v>53422</v>
      </c>
      <c r="D18072" s="1">
        <v>230.0</v>
      </c>
    </row>
    <row r="18073">
      <c r="A18073" s="1" t="s">
        <v>53423</v>
      </c>
      <c r="B18073" s="1" t="s">
        <v>53424</v>
      </c>
      <c r="C18073" s="1" t="s">
        <v>53425</v>
      </c>
      <c r="D18073" s="1">
        <v>199.0</v>
      </c>
    </row>
    <row r="18074">
      <c r="A18074" s="1" t="s">
        <v>53426</v>
      </c>
      <c r="B18074" s="1" t="s">
        <v>53427</v>
      </c>
      <c r="C18074" s="1" t="s">
        <v>53428</v>
      </c>
      <c r="D18074" s="1">
        <v>80.0</v>
      </c>
    </row>
    <row r="18075">
      <c r="A18075" s="1" t="s">
        <v>53429</v>
      </c>
      <c r="B18075" s="1" t="s">
        <v>53430</v>
      </c>
      <c r="C18075" s="1" t="s">
        <v>53431</v>
      </c>
      <c r="D18075" s="1">
        <v>527.0</v>
      </c>
    </row>
    <row r="18076">
      <c r="A18076" s="1" t="s">
        <v>53432</v>
      </c>
      <c r="B18076" s="1" t="s">
        <v>53433</v>
      </c>
      <c r="C18076" s="1" t="s">
        <v>53434</v>
      </c>
      <c r="D18076" s="1">
        <v>282.0</v>
      </c>
    </row>
    <row r="18077">
      <c r="A18077" s="1" t="s">
        <v>53435</v>
      </c>
      <c r="B18077" s="1" t="s">
        <v>53436</v>
      </c>
      <c r="C18077" s="1" t="s">
        <v>53437</v>
      </c>
      <c r="D18077" s="1">
        <v>15.0</v>
      </c>
    </row>
    <row r="18078">
      <c r="A18078" s="1" t="s">
        <v>53438</v>
      </c>
      <c r="B18078" s="1" t="s">
        <v>53439</v>
      </c>
      <c r="C18078" s="1" t="s">
        <v>53440</v>
      </c>
      <c r="D18078" s="1">
        <v>148.0</v>
      </c>
    </row>
    <row r="18079">
      <c r="A18079" s="1" t="s">
        <v>53441</v>
      </c>
      <c r="B18079" s="1" t="s">
        <v>53442</v>
      </c>
      <c r="C18079" s="1" t="s">
        <v>53443</v>
      </c>
      <c r="D18079" s="1">
        <v>74.0</v>
      </c>
    </row>
    <row r="18080">
      <c r="A18080" s="1" t="s">
        <v>53444</v>
      </c>
      <c r="B18080" s="1" t="s">
        <v>53445</v>
      </c>
      <c r="C18080" s="1" t="s">
        <v>53446</v>
      </c>
      <c r="D18080" s="1">
        <v>265.0</v>
      </c>
    </row>
    <row r="18081">
      <c r="A18081" s="1" t="s">
        <v>53447</v>
      </c>
      <c r="B18081" s="1" t="s">
        <v>53448</v>
      </c>
      <c r="C18081" s="1" t="s">
        <v>53449</v>
      </c>
      <c r="D18081" s="1">
        <v>46.0</v>
      </c>
    </row>
    <row r="18082">
      <c r="A18082" s="1" t="s">
        <v>53450</v>
      </c>
      <c r="B18082" s="1" t="s">
        <v>53451</v>
      </c>
      <c r="C18082" s="1" t="s">
        <v>53452</v>
      </c>
      <c r="D18082" s="1">
        <v>223.0</v>
      </c>
    </row>
    <row r="18083">
      <c r="A18083" s="1" t="s">
        <v>53453</v>
      </c>
      <c r="B18083" s="1" t="s">
        <v>53454</v>
      </c>
      <c r="C18083" s="1" t="s">
        <v>53455</v>
      </c>
      <c r="D18083" s="1">
        <v>29.0</v>
      </c>
    </row>
    <row r="18084">
      <c r="A18084" s="1" t="s">
        <v>53456</v>
      </c>
      <c r="B18084" s="1" t="s">
        <v>53457</v>
      </c>
      <c r="C18084" s="1" t="s">
        <v>53458</v>
      </c>
      <c r="D18084" s="1">
        <v>343.0</v>
      </c>
    </row>
    <row r="18085">
      <c r="A18085" s="1" t="s">
        <v>53459</v>
      </c>
      <c r="B18085" s="1" t="s">
        <v>53460</v>
      </c>
      <c r="C18085" s="1" t="s">
        <v>53461</v>
      </c>
      <c r="D18085" s="1">
        <v>110.0</v>
      </c>
    </row>
    <row r="18086">
      <c r="A18086" s="1" t="s">
        <v>53462</v>
      </c>
      <c r="B18086" s="1" t="s">
        <v>53463</v>
      </c>
      <c r="C18086" s="1" t="s">
        <v>53464</v>
      </c>
      <c r="D18086" s="1">
        <v>703.0</v>
      </c>
    </row>
    <row r="18087">
      <c r="A18087" s="1" t="s">
        <v>53465</v>
      </c>
      <c r="B18087" s="1" t="s">
        <v>53466</v>
      </c>
      <c r="C18087" s="1" t="s">
        <v>53467</v>
      </c>
      <c r="D18087" s="1">
        <v>23.0</v>
      </c>
    </row>
    <row r="18088">
      <c r="A18088" s="1" t="s">
        <v>53468</v>
      </c>
      <c r="B18088" s="1" t="s">
        <v>53469</v>
      </c>
      <c r="C18088" s="1" t="s">
        <v>53470</v>
      </c>
      <c r="D18088" s="1">
        <v>517.0</v>
      </c>
    </row>
    <row r="18089">
      <c r="A18089" s="1" t="s">
        <v>53471</v>
      </c>
      <c r="B18089" s="1" t="s">
        <v>53472</v>
      </c>
      <c r="C18089" s="1" t="s">
        <v>53473</v>
      </c>
      <c r="D18089" s="1">
        <v>74.0</v>
      </c>
    </row>
    <row r="18090">
      <c r="A18090" s="1" t="s">
        <v>53474</v>
      </c>
      <c r="B18090" s="1" t="s">
        <v>53475</v>
      </c>
      <c r="C18090" s="1" t="s">
        <v>53476</v>
      </c>
      <c r="D18090" s="1">
        <v>201.0</v>
      </c>
    </row>
    <row r="18091">
      <c r="A18091" s="1" t="s">
        <v>53477</v>
      </c>
      <c r="B18091" s="1" t="s">
        <v>53478</v>
      </c>
      <c r="C18091" s="1" t="s">
        <v>53479</v>
      </c>
      <c r="D18091" s="1">
        <v>517.0</v>
      </c>
    </row>
    <row r="18092">
      <c r="A18092" s="1" t="s">
        <v>53480</v>
      </c>
      <c r="B18092" s="1" t="s">
        <v>53481</v>
      </c>
      <c r="C18092" s="1" t="s">
        <v>53482</v>
      </c>
      <c r="D18092" s="1">
        <v>19.0</v>
      </c>
    </row>
    <row r="18093">
      <c r="A18093" s="1" t="s">
        <v>53483</v>
      </c>
      <c r="B18093" s="1" t="s">
        <v>53484</v>
      </c>
      <c r="C18093" s="1" t="s">
        <v>53485</v>
      </c>
      <c r="D18093" s="1">
        <v>277.0</v>
      </c>
    </row>
    <row r="18094">
      <c r="A18094" s="1" t="s">
        <v>53486</v>
      </c>
      <c r="B18094" s="1" t="s">
        <v>53487</v>
      </c>
      <c r="C18094" s="1" t="s">
        <v>53488</v>
      </c>
      <c r="D18094" s="1">
        <v>742.0</v>
      </c>
    </row>
    <row r="18095">
      <c r="A18095" s="1" t="s">
        <v>53489</v>
      </c>
      <c r="B18095" s="1" t="s">
        <v>53490</v>
      </c>
      <c r="C18095" s="1" t="s">
        <v>53491</v>
      </c>
      <c r="D18095" s="1">
        <v>754.0</v>
      </c>
    </row>
    <row r="18096">
      <c r="A18096" s="1" t="s">
        <v>53492</v>
      </c>
      <c r="B18096" s="1" t="s">
        <v>53493</v>
      </c>
      <c r="C18096" s="1" t="s">
        <v>53494</v>
      </c>
      <c r="D18096" s="1">
        <v>399.0</v>
      </c>
    </row>
    <row r="18097">
      <c r="A18097" s="1" t="s">
        <v>53495</v>
      </c>
      <c r="B18097" s="1" t="s">
        <v>53496</v>
      </c>
      <c r="C18097" s="1" t="s">
        <v>53497</v>
      </c>
      <c r="D18097" s="1">
        <v>117.0</v>
      </c>
    </row>
    <row r="18098">
      <c r="A18098" s="1" t="s">
        <v>53498</v>
      </c>
      <c r="B18098" s="1" t="s">
        <v>53499</v>
      </c>
      <c r="C18098" s="1" t="s">
        <v>53500</v>
      </c>
      <c r="D18098" s="1">
        <v>2029.0</v>
      </c>
    </row>
    <row r="18099">
      <c r="A18099" s="1" t="s">
        <v>53501</v>
      </c>
      <c r="B18099" s="1" t="s">
        <v>53502</v>
      </c>
      <c r="C18099" s="1" t="s">
        <v>53503</v>
      </c>
      <c r="D18099" s="1">
        <v>1368.0</v>
      </c>
    </row>
    <row r="18100">
      <c r="A18100" s="1" t="s">
        <v>53504</v>
      </c>
      <c r="B18100" s="1" t="s">
        <v>53505</v>
      </c>
      <c r="C18100" s="1" t="s">
        <v>53506</v>
      </c>
      <c r="D18100" s="1">
        <v>90.0</v>
      </c>
    </row>
    <row r="18101">
      <c r="A18101" s="1" t="s">
        <v>53507</v>
      </c>
      <c r="B18101" s="1" t="s">
        <v>53508</v>
      </c>
      <c r="C18101" s="1" t="s">
        <v>53509</v>
      </c>
      <c r="D18101" s="1">
        <v>26.0</v>
      </c>
    </row>
    <row r="18102">
      <c r="A18102" s="1" t="s">
        <v>53510</v>
      </c>
      <c r="B18102" s="1" t="s">
        <v>53511</v>
      </c>
      <c r="C18102" s="1" t="s">
        <v>53512</v>
      </c>
      <c r="D18102" s="1">
        <v>343.0</v>
      </c>
    </row>
    <row r="18103">
      <c r="A18103" s="1" t="s">
        <v>53513</v>
      </c>
      <c r="B18103" s="1" t="s">
        <v>53514</v>
      </c>
      <c r="C18103" s="1" t="s">
        <v>53515</v>
      </c>
      <c r="D18103" s="1">
        <v>6289.0</v>
      </c>
    </row>
    <row r="18104">
      <c r="A18104" s="1" t="s">
        <v>53516</v>
      </c>
      <c r="B18104" s="1" t="s">
        <v>53517</v>
      </c>
      <c r="C18104" s="1" t="s">
        <v>53518</v>
      </c>
      <c r="D18104" s="1">
        <v>105.0</v>
      </c>
    </row>
    <row r="18105">
      <c r="A18105" s="1" t="s">
        <v>53519</v>
      </c>
      <c r="B18105" s="1" t="s">
        <v>53520</v>
      </c>
      <c r="C18105" s="1" t="s">
        <v>53521</v>
      </c>
      <c r="D18105" s="1">
        <v>495.0</v>
      </c>
    </row>
    <row r="18106">
      <c r="A18106" s="1" t="s">
        <v>53522</v>
      </c>
      <c r="B18106" s="1" t="s">
        <v>53523</v>
      </c>
      <c r="C18106" s="1" t="s">
        <v>53524</v>
      </c>
      <c r="D18106" s="1">
        <v>335.0</v>
      </c>
    </row>
    <row r="18107">
      <c r="A18107" s="1" t="s">
        <v>53525</v>
      </c>
      <c r="B18107" s="1" t="s">
        <v>53526</v>
      </c>
      <c r="C18107" s="1" t="s">
        <v>53527</v>
      </c>
      <c r="D18107" s="1">
        <v>589.0</v>
      </c>
    </row>
    <row r="18108">
      <c r="A18108" s="1" t="s">
        <v>53528</v>
      </c>
      <c r="B18108" s="1" t="s">
        <v>53529</v>
      </c>
      <c r="C18108" s="1" t="s">
        <v>53530</v>
      </c>
      <c r="D18108" s="1">
        <v>6.0</v>
      </c>
    </row>
    <row r="18109">
      <c r="A18109" s="1" t="s">
        <v>53531</v>
      </c>
      <c r="B18109" s="1" t="s">
        <v>53532</v>
      </c>
      <c r="C18109" s="1" t="s">
        <v>53533</v>
      </c>
      <c r="D18109" s="1">
        <v>1877.0</v>
      </c>
    </row>
    <row r="18110">
      <c r="A18110" s="1" t="s">
        <v>53534</v>
      </c>
      <c r="B18110" s="1" t="s">
        <v>53535</v>
      </c>
      <c r="C18110" s="1" t="s">
        <v>53536</v>
      </c>
      <c r="D18110" s="1">
        <v>1147.0</v>
      </c>
    </row>
    <row r="18111">
      <c r="A18111" s="1" t="s">
        <v>53537</v>
      </c>
      <c r="B18111" s="1" t="s">
        <v>53538</v>
      </c>
      <c r="C18111" s="1" t="s">
        <v>53539</v>
      </c>
      <c r="D18111" s="1">
        <v>1451.0</v>
      </c>
    </row>
    <row r="18112">
      <c r="A18112" s="1" t="s">
        <v>53540</v>
      </c>
      <c r="B18112" s="1" t="s">
        <v>53541</v>
      </c>
      <c r="C18112" s="1" t="s">
        <v>53542</v>
      </c>
      <c r="D18112" s="1">
        <v>104.0</v>
      </c>
    </row>
    <row r="18113">
      <c r="A18113" s="1" t="s">
        <v>53543</v>
      </c>
      <c r="B18113" s="1" t="s">
        <v>53544</v>
      </c>
      <c r="C18113" s="1" t="s">
        <v>53545</v>
      </c>
      <c r="D18113" s="1">
        <v>594.0</v>
      </c>
    </row>
    <row r="18114">
      <c r="A18114" s="1" t="s">
        <v>53546</v>
      </c>
      <c r="B18114" s="1" t="s">
        <v>53547</v>
      </c>
      <c r="C18114" s="1" t="s">
        <v>53548</v>
      </c>
      <c r="D18114" s="1">
        <v>1750.0</v>
      </c>
    </row>
    <row r="18115">
      <c r="A18115" s="1" t="s">
        <v>53549</v>
      </c>
      <c r="B18115" s="1" t="s">
        <v>53550</v>
      </c>
      <c r="C18115" s="1" t="s">
        <v>53551</v>
      </c>
      <c r="D18115" s="1">
        <v>187.0</v>
      </c>
    </row>
    <row r="18116">
      <c r="A18116" s="1" t="s">
        <v>53552</v>
      </c>
      <c r="B18116" s="1" t="s">
        <v>53553</v>
      </c>
      <c r="C18116" s="1" t="s">
        <v>53554</v>
      </c>
      <c r="D18116" s="1">
        <v>285.0</v>
      </c>
    </row>
    <row r="18117">
      <c r="A18117" s="1" t="s">
        <v>53555</v>
      </c>
      <c r="B18117" s="1" t="s">
        <v>53556</v>
      </c>
      <c r="C18117" s="1" t="s">
        <v>53557</v>
      </c>
      <c r="D18117" s="1">
        <v>3252.0</v>
      </c>
    </row>
    <row r="18118">
      <c r="A18118" s="1" t="s">
        <v>53558</v>
      </c>
      <c r="B18118" s="1" t="s">
        <v>53559</v>
      </c>
      <c r="C18118" s="1" t="s">
        <v>53560</v>
      </c>
      <c r="D18118" s="1">
        <v>292.0</v>
      </c>
    </row>
    <row r="18119">
      <c r="A18119" s="1" t="s">
        <v>53561</v>
      </c>
      <c r="B18119" s="1" t="s">
        <v>53562</v>
      </c>
      <c r="C18119" s="1" t="s">
        <v>53563</v>
      </c>
      <c r="D18119" s="1">
        <v>80.0</v>
      </c>
    </row>
    <row r="18120">
      <c r="A18120" s="1" t="s">
        <v>53564</v>
      </c>
      <c r="B18120" s="1" t="s">
        <v>53565</v>
      </c>
      <c r="C18120" s="1" t="s">
        <v>53566</v>
      </c>
      <c r="D18120" s="1">
        <v>34.0</v>
      </c>
    </row>
    <row r="18121">
      <c r="A18121" s="1" t="s">
        <v>53567</v>
      </c>
      <c r="B18121" s="1" t="s">
        <v>53568</v>
      </c>
      <c r="C18121" s="1" t="s">
        <v>53569</v>
      </c>
      <c r="D18121" s="1">
        <v>105.0</v>
      </c>
    </row>
    <row r="18122">
      <c r="A18122" s="1" t="s">
        <v>53570</v>
      </c>
      <c r="B18122" s="1" t="s">
        <v>53571</v>
      </c>
      <c r="C18122" s="1" t="s">
        <v>53572</v>
      </c>
      <c r="D18122" s="1">
        <v>127.0</v>
      </c>
    </row>
    <row r="18123">
      <c r="A18123" s="1" t="s">
        <v>53573</v>
      </c>
      <c r="B18123" s="1" t="s">
        <v>53574</v>
      </c>
      <c r="C18123" s="1" t="s">
        <v>53575</v>
      </c>
      <c r="D18123" s="1">
        <v>1195.0</v>
      </c>
    </row>
    <row r="18124">
      <c r="A18124" s="1" t="s">
        <v>53576</v>
      </c>
      <c r="B18124" s="1" t="s">
        <v>53577</v>
      </c>
      <c r="C18124" s="1" t="s">
        <v>53578</v>
      </c>
      <c r="D18124" s="1">
        <v>389.0</v>
      </c>
    </row>
    <row r="18125">
      <c r="A18125" s="1" t="s">
        <v>53579</v>
      </c>
      <c r="B18125" s="1" t="s">
        <v>53580</v>
      </c>
      <c r="C18125" s="1" t="s">
        <v>53581</v>
      </c>
      <c r="D18125" s="1">
        <v>9.0</v>
      </c>
    </row>
    <row r="18126">
      <c r="A18126" s="1" t="s">
        <v>53582</v>
      </c>
      <c r="B18126" s="1" t="s">
        <v>53583</v>
      </c>
      <c r="C18126" s="1" t="s">
        <v>53584</v>
      </c>
      <c r="D18126" s="1">
        <v>1083.0</v>
      </c>
    </row>
    <row r="18127">
      <c r="A18127" s="1" t="s">
        <v>53585</v>
      </c>
      <c r="B18127" s="1" t="s">
        <v>53586</v>
      </c>
      <c r="C18127" s="1" t="s">
        <v>53587</v>
      </c>
      <c r="D18127" s="1">
        <v>1663.0</v>
      </c>
    </row>
    <row r="18128">
      <c r="A18128" s="1" t="s">
        <v>53588</v>
      </c>
      <c r="B18128" s="1" t="s">
        <v>53589</v>
      </c>
      <c r="C18128" s="1" t="s">
        <v>53590</v>
      </c>
      <c r="D18128" s="1">
        <v>573.0</v>
      </c>
    </row>
    <row r="18129">
      <c r="A18129" s="1" t="s">
        <v>53591</v>
      </c>
      <c r="B18129" s="1" t="s">
        <v>53592</v>
      </c>
      <c r="C18129" s="1" t="s">
        <v>53593</v>
      </c>
      <c r="D18129" s="1">
        <v>325.0</v>
      </c>
    </row>
    <row r="18130">
      <c r="A18130" s="1" t="s">
        <v>53594</v>
      </c>
      <c r="B18130" s="1" t="s">
        <v>53595</v>
      </c>
      <c r="C18130" s="1" t="s">
        <v>53596</v>
      </c>
      <c r="D18130" s="1">
        <v>6579.0</v>
      </c>
    </row>
    <row r="18131">
      <c r="A18131" s="1" t="s">
        <v>53597</v>
      </c>
      <c r="B18131" s="1" t="s">
        <v>53598</v>
      </c>
      <c r="C18131" s="1" t="s">
        <v>53599</v>
      </c>
      <c r="D18131" s="1">
        <v>2934.0</v>
      </c>
    </row>
    <row r="18132">
      <c r="A18132" s="1" t="s">
        <v>53600</v>
      </c>
      <c r="B18132" s="1" t="s">
        <v>53601</v>
      </c>
      <c r="C18132" s="1" t="s">
        <v>53602</v>
      </c>
      <c r="D18132" s="1">
        <v>439.0</v>
      </c>
    </row>
    <row r="18133">
      <c r="A18133" s="1" t="s">
        <v>53603</v>
      </c>
      <c r="B18133" s="1" t="s">
        <v>53604</v>
      </c>
      <c r="C18133" s="1" t="s">
        <v>53605</v>
      </c>
      <c r="D18133" s="1">
        <v>494.0</v>
      </c>
    </row>
    <row r="18134">
      <c r="A18134" s="1" t="s">
        <v>53606</v>
      </c>
      <c r="B18134" s="1" t="s">
        <v>53607</v>
      </c>
      <c r="C18134" s="1" t="s">
        <v>53608</v>
      </c>
      <c r="D18134" s="1">
        <v>792.0</v>
      </c>
    </row>
    <row r="18135">
      <c r="A18135" s="1" t="s">
        <v>53609</v>
      </c>
      <c r="B18135" s="1" t="s">
        <v>53610</v>
      </c>
      <c r="C18135" s="1" t="s">
        <v>53611</v>
      </c>
      <c r="D18135" s="1">
        <v>112.0</v>
      </c>
    </row>
    <row r="18136">
      <c r="A18136" s="1" t="s">
        <v>53612</v>
      </c>
      <c r="B18136" s="1" t="s">
        <v>53613</v>
      </c>
      <c r="C18136" s="1" t="s">
        <v>53614</v>
      </c>
      <c r="D18136" s="1">
        <v>63.0</v>
      </c>
    </row>
    <row r="18137">
      <c r="A18137" s="1" t="s">
        <v>53615</v>
      </c>
      <c r="B18137" s="1" t="s">
        <v>53616</v>
      </c>
      <c r="C18137" s="1" t="s">
        <v>53617</v>
      </c>
      <c r="D18137" s="1">
        <v>688.0</v>
      </c>
    </row>
    <row r="18138">
      <c r="A18138" s="1" t="s">
        <v>53618</v>
      </c>
      <c r="B18138" s="1" t="s">
        <v>53619</v>
      </c>
      <c r="C18138" s="1" t="s">
        <v>53620</v>
      </c>
      <c r="D18138" s="1">
        <v>299.0</v>
      </c>
    </row>
    <row r="18139">
      <c r="A18139" s="1" t="s">
        <v>53621</v>
      </c>
      <c r="B18139" s="1" t="s">
        <v>53622</v>
      </c>
      <c r="C18139" s="1" t="s">
        <v>53623</v>
      </c>
      <c r="D18139" s="1">
        <v>259.0</v>
      </c>
    </row>
    <row r="18140">
      <c r="A18140" s="1" t="s">
        <v>53624</v>
      </c>
      <c r="B18140" s="1" t="s">
        <v>53625</v>
      </c>
      <c r="C18140" s="1" t="s">
        <v>53626</v>
      </c>
      <c r="D18140" s="1">
        <v>1885.0</v>
      </c>
    </row>
    <row r="18141">
      <c r="A18141" s="1" t="s">
        <v>53627</v>
      </c>
      <c r="B18141" s="1" t="s">
        <v>53628</v>
      </c>
      <c r="C18141" s="1" t="s">
        <v>53629</v>
      </c>
      <c r="D18141" s="1">
        <v>520.0</v>
      </c>
    </row>
    <row r="18142">
      <c r="A18142" s="1" t="s">
        <v>31051</v>
      </c>
      <c r="B18142" s="1" t="s">
        <v>31052</v>
      </c>
      <c r="C18142" s="1" t="s">
        <v>53630</v>
      </c>
      <c r="D18142" s="1">
        <v>589.0</v>
      </c>
    </row>
    <row r="18143">
      <c r="A18143" s="1" t="s">
        <v>53631</v>
      </c>
      <c r="B18143" s="1" t="s">
        <v>53632</v>
      </c>
      <c r="C18143" s="1" t="s">
        <v>53633</v>
      </c>
      <c r="D18143" s="1">
        <v>673.0</v>
      </c>
    </row>
    <row r="18144">
      <c r="A18144" s="1" t="s">
        <v>53634</v>
      </c>
      <c r="B18144" s="1" t="s">
        <v>53635</v>
      </c>
      <c r="C18144" s="1" t="s">
        <v>53636</v>
      </c>
      <c r="D18144" s="1">
        <v>33.0</v>
      </c>
    </row>
    <row r="18145">
      <c r="A18145" s="1" t="s">
        <v>53637</v>
      </c>
      <c r="B18145" s="1" t="s">
        <v>53638</v>
      </c>
      <c r="C18145" s="1" t="s">
        <v>53639</v>
      </c>
      <c r="D18145" s="1">
        <v>1771.0</v>
      </c>
    </row>
    <row r="18146">
      <c r="A18146" s="1" t="s">
        <v>53640</v>
      </c>
      <c r="B18146" s="1" t="s">
        <v>53641</v>
      </c>
      <c r="C18146" s="1" t="s">
        <v>53642</v>
      </c>
      <c r="D18146" s="1">
        <v>489.0</v>
      </c>
    </row>
    <row r="18147">
      <c r="A18147" s="1" t="s">
        <v>53643</v>
      </c>
      <c r="B18147" s="1" t="s">
        <v>53644</v>
      </c>
      <c r="C18147" s="1" t="s">
        <v>53645</v>
      </c>
      <c r="D18147" s="1">
        <v>1189.0</v>
      </c>
    </row>
    <row r="18148">
      <c r="A18148" s="1" t="s">
        <v>53646</v>
      </c>
      <c r="B18148" s="1" t="s">
        <v>53647</v>
      </c>
      <c r="C18148" s="1" t="s">
        <v>53648</v>
      </c>
      <c r="D18148" s="1">
        <v>109.0</v>
      </c>
    </row>
    <row r="18149">
      <c r="A18149" s="1" t="s">
        <v>53649</v>
      </c>
      <c r="B18149" s="1" t="s">
        <v>53649</v>
      </c>
      <c r="C18149" s="1" t="s">
        <v>53650</v>
      </c>
      <c r="D18149" s="1">
        <v>217.0</v>
      </c>
    </row>
    <row r="18150">
      <c r="A18150" s="1" t="s">
        <v>53651</v>
      </c>
      <c r="B18150" s="1" t="s">
        <v>53652</v>
      </c>
      <c r="C18150" s="1" t="s">
        <v>53653</v>
      </c>
      <c r="D18150" s="1">
        <v>14.0</v>
      </c>
    </row>
    <row r="18151">
      <c r="A18151" s="1" t="s">
        <v>53654</v>
      </c>
      <c r="B18151" s="1" t="s">
        <v>53655</v>
      </c>
      <c r="C18151" s="1" t="s">
        <v>53656</v>
      </c>
      <c r="D18151" s="1">
        <v>19.0</v>
      </c>
    </row>
    <row r="18152">
      <c r="A18152" s="1" t="s">
        <v>53657</v>
      </c>
      <c r="B18152" s="1" t="s">
        <v>53658</v>
      </c>
      <c r="C18152" s="1" t="s">
        <v>53659</v>
      </c>
      <c r="D18152" s="1">
        <v>307.0</v>
      </c>
    </row>
    <row r="18153">
      <c r="A18153" s="1" t="s">
        <v>53660</v>
      </c>
      <c r="B18153" s="1" t="s">
        <v>53661</v>
      </c>
      <c r="C18153" s="1" t="s">
        <v>53662</v>
      </c>
      <c r="D18153" s="1">
        <v>255.0</v>
      </c>
    </row>
    <row r="18154">
      <c r="A18154" s="1" t="s">
        <v>53663</v>
      </c>
      <c r="B18154" s="1" t="s">
        <v>53664</v>
      </c>
      <c r="C18154" s="1" t="s">
        <v>53665</v>
      </c>
      <c r="D18154" s="1">
        <v>51.0</v>
      </c>
    </row>
    <row r="18155">
      <c r="A18155" s="1" t="s">
        <v>53666</v>
      </c>
      <c r="B18155" s="1" t="s">
        <v>53667</v>
      </c>
      <c r="C18155" s="1" t="s">
        <v>53668</v>
      </c>
      <c r="D18155" s="1">
        <v>206.0</v>
      </c>
    </row>
    <row r="18156">
      <c r="A18156" s="1" t="s">
        <v>53669</v>
      </c>
      <c r="B18156" s="1" t="s">
        <v>53670</v>
      </c>
      <c r="C18156" s="1" t="s">
        <v>53671</v>
      </c>
      <c r="D18156" s="1">
        <v>298.0</v>
      </c>
    </row>
    <row r="18157">
      <c r="A18157" s="1" t="s">
        <v>53672</v>
      </c>
      <c r="B18157" s="1" t="s">
        <v>53673</v>
      </c>
      <c r="C18157" s="1" t="s">
        <v>53674</v>
      </c>
      <c r="D18157" s="1">
        <v>653.0</v>
      </c>
    </row>
    <row r="18158">
      <c r="A18158" s="1" t="s">
        <v>53675</v>
      </c>
      <c r="B18158" s="1" t="s">
        <v>53676</v>
      </c>
      <c r="C18158" s="1" t="s">
        <v>53677</v>
      </c>
      <c r="D18158" s="1">
        <v>97.0</v>
      </c>
    </row>
    <row r="18159">
      <c r="A18159" s="1" t="s">
        <v>53678</v>
      </c>
      <c r="B18159" s="1" t="s">
        <v>53679</v>
      </c>
      <c r="C18159" s="1" t="s">
        <v>53680</v>
      </c>
      <c r="D18159" s="1">
        <v>61.0</v>
      </c>
    </row>
    <row r="18160">
      <c r="A18160" s="1" t="s">
        <v>53681</v>
      </c>
      <c r="B18160" s="1" t="s">
        <v>53682</v>
      </c>
      <c r="C18160" s="1" t="s">
        <v>53683</v>
      </c>
      <c r="D18160" s="1">
        <v>4799.0</v>
      </c>
    </row>
    <row r="18161">
      <c r="A18161" s="1" t="s">
        <v>53684</v>
      </c>
      <c r="B18161" s="1" t="s">
        <v>53685</v>
      </c>
      <c r="C18161" s="1" t="s">
        <v>53686</v>
      </c>
      <c r="D18161" s="1">
        <v>1073.0</v>
      </c>
    </row>
    <row r="18162">
      <c r="A18162" s="1" t="s">
        <v>53687</v>
      </c>
      <c r="B18162" s="1" t="s">
        <v>53688</v>
      </c>
      <c r="C18162" s="1" t="s">
        <v>53689</v>
      </c>
      <c r="D18162" s="1">
        <v>2389.0</v>
      </c>
    </row>
    <row r="18163">
      <c r="A18163" s="1" t="s">
        <v>53690</v>
      </c>
      <c r="B18163" s="1" t="s">
        <v>53691</v>
      </c>
      <c r="C18163" s="1" t="s">
        <v>53692</v>
      </c>
      <c r="D18163" s="1">
        <v>266.0</v>
      </c>
    </row>
    <row r="18164">
      <c r="A18164" s="1" t="s">
        <v>53693</v>
      </c>
      <c r="B18164" s="1" t="s">
        <v>53694</v>
      </c>
      <c r="C18164" s="1" t="s">
        <v>53695</v>
      </c>
      <c r="D18164" s="1">
        <v>446.0</v>
      </c>
    </row>
    <row r="18165">
      <c r="A18165" s="1" t="s">
        <v>53696</v>
      </c>
      <c r="B18165" s="1" t="s">
        <v>53696</v>
      </c>
      <c r="C18165" s="1" t="s">
        <v>53697</v>
      </c>
      <c r="D18165" s="1">
        <v>116.0</v>
      </c>
    </row>
    <row r="18166">
      <c r="A18166" s="1" t="s">
        <v>53698</v>
      </c>
      <c r="B18166" s="1" t="s">
        <v>53699</v>
      </c>
      <c r="C18166" s="1" t="s">
        <v>53700</v>
      </c>
      <c r="D18166" s="1">
        <v>30.0</v>
      </c>
    </row>
    <row r="18167">
      <c r="A18167" s="1" t="s">
        <v>53701</v>
      </c>
      <c r="B18167" s="1" t="s">
        <v>53702</v>
      </c>
      <c r="C18167" s="1" t="s">
        <v>53703</v>
      </c>
      <c r="D18167" s="1">
        <v>74.0</v>
      </c>
    </row>
    <row r="18168">
      <c r="A18168" s="1" t="s">
        <v>53704</v>
      </c>
      <c r="B18168" s="1" t="s">
        <v>53705</v>
      </c>
      <c r="C18168" s="1" t="s">
        <v>53706</v>
      </c>
      <c r="D18168" s="1">
        <v>152.0</v>
      </c>
    </row>
    <row r="18169">
      <c r="A18169" s="1" t="s">
        <v>53707</v>
      </c>
      <c r="B18169" s="1" t="s">
        <v>53708</v>
      </c>
      <c r="C18169" s="1" t="s">
        <v>53709</v>
      </c>
      <c r="D18169" s="1">
        <v>46.0</v>
      </c>
    </row>
    <row r="18170">
      <c r="A18170" s="1" t="s">
        <v>16449</v>
      </c>
      <c r="B18170" s="1" t="s">
        <v>16450</v>
      </c>
      <c r="C18170" s="1" t="s">
        <v>53710</v>
      </c>
      <c r="D18170" s="1">
        <v>687.0</v>
      </c>
    </row>
    <row r="18171">
      <c r="A18171" s="1" t="s">
        <v>53711</v>
      </c>
      <c r="B18171" s="1" t="s">
        <v>53712</v>
      </c>
      <c r="C18171" s="1" t="s">
        <v>53713</v>
      </c>
      <c r="D18171" s="1">
        <v>234.0</v>
      </c>
    </row>
    <row r="18172">
      <c r="A18172" s="1" t="s">
        <v>53714</v>
      </c>
      <c r="B18172" s="1" t="s">
        <v>53715</v>
      </c>
      <c r="C18172" s="1" t="s">
        <v>53716</v>
      </c>
      <c r="D18172" s="1">
        <v>91.0</v>
      </c>
    </row>
    <row r="18173">
      <c r="A18173" s="1" t="s">
        <v>53717</v>
      </c>
      <c r="B18173" s="1" t="s">
        <v>53718</v>
      </c>
      <c r="C18173" s="1" t="s">
        <v>53719</v>
      </c>
      <c r="D18173" s="1">
        <v>518.0</v>
      </c>
    </row>
    <row r="18174">
      <c r="A18174" s="1" t="s">
        <v>53720</v>
      </c>
      <c r="B18174" s="1" t="s">
        <v>53721</v>
      </c>
      <c r="C18174" s="1" t="s">
        <v>53722</v>
      </c>
      <c r="D18174" s="1">
        <v>170.0</v>
      </c>
    </row>
    <row r="18175">
      <c r="A18175" s="1" t="s">
        <v>53723</v>
      </c>
      <c r="B18175" s="1" t="s">
        <v>53724</v>
      </c>
      <c r="C18175" s="1" t="s">
        <v>53725</v>
      </c>
      <c r="D18175" s="1">
        <v>4715.0</v>
      </c>
    </row>
    <row r="18176">
      <c r="A18176" s="1" t="s">
        <v>53726</v>
      </c>
      <c r="B18176" s="1" t="s">
        <v>53727</v>
      </c>
      <c r="C18176" s="1" t="s">
        <v>53728</v>
      </c>
      <c r="D18176" s="1">
        <v>66.0</v>
      </c>
    </row>
    <row r="18177">
      <c r="A18177" s="1" t="s">
        <v>53729</v>
      </c>
      <c r="B18177" s="1" t="s">
        <v>53730</v>
      </c>
      <c r="C18177" s="1" t="s">
        <v>53731</v>
      </c>
      <c r="D18177" s="1">
        <v>143.0</v>
      </c>
    </row>
    <row r="18178">
      <c r="A18178" s="1" t="s">
        <v>53732</v>
      </c>
      <c r="B18178" s="1" t="s">
        <v>53733</v>
      </c>
      <c r="C18178" s="1" t="s">
        <v>53734</v>
      </c>
      <c r="D18178" s="1">
        <v>485.0</v>
      </c>
    </row>
    <row r="18179">
      <c r="A18179" s="1" t="s">
        <v>53735</v>
      </c>
      <c r="B18179" s="1" t="s">
        <v>53736</v>
      </c>
      <c r="C18179" s="1" t="s">
        <v>53737</v>
      </c>
      <c r="D18179" s="1">
        <v>13.0</v>
      </c>
    </row>
    <row r="18180">
      <c r="A18180" s="1" t="s">
        <v>53738</v>
      </c>
      <c r="B18180" s="1" t="s">
        <v>53739</v>
      </c>
      <c r="C18180" s="1" t="s">
        <v>53740</v>
      </c>
      <c r="D18180" s="1">
        <v>356.0</v>
      </c>
    </row>
    <row r="18181">
      <c r="A18181" s="1" t="s">
        <v>53741</v>
      </c>
      <c r="B18181" s="1" t="s">
        <v>53742</v>
      </c>
      <c r="C18181" s="1" t="s">
        <v>53743</v>
      </c>
      <c r="D18181" s="1">
        <v>377.0</v>
      </c>
    </row>
    <row r="18182">
      <c r="A18182" s="1" t="s">
        <v>53744</v>
      </c>
      <c r="B18182" s="1" t="s">
        <v>53745</v>
      </c>
      <c r="C18182" s="1" t="s">
        <v>53746</v>
      </c>
      <c r="D18182" s="1">
        <v>2793.0</v>
      </c>
    </row>
    <row r="18183">
      <c r="A18183" s="1" t="s">
        <v>53747</v>
      </c>
      <c r="B18183" s="1" t="s">
        <v>53748</v>
      </c>
      <c r="C18183" s="1" t="s">
        <v>53749</v>
      </c>
      <c r="D18183" s="1">
        <v>33.0</v>
      </c>
    </row>
    <row r="18184">
      <c r="A18184" s="1" t="s">
        <v>53750</v>
      </c>
      <c r="B18184" s="1" t="s">
        <v>53751</v>
      </c>
      <c r="C18184" s="1" t="s">
        <v>53752</v>
      </c>
      <c r="D18184" s="1">
        <v>1941.0</v>
      </c>
    </row>
    <row r="18185">
      <c r="A18185" s="1" t="s">
        <v>53753</v>
      </c>
      <c r="B18185" s="1" t="s">
        <v>53754</v>
      </c>
      <c r="C18185" s="1" t="s">
        <v>53755</v>
      </c>
      <c r="D18185" s="1">
        <v>1003.0</v>
      </c>
    </row>
    <row r="18186">
      <c r="A18186" s="1" t="s">
        <v>53756</v>
      </c>
      <c r="B18186" s="1" t="s">
        <v>53757</v>
      </c>
      <c r="C18186" s="1" t="s">
        <v>53758</v>
      </c>
      <c r="D18186" s="1">
        <v>589.0</v>
      </c>
    </row>
    <row r="18187">
      <c r="A18187" s="1" t="s">
        <v>53759</v>
      </c>
      <c r="B18187" s="1" t="s">
        <v>53760</v>
      </c>
      <c r="C18187" s="1" t="s">
        <v>53761</v>
      </c>
      <c r="D18187" s="1">
        <v>80.0</v>
      </c>
    </row>
    <row r="18188">
      <c r="A18188" s="1" t="s">
        <v>53762</v>
      </c>
      <c r="B18188" s="1" t="s">
        <v>53763</v>
      </c>
      <c r="C18188" s="1" t="s">
        <v>53764</v>
      </c>
      <c r="D18188" s="1">
        <v>93.0</v>
      </c>
    </row>
    <row r="18189">
      <c r="A18189" s="1" t="s">
        <v>53765</v>
      </c>
      <c r="B18189" s="1" t="s">
        <v>53766</v>
      </c>
      <c r="C18189" s="1" t="s">
        <v>53767</v>
      </c>
      <c r="D18189" s="1">
        <v>864.0</v>
      </c>
    </row>
    <row r="18190">
      <c r="A18190" s="1" t="s">
        <v>53768</v>
      </c>
      <c r="B18190" s="1" t="s">
        <v>53769</v>
      </c>
      <c r="C18190" s="1" t="s">
        <v>53770</v>
      </c>
      <c r="D18190" s="1">
        <v>230.0</v>
      </c>
    </row>
    <row r="18191">
      <c r="A18191" s="1" t="s">
        <v>53771</v>
      </c>
      <c r="B18191" s="1" t="s">
        <v>53772</v>
      </c>
      <c r="C18191" s="1" t="s">
        <v>53773</v>
      </c>
      <c r="D18191" s="1">
        <v>282.0</v>
      </c>
    </row>
    <row r="18192">
      <c r="A18192" s="1" t="s">
        <v>53774</v>
      </c>
      <c r="B18192" s="1" t="s">
        <v>53775</v>
      </c>
      <c r="C18192" s="1" t="s">
        <v>53776</v>
      </c>
      <c r="D18192" s="1">
        <v>416.0</v>
      </c>
    </row>
    <row r="18193">
      <c r="A18193" s="1" t="s">
        <v>53777</v>
      </c>
      <c r="B18193" s="1" t="s">
        <v>53778</v>
      </c>
      <c r="C18193" s="1" t="s">
        <v>53779</v>
      </c>
      <c r="D18193" s="1">
        <v>61.0</v>
      </c>
    </row>
    <row r="18194">
      <c r="A18194" s="1" t="s">
        <v>53780</v>
      </c>
      <c r="B18194" s="1" t="s">
        <v>53781</v>
      </c>
      <c r="C18194" s="1" t="s">
        <v>53782</v>
      </c>
      <c r="D18194" s="1">
        <v>349.0</v>
      </c>
    </row>
    <row r="18195">
      <c r="A18195" s="1" t="s">
        <v>53783</v>
      </c>
      <c r="B18195" s="1" t="s">
        <v>53784</v>
      </c>
      <c r="C18195" s="1" t="s">
        <v>53785</v>
      </c>
      <c r="D18195" s="1">
        <v>168.0</v>
      </c>
    </row>
    <row r="18196">
      <c r="A18196" s="1" t="s">
        <v>53786</v>
      </c>
      <c r="B18196" s="1" t="s">
        <v>53787</v>
      </c>
      <c r="C18196" s="1" t="s">
        <v>53788</v>
      </c>
      <c r="D18196" s="1">
        <v>489.0</v>
      </c>
    </row>
    <row r="18197">
      <c r="A18197" s="1" t="s">
        <v>53789</v>
      </c>
      <c r="B18197" s="1" t="s">
        <v>53790</v>
      </c>
      <c r="C18197" s="1" t="s">
        <v>53791</v>
      </c>
      <c r="D18197" s="1">
        <v>43.0</v>
      </c>
    </row>
    <row r="18198">
      <c r="A18198" s="1" t="s">
        <v>53792</v>
      </c>
      <c r="B18198" s="1" t="s">
        <v>53793</v>
      </c>
      <c r="C18198" s="1" t="s">
        <v>53794</v>
      </c>
      <c r="D18198" s="1">
        <v>1816.0</v>
      </c>
    </row>
    <row r="18199">
      <c r="A18199" s="1" t="s">
        <v>53795</v>
      </c>
      <c r="B18199" s="1" t="s">
        <v>53796</v>
      </c>
      <c r="C18199" s="1" t="s">
        <v>53797</v>
      </c>
      <c r="D18199" s="1">
        <v>219.0</v>
      </c>
    </row>
    <row r="18200">
      <c r="A18200" s="1" t="s">
        <v>53798</v>
      </c>
      <c r="B18200" s="1" t="s">
        <v>53799</v>
      </c>
      <c r="C18200" s="1" t="s">
        <v>53800</v>
      </c>
      <c r="D18200" s="1">
        <v>777.0</v>
      </c>
    </row>
    <row r="18201">
      <c r="A18201" s="1" t="s">
        <v>53801</v>
      </c>
      <c r="B18201" s="1" t="s">
        <v>53802</v>
      </c>
      <c r="C18201" s="1" t="s">
        <v>53803</v>
      </c>
      <c r="D18201" s="1">
        <v>839.0</v>
      </c>
    </row>
    <row r="18202">
      <c r="A18202" s="1" t="s">
        <v>53804</v>
      </c>
      <c r="B18202" s="1" t="s">
        <v>53805</v>
      </c>
      <c r="C18202" s="1" t="s">
        <v>53806</v>
      </c>
      <c r="D18202" s="1">
        <v>1450.0</v>
      </c>
    </row>
    <row r="18203">
      <c r="A18203" s="1" t="s">
        <v>53807</v>
      </c>
      <c r="B18203" s="1" t="s">
        <v>53808</v>
      </c>
      <c r="C18203" s="1" t="s">
        <v>53809</v>
      </c>
      <c r="D18203" s="1">
        <v>447.0</v>
      </c>
    </row>
    <row r="18204">
      <c r="A18204" s="1" t="s">
        <v>53810</v>
      </c>
      <c r="B18204" s="1" t="s">
        <v>53811</v>
      </c>
      <c r="C18204" s="1" t="s">
        <v>53812</v>
      </c>
      <c r="D18204" s="1">
        <v>15.0</v>
      </c>
    </row>
    <row r="18205">
      <c r="A18205" s="1" t="s">
        <v>53813</v>
      </c>
      <c r="B18205" s="1" t="s">
        <v>53814</v>
      </c>
      <c r="C18205" s="1" t="s">
        <v>53815</v>
      </c>
      <c r="D18205" s="1">
        <v>62.0</v>
      </c>
    </row>
    <row r="18206">
      <c r="A18206" s="1" t="s">
        <v>53816</v>
      </c>
      <c r="B18206" s="1" t="s">
        <v>53817</v>
      </c>
      <c r="C18206" s="1" t="s">
        <v>53818</v>
      </c>
      <c r="D18206" s="1">
        <v>111.0</v>
      </c>
    </row>
    <row r="18207">
      <c r="A18207" s="1" t="s">
        <v>53819</v>
      </c>
      <c r="B18207" s="1" t="s">
        <v>53820</v>
      </c>
      <c r="C18207" s="1" t="s">
        <v>53821</v>
      </c>
      <c r="D18207" s="1">
        <v>841.0</v>
      </c>
    </row>
    <row r="18208">
      <c r="A18208" s="1" t="s">
        <v>53822</v>
      </c>
      <c r="B18208" s="1" t="s">
        <v>53823</v>
      </c>
      <c r="C18208" s="1" t="s">
        <v>53824</v>
      </c>
      <c r="D18208" s="1">
        <v>47.0</v>
      </c>
    </row>
    <row r="18209">
      <c r="A18209" s="1" t="s">
        <v>53825</v>
      </c>
      <c r="B18209" s="1" t="s">
        <v>53826</v>
      </c>
      <c r="C18209" s="1" t="s">
        <v>53827</v>
      </c>
      <c r="D18209" s="1">
        <v>59.0</v>
      </c>
    </row>
    <row r="18210">
      <c r="A18210" s="1" t="s">
        <v>53828</v>
      </c>
      <c r="B18210" s="1" t="s">
        <v>53829</v>
      </c>
      <c r="C18210" s="1" t="s">
        <v>53830</v>
      </c>
      <c r="D18210" s="1">
        <v>91.0</v>
      </c>
    </row>
    <row r="18211">
      <c r="A18211" s="1" t="s">
        <v>53831</v>
      </c>
      <c r="B18211" s="1" t="s">
        <v>53832</v>
      </c>
      <c r="C18211" s="1" t="s">
        <v>53833</v>
      </c>
      <c r="D18211" s="1">
        <v>75.0</v>
      </c>
    </row>
    <row r="18212">
      <c r="A18212" s="1" t="s">
        <v>53834</v>
      </c>
      <c r="B18212" s="1" t="s">
        <v>53835</v>
      </c>
      <c r="C18212" s="1" t="s">
        <v>53836</v>
      </c>
      <c r="D18212" s="1">
        <v>190.0</v>
      </c>
    </row>
    <row r="18213">
      <c r="A18213" s="1" t="s">
        <v>53837</v>
      </c>
      <c r="B18213" s="1" t="s">
        <v>53838</v>
      </c>
      <c r="C18213" s="1" t="s">
        <v>53839</v>
      </c>
      <c r="D18213" s="1">
        <v>370.0</v>
      </c>
    </row>
    <row r="18214">
      <c r="A18214" s="1" t="s">
        <v>53840</v>
      </c>
      <c r="B18214" s="1" t="s">
        <v>53841</v>
      </c>
      <c r="C18214" s="1" t="s">
        <v>53842</v>
      </c>
      <c r="D18214" s="1">
        <v>2234.0</v>
      </c>
    </row>
    <row r="18215">
      <c r="A18215" s="1" t="s">
        <v>53843</v>
      </c>
      <c r="B18215" s="1" t="s">
        <v>53844</v>
      </c>
      <c r="C18215" s="1" t="s">
        <v>53845</v>
      </c>
      <c r="D18215" s="1">
        <v>204.0</v>
      </c>
    </row>
    <row r="18216">
      <c r="A18216" s="1" t="s">
        <v>53846</v>
      </c>
      <c r="B18216" s="1" t="s">
        <v>53847</v>
      </c>
      <c r="C18216" s="1" t="s">
        <v>53848</v>
      </c>
      <c r="D18216" s="1">
        <v>83.0</v>
      </c>
    </row>
    <row r="18217">
      <c r="A18217" s="1" t="s">
        <v>53849</v>
      </c>
      <c r="B18217" s="1" t="s">
        <v>53850</v>
      </c>
      <c r="C18217" s="1" t="s">
        <v>53851</v>
      </c>
      <c r="D18217" s="1">
        <v>82.0</v>
      </c>
    </row>
    <row r="18218">
      <c r="A18218" s="1" t="s">
        <v>53852</v>
      </c>
      <c r="B18218" s="1" t="s">
        <v>53853</v>
      </c>
      <c r="C18218" s="1" t="s">
        <v>53854</v>
      </c>
      <c r="D18218" s="1">
        <v>5090.0</v>
      </c>
    </row>
    <row r="18219">
      <c r="A18219" s="1" t="s">
        <v>53855</v>
      </c>
      <c r="B18219" s="1" t="s">
        <v>53856</v>
      </c>
      <c r="C18219" s="1" t="s">
        <v>53857</v>
      </c>
      <c r="D18219" s="1">
        <v>500.0</v>
      </c>
    </row>
    <row r="18220">
      <c r="A18220" s="1" t="s">
        <v>53858</v>
      </c>
      <c r="B18220" s="1" t="s">
        <v>53859</v>
      </c>
      <c r="C18220" s="1" t="s">
        <v>53860</v>
      </c>
      <c r="D18220" s="1">
        <v>26.0</v>
      </c>
    </row>
    <row r="18221">
      <c r="A18221" s="1" t="s">
        <v>53861</v>
      </c>
      <c r="B18221" s="1" t="s">
        <v>53862</v>
      </c>
      <c r="C18221" s="1" t="s">
        <v>53863</v>
      </c>
      <c r="D18221" s="1">
        <v>380.0</v>
      </c>
    </row>
    <row r="18222">
      <c r="A18222" s="1" t="s">
        <v>53864</v>
      </c>
      <c r="B18222" s="1" t="s">
        <v>53865</v>
      </c>
      <c r="C18222" s="1" t="s">
        <v>53866</v>
      </c>
      <c r="D18222" s="1">
        <v>550.0</v>
      </c>
    </row>
    <row r="18223">
      <c r="A18223" s="1" t="s">
        <v>53867</v>
      </c>
      <c r="B18223" s="1" t="s">
        <v>53868</v>
      </c>
      <c r="C18223" s="1" t="s">
        <v>53869</v>
      </c>
      <c r="D18223" s="1">
        <v>1022.0</v>
      </c>
    </row>
    <row r="18224">
      <c r="A18224" s="1" t="s">
        <v>53870</v>
      </c>
      <c r="B18224" s="1" t="s">
        <v>53871</v>
      </c>
      <c r="C18224" s="1" t="s">
        <v>53872</v>
      </c>
      <c r="D18224" s="1">
        <v>209.0</v>
      </c>
    </row>
    <row r="18225">
      <c r="A18225" s="1" t="s">
        <v>53873</v>
      </c>
      <c r="B18225" s="1" t="s">
        <v>53874</v>
      </c>
      <c r="C18225" s="1" t="s">
        <v>53875</v>
      </c>
      <c r="D18225" s="1">
        <v>721.0</v>
      </c>
    </row>
    <row r="18226">
      <c r="A18226" s="1" t="s">
        <v>53876</v>
      </c>
      <c r="B18226" s="1" t="s">
        <v>53877</v>
      </c>
      <c r="C18226" s="1" t="s">
        <v>53878</v>
      </c>
      <c r="D18226" s="1">
        <v>299.0</v>
      </c>
    </row>
    <row r="18227">
      <c r="A18227" s="1" t="s">
        <v>53879</v>
      </c>
      <c r="B18227" s="1" t="s">
        <v>53880</v>
      </c>
      <c r="C18227" s="1" t="s">
        <v>53881</v>
      </c>
      <c r="D18227" s="1">
        <v>286.0</v>
      </c>
    </row>
    <row r="18228">
      <c r="A18228" s="1" t="s">
        <v>53882</v>
      </c>
      <c r="B18228" s="1" t="s">
        <v>53883</v>
      </c>
      <c r="C18228" s="1" t="s">
        <v>53884</v>
      </c>
      <c r="D18228" s="1">
        <v>265.0</v>
      </c>
    </row>
    <row r="18229">
      <c r="A18229" s="1" t="s">
        <v>53885</v>
      </c>
      <c r="B18229" s="1" t="s">
        <v>53886</v>
      </c>
      <c r="C18229" s="1" t="s">
        <v>53887</v>
      </c>
      <c r="D18229" s="1">
        <v>179.0</v>
      </c>
    </row>
    <row r="18230">
      <c r="A18230" s="1" t="s">
        <v>53888</v>
      </c>
      <c r="B18230" s="1" t="s">
        <v>53889</v>
      </c>
      <c r="C18230" s="1" t="s">
        <v>53890</v>
      </c>
      <c r="D18230" s="1">
        <v>6.0</v>
      </c>
    </row>
    <row r="18231">
      <c r="A18231" s="1" t="s">
        <v>53891</v>
      </c>
      <c r="B18231" s="1" t="s">
        <v>53892</v>
      </c>
      <c r="C18231" s="1" t="s">
        <v>53893</v>
      </c>
      <c r="D18231" s="1">
        <v>2121.0</v>
      </c>
    </row>
    <row r="18232">
      <c r="A18232" s="1" t="s">
        <v>53894</v>
      </c>
      <c r="B18232" s="1" t="s">
        <v>53895</v>
      </c>
      <c r="C18232" s="1" t="s">
        <v>53896</v>
      </c>
      <c r="D18232" s="1">
        <v>238.0</v>
      </c>
    </row>
    <row r="18233">
      <c r="A18233" s="1" t="s">
        <v>53897</v>
      </c>
      <c r="B18233" s="1" t="s">
        <v>53898</v>
      </c>
      <c r="C18233" s="1" t="s">
        <v>53899</v>
      </c>
      <c r="D18233" s="1">
        <v>2005.0</v>
      </c>
    </row>
    <row r="18234">
      <c r="A18234" s="1" t="s">
        <v>53900</v>
      </c>
      <c r="B18234" s="1" t="s">
        <v>53901</v>
      </c>
      <c r="C18234" s="1" t="s">
        <v>53902</v>
      </c>
      <c r="D18234" s="1">
        <v>3908.0</v>
      </c>
    </row>
    <row r="18235">
      <c r="A18235" s="1" t="s">
        <v>53903</v>
      </c>
      <c r="B18235" s="1" t="s">
        <v>53904</v>
      </c>
      <c r="C18235" s="1" t="s">
        <v>53905</v>
      </c>
      <c r="D18235" s="1">
        <v>66.0</v>
      </c>
    </row>
    <row r="18236">
      <c r="A18236" s="1" t="s">
        <v>53906</v>
      </c>
      <c r="B18236" s="1" t="s">
        <v>53907</v>
      </c>
      <c r="C18236" s="1" t="s">
        <v>53908</v>
      </c>
      <c r="D18236" s="1">
        <v>109.0</v>
      </c>
    </row>
    <row r="18237">
      <c r="A18237" s="1" t="s">
        <v>53909</v>
      </c>
      <c r="B18237" s="1" t="s">
        <v>53910</v>
      </c>
      <c r="C18237" s="1" t="s">
        <v>53911</v>
      </c>
      <c r="D18237" s="1">
        <v>340.0</v>
      </c>
    </row>
    <row r="18238">
      <c r="A18238" s="1" t="s">
        <v>53912</v>
      </c>
      <c r="B18238" s="1" t="s">
        <v>53913</v>
      </c>
      <c r="C18238" s="1" t="s">
        <v>53914</v>
      </c>
      <c r="D18238" s="1">
        <v>19990.0</v>
      </c>
    </row>
    <row r="18239">
      <c r="A18239" s="1" t="s">
        <v>53915</v>
      </c>
      <c r="B18239" s="1" t="s">
        <v>53916</v>
      </c>
      <c r="C18239" s="1" t="s">
        <v>53917</v>
      </c>
      <c r="D18239" s="1">
        <v>271.0</v>
      </c>
    </row>
    <row r="18240">
      <c r="A18240" s="1" t="s">
        <v>53918</v>
      </c>
      <c r="B18240" s="1" t="s">
        <v>53919</v>
      </c>
      <c r="C18240" s="1" t="s">
        <v>53920</v>
      </c>
      <c r="D18240" s="1">
        <v>117.0</v>
      </c>
    </row>
    <row r="18241">
      <c r="A18241" s="1" t="s">
        <v>53921</v>
      </c>
      <c r="B18241" s="1" t="s">
        <v>53922</v>
      </c>
      <c r="C18241" s="1" t="s">
        <v>53923</v>
      </c>
      <c r="D18241" s="1">
        <v>117.0</v>
      </c>
    </row>
    <row r="18242">
      <c r="A18242" s="1" t="s">
        <v>53924</v>
      </c>
      <c r="B18242" s="1" t="s">
        <v>53925</v>
      </c>
      <c r="C18242" s="1" t="s">
        <v>53926</v>
      </c>
      <c r="D18242" s="1">
        <v>96.0</v>
      </c>
    </row>
    <row r="18243">
      <c r="A18243" s="1" t="s">
        <v>53927</v>
      </c>
      <c r="B18243" s="1" t="s">
        <v>53928</v>
      </c>
      <c r="C18243" s="1" t="s">
        <v>53929</v>
      </c>
      <c r="D18243" s="1">
        <v>1454.0</v>
      </c>
    </row>
    <row r="18244">
      <c r="A18244" s="1" t="s">
        <v>53930</v>
      </c>
      <c r="B18244" s="1" t="s">
        <v>53931</v>
      </c>
      <c r="C18244" s="1" t="s">
        <v>53932</v>
      </c>
      <c r="D18244" s="1">
        <v>10.0</v>
      </c>
    </row>
    <row r="18245">
      <c r="A18245" s="1" t="s">
        <v>53933</v>
      </c>
      <c r="B18245" s="1" t="s">
        <v>53934</v>
      </c>
      <c r="C18245" s="1" t="s">
        <v>53935</v>
      </c>
      <c r="D18245" s="1">
        <v>109.0</v>
      </c>
    </row>
    <row r="18246">
      <c r="A18246" s="1" t="s">
        <v>53936</v>
      </c>
      <c r="B18246" s="1" t="s">
        <v>53937</v>
      </c>
      <c r="C18246" s="1" t="s">
        <v>53938</v>
      </c>
      <c r="D18246" s="1">
        <v>1295.0</v>
      </c>
    </row>
    <row r="18247">
      <c r="A18247" s="1" t="s">
        <v>53939</v>
      </c>
      <c r="B18247" s="1" t="s">
        <v>53940</v>
      </c>
      <c r="C18247" s="1" t="s">
        <v>53941</v>
      </c>
      <c r="D18247" s="1">
        <v>396.0</v>
      </c>
    </row>
    <row r="18248">
      <c r="A18248" s="1" t="s">
        <v>53942</v>
      </c>
      <c r="B18248" s="1" t="s">
        <v>53943</v>
      </c>
      <c r="C18248" s="1" t="s">
        <v>53944</v>
      </c>
      <c r="D18248" s="1">
        <v>202.0</v>
      </c>
    </row>
    <row r="18249">
      <c r="A18249" s="1" t="s">
        <v>53945</v>
      </c>
      <c r="B18249" s="1" t="s">
        <v>53946</v>
      </c>
      <c r="C18249" s="1" t="s">
        <v>53947</v>
      </c>
      <c r="D18249" s="1">
        <v>63.0</v>
      </c>
    </row>
    <row r="18250">
      <c r="A18250" s="1" t="s">
        <v>53948</v>
      </c>
      <c r="B18250" s="1" t="s">
        <v>53949</v>
      </c>
      <c r="C18250" s="1" t="s">
        <v>53950</v>
      </c>
      <c r="D18250" s="1">
        <v>1723.0</v>
      </c>
    </row>
    <row r="18251">
      <c r="A18251" s="1" t="s">
        <v>53951</v>
      </c>
      <c r="B18251" s="1" t="s">
        <v>53952</v>
      </c>
      <c r="C18251" s="1" t="s">
        <v>53953</v>
      </c>
      <c r="D18251" s="1">
        <v>1924.0</v>
      </c>
    </row>
    <row r="18252">
      <c r="A18252" s="1" t="s">
        <v>53954</v>
      </c>
      <c r="B18252" s="1" t="s">
        <v>53955</v>
      </c>
      <c r="C18252" s="1" t="s">
        <v>53956</v>
      </c>
      <c r="D18252" s="1">
        <v>32.0</v>
      </c>
    </row>
    <row r="18253">
      <c r="A18253" s="1" t="s">
        <v>53957</v>
      </c>
      <c r="B18253" s="1" t="s">
        <v>53958</v>
      </c>
      <c r="C18253" s="1" t="s">
        <v>53959</v>
      </c>
      <c r="D18253" s="1">
        <v>189.0</v>
      </c>
    </row>
    <row r="18254">
      <c r="A18254" s="1" t="s">
        <v>53960</v>
      </c>
      <c r="B18254" s="1" t="s">
        <v>53961</v>
      </c>
      <c r="C18254" s="1" t="s">
        <v>53962</v>
      </c>
      <c r="D18254" s="1">
        <v>1775.0</v>
      </c>
    </row>
    <row r="18255">
      <c r="A18255" s="1" t="s">
        <v>53963</v>
      </c>
      <c r="B18255" s="1" t="s">
        <v>53964</v>
      </c>
      <c r="C18255" s="1" t="s">
        <v>53965</v>
      </c>
      <c r="D18255" s="1">
        <v>79.0</v>
      </c>
    </row>
    <row r="18256">
      <c r="A18256" s="1" t="s">
        <v>53966</v>
      </c>
      <c r="B18256" s="1" t="s">
        <v>53967</v>
      </c>
      <c r="C18256" s="1" t="s">
        <v>53968</v>
      </c>
      <c r="D18256" s="1">
        <v>448.0</v>
      </c>
    </row>
    <row r="18257">
      <c r="A18257" s="1" t="s">
        <v>53969</v>
      </c>
      <c r="B18257" s="1" t="s">
        <v>53970</v>
      </c>
      <c r="C18257" s="1" t="s">
        <v>53971</v>
      </c>
      <c r="D18257" s="1">
        <v>247.0</v>
      </c>
    </row>
    <row r="18258">
      <c r="A18258" s="1" t="s">
        <v>53972</v>
      </c>
      <c r="B18258" s="1" t="s">
        <v>53973</v>
      </c>
      <c r="C18258" s="1" t="s">
        <v>53974</v>
      </c>
      <c r="D18258" s="1">
        <v>213.0</v>
      </c>
    </row>
    <row r="18259">
      <c r="A18259" s="1" t="s">
        <v>53975</v>
      </c>
      <c r="B18259" s="1" t="s">
        <v>53976</v>
      </c>
      <c r="C18259" s="1" t="s">
        <v>53977</v>
      </c>
      <c r="D18259" s="1">
        <v>336.0</v>
      </c>
    </row>
    <row r="18260">
      <c r="A18260" s="1" t="s">
        <v>53978</v>
      </c>
      <c r="B18260" s="1" t="s">
        <v>53979</v>
      </c>
      <c r="C18260" s="1" t="s">
        <v>53980</v>
      </c>
      <c r="D18260" s="1">
        <v>214.0</v>
      </c>
    </row>
    <row r="18261">
      <c r="A18261" s="1" t="s">
        <v>53981</v>
      </c>
      <c r="B18261" s="1" t="s">
        <v>53982</v>
      </c>
      <c r="C18261" s="1" t="s">
        <v>53983</v>
      </c>
      <c r="D18261" s="1">
        <v>310.0</v>
      </c>
    </row>
    <row r="18262">
      <c r="A18262" s="1" t="s">
        <v>53984</v>
      </c>
      <c r="B18262" s="1" t="s">
        <v>53985</v>
      </c>
      <c r="C18262" s="1" t="s">
        <v>53986</v>
      </c>
      <c r="D18262" s="1">
        <v>476.0</v>
      </c>
    </row>
    <row r="18263">
      <c r="A18263" s="1" t="s">
        <v>53987</v>
      </c>
      <c r="B18263" s="1" t="s">
        <v>53988</v>
      </c>
      <c r="C18263" s="1" t="s">
        <v>53989</v>
      </c>
      <c r="D18263" s="1">
        <v>20.0</v>
      </c>
    </row>
    <row r="18264">
      <c r="A18264" s="1" t="s">
        <v>53990</v>
      </c>
      <c r="B18264" s="1" t="s">
        <v>53991</v>
      </c>
      <c r="C18264" s="1" t="s">
        <v>53992</v>
      </c>
      <c r="D18264" s="1">
        <v>130.0</v>
      </c>
    </row>
    <row r="18265">
      <c r="A18265" s="1" t="s">
        <v>53993</v>
      </c>
      <c r="B18265" s="1" t="s">
        <v>53994</v>
      </c>
      <c r="C18265" s="1" t="s">
        <v>53995</v>
      </c>
      <c r="D18265" s="1">
        <v>3782.0</v>
      </c>
    </row>
    <row r="18266">
      <c r="A18266" s="1" t="s">
        <v>53996</v>
      </c>
      <c r="B18266" s="1" t="s">
        <v>53997</v>
      </c>
      <c r="C18266" s="1" t="s">
        <v>53998</v>
      </c>
      <c r="D18266" s="1">
        <v>76.0</v>
      </c>
    </row>
    <row r="18267">
      <c r="A18267" s="1" t="s">
        <v>53999</v>
      </c>
      <c r="B18267" s="1" t="s">
        <v>54000</v>
      </c>
      <c r="C18267" s="1" t="s">
        <v>54001</v>
      </c>
      <c r="D18267" s="1">
        <v>828.0</v>
      </c>
    </row>
    <row r="18268">
      <c r="A18268" s="1" t="s">
        <v>54002</v>
      </c>
      <c r="B18268" s="1" t="s">
        <v>54003</v>
      </c>
      <c r="C18268" s="1" t="s">
        <v>54004</v>
      </c>
      <c r="D18268" s="1">
        <v>384.0</v>
      </c>
    </row>
    <row r="18269">
      <c r="A18269" s="1" t="s">
        <v>54005</v>
      </c>
      <c r="B18269" s="1" t="s">
        <v>54005</v>
      </c>
      <c r="C18269" s="1" t="s">
        <v>54006</v>
      </c>
      <c r="D18269" s="1">
        <v>1599.0</v>
      </c>
    </row>
    <row r="18270">
      <c r="A18270" s="1" t="s">
        <v>54007</v>
      </c>
      <c r="B18270" s="1" t="s">
        <v>54008</v>
      </c>
      <c r="C18270" s="1" t="s">
        <v>54009</v>
      </c>
      <c r="D18270" s="1">
        <v>58.0</v>
      </c>
    </row>
    <row r="18271">
      <c r="A18271" s="1" t="s">
        <v>54010</v>
      </c>
      <c r="B18271" s="1" t="s">
        <v>54011</v>
      </c>
      <c r="C18271" s="1" t="s">
        <v>54012</v>
      </c>
      <c r="D18271" s="1">
        <v>126.0</v>
      </c>
    </row>
    <row r="18272">
      <c r="A18272" s="1" t="s">
        <v>54013</v>
      </c>
      <c r="B18272" s="1" t="s">
        <v>54014</v>
      </c>
      <c r="C18272" s="1" t="s">
        <v>54015</v>
      </c>
      <c r="D18272" s="1">
        <v>585.0</v>
      </c>
    </row>
    <row r="18273">
      <c r="A18273" s="1" t="s">
        <v>54016</v>
      </c>
      <c r="B18273" s="1" t="s">
        <v>54017</v>
      </c>
      <c r="C18273" s="1" t="s">
        <v>54018</v>
      </c>
      <c r="D18273" s="1">
        <v>127.0</v>
      </c>
    </row>
    <row r="18274">
      <c r="A18274" s="1" t="s">
        <v>54019</v>
      </c>
      <c r="B18274" s="1" t="s">
        <v>54020</v>
      </c>
      <c r="C18274" s="1" t="s">
        <v>54021</v>
      </c>
      <c r="D18274" s="1">
        <v>61.0</v>
      </c>
    </row>
    <row r="18275">
      <c r="A18275" s="1" t="s">
        <v>54022</v>
      </c>
      <c r="B18275" s="1" t="s">
        <v>54023</v>
      </c>
      <c r="C18275" s="1" t="s">
        <v>54024</v>
      </c>
      <c r="D18275" s="1">
        <v>372.0</v>
      </c>
    </row>
    <row r="18276">
      <c r="A18276" s="1" t="s">
        <v>54025</v>
      </c>
      <c r="B18276" s="1" t="s">
        <v>54026</v>
      </c>
      <c r="C18276" s="1" t="s">
        <v>54027</v>
      </c>
      <c r="D18276" s="1">
        <v>126.0</v>
      </c>
    </row>
    <row r="18277">
      <c r="A18277" s="1" t="s">
        <v>54028</v>
      </c>
      <c r="B18277" s="1" t="s">
        <v>54029</v>
      </c>
      <c r="C18277" s="1" t="s">
        <v>54030</v>
      </c>
      <c r="D18277" s="1">
        <v>25402.0</v>
      </c>
    </row>
    <row r="18278">
      <c r="A18278" s="1" t="s">
        <v>54031</v>
      </c>
      <c r="B18278" s="1" t="s">
        <v>54032</v>
      </c>
      <c r="C18278" s="1" t="s">
        <v>54033</v>
      </c>
      <c r="D18278" s="1">
        <v>147.0</v>
      </c>
    </row>
    <row r="18279">
      <c r="A18279" s="1" t="s">
        <v>54034</v>
      </c>
      <c r="B18279" s="1" t="s">
        <v>54035</v>
      </c>
      <c r="C18279" s="1" t="s">
        <v>54036</v>
      </c>
      <c r="D18279" s="1">
        <v>260.0</v>
      </c>
    </row>
    <row r="18280">
      <c r="A18280" s="1" t="s">
        <v>54037</v>
      </c>
      <c r="B18280" s="1" t="s">
        <v>54038</v>
      </c>
      <c r="C18280" s="1" t="s">
        <v>54039</v>
      </c>
      <c r="D18280" s="1">
        <v>350.0</v>
      </c>
    </row>
    <row r="18281">
      <c r="A18281" s="1" t="s">
        <v>54040</v>
      </c>
      <c r="B18281" s="1" t="s">
        <v>54041</v>
      </c>
      <c r="C18281" s="1" t="s">
        <v>54042</v>
      </c>
      <c r="D18281" s="1">
        <v>87.0</v>
      </c>
    </row>
    <row r="18282">
      <c r="A18282" s="1" t="s">
        <v>54043</v>
      </c>
      <c r="B18282" s="1" t="s">
        <v>54044</v>
      </c>
      <c r="C18282" s="1" t="s">
        <v>54045</v>
      </c>
      <c r="D18282" s="1">
        <v>23.0</v>
      </c>
    </row>
    <row r="18283">
      <c r="A18283" s="1" t="s">
        <v>54046</v>
      </c>
      <c r="B18283" s="1" t="s">
        <v>54047</v>
      </c>
      <c r="C18283" s="1" t="s">
        <v>54048</v>
      </c>
      <c r="D18283" s="1">
        <v>368.0</v>
      </c>
    </row>
    <row r="18284">
      <c r="A18284" s="1" t="s">
        <v>54049</v>
      </c>
      <c r="B18284" s="1" t="s">
        <v>54050</v>
      </c>
      <c r="C18284" s="1" t="s">
        <v>54051</v>
      </c>
      <c r="D18284" s="1">
        <v>265.0</v>
      </c>
    </row>
    <row r="18285">
      <c r="A18285" s="1" t="s">
        <v>54052</v>
      </c>
      <c r="B18285" s="1" t="s">
        <v>54053</v>
      </c>
      <c r="C18285" s="1" t="s">
        <v>54054</v>
      </c>
      <c r="D18285" s="1">
        <v>2597.0</v>
      </c>
    </row>
    <row r="18286">
      <c r="A18286" s="1" t="s">
        <v>54055</v>
      </c>
      <c r="B18286" s="1" t="s">
        <v>54056</v>
      </c>
      <c r="C18286" s="1" t="s">
        <v>54057</v>
      </c>
      <c r="D18286" s="1">
        <v>706.0</v>
      </c>
    </row>
    <row r="18287">
      <c r="A18287" s="1" t="s">
        <v>54058</v>
      </c>
      <c r="B18287" s="1" t="s">
        <v>54059</v>
      </c>
      <c r="C18287" s="1" t="s">
        <v>54060</v>
      </c>
      <c r="D18287" s="1">
        <v>114.0</v>
      </c>
    </row>
    <row r="18288">
      <c r="A18288" s="1" t="s">
        <v>54061</v>
      </c>
      <c r="B18288" s="1" t="s">
        <v>54062</v>
      </c>
      <c r="C18288" s="1" t="s">
        <v>54063</v>
      </c>
      <c r="D18288" s="1">
        <v>199.0</v>
      </c>
    </row>
    <row r="18289">
      <c r="A18289" s="1" t="s">
        <v>54064</v>
      </c>
      <c r="B18289" s="1" t="s">
        <v>54065</v>
      </c>
      <c r="C18289" s="1" t="s">
        <v>54066</v>
      </c>
      <c r="D18289" s="1">
        <v>172.0</v>
      </c>
    </row>
    <row r="18290">
      <c r="A18290" s="1" t="s">
        <v>54067</v>
      </c>
      <c r="B18290" s="1" t="s">
        <v>54068</v>
      </c>
      <c r="C18290" s="1" t="s">
        <v>54069</v>
      </c>
      <c r="D18290" s="1">
        <v>53.0</v>
      </c>
    </row>
    <row r="18291">
      <c r="A18291" s="1" t="s">
        <v>54070</v>
      </c>
      <c r="B18291" s="1" t="s">
        <v>54071</v>
      </c>
      <c r="C18291" s="1" t="s">
        <v>54072</v>
      </c>
      <c r="D18291" s="1">
        <v>561.0</v>
      </c>
    </row>
    <row r="18292">
      <c r="A18292" s="1" t="s">
        <v>54073</v>
      </c>
      <c r="B18292" s="1" t="s">
        <v>54074</v>
      </c>
      <c r="C18292" s="1" t="s">
        <v>54075</v>
      </c>
      <c r="D18292" s="1">
        <v>34.0</v>
      </c>
    </row>
    <row r="18293">
      <c r="A18293" s="1" t="s">
        <v>54076</v>
      </c>
      <c r="B18293" s="1" t="s">
        <v>54077</v>
      </c>
      <c r="C18293" s="1" t="s">
        <v>54078</v>
      </c>
      <c r="D18293" s="1">
        <v>39.0</v>
      </c>
    </row>
    <row r="18294">
      <c r="A18294" s="1" t="s">
        <v>54079</v>
      </c>
      <c r="B18294" s="1" t="s">
        <v>54080</v>
      </c>
      <c r="C18294" s="1" t="s">
        <v>54081</v>
      </c>
      <c r="D18294" s="1">
        <v>1010.0</v>
      </c>
    </row>
    <row r="18295">
      <c r="A18295" s="1" t="s">
        <v>54082</v>
      </c>
      <c r="B18295" s="1" t="s">
        <v>54083</v>
      </c>
      <c r="C18295" s="1" t="s">
        <v>54084</v>
      </c>
      <c r="D18295" s="1">
        <v>289.0</v>
      </c>
    </row>
    <row r="18296">
      <c r="A18296" s="1" t="s">
        <v>54085</v>
      </c>
      <c r="B18296" s="1" t="s">
        <v>54086</v>
      </c>
      <c r="C18296" s="1" t="s">
        <v>54087</v>
      </c>
      <c r="D18296" s="1">
        <v>195.0</v>
      </c>
    </row>
    <row r="18297">
      <c r="A18297" s="1" t="s">
        <v>54088</v>
      </c>
      <c r="B18297" s="1" t="s">
        <v>54089</v>
      </c>
      <c r="C18297" s="1" t="s">
        <v>54090</v>
      </c>
      <c r="D18297" s="1">
        <v>124.0</v>
      </c>
    </row>
    <row r="18298">
      <c r="A18298" s="1" t="s">
        <v>54091</v>
      </c>
      <c r="B18298" s="1" t="s">
        <v>54092</v>
      </c>
      <c r="C18298" s="1" t="s">
        <v>54093</v>
      </c>
      <c r="D18298" s="1">
        <v>4699.0</v>
      </c>
    </row>
    <row r="18299">
      <c r="A18299" s="1" t="s">
        <v>54094</v>
      </c>
      <c r="B18299" s="1" t="s">
        <v>54095</v>
      </c>
      <c r="C18299" s="1" t="s">
        <v>54096</v>
      </c>
      <c r="D18299" s="1">
        <v>500.0</v>
      </c>
    </row>
    <row r="18300">
      <c r="A18300" s="1" t="s">
        <v>54097</v>
      </c>
      <c r="B18300" s="1" t="s">
        <v>54098</v>
      </c>
      <c r="C18300" s="1" t="s">
        <v>54099</v>
      </c>
      <c r="D18300" s="1">
        <v>536.0</v>
      </c>
    </row>
    <row r="18301">
      <c r="A18301" s="1" t="s">
        <v>54100</v>
      </c>
      <c r="B18301" s="1" t="s">
        <v>54101</v>
      </c>
      <c r="C18301" s="1" t="s">
        <v>54102</v>
      </c>
      <c r="D18301" s="1">
        <v>283.0</v>
      </c>
    </row>
    <row r="18302">
      <c r="A18302" s="1" t="s">
        <v>54103</v>
      </c>
      <c r="B18302" s="1" t="s">
        <v>54104</v>
      </c>
      <c r="C18302" s="1" t="s">
        <v>54105</v>
      </c>
      <c r="D18302" s="1">
        <v>1462.0</v>
      </c>
    </row>
    <row r="18303">
      <c r="A18303" s="1" t="s">
        <v>54106</v>
      </c>
      <c r="B18303" s="1" t="s">
        <v>54107</v>
      </c>
      <c r="C18303" s="1" t="s">
        <v>54108</v>
      </c>
      <c r="D18303" s="1">
        <v>684.0</v>
      </c>
    </row>
    <row r="18304">
      <c r="A18304" s="1" t="s">
        <v>54109</v>
      </c>
      <c r="B18304" s="1" t="s">
        <v>54110</v>
      </c>
      <c r="C18304" s="1" t="s">
        <v>54111</v>
      </c>
      <c r="D18304" s="1">
        <v>52.0</v>
      </c>
    </row>
    <row r="18305">
      <c r="A18305" s="1" t="s">
        <v>54112</v>
      </c>
      <c r="B18305" s="1" t="s">
        <v>54113</v>
      </c>
      <c r="C18305" s="1" t="s">
        <v>54114</v>
      </c>
      <c r="D18305" s="1">
        <v>195.0</v>
      </c>
    </row>
    <row r="18306">
      <c r="A18306" s="1" t="s">
        <v>54115</v>
      </c>
      <c r="B18306" s="1" t="s">
        <v>54116</v>
      </c>
      <c r="C18306" s="1" t="s">
        <v>54117</v>
      </c>
      <c r="D18306" s="1">
        <v>279.0</v>
      </c>
    </row>
    <row r="18307">
      <c r="A18307" s="1" t="s">
        <v>54118</v>
      </c>
      <c r="B18307" s="1" t="s">
        <v>54119</v>
      </c>
      <c r="C18307" s="1" t="s">
        <v>54120</v>
      </c>
      <c r="D18307" s="1">
        <v>45.0</v>
      </c>
    </row>
    <row r="18308">
      <c r="A18308" s="1" t="s">
        <v>54121</v>
      </c>
      <c r="B18308" s="1" t="s">
        <v>54122</v>
      </c>
      <c r="C18308" s="1" t="s">
        <v>54123</v>
      </c>
      <c r="D18308" s="1">
        <v>153.0</v>
      </c>
    </row>
    <row r="18309">
      <c r="A18309" s="1" t="s">
        <v>54124</v>
      </c>
      <c r="B18309" s="1" t="s">
        <v>54125</v>
      </c>
      <c r="C18309" s="1" t="s">
        <v>54126</v>
      </c>
      <c r="D18309" s="1">
        <v>26.0</v>
      </c>
    </row>
    <row r="18310">
      <c r="A18310" s="1" t="s">
        <v>54127</v>
      </c>
      <c r="B18310" s="1" t="s">
        <v>54128</v>
      </c>
      <c r="C18310" s="1" t="s">
        <v>54129</v>
      </c>
      <c r="D18310" s="1">
        <v>252.0</v>
      </c>
    </row>
    <row r="18311">
      <c r="A18311" s="1" t="s">
        <v>54130</v>
      </c>
      <c r="B18311" s="1" t="s">
        <v>54131</v>
      </c>
      <c r="C18311" s="1" t="s">
        <v>54132</v>
      </c>
      <c r="D18311" s="1">
        <v>367.0</v>
      </c>
    </row>
    <row r="18312">
      <c r="A18312" s="1" t="s">
        <v>54133</v>
      </c>
      <c r="B18312" s="1" t="s">
        <v>54134</v>
      </c>
      <c r="C18312" s="1" t="s">
        <v>54135</v>
      </c>
      <c r="D18312" s="1">
        <v>2872.0</v>
      </c>
    </row>
    <row r="18313">
      <c r="A18313" s="1" t="s">
        <v>54136</v>
      </c>
      <c r="B18313" s="1" t="s">
        <v>54137</v>
      </c>
      <c r="C18313" s="1" t="s">
        <v>54138</v>
      </c>
      <c r="D18313" s="1">
        <v>779.0</v>
      </c>
    </row>
    <row r="18314">
      <c r="A18314" s="1" t="s">
        <v>54139</v>
      </c>
      <c r="B18314" s="1" t="s">
        <v>54140</v>
      </c>
      <c r="C18314" s="1" t="s">
        <v>54141</v>
      </c>
      <c r="D18314" s="1">
        <v>773.0</v>
      </c>
    </row>
    <row r="18315">
      <c r="A18315" s="1" t="s">
        <v>54142</v>
      </c>
      <c r="B18315" s="1" t="s">
        <v>54143</v>
      </c>
      <c r="C18315" s="1" t="s">
        <v>54144</v>
      </c>
      <c r="D18315" s="1">
        <v>131.0</v>
      </c>
    </row>
    <row r="18316">
      <c r="A18316" s="1" t="s">
        <v>54145</v>
      </c>
      <c r="B18316" s="1" t="s">
        <v>54146</v>
      </c>
      <c r="C18316" s="1" t="s">
        <v>54147</v>
      </c>
      <c r="D18316" s="1">
        <v>4458.0</v>
      </c>
    </row>
    <row r="18317">
      <c r="A18317" s="1" t="s">
        <v>54148</v>
      </c>
      <c r="B18317" s="1" t="s">
        <v>54149</v>
      </c>
      <c r="C18317" s="1" t="s">
        <v>54150</v>
      </c>
      <c r="D18317" s="1">
        <v>749.0</v>
      </c>
    </row>
    <row r="18318">
      <c r="A18318" s="1" t="s">
        <v>54151</v>
      </c>
      <c r="B18318" s="1" t="s">
        <v>54152</v>
      </c>
      <c r="C18318" s="1" t="s">
        <v>54153</v>
      </c>
      <c r="D18318" s="1">
        <v>175.0</v>
      </c>
    </row>
    <row r="18319">
      <c r="A18319" s="1" t="s">
        <v>54154</v>
      </c>
      <c r="B18319" s="1" t="s">
        <v>54155</v>
      </c>
      <c r="C18319" s="1" t="s">
        <v>54156</v>
      </c>
      <c r="D18319" s="1">
        <v>685.0</v>
      </c>
    </row>
    <row r="18320">
      <c r="A18320" s="1" t="s">
        <v>54157</v>
      </c>
      <c r="B18320" s="1" t="s">
        <v>54158</v>
      </c>
      <c r="C18320" s="1" t="s">
        <v>54159</v>
      </c>
      <c r="D18320" s="1">
        <v>367.0</v>
      </c>
    </row>
    <row r="18321">
      <c r="A18321" s="1" t="s">
        <v>54160</v>
      </c>
      <c r="B18321" s="1" t="s">
        <v>54161</v>
      </c>
      <c r="C18321" s="1" t="s">
        <v>54162</v>
      </c>
      <c r="D18321" s="1">
        <v>283.0</v>
      </c>
    </row>
    <row r="18322">
      <c r="A18322" s="1" t="s">
        <v>54163</v>
      </c>
      <c r="B18322" s="1" t="s">
        <v>54164</v>
      </c>
      <c r="C18322" s="1" t="s">
        <v>54165</v>
      </c>
      <c r="D18322" s="1">
        <v>1899.0</v>
      </c>
    </row>
    <row r="18323">
      <c r="A18323" s="1" t="s">
        <v>54166</v>
      </c>
      <c r="B18323" s="1" t="s">
        <v>54167</v>
      </c>
      <c r="C18323" s="1" t="s">
        <v>54168</v>
      </c>
      <c r="D18323" s="1">
        <v>229.0</v>
      </c>
    </row>
    <row r="18324">
      <c r="A18324" s="1" t="s">
        <v>54169</v>
      </c>
      <c r="B18324" s="1" t="s">
        <v>54170</v>
      </c>
      <c r="C18324" s="1" t="s">
        <v>54171</v>
      </c>
      <c r="D18324" s="1">
        <v>97.0</v>
      </c>
    </row>
    <row r="18325">
      <c r="A18325" s="1" t="s">
        <v>54172</v>
      </c>
      <c r="B18325" s="1" t="s">
        <v>54173</v>
      </c>
      <c r="C18325" s="1" t="s">
        <v>54174</v>
      </c>
      <c r="D18325" s="1">
        <v>257.0</v>
      </c>
    </row>
    <row r="18326">
      <c r="A18326" s="1" t="s">
        <v>54175</v>
      </c>
      <c r="B18326" s="1" t="s">
        <v>54176</v>
      </c>
      <c r="C18326" s="1" t="s">
        <v>54177</v>
      </c>
      <c r="D18326" s="1">
        <v>909.0</v>
      </c>
    </row>
    <row r="18327">
      <c r="A18327" s="1" t="s">
        <v>49522</v>
      </c>
      <c r="B18327" s="1" t="s">
        <v>49523</v>
      </c>
      <c r="C18327" s="1" t="s">
        <v>54178</v>
      </c>
      <c r="D18327" s="1">
        <v>194.0</v>
      </c>
    </row>
    <row r="18328">
      <c r="A18328" s="1" t="s">
        <v>54179</v>
      </c>
      <c r="B18328" s="1" t="s">
        <v>54180</v>
      </c>
      <c r="C18328" s="1" t="s">
        <v>54181</v>
      </c>
      <c r="D18328" s="1">
        <v>736.0</v>
      </c>
    </row>
    <row r="18329">
      <c r="A18329" s="1" t="s">
        <v>54182</v>
      </c>
      <c r="B18329" s="1" t="s">
        <v>54183</v>
      </c>
      <c r="C18329" s="1" t="s">
        <v>54184</v>
      </c>
      <c r="D18329" s="1">
        <v>356.0</v>
      </c>
    </row>
    <row r="18330">
      <c r="A18330" s="1" t="s">
        <v>54185</v>
      </c>
      <c r="B18330" s="1" t="s">
        <v>54186</v>
      </c>
      <c r="C18330" s="1" t="s">
        <v>54187</v>
      </c>
      <c r="D18330" s="1">
        <v>323.0</v>
      </c>
    </row>
    <row r="18331">
      <c r="A18331" s="1" t="s">
        <v>54188</v>
      </c>
      <c r="B18331" s="1" t="s">
        <v>54189</v>
      </c>
      <c r="C18331" s="1" t="s">
        <v>54190</v>
      </c>
      <c r="D18331" s="1">
        <v>232.0</v>
      </c>
    </row>
    <row r="18332">
      <c r="A18332" s="1" t="s">
        <v>54191</v>
      </c>
      <c r="B18332" s="1" t="s">
        <v>54192</v>
      </c>
      <c r="C18332" s="1" t="s">
        <v>54193</v>
      </c>
      <c r="D18332" s="1">
        <v>26.0</v>
      </c>
    </row>
    <row r="18333">
      <c r="A18333" s="1" t="s">
        <v>54194</v>
      </c>
      <c r="B18333" s="1" t="s">
        <v>54195</v>
      </c>
      <c r="C18333" s="1" t="s">
        <v>54196</v>
      </c>
      <c r="D18333" s="1">
        <v>30.0</v>
      </c>
    </row>
    <row r="18334">
      <c r="A18334" s="1" t="s">
        <v>54197</v>
      </c>
      <c r="B18334" s="1" t="s">
        <v>54198</v>
      </c>
      <c r="C18334" s="1" t="s">
        <v>54199</v>
      </c>
      <c r="D18334" s="1">
        <v>47.0</v>
      </c>
    </row>
    <row r="18335">
      <c r="A18335" s="1" t="s">
        <v>54200</v>
      </c>
      <c r="B18335" s="1" t="s">
        <v>54201</v>
      </c>
      <c r="C18335" s="1" t="s">
        <v>54202</v>
      </c>
      <c r="D18335" s="1">
        <v>515.0</v>
      </c>
    </row>
    <row r="18336">
      <c r="A18336" s="1" t="s">
        <v>54203</v>
      </c>
      <c r="B18336" s="1" t="s">
        <v>54204</v>
      </c>
      <c r="C18336" s="1" t="s">
        <v>54205</v>
      </c>
      <c r="D18336" s="1">
        <v>300.0</v>
      </c>
    </row>
    <row r="18337">
      <c r="A18337" s="1" t="s">
        <v>54206</v>
      </c>
      <c r="B18337" s="1" t="s">
        <v>54207</v>
      </c>
      <c r="C18337" s="1" t="s">
        <v>54208</v>
      </c>
      <c r="D18337" s="1">
        <v>109.0</v>
      </c>
    </row>
    <row r="18338">
      <c r="A18338" s="1" t="s">
        <v>54209</v>
      </c>
      <c r="B18338" s="1" t="s">
        <v>54210</v>
      </c>
      <c r="C18338" s="1" t="s">
        <v>54211</v>
      </c>
      <c r="D18338" s="1">
        <v>802.0</v>
      </c>
    </row>
    <row r="18339">
      <c r="A18339" s="1" t="s">
        <v>54212</v>
      </c>
      <c r="B18339" s="1" t="s">
        <v>54213</v>
      </c>
      <c r="C18339" s="1" t="s">
        <v>54214</v>
      </c>
      <c r="D18339" s="1">
        <v>135.0</v>
      </c>
    </row>
    <row r="18340">
      <c r="A18340" s="1" t="s">
        <v>54215</v>
      </c>
      <c r="B18340" s="1" t="s">
        <v>54216</v>
      </c>
      <c r="C18340" s="1" t="s">
        <v>54217</v>
      </c>
      <c r="D18340" s="1">
        <v>1861.0</v>
      </c>
    </row>
    <row r="18341">
      <c r="A18341" s="1" t="s">
        <v>54218</v>
      </c>
      <c r="B18341" s="1" t="s">
        <v>54219</v>
      </c>
      <c r="C18341" s="1" t="s">
        <v>54220</v>
      </c>
      <c r="D18341" s="1">
        <v>110.0</v>
      </c>
    </row>
    <row r="18342">
      <c r="A18342" s="1" t="s">
        <v>54221</v>
      </c>
      <c r="B18342" s="1" t="s">
        <v>54222</v>
      </c>
      <c r="C18342" s="1" t="s">
        <v>54223</v>
      </c>
      <c r="D18342" s="1">
        <v>49.0</v>
      </c>
    </row>
    <row r="18343">
      <c r="A18343" s="1" t="s">
        <v>54224</v>
      </c>
      <c r="B18343" s="1" t="s">
        <v>54225</v>
      </c>
      <c r="C18343" s="1" t="s">
        <v>54226</v>
      </c>
      <c r="D18343" s="1">
        <v>539.0</v>
      </c>
    </row>
    <row r="18344">
      <c r="A18344" s="1" t="s">
        <v>54227</v>
      </c>
      <c r="B18344" s="1" t="s">
        <v>54228</v>
      </c>
      <c r="C18344" s="1" t="s">
        <v>54229</v>
      </c>
      <c r="D18344" s="1">
        <v>259.0</v>
      </c>
    </row>
    <row r="18345">
      <c r="A18345" s="1" t="s">
        <v>54230</v>
      </c>
      <c r="B18345" s="1" t="s">
        <v>54231</v>
      </c>
      <c r="C18345" s="1" t="s">
        <v>54232</v>
      </c>
      <c r="D18345" s="1">
        <v>256.0</v>
      </c>
    </row>
    <row r="18346">
      <c r="A18346" s="1" t="s">
        <v>54233</v>
      </c>
      <c r="B18346" s="1" t="s">
        <v>54234</v>
      </c>
      <c r="C18346" s="1" t="s">
        <v>54235</v>
      </c>
      <c r="D18346" s="1">
        <v>86.0</v>
      </c>
    </row>
    <row r="18347">
      <c r="A18347" s="1" t="s">
        <v>54236</v>
      </c>
      <c r="B18347" s="1" t="s">
        <v>54237</v>
      </c>
      <c r="C18347" s="1" t="s">
        <v>54238</v>
      </c>
      <c r="D18347" s="1">
        <v>282.0</v>
      </c>
    </row>
    <row r="18348">
      <c r="A18348" s="1" t="s">
        <v>25349</v>
      </c>
      <c r="B18348" s="1" t="s">
        <v>25350</v>
      </c>
      <c r="C18348" s="1" t="s">
        <v>54239</v>
      </c>
      <c r="D18348" s="1">
        <v>316.0</v>
      </c>
    </row>
    <row r="18349">
      <c r="A18349" s="1" t="s">
        <v>54240</v>
      </c>
      <c r="B18349" s="1" t="s">
        <v>54241</v>
      </c>
      <c r="C18349" s="1" t="s">
        <v>54242</v>
      </c>
      <c r="D18349" s="1">
        <v>412.0</v>
      </c>
    </row>
    <row r="18350">
      <c r="A18350" s="1" t="s">
        <v>54243</v>
      </c>
      <c r="B18350" s="1" t="s">
        <v>54244</v>
      </c>
      <c r="C18350" s="1" t="s">
        <v>54245</v>
      </c>
      <c r="D18350" s="1">
        <v>1419.0</v>
      </c>
    </row>
    <row r="18351">
      <c r="A18351" s="1" t="s">
        <v>54246</v>
      </c>
      <c r="B18351" s="1" t="s">
        <v>54247</v>
      </c>
      <c r="C18351" s="1" t="s">
        <v>54248</v>
      </c>
      <c r="D18351" s="1">
        <v>68.0</v>
      </c>
    </row>
    <row r="18352">
      <c r="A18352" s="1" t="s">
        <v>54249</v>
      </c>
      <c r="B18352" s="1" t="s">
        <v>54250</v>
      </c>
      <c r="C18352" s="1" t="s">
        <v>54251</v>
      </c>
      <c r="D18352" s="1">
        <v>466.0</v>
      </c>
    </row>
    <row r="18353">
      <c r="A18353" s="1" t="s">
        <v>54252</v>
      </c>
      <c r="B18353" s="1" t="s">
        <v>54253</v>
      </c>
      <c r="C18353" s="1" t="s">
        <v>54254</v>
      </c>
      <c r="D18353" s="1">
        <v>342.0</v>
      </c>
    </row>
    <row r="18354">
      <c r="A18354" s="1" t="s">
        <v>54255</v>
      </c>
      <c r="B18354" s="1" t="s">
        <v>54256</v>
      </c>
      <c r="C18354" s="1" t="s">
        <v>54257</v>
      </c>
      <c r="D18354" s="1">
        <v>375.0</v>
      </c>
    </row>
    <row r="18355">
      <c r="A18355" s="1" t="s">
        <v>54258</v>
      </c>
      <c r="B18355" s="1" t="s">
        <v>54259</v>
      </c>
      <c r="C18355" s="1" t="s">
        <v>54260</v>
      </c>
      <c r="D18355" s="1">
        <v>127.0</v>
      </c>
    </row>
    <row r="18356">
      <c r="A18356" s="1" t="s">
        <v>54261</v>
      </c>
      <c r="B18356" s="1" t="s">
        <v>54262</v>
      </c>
      <c r="C18356" s="1" t="s">
        <v>54263</v>
      </c>
      <c r="D18356" s="1">
        <v>280.0</v>
      </c>
    </row>
    <row r="18357">
      <c r="A18357" s="1" t="s">
        <v>54264</v>
      </c>
      <c r="B18357" s="1" t="s">
        <v>54265</v>
      </c>
      <c r="C18357" s="1" t="s">
        <v>54266</v>
      </c>
      <c r="D18357" s="1">
        <v>854.0</v>
      </c>
    </row>
    <row r="18358">
      <c r="A18358" s="1" t="s">
        <v>54267</v>
      </c>
      <c r="B18358" s="1" t="s">
        <v>54268</v>
      </c>
      <c r="C18358" s="1" t="s">
        <v>54269</v>
      </c>
      <c r="D18358" s="1">
        <v>44.0</v>
      </c>
    </row>
    <row r="18359">
      <c r="A18359" s="1" t="s">
        <v>54270</v>
      </c>
      <c r="B18359" s="1" t="s">
        <v>54271</v>
      </c>
      <c r="C18359" s="1" t="s">
        <v>54272</v>
      </c>
      <c r="D18359" s="1">
        <v>803.0</v>
      </c>
    </row>
    <row r="18360">
      <c r="A18360" s="1" t="s">
        <v>54273</v>
      </c>
      <c r="B18360" s="1" t="s">
        <v>54274</v>
      </c>
      <c r="C18360" s="1" t="s">
        <v>54275</v>
      </c>
      <c r="D18360" s="1">
        <v>199.0</v>
      </c>
    </row>
    <row r="18361">
      <c r="A18361" s="1" t="s">
        <v>54276</v>
      </c>
      <c r="B18361" s="1" t="s">
        <v>54277</v>
      </c>
      <c r="C18361" s="1" t="s">
        <v>54278</v>
      </c>
      <c r="D18361" s="1">
        <v>211.0</v>
      </c>
    </row>
    <row r="18362">
      <c r="A18362" s="1" t="s">
        <v>54279</v>
      </c>
      <c r="B18362" s="1" t="s">
        <v>54280</v>
      </c>
      <c r="C18362" s="1" t="s">
        <v>54281</v>
      </c>
      <c r="D18362" s="1">
        <v>541.0</v>
      </c>
    </row>
    <row r="18363">
      <c r="A18363" s="1" t="s">
        <v>54282</v>
      </c>
      <c r="B18363" s="1" t="s">
        <v>54283</v>
      </c>
      <c r="C18363" s="1" t="s">
        <v>54284</v>
      </c>
      <c r="D18363" s="1">
        <v>172.0</v>
      </c>
    </row>
    <row r="18364">
      <c r="A18364" s="1" t="s">
        <v>54285</v>
      </c>
      <c r="B18364" s="1" t="s">
        <v>54286</v>
      </c>
      <c r="C18364" s="1" t="s">
        <v>54287</v>
      </c>
      <c r="D18364" s="1">
        <v>62.0</v>
      </c>
    </row>
    <row r="18365">
      <c r="A18365" s="1" t="s">
        <v>54288</v>
      </c>
      <c r="B18365" s="1" t="s">
        <v>54289</v>
      </c>
      <c r="C18365" s="1" t="s">
        <v>54290</v>
      </c>
      <c r="D18365" s="1">
        <v>600.0</v>
      </c>
    </row>
    <row r="18366">
      <c r="A18366" s="1" t="s">
        <v>54291</v>
      </c>
      <c r="B18366" s="1" t="s">
        <v>54291</v>
      </c>
      <c r="C18366" s="1" t="s">
        <v>54292</v>
      </c>
      <c r="D18366" s="1">
        <v>250.0</v>
      </c>
    </row>
    <row r="18367">
      <c r="A18367" s="1" t="s">
        <v>54293</v>
      </c>
      <c r="B18367" s="1" t="s">
        <v>54294</v>
      </c>
      <c r="C18367" s="1" t="s">
        <v>54295</v>
      </c>
      <c r="D18367" s="1">
        <v>1308.0</v>
      </c>
    </row>
    <row r="18368">
      <c r="A18368" s="1" t="s">
        <v>54296</v>
      </c>
      <c r="B18368" s="1" t="s">
        <v>54297</v>
      </c>
      <c r="C18368" s="1" t="s">
        <v>54298</v>
      </c>
      <c r="D18368" s="1">
        <v>914.0</v>
      </c>
    </row>
    <row r="18369">
      <c r="A18369" s="1" t="s">
        <v>54299</v>
      </c>
      <c r="B18369" s="1" t="s">
        <v>54300</v>
      </c>
      <c r="C18369" s="1" t="s">
        <v>54301</v>
      </c>
      <c r="D18369" s="1">
        <v>99.0</v>
      </c>
    </row>
    <row r="18370">
      <c r="A18370" s="1" t="s">
        <v>54302</v>
      </c>
      <c r="B18370" s="1" t="s">
        <v>54303</v>
      </c>
      <c r="C18370" s="1" t="s">
        <v>54304</v>
      </c>
      <c r="D18370" s="1">
        <v>34.0</v>
      </c>
    </row>
    <row r="18371">
      <c r="A18371" s="1" t="s">
        <v>54305</v>
      </c>
      <c r="B18371" s="1" t="s">
        <v>54306</v>
      </c>
      <c r="C18371" s="1" t="s">
        <v>54307</v>
      </c>
      <c r="D18371" s="1">
        <v>910.0</v>
      </c>
    </row>
    <row r="18372">
      <c r="A18372" s="1" t="s">
        <v>54308</v>
      </c>
      <c r="B18372" s="1" t="s">
        <v>54309</v>
      </c>
      <c r="C18372" s="1" t="s">
        <v>54310</v>
      </c>
      <c r="D18372" s="1">
        <v>3136.0</v>
      </c>
    </row>
    <row r="18373">
      <c r="A18373" s="1" t="s">
        <v>54311</v>
      </c>
      <c r="B18373" s="1" t="s">
        <v>54312</v>
      </c>
      <c r="C18373" s="1" t="s">
        <v>54313</v>
      </c>
      <c r="D18373" s="1">
        <v>673.0</v>
      </c>
    </row>
    <row r="18374">
      <c r="A18374" s="1" t="s">
        <v>54314</v>
      </c>
      <c r="B18374" s="1" t="s">
        <v>54315</v>
      </c>
      <c r="C18374" s="1" t="s">
        <v>54316</v>
      </c>
      <c r="D18374" s="1">
        <v>725.0</v>
      </c>
    </row>
    <row r="18375">
      <c r="A18375" s="1" t="s">
        <v>54317</v>
      </c>
      <c r="B18375" s="1" t="s">
        <v>54318</v>
      </c>
      <c r="C18375" s="1" t="s">
        <v>54319</v>
      </c>
      <c r="D18375" s="1">
        <v>26.0</v>
      </c>
    </row>
    <row r="18376">
      <c r="A18376" s="1" t="s">
        <v>54285</v>
      </c>
      <c r="B18376" s="1" t="s">
        <v>54286</v>
      </c>
      <c r="C18376" s="1" t="s">
        <v>54320</v>
      </c>
      <c r="D18376" s="1">
        <v>80.0</v>
      </c>
    </row>
    <row r="18377">
      <c r="A18377" s="1" t="s">
        <v>54321</v>
      </c>
      <c r="B18377" s="1" t="s">
        <v>54322</v>
      </c>
      <c r="C18377" s="1" t="s">
        <v>54323</v>
      </c>
      <c r="D18377" s="1">
        <v>5541.0</v>
      </c>
    </row>
    <row r="18378">
      <c r="A18378" s="1" t="s">
        <v>54324</v>
      </c>
      <c r="B18378" s="1" t="s">
        <v>54325</v>
      </c>
      <c r="C18378" s="1" t="s">
        <v>54326</v>
      </c>
      <c r="D18378" s="1">
        <v>86.0</v>
      </c>
    </row>
    <row r="18379">
      <c r="A18379" s="1" t="s">
        <v>54327</v>
      </c>
      <c r="B18379" s="1" t="s">
        <v>54328</v>
      </c>
      <c r="C18379" s="1" t="s">
        <v>54329</v>
      </c>
      <c r="D18379" s="1">
        <v>305.0</v>
      </c>
    </row>
    <row r="18380">
      <c r="A18380" s="1" t="s">
        <v>54330</v>
      </c>
      <c r="B18380" s="1" t="s">
        <v>54331</v>
      </c>
      <c r="C18380" s="1" t="s">
        <v>54332</v>
      </c>
      <c r="D18380" s="1">
        <v>360.0</v>
      </c>
    </row>
    <row r="18381">
      <c r="A18381" s="1" t="s">
        <v>54333</v>
      </c>
      <c r="B18381" s="1" t="s">
        <v>54334</v>
      </c>
      <c r="C18381" s="1" t="s">
        <v>54335</v>
      </c>
      <c r="D18381" s="1">
        <v>589.0</v>
      </c>
    </row>
    <row r="18382">
      <c r="A18382" s="1" t="s">
        <v>54336</v>
      </c>
      <c r="B18382" s="1" t="s">
        <v>54337</v>
      </c>
      <c r="C18382" s="1" t="s">
        <v>54338</v>
      </c>
      <c r="D18382" s="1">
        <v>1781.0</v>
      </c>
    </row>
    <row r="18383">
      <c r="A18383" s="1" t="s">
        <v>54339</v>
      </c>
      <c r="B18383" s="1" t="s">
        <v>54340</v>
      </c>
      <c r="C18383" s="1" t="s">
        <v>54341</v>
      </c>
      <c r="D18383" s="1">
        <v>37.0</v>
      </c>
    </row>
    <row r="18384">
      <c r="A18384" s="1" t="s">
        <v>54342</v>
      </c>
      <c r="B18384" s="1" t="s">
        <v>54343</v>
      </c>
      <c r="C18384" s="1" t="s">
        <v>54344</v>
      </c>
      <c r="D18384" s="1">
        <v>57.0</v>
      </c>
    </row>
    <row r="18385">
      <c r="A18385" s="1" t="s">
        <v>54345</v>
      </c>
      <c r="B18385" s="1" t="s">
        <v>54346</v>
      </c>
      <c r="C18385" s="1" t="s">
        <v>54347</v>
      </c>
      <c r="D18385" s="1">
        <v>308.0</v>
      </c>
    </row>
    <row r="18386">
      <c r="A18386" s="1" t="s">
        <v>54348</v>
      </c>
      <c r="B18386" s="1" t="s">
        <v>54349</v>
      </c>
      <c r="C18386" s="1" t="s">
        <v>54350</v>
      </c>
      <c r="D18386" s="1">
        <v>366.0</v>
      </c>
    </row>
    <row r="18387">
      <c r="A18387" s="1" t="s">
        <v>54351</v>
      </c>
      <c r="B18387" s="1" t="s">
        <v>54352</v>
      </c>
      <c r="C18387" s="1" t="s">
        <v>54353</v>
      </c>
      <c r="D18387" s="1">
        <v>35.0</v>
      </c>
    </row>
    <row r="18388">
      <c r="A18388" s="1" t="s">
        <v>54354</v>
      </c>
      <c r="B18388" s="1" t="s">
        <v>1684</v>
      </c>
      <c r="C18388" s="1" t="s">
        <v>54355</v>
      </c>
      <c r="D18388" s="1">
        <v>1689.0</v>
      </c>
    </row>
    <row r="18389">
      <c r="A18389" s="1" t="s">
        <v>54356</v>
      </c>
      <c r="B18389" s="1" t="s">
        <v>54357</v>
      </c>
      <c r="C18389" s="1" t="s">
        <v>54358</v>
      </c>
      <c r="D18389" s="1">
        <v>123.0</v>
      </c>
    </row>
    <row r="18390">
      <c r="A18390" s="1" t="s">
        <v>54359</v>
      </c>
      <c r="B18390" s="1" t="s">
        <v>54360</v>
      </c>
      <c r="C18390" s="1" t="s">
        <v>54361</v>
      </c>
      <c r="D18390" s="1">
        <v>453.0</v>
      </c>
    </row>
    <row r="18391">
      <c r="A18391" s="1" t="s">
        <v>54362</v>
      </c>
      <c r="B18391" s="1" t="s">
        <v>54363</v>
      </c>
      <c r="C18391" s="1" t="s">
        <v>54364</v>
      </c>
      <c r="D18391" s="1">
        <v>59.0</v>
      </c>
    </row>
    <row r="18392">
      <c r="A18392" s="1" t="s">
        <v>54365</v>
      </c>
      <c r="B18392" s="1" t="s">
        <v>54366</v>
      </c>
      <c r="C18392" s="1" t="s">
        <v>54367</v>
      </c>
      <c r="D18392" s="1">
        <v>1355.0</v>
      </c>
    </row>
    <row r="18393">
      <c r="A18393" s="1" t="s">
        <v>54368</v>
      </c>
      <c r="B18393" s="1" t="s">
        <v>54369</v>
      </c>
      <c r="C18393" s="1" t="s">
        <v>54370</v>
      </c>
      <c r="D18393" s="1">
        <v>372.0</v>
      </c>
    </row>
    <row r="18394">
      <c r="A18394" s="1" t="s">
        <v>54371</v>
      </c>
      <c r="B18394" s="1" t="s">
        <v>54372</v>
      </c>
      <c r="C18394" s="1" t="s">
        <v>54373</v>
      </c>
      <c r="D18394" s="1">
        <v>737.0</v>
      </c>
    </row>
    <row r="18395">
      <c r="A18395" s="1" t="s">
        <v>54374</v>
      </c>
      <c r="B18395" s="1" t="s">
        <v>54375</v>
      </c>
      <c r="C18395" s="1" t="s">
        <v>54376</v>
      </c>
      <c r="D18395" s="1">
        <v>38.0</v>
      </c>
    </row>
    <row r="18396">
      <c r="A18396" s="1" t="s">
        <v>54377</v>
      </c>
      <c r="B18396" s="1" t="s">
        <v>54378</v>
      </c>
      <c r="C18396" s="1" t="s">
        <v>54379</v>
      </c>
      <c r="D18396" s="1">
        <v>113.0</v>
      </c>
    </row>
    <row r="18397">
      <c r="A18397" s="1" t="s">
        <v>54380</v>
      </c>
      <c r="B18397" s="1" t="s">
        <v>54381</v>
      </c>
      <c r="C18397" s="1" t="s">
        <v>54382</v>
      </c>
      <c r="D18397" s="1">
        <v>776.0</v>
      </c>
    </row>
    <row r="18398">
      <c r="A18398" s="1" t="s">
        <v>54383</v>
      </c>
      <c r="B18398" s="1" t="s">
        <v>54384</v>
      </c>
      <c r="C18398" s="1" t="s">
        <v>54385</v>
      </c>
      <c r="D18398" s="1">
        <v>338.0</v>
      </c>
    </row>
    <row r="18399">
      <c r="A18399" s="1" t="s">
        <v>54386</v>
      </c>
      <c r="B18399" s="1" t="s">
        <v>54387</v>
      </c>
      <c r="C18399" s="1" t="s">
        <v>54388</v>
      </c>
      <c r="D18399" s="1">
        <v>190.0</v>
      </c>
    </row>
    <row r="18400">
      <c r="A18400" s="1" t="s">
        <v>54389</v>
      </c>
      <c r="B18400" s="1" t="s">
        <v>54390</v>
      </c>
      <c r="C18400" s="1" t="s">
        <v>54391</v>
      </c>
      <c r="D18400" s="1">
        <v>97.0</v>
      </c>
    </row>
    <row r="18401">
      <c r="A18401" s="1" t="s">
        <v>54392</v>
      </c>
      <c r="B18401" s="1" t="s">
        <v>54393</v>
      </c>
      <c r="C18401" s="1" t="s">
        <v>54394</v>
      </c>
      <c r="D18401" s="1">
        <v>339.0</v>
      </c>
    </row>
    <row r="18402">
      <c r="A18402" s="1" t="s">
        <v>54395</v>
      </c>
      <c r="B18402" s="1" t="s">
        <v>54396</v>
      </c>
      <c r="C18402" s="1" t="s">
        <v>54397</v>
      </c>
      <c r="D18402" s="1">
        <v>740.0</v>
      </c>
    </row>
    <row r="18403">
      <c r="A18403" s="1" t="s">
        <v>54398</v>
      </c>
      <c r="B18403" s="1" t="s">
        <v>54399</v>
      </c>
      <c r="C18403" s="1" t="s">
        <v>54400</v>
      </c>
      <c r="D18403" s="1">
        <v>414.0</v>
      </c>
    </row>
    <row r="18404">
      <c r="A18404" s="1" t="s">
        <v>54401</v>
      </c>
      <c r="B18404" s="1" t="s">
        <v>54402</v>
      </c>
      <c r="C18404" s="1" t="s">
        <v>54403</v>
      </c>
      <c r="D18404" s="1">
        <v>139.0</v>
      </c>
    </row>
    <row r="18405">
      <c r="A18405" s="1" t="s">
        <v>54404</v>
      </c>
      <c r="B18405" s="1" t="s">
        <v>54405</v>
      </c>
      <c r="C18405" s="1" t="s">
        <v>54406</v>
      </c>
      <c r="D18405" s="1">
        <v>410.0</v>
      </c>
    </row>
    <row r="18406">
      <c r="A18406" s="1" t="s">
        <v>54407</v>
      </c>
      <c r="B18406" s="1" t="s">
        <v>54408</v>
      </c>
      <c r="C18406" s="1" t="s">
        <v>54409</v>
      </c>
      <c r="D18406" s="1">
        <v>580.0</v>
      </c>
    </row>
    <row r="18407">
      <c r="A18407" s="1" t="s">
        <v>54410</v>
      </c>
      <c r="B18407" s="1" t="s">
        <v>54411</v>
      </c>
      <c r="C18407" s="1" t="s">
        <v>54412</v>
      </c>
      <c r="D18407" s="1">
        <v>279.0</v>
      </c>
    </row>
    <row r="18408">
      <c r="A18408" s="1" t="s">
        <v>54413</v>
      </c>
      <c r="B18408" s="1" t="s">
        <v>54414</v>
      </c>
      <c r="C18408" s="1" t="s">
        <v>54415</v>
      </c>
      <c r="D18408" s="1">
        <v>20.0</v>
      </c>
    </row>
    <row r="18409">
      <c r="A18409" s="1" t="s">
        <v>54416</v>
      </c>
      <c r="B18409" s="1" t="s">
        <v>54417</v>
      </c>
      <c r="C18409" s="1" t="s">
        <v>54418</v>
      </c>
      <c r="D18409" s="1">
        <v>141.0</v>
      </c>
    </row>
    <row r="18410">
      <c r="A18410" s="1" t="s">
        <v>54419</v>
      </c>
      <c r="B18410" s="1" t="s">
        <v>54420</v>
      </c>
      <c r="C18410" s="1" t="s">
        <v>54421</v>
      </c>
      <c r="D18410" s="1">
        <v>1205.0</v>
      </c>
    </row>
    <row r="18411">
      <c r="A18411" s="1" t="s">
        <v>54422</v>
      </c>
      <c r="B18411" s="1" t="s">
        <v>54423</v>
      </c>
      <c r="C18411" s="1" t="s">
        <v>54424</v>
      </c>
      <c r="D18411" s="1">
        <v>506.0</v>
      </c>
    </row>
    <row r="18412">
      <c r="A18412" s="1" t="s">
        <v>54425</v>
      </c>
      <c r="B18412" s="1" t="s">
        <v>54426</v>
      </c>
      <c r="C18412" s="1" t="s">
        <v>54427</v>
      </c>
      <c r="D18412" s="1">
        <v>32.0</v>
      </c>
    </row>
    <row r="18413">
      <c r="A18413" s="1" t="s">
        <v>54428</v>
      </c>
      <c r="B18413" s="1" t="s">
        <v>54429</v>
      </c>
      <c r="C18413" s="1" t="s">
        <v>54430</v>
      </c>
      <c r="D18413" s="1">
        <v>114.0</v>
      </c>
    </row>
    <row r="18414">
      <c r="A18414" s="1" t="s">
        <v>1750</v>
      </c>
      <c r="B18414" s="1" t="s">
        <v>1751</v>
      </c>
      <c r="C18414" s="1" t="s">
        <v>54431</v>
      </c>
      <c r="D18414" s="1">
        <v>350.0</v>
      </c>
    </row>
    <row r="18415">
      <c r="A18415" s="1" t="s">
        <v>54432</v>
      </c>
      <c r="B18415" s="1" t="s">
        <v>54433</v>
      </c>
      <c r="C18415" s="1" t="s">
        <v>54434</v>
      </c>
      <c r="D18415" s="1">
        <v>45.0</v>
      </c>
    </row>
    <row r="18416">
      <c r="A18416" s="1" t="s">
        <v>54435</v>
      </c>
      <c r="B18416" s="1" t="s">
        <v>54436</v>
      </c>
      <c r="C18416" s="1" t="s">
        <v>54437</v>
      </c>
      <c r="D18416" s="1">
        <v>150.0</v>
      </c>
    </row>
    <row r="18417">
      <c r="A18417" s="1" t="s">
        <v>54438</v>
      </c>
      <c r="B18417" s="1" t="s">
        <v>54439</v>
      </c>
      <c r="C18417" s="1" t="s">
        <v>54440</v>
      </c>
      <c r="D18417" s="1">
        <v>214.0</v>
      </c>
    </row>
    <row r="18418">
      <c r="A18418" s="1" t="s">
        <v>54441</v>
      </c>
      <c r="B18418" s="1" t="s">
        <v>54442</v>
      </c>
      <c r="C18418" s="1" t="s">
        <v>54443</v>
      </c>
      <c r="D18418" s="1">
        <v>2128.0</v>
      </c>
    </row>
    <row r="18419">
      <c r="A18419" s="1" t="s">
        <v>54444</v>
      </c>
      <c r="B18419" s="1" t="s">
        <v>54445</v>
      </c>
      <c r="C18419" s="1" t="s">
        <v>54446</v>
      </c>
      <c r="D18419" s="1">
        <v>188.0</v>
      </c>
    </row>
    <row r="18420">
      <c r="A18420" s="1" t="s">
        <v>54447</v>
      </c>
      <c r="B18420" s="1" t="s">
        <v>54448</v>
      </c>
      <c r="C18420" s="1" t="s">
        <v>54449</v>
      </c>
      <c r="D18420" s="1">
        <v>257.0</v>
      </c>
    </row>
    <row r="18421">
      <c r="A18421" s="1" t="s">
        <v>54450</v>
      </c>
      <c r="B18421" s="1" t="s">
        <v>54451</v>
      </c>
      <c r="C18421" s="1" t="s">
        <v>54452</v>
      </c>
      <c r="D18421" s="1">
        <v>244.0</v>
      </c>
    </row>
    <row r="18422">
      <c r="A18422" s="1" t="s">
        <v>54453</v>
      </c>
      <c r="B18422" s="1" t="s">
        <v>54454</v>
      </c>
      <c r="C18422" s="1" t="s">
        <v>54455</v>
      </c>
      <c r="D18422" s="1">
        <v>544.0</v>
      </c>
    </row>
    <row r="18423">
      <c r="A18423" s="1" t="s">
        <v>54456</v>
      </c>
      <c r="B18423" s="1" t="s">
        <v>54457</v>
      </c>
      <c r="C18423" s="1" t="s">
        <v>54458</v>
      </c>
      <c r="D18423" s="1">
        <v>407.0</v>
      </c>
    </row>
    <row r="18424">
      <c r="A18424" s="1" t="s">
        <v>54459</v>
      </c>
      <c r="B18424" s="1" t="s">
        <v>54460</v>
      </c>
      <c r="C18424" s="1" t="s">
        <v>54461</v>
      </c>
      <c r="D18424" s="1">
        <v>125.0</v>
      </c>
    </row>
    <row r="18425">
      <c r="A18425" s="1" t="s">
        <v>54462</v>
      </c>
      <c r="B18425" s="1" t="s">
        <v>54463</v>
      </c>
      <c r="C18425" s="1" t="s">
        <v>54464</v>
      </c>
      <c r="D18425" s="1">
        <v>1499.0</v>
      </c>
    </row>
    <row r="18426">
      <c r="A18426" s="1" t="s">
        <v>54465</v>
      </c>
      <c r="B18426" s="1" t="s">
        <v>54466</v>
      </c>
      <c r="C18426" s="1" t="s">
        <v>54467</v>
      </c>
      <c r="D18426" s="1">
        <v>400.0</v>
      </c>
    </row>
    <row r="18427">
      <c r="A18427" s="1" t="s">
        <v>54468</v>
      </c>
      <c r="B18427" s="1" t="s">
        <v>54469</v>
      </c>
      <c r="C18427" s="1" t="s">
        <v>54470</v>
      </c>
      <c r="D18427" s="1">
        <v>148.0</v>
      </c>
    </row>
    <row r="18428">
      <c r="A18428" s="1" t="s">
        <v>54471</v>
      </c>
      <c r="B18428" s="1" t="s">
        <v>54472</v>
      </c>
      <c r="C18428" s="1" t="s">
        <v>54473</v>
      </c>
      <c r="D18428" s="1">
        <v>105.0</v>
      </c>
    </row>
    <row r="18429">
      <c r="A18429" s="1" t="s">
        <v>54474</v>
      </c>
      <c r="B18429" s="1" t="s">
        <v>54475</v>
      </c>
      <c r="C18429" s="1" t="s">
        <v>54476</v>
      </c>
      <c r="D18429" s="1">
        <v>186.0</v>
      </c>
    </row>
    <row r="18430">
      <c r="A18430" s="1" t="s">
        <v>54477</v>
      </c>
      <c r="B18430" s="1" t="s">
        <v>54478</v>
      </c>
      <c r="C18430" s="1" t="s">
        <v>54479</v>
      </c>
      <c r="D18430" s="1">
        <v>1075.0</v>
      </c>
    </row>
    <row r="18431">
      <c r="A18431" s="1" t="s">
        <v>54480</v>
      </c>
      <c r="B18431" s="1" t="s">
        <v>54481</v>
      </c>
      <c r="C18431" s="1" t="s">
        <v>54482</v>
      </c>
      <c r="D18431" s="1">
        <v>7524.0</v>
      </c>
    </row>
    <row r="18432">
      <c r="A18432" s="1" t="s">
        <v>54483</v>
      </c>
      <c r="B18432" s="1" t="s">
        <v>54484</v>
      </c>
      <c r="C18432" s="1" t="s">
        <v>54485</v>
      </c>
      <c r="D18432" s="1">
        <v>34.0</v>
      </c>
    </row>
    <row r="18433">
      <c r="A18433" s="1" t="s">
        <v>54486</v>
      </c>
      <c r="B18433" s="1" t="s">
        <v>54487</v>
      </c>
      <c r="C18433" s="1" t="s">
        <v>54488</v>
      </c>
      <c r="D18433" s="1">
        <v>80.0</v>
      </c>
    </row>
    <row r="18434">
      <c r="A18434" s="1" t="s">
        <v>54489</v>
      </c>
      <c r="B18434" s="1" t="s">
        <v>54490</v>
      </c>
      <c r="C18434" s="1" t="s">
        <v>54491</v>
      </c>
      <c r="D18434" s="1">
        <v>50.0</v>
      </c>
    </row>
    <row r="18435">
      <c r="A18435" s="1" t="s">
        <v>54492</v>
      </c>
      <c r="B18435" s="1" t="s">
        <v>54493</v>
      </c>
      <c r="C18435" s="1" t="s">
        <v>54494</v>
      </c>
      <c r="D18435" s="1">
        <v>310.0</v>
      </c>
    </row>
    <row r="18436">
      <c r="A18436" s="1" t="s">
        <v>54495</v>
      </c>
      <c r="B18436" s="1" t="s">
        <v>54496</v>
      </c>
      <c r="C18436" s="1" t="s">
        <v>54497</v>
      </c>
      <c r="D18436" s="1">
        <v>783.0</v>
      </c>
    </row>
    <row r="18437">
      <c r="A18437" s="1" t="s">
        <v>54498</v>
      </c>
      <c r="B18437" s="1" t="s">
        <v>54499</v>
      </c>
      <c r="C18437" s="1" t="s">
        <v>54500</v>
      </c>
      <c r="D18437" s="1">
        <v>259.0</v>
      </c>
    </row>
    <row r="18438">
      <c r="A18438" s="1" t="s">
        <v>54501</v>
      </c>
      <c r="B18438" s="1" t="s">
        <v>54502</v>
      </c>
      <c r="C18438" s="1" t="s">
        <v>54503</v>
      </c>
      <c r="D18438" s="1">
        <v>433.0</v>
      </c>
    </row>
    <row r="18439">
      <c r="A18439" s="1" t="s">
        <v>54504</v>
      </c>
      <c r="B18439" s="1" t="s">
        <v>54505</v>
      </c>
      <c r="C18439" s="1" t="s">
        <v>54506</v>
      </c>
      <c r="D18439" s="1">
        <v>67.0</v>
      </c>
    </row>
    <row r="18440">
      <c r="A18440" s="1" t="s">
        <v>54507</v>
      </c>
      <c r="B18440" s="1" t="s">
        <v>54508</v>
      </c>
      <c r="C18440" s="1" t="s">
        <v>54509</v>
      </c>
      <c r="D18440" s="1">
        <v>219.0</v>
      </c>
    </row>
    <row r="18441">
      <c r="A18441" s="1" t="s">
        <v>54510</v>
      </c>
      <c r="B18441" s="1" t="s">
        <v>54511</v>
      </c>
      <c r="C18441" s="1" t="s">
        <v>54512</v>
      </c>
      <c r="D18441" s="1">
        <v>51.0</v>
      </c>
    </row>
    <row r="18442">
      <c r="A18442" s="1" t="s">
        <v>54513</v>
      </c>
      <c r="B18442" s="1" t="s">
        <v>54514</v>
      </c>
      <c r="C18442" s="1" t="s">
        <v>54515</v>
      </c>
      <c r="D18442" s="1">
        <v>720.0</v>
      </c>
    </row>
    <row r="18443">
      <c r="A18443" s="1" t="s">
        <v>54516</v>
      </c>
      <c r="B18443" s="1" t="s">
        <v>54517</v>
      </c>
      <c r="C18443" s="1" t="s">
        <v>54518</v>
      </c>
      <c r="D18443" s="1">
        <v>143.0</v>
      </c>
    </row>
    <row r="18444">
      <c r="A18444" s="1" t="s">
        <v>54519</v>
      </c>
      <c r="B18444" s="1" t="s">
        <v>54520</v>
      </c>
      <c r="C18444" s="1" t="s">
        <v>54521</v>
      </c>
      <c r="D18444" s="1">
        <v>589.0</v>
      </c>
    </row>
    <row r="18445">
      <c r="A18445" s="1" t="s">
        <v>54522</v>
      </c>
      <c r="B18445" s="1" t="s">
        <v>54523</v>
      </c>
      <c r="C18445" s="1" t="s">
        <v>54524</v>
      </c>
      <c r="D18445" s="1">
        <v>310.0</v>
      </c>
    </row>
    <row r="18446">
      <c r="A18446" s="1" t="s">
        <v>54525</v>
      </c>
      <c r="B18446" s="1" t="s">
        <v>54526</v>
      </c>
      <c r="C18446" s="1" t="s">
        <v>54527</v>
      </c>
      <c r="D18446" s="1">
        <v>25.0</v>
      </c>
    </row>
    <row r="18447">
      <c r="A18447" s="1" t="s">
        <v>54528</v>
      </c>
      <c r="B18447" s="1" t="s">
        <v>54529</v>
      </c>
      <c r="C18447" s="1" t="s">
        <v>54530</v>
      </c>
      <c r="D18447" s="1">
        <v>2056.0</v>
      </c>
    </row>
    <row r="18448">
      <c r="A18448" s="1" t="s">
        <v>54531</v>
      </c>
      <c r="B18448" s="1" t="s">
        <v>54532</v>
      </c>
      <c r="C18448" s="1" t="s">
        <v>54533</v>
      </c>
      <c r="D18448" s="1">
        <v>45.0</v>
      </c>
    </row>
    <row r="18449">
      <c r="A18449" s="1" t="s">
        <v>54534</v>
      </c>
      <c r="B18449" s="1" t="s">
        <v>54535</v>
      </c>
      <c r="C18449" s="1" t="s">
        <v>54536</v>
      </c>
      <c r="D18449" s="1">
        <v>77.0</v>
      </c>
    </row>
    <row r="18450">
      <c r="A18450" s="1" t="s">
        <v>54537</v>
      </c>
      <c r="B18450" s="1" t="s">
        <v>54538</v>
      </c>
      <c r="C18450" s="1" t="s">
        <v>54539</v>
      </c>
      <c r="D18450" s="1">
        <v>604.0</v>
      </c>
    </row>
    <row r="18451">
      <c r="A18451" s="1" t="s">
        <v>54540</v>
      </c>
      <c r="B18451" s="1" t="s">
        <v>54541</v>
      </c>
      <c r="C18451" s="1" t="s">
        <v>54542</v>
      </c>
      <c r="D18451" s="1">
        <v>118.0</v>
      </c>
    </row>
    <row r="18452">
      <c r="A18452" s="1" t="s">
        <v>54543</v>
      </c>
      <c r="B18452" s="1" t="s">
        <v>54544</v>
      </c>
      <c r="C18452" s="1" t="s">
        <v>54545</v>
      </c>
      <c r="D18452" s="1">
        <v>115.0</v>
      </c>
    </row>
    <row r="18453">
      <c r="A18453" s="1" t="s">
        <v>54546</v>
      </c>
      <c r="B18453" s="1" t="s">
        <v>54547</v>
      </c>
      <c r="C18453" s="1" t="s">
        <v>54548</v>
      </c>
      <c r="D18453" s="1">
        <v>179.0</v>
      </c>
    </row>
    <row r="18454">
      <c r="A18454" s="1" t="s">
        <v>54549</v>
      </c>
      <c r="B18454" s="1" t="s">
        <v>54550</v>
      </c>
      <c r="C18454" s="1" t="s">
        <v>54551</v>
      </c>
      <c r="D18454" s="1">
        <v>288.0</v>
      </c>
    </row>
    <row r="18455">
      <c r="A18455" s="1" t="s">
        <v>54552</v>
      </c>
      <c r="B18455" s="1" t="s">
        <v>54553</v>
      </c>
      <c r="C18455" s="1" t="s">
        <v>54554</v>
      </c>
      <c r="D18455" s="1">
        <v>3455.0</v>
      </c>
    </row>
    <row r="18456">
      <c r="A18456" s="1" t="s">
        <v>54555</v>
      </c>
      <c r="B18456" s="1" t="s">
        <v>54556</v>
      </c>
      <c r="C18456" s="1" t="s">
        <v>54557</v>
      </c>
      <c r="D18456" s="1">
        <v>619.0</v>
      </c>
    </row>
    <row r="18457">
      <c r="A18457" s="1" t="s">
        <v>54558</v>
      </c>
      <c r="B18457" s="1" t="s">
        <v>54559</v>
      </c>
      <c r="C18457" s="1" t="s">
        <v>54560</v>
      </c>
      <c r="D18457" s="1">
        <v>58.0</v>
      </c>
    </row>
    <row r="18458">
      <c r="A18458" s="1" t="s">
        <v>54561</v>
      </c>
      <c r="B18458" s="1" t="s">
        <v>54562</v>
      </c>
      <c r="C18458" s="1" t="s">
        <v>54563</v>
      </c>
      <c r="D18458" s="1">
        <v>125.0</v>
      </c>
    </row>
    <row r="18459">
      <c r="A18459" s="1" t="s">
        <v>54564</v>
      </c>
      <c r="B18459" s="1" t="s">
        <v>54565</v>
      </c>
      <c r="C18459" s="1" t="s">
        <v>54566</v>
      </c>
      <c r="D18459" s="1">
        <v>251.0</v>
      </c>
    </row>
    <row r="18460">
      <c r="A18460" s="1" t="s">
        <v>54567</v>
      </c>
      <c r="B18460" s="1" t="s">
        <v>54568</v>
      </c>
      <c r="C18460" s="1" t="s">
        <v>54569</v>
      </c>
      <c r="D18460" s="1">
        <v>139.0</v>
      </c>
    </row>
    <row r="18461">
      <c r="A18461" s="1" t="s">
        <v>54570</v>
      </c>
      <c r="B18461" s="1" t="s">
        <v>54571</v>
      </c>
      <c r="C18461" s="1" t="s">
        <v>54572</v>
      </c>
      <c r="D18461" s="1">
        <v>26.0</v>
      </c>
    </row>
    <row r="18462">
      <c r="A18462" s="1" t="s">
        <v>54573</v>
      </c>
      <c r="B18462" s="1" t="s">
        <v>54574</v>
      </c>
      <c r="C18462" s="1" t="s">
        <v>54575</v>
      </c>
      <c r="D18462" s="1">
        <v>62.0</v>
      </c>
    </row>
    <row r="18463">
      <c r="A18463" s="1" t="s">
        <v>54576</v>
      </c>
      <c r="B18463" s="1" t="s">
        <v>54577</v>
      </c>
      <c r="C18463" s="1" t="s">
        <v>54578</v>
      </c>
      <c r="D18463" s="1">
        <v>1110.0</v>
      </c>
    </row>
    <row r="18464">
      <c r="A18464" s="1" t="s">
        <v>54579</v>
      </c>
      <c r="B18464" s="1" t="s">
        <v>54580</v>
      </c>
      <c r="C18464" s="1" t="s">
        <v>54581</v>
      </c>
      <c r="D18464" s="1">
        <v>355.0</v>
      </c>
    </row>
    <row r="18465">
      <c r="A18465" s="1" t="s">
        <v>16587</v>
      </c>
      <c r="B18465" s="1" t="s">
        <v>16588</v>
      </c>
      <c r="C18465" s="1" t="s">
        <v>54582</v>
      </c>
      <c r="D18465" s="1">
        <v>671.0</v>
      </c>
    </row>
    <row r="18466">
      <c r="A18466" s="1" t="s">
        <v>54583</v>
      </c>
      <c r="B18466" s="1" t="s">
        <v>54584</v>
      </c>
      <c r="C18466" s="1" t="s">
        <v>54585</v>
      </c>
      <c r="D18466" s="1">
        <v>249.0</v>
      </c>
    </row>
    <row r="18467">
      <c r="A18467" s="1" t="s">
        <v>54586</v>
      </c>
      <c r="B18467" s="1" t="s">
        <v>54586</v>
      </c>
      <c r="C18467" s="1" t="s">
        <v>54587</v>
      </c>
      <c r="D18467" s="1">
        <v>12.0</v>
      </c>
    </row>
    <row r="18468">
      <c r="A18468" s="1" t="s">
        <v>54588</v>
      </c>
      <c r="B18468" s="1" t="s">
        <v>54589</v>
      </c>
      <c r="C18468" s="1" t="s">
        <v>54590</v>
      </c>
      <c r="D18468" s="1">
        <v>482.0</v>
      </c>
    </row>
    <row r="18469">
      <c r="A18469" s="1" t="s">
        <v>54591</v>
      </c>
      <c r="B18469" s="1" t="s">
        <v>54592</v>
      </c>
      <c r="C18469" s="1" t="s">
        <v>54593</v>
      </c>
      <c r="D18469" s="1">
        <v>253.0</v>
      </c>
    </row>
    <row r="18470">
      <c r="A18470" s="1" t="s">
        <v>54594</v>
      </c>
      <c r="B18470" s="1" t="s">
        <v>54595</v>
      </c>
      <c r="C18470" s="1" t="s">
        <v>54596</v>
      </c>
      <c r="D18470" s="1">
        <v>227.0</v>
      </c>
    </row>
    <row r="18471">
      <c r="A18471" s="1" t="s">
        <v>54597</v>
      </c>
      <c r="B18471" s="1" t="s">
        <v>54598</v>
      </c>
      <c r="C18471" s="1" t="s">
        <v>54599</v>
      </c>
      <c r="D18471" s="1">
        <v>438.0</v>
      </c>
    </row>
    <row r="18472">
      <c r="A18472" s="1" t="s">
        <v>54600</v>
      </c>
      <c r="B18472" s="1" t="s">
        <v>54601</v>
      </c>
      <c r="C18472" s="1" t="s">
        <v>54602</v>
      </c>
      <c r="D18472" s="1">
        <v>52.0</v>
      </c>
    </row>
    <row r="18473">
      <c r="A18473" s="1" t="s">
        <v>54603</v>
      </c>
      <c r="B18473" s="1" t="s">
        <v>54604</v>
      </c>
      <c r="C18473" s="1" t="s">
        <v>54605</v>
      </c>
      <c r="D18473" s="1">
        <v>83.0</v>
      </c>
    </row>
    <row r="18474">
      <c r="A18474" s="1" t="s">
        <v>54606</v>
      </c>
      <c r="B18474" s="1" t="s">
        <v>54607</v>
      </c>
      <c r="C18474" s="1" t="s">
        <v>54608</v>
      </c>
      <c r="D18474" s="1">
        <v>300.0</v>
      </c>
    </row>
    <row r="18475">
      <c r="A18475" s="1" t="s">
        <v>54609</v>
      </c>
      <c r="B18475" s="1" t="s">
        <v>54610</v>
      </c>
      <c r="C18475" s="1" t="s">
        <v>54611</v>
      </c>
      <c r="D18475" s="1">
        <v>1209.0</v>
      </c>
    </row>
    <row r="18476">
      <c r="A18476" s="1" t="s">
        <v>54612</v>
      </c>
      <c r="B18476" s="1" t="s">
        <v>54613</v>
      </c>
      <c r="C18476" s="1" t="s">
        <v>54614</v>
      </c>
      <c r="D18476" s="1">
        <v>1199.0</v>
      </c>
    </row>
    <row r="18477">
      <c r="A18477" s="1" t="s">
        <v>54615</v>
      </c>
      <c r="B18477" s="1" t="s">
        <v>54616</v>
      </c>
      <c r="C18477" s="1" t="s">
        <v>54617</v>
      </c>
      <c r="D18477" s="1">
        <v>10.0</v>
      </c>
    </row>
    <row r="18478">
      <c r="A18478" s="1" t="s">
        <v>54618</v>
      </c>
      <c r="B18478" s="1" t="s">
        <v>54619</v>
      </c>
      <c r="C18478" s="1" t="s">
        <v>54620</v>
      </c>
      <c r="D18478" s="1">
        <v>119.0</v>
      </c>
    </row>
    <row r="18479">
      <c r="A18479" s="1" t="s">
        <v>54621</v>
      </c>
      <c r="B18479" s="1" t="s">
        <v>54622</v>
      </c>
      <c r="C18479" s="1" t="s">
        <v>54623</v>
      </c>
      <c r="D18479" s="1">
        <v>31.0</v>
      </c>
    </row>
    <row r="18480">
      <c r="A18480" s="1" t="s">
        <v>54624</v>
      </c>
      <c r="B18480" s="1" t="s">
        <v>54625</v>
      </c>
      <c r="C18480" s="1" t="s">
        <v>54626</v>
      </c>
      <c r="D18480" s="1">
        <v>159.0</v>
      </c>
    </row>
    <row r="18481">
      <c r="A18481" s="1" t="s">
        <v>54627</v>
      </c>
      <c r="B18481" s="1" t="s">
        <v>54628</v>
      </c>
      <c r="C18481" s="1" t="s">
        <v>54629</v>
      </c>
      <c r="D18481" s="1">
        <v>891.0</v>
      </c>
    </row>
    <row r="18482">
      <c r="A18482" s="1" t="s">
        <v>54630</v>
      </c>
      <c r="B18482" s="1" t="s">
        <v>54631</v>
      </c>
      <c r="C18482" s="1" t="s">
        <v>54632</v>
      </c>
      <c r="D18482" s="1">
        <v>509.0</v>
      </c>
    </row>
    <row r="18483">
      <c r="A18483" s="1" t="s">
        <v>54633</v>
      </c>
      <c r="B18483" s="1" t="s">
        <v>54634</v>
      </c>
      <c r="C18483" s="1" t="s">
        <v>54635</v>
      </c>
      <c r="D18483" s="1">
        <v>6897.0</v>
      </c>
    </row>
    <row r="18484">
      <c r="A18484" s="1" t="s">
        <v>54636</v>
      </c>
      <c r="B18484" s="1" t="s">
        <v>54637</v>
      </c>
      <c r="C18484" s="1" t="s">
        <v>54638</v>
      </c>
      <c r="D18484" s="1">
        <v>121.0</v>
      </c>
    </row>
    <row r="18485">
      <c r="A18485" s="1" t="s">
        <v>54639</v>
      </c>
      <c r="B18485" s="1" t="s">
        <v>54640</v>
      </c>
      <c r="C18485" s="1" t="s">
        <v>54641</v>
      </c>
      <c r="D18485" s="1">
        <v>74.0</v>
      </c>
    </row>
    <row r="18486">
      <c r="A18486" s="1" t="s">
        <v>54642</v>
      </c>
      <c r="B18486" s="1" t="s">
        <v>54643</v>
      </c>
      <c r="C18486" s="1" t="s">
        <v>54644</v>
      </c>
      <c r="D18486" s="1">
        <v>157.0</v>
      </c>
    </row>
    <row r="18487">
      <c r="A18487" s="1" t="s">
        <v>54645</v>
      </c>
      <c r="B18487" s="1" t="s">
        <v>54646</v>
      </c>
      <c r="C18487" s="1" t="s">
        <v>54647</v>
      </c>
      <c r="D18487" s="1">
        <v>78.0</v>
      </c>
    </row>
    <row r="18488">
      <c r="A18488" s="1" t="s">
        <v>54648</v>
      </c>
      <c r="B18488" s="1" t="s">
        <v>54649</v>
      </c>
      <c r="C18488" s="1" t="s">
        <v>54650</v>
      </c>
      <c r="D18488" s="1">
        <v>6213.0</v>
      </c>
    </row>
    <row r="18489">
      <c r="A18489" s="1" t="s">
        <v>54651</v>
      </c>
      <c r="B18489" s="1" t="s">
        <v>54651</v>
      </c>
      <c r="C18489" s="1" t="s">
        <v>54652</v>
      </c>
      <c r="D18489" s="1">
        <v>179.0</v>
      </c>
    </row>
    <row r="18490">
      <c r="A18490" s="1" t="s">
        <v>54653</v>
      </c>
      <c r="B18490" s="1" t="s">
        <v>54654</v>
      </c>
      <c r="C18490" s="1" t="s">
        <v>54655</v>
      </c>
      <c r="D18490" s="1">
        <v>105.0</v>
      </c>
    </row>
    <row r="18491">
      <c r="A18491" s="1" t="s">
        <v>54656</v>
      </c>
      <c r="B18491" s="1" t="s">
        <v>54657</v>
      </c>
      <c r="C18491" s="1" t="s">
        <v>54658</v>
      </c>
      <c r="D18491" s="1">
        <v>584.0</v>
      </c>
    </row>
    <row r="18492">
      <c r="A18492" s="1" t="s">
        <v>54659</v>
      </c>
      <c r="B18492" s="1" t="s">
        <v>54660</v>
      </c>
      <c r="C18492" s="1" t="s">
        <v>54661</v>
      </c>
      <c r="D18492" s="1">
        <v>15.0</v>
      </c>
    </row>
    <row r="18493">
      <c r="A18493" s="1" t="s">
        <v>54468</v>
      </c>
      <c r="B18493" s="1" t="s">
        <v>54469</v>
      </c>
      <c r="C18493" s="1" t="s">
        <v>54662</v>
      </c>
      <c r="D18493" s="1">
        <v>144.0</v>
      </c>
    </row>
    <row r="18494">
      <c r="A18494" s="1" t="s">
        <v>54663</v>
      </c>
      <c r="B18494" s="1" t="s">
        <v>54664</v>
      </c>
      <c r="C18494" s="1" t="s">
        <v>54665</v>
      </c>
      <c r="D18494" s="1">
        <v>1311.0</v>
      </c>
    </row>
    <row r="18495">
      <c r="A18495" s="1" t="s">
        <v>54666</v>
      </c>
      <c r="B18495" s="1" t="s">
        <v>54667</v>
      </c>
      <c r="C18495" s="1" t="s">
        <v>54668</v>
      </c>
      <c r="D18495" s="1">
        <v>1472.0</v>
      </c>
    </row>
    <row r="18496">
      <c r="A18496" s="1" t="s">
        <v>54669</v>
      </c>
      <c r="B18496" s="1" t="s">
        <v>54670</v>
      </c>
      <c r="C18496" s="1" t="s">
        <v>54671</v>
      </c>
      <c r="D18496" s="1">
        <v>42.0</v>
      </c>
    </row>
    <row r="18497">
      <c r="A18497" s="1" t="s">
        <v>13792</v>
      </c>
      <c r="B18497" s="1" t="s">
        <v>13793</v>
      </c>
      <c r="C18497" s="1" t="s">
        <v>54672</v>
      </c>
      <c r="D18497" s="1">
        <v>278.0</v>
      </c>
    </row>
    <row r="18498">
      <c r="A18498" s="1" t="s">
        <v>54673</v>
      </c>
      <c r="B18498" s="1" t="s">
        <v>54674</v>
      </c>
      <c r="C18498" s="1" t="s">
        <v>54675</v>
      </c>
      <c r="D18498" s="1">
        <v>1248.0</v>
      </c>
    </row>
    <row r="18499">
      <c r="A18499" s="1" t="s">
        <v>54676</v>
      </c>
      <c r="B18499" s="1" t="s">
        <v>54677</v>
      </c>
      <c r="C18499" s="1" t="s">
        <v>54678</v>
      </c>
      <c r="D18499" s="1">
        <v>156.0</v>
      </c>
    </row>
    <row r="18500">
      <c r="A18500" s="1" t="s">
        <v>54679</v>
      </c>
      <c r="B18500" s="1" t="s">
        <v>54680</v>
      </c>
      <c r="C18500" s="1" t="s">
        <v>54681</v>
      </c>
      <c r="D18500" s="1">
        <v>1330.0</v>
      </c>
    </row>
    <row r="18501">
      <c r="A18501" s="1" t="s">
        <v>54682</v>
      </c>
      <c r="B18501" s="1" t="s">
        <v>54683</v>
      </c>
      <c r="C18501" s="1" t="s">
        <v>54684</v>
      </c>
      <c r="D18501" s="1">
        <v>96.0</v>
      </c>
    </row>
    <row r="18502">
      <c r="A18502" s="1" t="s">
        <v>54685</v>
      </c>
      <c r="B18502" s="1" t="s">
        <v>54686</v>
      </c>
      <c r="C18502" s="1" t="s">
        <v>54687</v>
      </c>
      <c r="D18502" s="1">
        <v>104.0</v>
      </c>
    </row>
    <row r="18503">
      <c r="A18503" s="1" t="s">
        <v>54688</v>
      </c>
      <c r="B18503" s="1" t="s">
        <v>54689</v>
      </c>
      <c r="C18503" s="1" t="s">
        <v>54690</v>
      </c>
      <c r="D18503" s="1">
        <v>2403.0</v>
      </c>
    </row>
    <row r="18504">
      <c r="A18504" s="1" t="s">
        <v>54691</v>
      </c>
      <c r="B18504" s="1" t="s">
        <v>54692</v>
      </c>
      <c r="C18504" s="1" t="s">
        <v>54693</v>
      </c>
      <c r="D18504" s="1">
        <v>1495.0</v>
      </c>
    </row>
    <row r="18505">
      <c r="A18505" s="1" t="s">
        <v>54694</v>
      </c>
      <c r="B18505" s="1" t="s">
        <v>54695</v>
      </c>
      <c r="C18505" s="1" t="s">
        <v>54696</v>
      </c>
      <c r="D18505" s="1">
        <v>1258.0</v>
      </c>
    </row>
    <row r="18506">
      <c r="A18506" s="1" t="s">
        <v>54697</v>
      </c>
      <c r="B18506" s="1" t="s">
        <v>54698</v>
      </c>
      <c r="C18506" s="1" t="s">
        <v>54699</v>
      </c>
      <c r="D18506" s="1">
        <v>402.0</v>
      </c>
    </row>
    <row r="18507">
      <c r="A18507" s="1" t="s">
        <v>54700</v>
      </c>
      <c r="B18507" s="1" t="s">
        <v>54701</v>
      </c>
      <c r="C18507" s="1" t="s">
        <v>54702</v>
      </c>
      <c r="D18507" s="1">
        <v>1988.0</v>
      </c>
    </row>
    <row r="18508">
      <c r="A18508" s="1" t="s">
        <v>54703</v>
      </c>
      <c r="B18508" s="1" t="s">
        <v>54704</v>
      </c>
      <c r="C18508" s="1" t="s">
        <v>54705</v>
      </c>
      <c r="D18508" s="1">
        <v>61.0</v>
      </c>
    </row>
    <row r="18509">
      <c r="A18509" s="1" t="s">
        <v>54706</v>
      </c>
      <c r="B18509" s="1" t="s">
        <v>54707</v>
      </c>
      <c r="C18509" s="1" t="s">
        <v>54708</v>
      </c>
      <c r="D18509" s="1">
        <v>626.0</v>
      </c>
    </row>
    <row r="18510">
      <c r="A18510" s="1" t="s">
        <v>54709</v>
      </c>
      <c r="B18510" s="1" t="s">
        <v>54710</v>
      </c>
      <c r="C18510" s="1" t="s">
        <v>54711</v>
      </c>
      <c r="D18510" s="1">
        <v>11.0</v>
      </c>
    </row>
    <row r="18511">
      <c r="A18511" s="1" t="s">
        <v>54712</v>
      </c>
      <c r="B18511" s="1" t="s">
        <v>54713</v>
      </c>
      <c r="C18511" s="1" t="s">
        <v>54714</v>
      </c>
      <c r="D18511" s="1">
        <v>1944.0</v>
      </c>
    </row>
    <row r="18512">
      <c r="A18512" s="1" t="s">
        <v>54715</v>
      </c>
      <c r="B18512" s="1" t="s">
        <v>54716</v>
      </c>
      <c r="C18512" s="1" t="s">
        <v>54717</v>
      </c>
      <c r="D18512" s="1">
        <v>266.0</v>
      </c>
    </row>
    <row r="18513">
      <c r="A18513" s="1" t="s">
        <v>54718</v>
      </c>
      <c r="B18513" s="1" t="s">
        <v>54719</v>
      </c>
      <c r="C18513" s="1" t="s">
        <v>54720</v>
      </c>
      <c r="D18513" s="1">
        <v>750.0</v>
      </c>
    </row>
    <row r="18514">
      <c r="A18514" s="1" t="s">
        <v>54721</v>
      </c>
      <c r="B18514" s="1" t="s">
        <v>54722</v>
      </c>
      <c r="C18514" s="1" t="s">
        <v>54723</v>
      </c>
      <c r="D18514" s="1">
        <v>107.0</v>
      </c>
    </row>
    <row r="18515">
      <c r="A18515" s="1" t="s">
        <v>54724</v>
      </c>
      <c r="B18515" s="1" t="s">
        <v>54725</v>
      </c>
      <c r="C18515" s="1" t="s">
        <v>54726</v>
      </c>
      <c r="D18515" s="1">
        <v>553.0</v>
      </c>
    </row>
    <row r="18516">
      <c r="A18516" s="1" t="s">
        <v>54727</v>
      </c>
      <c r="B18516" s="1" t="s">
        <v>54728</v>
      </c>
      <c r="C18516" s="1" t="s">
        <v>54729</v>
      </c>
      <c r="D18516" s="1">
        <v>1147.0</v>
      </c>
    </row>
    <row r="18517">
      <c r="A18517" s="1" t="s">
        <v>54730</v>
      </c>
      <c r="B18517" s="1" t="s">
        <v>54731</v>
      </c>
      <c r="C18517" s="1" t="s">
        <v>54732</v>
      </c>
      <c r="D18517" s="1">
        <v>212.0</v>
      </c>
    </row>
    <row r="18518">
      <c r="A18518" s="1" t="s">
        <v>54733</v>
      </c>
      <c r="B18518" s="1" t="s">
        <v>54734</v>
      </c>
      <c r="C18518" s="1" t="s">
        <v>54735</v>
      </c>
      <c r="D18518" s="1">
        <v>194.0</v>
      </c>
    </row>
    <row r="18519">
      <c r="A18519" s="1" t="s">
        <v>54736</v>
      </c>
      <c r="B18519" s="1" t="s">
        <v>54737</v>
      </c>
      <c r="C18519" s="1" t="s">
        <v>54738</v>
      </c>
      <c r="D18519" s="1">
        <v>209.0</v>
      </c>
    </row>
    <row r="18520">
      <c r="A18520" s="1" t="s">
        <v>54739</v>
      </c>
      <c r="B18520" s="1" t="s">
        <v>54740</v>
      </c>
      <c r="C18520" s="1" t="s">
        <v>54741</v>
      </c>
      <c r="D18520" s="1">
        <v>100.0</v>
      </c>
    </row>
    <row r="18521">
      <c r="A18521" s="1" t="s">
        <v>54742</v>
      </c>
      <c r="B18521" s="1" t="s">
        <v>54743</v>
      </c>
      <c r="C18521" s="1" t="s">
        <v>54744</v>
      </c>
      <c r="D18521" s="1">
        <v>797.0</v>
      </c>
    </row>
    <row r="18522">
      <c r="A18522" s="1" t="s">
        <v>54745</v>
      </c>
      <c r="B18522" s="1" t="s">
        <v>54746</v>
      </c>
      <c r="C18522" s="1" t="s">
        <v>54747</v>
      </c>
      <c r="D18522" s="1">
        <v>3550.0</v>
      </c>
    </row>
    <row r="18523">
      <c r="A18523" s="1" t="s">
        <v>54748</v>
      </c>
      <c r="B18523" s="1" t="s">
        <v>54749</v>
      </c>
      <c r="C18523" s="1" t="s">
        <v>54750</v>
      </c>
      <c r="D18523" s="1">
        <v>366.0</v>
      </c>
    </row>
    <row r="18524">
      <c r="A18524" s="1" t="s">
        <v>54751</v>
      </c>
      <c r="B18524" s="1" t="s">
        <v>54751</v>
      </c>
      <c r="C18524" s="1" t="s">
        <v>54752</v>
      </c>
      <c r="D18524" s="1">
        <v>202.0</v>
      </c>
    </row>
    <row r="18525">
      <c r="A18525" s="1" t="s">
        <v>54753</v>
      </c>
      <c r="B18525" s="1" t="s">
        <v>54754</v>
      </c>
      <c r="C18525" s="1" t="s">
        <v>54755</v>
      </c>
      <c r="D18525" s="1">
        <v>831.0</v>
      </c>
    </row>
    <row r="18526">
      <c r="A18526" s="1" t="s">
        <v>54756</v>
      </c>
      <c r="B18526" s="1" t="s">
        <v>54757</v>
      </c>
      <c r="C18526" s="1" t="s">
        <v>54758</v>
      </c>
      <c r="D18526" s="1">
        <v>2204.0</v>
      </c>
    </row>
    <row r="18527">
      <c r="A18527" s="1" t="s">
        <v>54759</v>
      </c>
      <c r="B18527" s="1" t="s">
        <v>54760</v>
      </c>
      <c r="C18527" s="1" t="s">
        <v>54761</v>
      </c>
      <c r="D18527" s="1">
        <v>2294.0</v>
      </c>
    </row>
    <row r="18528">
      <c r="A18528" s="1" t="s">
        <v>54762</v>
      </c>
      <c r="B18528" s="1" t="s">
        <v>54763</v>
      </c>
      <c r="C18528" s="1" t="s">
        <v>54764</v>
      </c>
      <c r="D18528" s="1">
        <v>35.0</v>
      </c>
    </row>
    <row r="18529">
      <c r="A18529" s="1" t="s">
        <v>54765</v>
      </c>
      <c r="B18529" s="1" t="s">
        <v>54766</v>
      </c>
      <c r="C18529" s="1" t="s">
        <v>54767</v>
      </c>
      <c r="D18529" s="1">
        <v>80.0</v>
      </c>
    </row>
    <row r="18530">
      <c r="A18530" s="1" t="s">
        <v>54768</v>
      </c>
      <c r="B18530" s="1" t="s">
        <v>54769</v>
      </c>
      <c r="C18530" s="1" t="s">
        <v>54770</v>
      </c>
      <c r="D18530" s="1">
        <v>82.0</v>
      </c>
    </row>
    <row r="18531">
      <c r="A18531" s="1" t="s">
        <v>54771</v>
      </c>
      <c r="B18531" s="1" t="s">
        <v>54772</v>
      </c>
      <c r="C18531" s="1" t="s">
        <v>54773</v>
      </c>
      <c r="D18531" s="1">
        <v>170.0</v>
      </c>
    </row>
    <row r="18532">
      <c r="A18532" s="1" t="s">
        <v>54774</v>
      </c>
      <c r="B18532" s="1" t="s">
        <v>54775</v>
      </c>
      <c r="C18532" s="1" t="s">
        <v>54776</v>
      </c>
      <c r="D18532" s="1">
        <v>4000.0</v>
      </c>
    </row>
    <row r="18533">
      <c r="A18533" s="1" t="s">
        <v>54777</v>
      </c>
      <c r="B18533" s="1" t="s">
        <v>54778</v>
      </c>
      <c r="C18533" s="1" t="s">
        <v>54779</v>
      </c>
      <c r="D18533" s="1">
        <v>25.0</v>
      </c>
    </row>
    <row r="18534">
      <c r="A18534" s="1" t="s">
        <v>54780</v>
      </c>
      <c r="B18534" s="1" t="s">
        <v>54781</v>
      </c>
      <c r="C18534" s="1" t="s">
        <v>54782</v>
      </c>
      <c r="D18534" s="1">
        <v>1234.0</v>
      </c>
    </row>
    <row r="18535">
      <c r="A18535" s="1" t="s">
        <v>54783</v>
      </c>
      <c r="B18535" s="1" t="s">
        <v>54784</v>
      </c>
      <c r="C18535" s="1" t="s">
        <v>54785</v>
      </c>
      <c r="D18535" s="1">
        <v>1570.0</v>
      </c>
    </row>
    <row r="18536">
      <c r="A18536" s="1" t="s">
        <v>54786</v>
      </c>
      <c r="B18536" s="1" t="s">
        <v>54787</v>
      </c>
      <c r="C18536" s="1" t="s">
        <v>54788</v>
      </c>
      <c r="D18536" s="1">
        <v>199.0</v>
      </c>
    </row>
    <row r="18537">
      <c r="A18537" s="1" t="s">
        <v>54789</v>
      </c>
      <c r="B18537" s="1" t="s">
        <v>54790</v>
      </c>
      <c r="C18537" s="1" t="s">
        <v>54791</v>
      </c>
      <c r="D18537" s="1">
        <v>106.0</v>
      </c>
    </row>
    <row r="18538">
      <c r="A18538" s="1" t="s">
        <v>54792</v>
      </c>
      <c r="B18538" s="1" t="s">
        <v>54793</v>
      </c>
      <c r="C18538" s="1" t="s">
        <v>54794</v>
      </c>
      <c r="D18538" s="1">
        <v>2099.0</v>
      </c>
    </row>
    <row r="18539">
      <c r="A18539" s="1" t="s">
        <v>54795</v>
      </c>
      <c r="B18539" s="1" t="s">
        <v>54796</v>
      </c>
      <c r="C18539" s="1" t="s">
        <v>54797</v>
      </c>
      <c r="D18539" s="1">
        <v>225.0</v>
      </c>
    </row>
    <row r="18540">
      <c r="A18540" s="1" t="s">
        <v>54798</v>
      </c>
      <c r="B18540" s="1" t="s">
        <v>54799</v>
      </c>
      <c r="C18540" s="1" t="s">
        <v>54800</v>
      </c>
      <c r="D18540" s="1">
        <v>143.0</v>
      </c>
    </row>
    <row r="18541">
      <c r="A18541" s="1" t="s">
        <v>54801</v>
      </c>
      <c r="B18541" s="1" t="s">
        <v>54802</v>
      </c>
      <c r="C18541" s="1" t="s">
        <v>54803</v>
      </c>
      <c r="D18541" s="1">
        <v>125.0</v>
      </c>
    </row>
    <row r="18542">
      <c r="A18542" s="1" t="s">
        <v>54804</v>
      </c>
      <c r="B18542" s="1" t="s">
        <v>54805</v>
      </c>
      <c r="C18542" s="1" t="s">
        <v>54806</v>
      </c>
      <c r="D18542" s="1">
        <v>836.0</v>
      </c>
    </row>
    <row r="18543">
      <c r="A18543" s="1" t="s">
        <v>54807</v>
      </c>
      <c r="B18543" s="1" t="s">
        <v>54808</v>
      </c>
      <c r="C18543" s="1" t="s">
        <v>54809</v>
      </c>
      <c r="D18543" s="1">
        <v>248.0</v>
      </c>
    </row>
    <row r="18544">
      <c r="A18544" s="1" t="s">
        <v>54810</v>
      </c>
      <c r="B18544" s="1" t="s">
        <v>54811</v>
      </c>
      <c r="C18544" s="1" t="s">
        <v>54812</v>
      </c>
      <c r="D18544" s="1">
        <v>213.0</v>
      </c>
    </row>
    <row r="18545">
      <c r="A18545" s="1" t="s">
        <v>54813</v>
      </c>
      <c r="B18545" s="1" t="s">
        <v>54814</v>
      </c>
      <c r="C18545" s="1" t="s">
        <v>54815</v>
      </c>
      <c r="D18545" s="1">
        <v>259.0</v>
      </c>
    </row>
    <row r="18546">
      <c r="A18546" s="1" t="s">
        <v>54816</v>
      </c>
      <c r="B18546" s="1" t="s">
        <v>54817</v>
      </c>
      <c r="C18546" s="1" t="s">
        <v>54818</v>
      </c>
      <c r="D18546" s="1">
        <v>11.0</v>
      </c>
    </row>
    <row r="18547">
      <c r="A18547" s="1" t="s">
        <v>54819</v>
      </c>
      <c r="B18547" s="1" t="s">
        <v>54820</v>
      </c>
      <c r="C18547" s="1" t="s">
        <v>54821</v>
      </c>
      <c r="D18547" s="1">
        <v>433.0</v>
      </c>
    </row>
    <row r="18548">
      <c r="A18548" s="1" t="s">
        <v>54822</v>
      </c>
      <c r="B18548" s="1" t="s">
        <v>54823</v>
      </c>
      <c r="C18548" s="1" t="s">
        <v>54824</v>
      </c>
      <c r="D18548" s="1">
        <v>23.0</v>
      </c>
    </row>
    <row r="18549">
      <c r="A18549" s="1" t="s">
        <v>54825</v>
      </c>
      <c r="B18549" s="1" t="s">
        <v>54826</v>
      </c>
      <c r="C18549" s="1" t="s">
        <v>54827</v>
      </c>
      <c r="D18549" s="1">
        <v>32.0</v>
      </c>
    </row>
    <row r="18550">
      <c r="A18550" s="1" t="s">
        <v>54828</v>
      </c>
      <c r="B18550" s="1" t="s">
        <v>54829</v>
      </c>
      <c r="C18550" s="1" t="s">
        <v>54830</v>
      </c>
      <c r="D18550" s="1">
        <v>47.0</v>
      </c>
    </row>
    <row r="18551">
      <c r="A18551" s="1" t="s">
        <v>54831</v>
      </c>
      <c r="B18551" s="1" t="s">
        <v>54832</v>
      </c>
      <c r="C18551" s="1" t="s">
        <v>54833</v>
      </c>
      <c r="D18551" s="1">
        <v>184.0</v>
      </c>
    </row>
    <row r="18552">
      <c r="A18552" s="1" t="s">
        <v>54834</v>
      </c>
      <c r="B18552" s="1" t="s">
        <v>54835</v>
      </c>
      <c r="C18552" s="1" t="s">
        <v>54836</v>
      </c>
      <c r="D18552" s="1">
        <v>81.0</v>
      </c>
    </row>
    <row r="18553">
      <c r="A18553" s="1" t="s">
        <v>54837</v>
      </c>
      <c r="B18553" s="1" t="s">
        <v>54838</v>
      </c>
      <c r="C18553" s="1" t="s">
        <v>54839</v>
      </c>
      <c r="D18553" s="1">
        <v>481.0</v>
      </c>
    </row>
    <row r="18554">
      <c r="A18554" s="1" t="s">
        <v>54840</v>
      </c>
      <c r="B18554" s="1" t="s">
        <v>54841</v>
      </c>
      <c r="C18554" s="1" t="s">
        <v>54842</v>
      </c>
      <c r="D18554" s="1">
        <v>389.0</v>
      </c>
    </row>
    <row r="18555">
      <c r="A18555" s="1" t="s">
        <v>54843</v>
      </c>
      <c r="B18555" s="1" t="s">
        <v>54844</v>
      </c>
      <c r="C18555" s="1" t="s">
        <v>54845</v>
      </c>
      <c r="D18555" s="1">
        <v>186.0</v>
      </c>
    </row>
    <row r="18556">
      <c r="A18556" s="1" t="s">
        <v>54846</v>
      </c>
      <c r="B18556" s="1" t="s">
        <v>54847</v>
      </c>
      <c r="C18556" s="1" t="s">
        <v>54848</v>
      </c>
      <c r="D18556" s="1">
        <v>206.0</v>
      </c>
    </row>
    <row r="18557">
      <c r="A18557" s="1" t="s">
        <v>54849</v>
      </c>
      <c r="B18557" s="1" t="s">
        <v>54850</v>
      </c>
      <c r="C18557" s="1" t="s">
        <v>54851</v>
      </c>
      <c r="D18557" s="1">
        <v>2997.0</v>
      </c>
    </row>
    <row r="18558">
      <c r="A18558" s="1" t="s">
        <v>54852</v>
      </c>
      <c r="B18558" s="1" t="s">
        <v>54853</v>
      </c>
      <c r="C18558" s="1" t="s">
        <v>54854</v>
      </c>
      <c r="D18558" s="1">
        <v>468.0</v>
      </c>
    </row>
    <row r="18559">
      <c r="A18559" s="1" t="s">
        <v>54855</v>
      </c>
      <c r="B18559" s="1" t="s">
        <v>54856</v>
      </c>
      <c r="C18559" s="1" t="s">
        <v>54857</v>
      </c>
      <c r="D18559" s="1">
        <v>1432.0</v>
      </c>
    </row>
    <row r="18560">
      <c r="A18560" s="1" t="s">
        <v>54858</v>
      </c>
      <c r="B18560" s="1" t="s">
        <v>54859</v>
      </c>
      <c r="C18560" s="1" t="s">
        <v>54860</v>
      </c>
      <c r="D18560" s="1">
        <v>192.0</v>
      </c>
    </row>
    <row r="18561">
      <c r="A18561" s="1" t="s">
        <v>54861</v>
      </c>
      <c r="B18561" s="1" t="s">
        <v>54862</v>
      </c>
      <c r="C18561" s="1" t="s">
        <v>54863</v>
      </c>
      <c r="D18561" s="1">
        <v>1826.0</v>
      </c>
    </row>
    <row r="18562">
      <c r="A18562" s="1" t="s">
        <v>54864</v>
      </c>
      <c r="B18562" s="1" t="s">
        <v>54865</v>
      </c>
      <c r="C18562" s="1" t="s">
        <v>54866</v>
      </c>
      <c r="D18562" s="1">
        <v>149.0</v>
      </c>
    </row>
    <row r="18563">
      <c r="A18563" s="1" t="s">
        <v>54867</v>
      </c>
      <c r="B18563" s="1" t="s">
        <v>54868</v>
      </c>
      <c r="C18563" s="1" t="s">
        <v>54869</v>
      </c>
      <c r="D18563" s="1">
        <v>248.0</v>
      </c>
    </row>
    <row r="18564">
      <c r="A18564" s="1" t="s">
        <v>54870</v>
      </c>
      <c r="B18564" s="1" t="s">
        <v>54871</v>
      </c>
      <c r="C18564" s="1" t="s">
        <v>54872</v>
      </c>
      <c r="D18564" s="1">
        <v>53.0</v>
      </c>
    </row>
    <row r="18565">
      <c r="A18565" s="1" t="s">
        <v>54873</v>
      </c>
      <c r="B18565" s="1" t="s">
        <v>54874</v>
      </c>
      <c r="C18565" s="1" t="s">
        <v>54875</v>
      </c>
      <c r="D18565" s="1">
        <v>246.0</v>
      </c>
    </row>
    <row r="18566">
      <c r="A18566" s="1" t="s">
        <v>54876</v>
      </c>
      <c r="B18566" s="1" t="s">
        <v>54877</v>
      </c>
      <c r="C18566" s="1" t="s">
        <v>54878</v>
      </c>
      <c r="D18566" s="1">
        <v>927.0</v>
      </c>
    </row>
    <row r="18567">
      <c r="A18567" s="1" t="s">
        <v>54879</v>
      </c>
      <c r="B18567" s="1" t="s">
        <v>54880</v>
      </c>
      <c r="C18567" s="1" t="s">
        <v>54881</v>
      </c>
      <c r="D18567" s="1">
        <v>55.0</v>
      </c>
    </row>
    <row r="18568">
      <c r="A18568" s="1" t="s">
        <v>54882</v>
      </c>
      <c r="B18568" s="1" t="s">
        <v>54883</v>
      </c>
      <c r="C18568" s="1" t="s">
        <v>54884</v>
      </c>
      <c r="D18568" s="1">
        <v>975.0</v>
      </c>
    </row>
    <row r="18569">
      <c r="A18569" s="1" t="s">
        <v>54885</v>
      </c>
      <c r="B18569" s="1" t="s">
        <v>54886</v>
      </c>
      <c r="C18569" s="1" t="s">
        <v>54887</v>
      </c>
      <c r="D18569" s="1">
        <v>59.0</v>
      </c>
    </row>
    <row r="18570">
      <c r="A18570" s="1" t="s">
        <v>54888</v>
      </c>
      <c r="B18570" s="1" t="s">
        <v>54889</v>
      </c>
      <c r="C18570" s="1" t="s">
        <v>54890</v>
      </c>
      <c r="D18570" s="1">
        <v>546.0</v>
      </c>
    </row>
    <row r="18571">
      <c r="A18571" s="1" t="s">
        <v>54891</v>
      </c>
      <c r="B18571" s="1" t="s">
        <v>54891</v>
      </c>
      <c r="C18571" s="1" t="s">
        <v>54892</v>
      </c>
      <c r="D18571" s="1">
        <v>773.0</v>
      </c>
    </row>
    <row r="18572">
      <c r="A18572" s="1" t="s">
        <v>54893</v>
      </c>
      <c r="B18572" s="1" t="s">
        <v>54894</v>
      </c>
      <c r="C18572" s="1" t="s">
        <v>54895</v>
      </c>
      <c r="D18572" s="1">
        <v>98.0</v>
      </c>
    </row>
    <row r="18573">
      <c r="A18573" s="1" t="s">
        <v>54896</v>
      </c>
      <c r="B18573" s="1" t="s">
        <v>54897</v>
      </c>
      <c r="C18573" s="1" t="s">
        <v>54898</v>
      </c>
      <c r="D18573" s="1">
        <v>686.0</v>
      </c>
    </row>
    <row r="18574">
      <c r="A18574" s="1" t="s">
        <v>54899</v>
      </c>
      <c r="B18574" s="1" t="s">
        <v>54900</v>
      </c>
      <c r="C18574" s="1" t="s">
        <v>54901</v>
      </c>
      <c r="D18574" s="1">
        <v>2589.0</v>
      </c>
    </row>
    <row r="18575">
      <c r="A18575" s="1" t="s">
        <v>54902</v>
      </c>
      <c r="B18575" s="1" t="s">
        <v>54903</v>
      </c>
      <c r="C18575" s="1" t="s">
        <v>54904</v>
      </c>
      <c r="D18575" s="1">
        <v>50.0</v>
      </c>
    </row>
    <row r="18576">
      <c r="A18576" s="1" t="s">
        <v>54905</v>
      </c>
      <c r="B18576" s="1" t="s">
        <v>54906</v>
      </c>
      <c r="C18576" s="1" t="s">
        <v>54907</v>
      </c>
      <c r="D18576" s="1">
        <v>63.0</v>
      </c>
    </row>
    <row r="18577">
      <c r="A18577" s="1" t="s">
        <v>54908</v>
      </c>
      <c r="B18577" s="1" t="s">
        <v>54909</v>
      </c>
      <c r="C18577" s="1" t="s">
        <v>54910</v>
      </c>
      <c r="D18577" s="1">
        <v>2116.0</v>
      </c>
    </row>
    <row r="18578">
      <c r="A18578" s="1" t="s">
        <v>54911</v>
      </c>
      <c r="B18578" s="1" t="s">
        <v>54912</v>
      </c>
      <c r="C18578" s="1" t="s">
        <v>54913</v>
      </c>
      <c r="D18578" s="1">
        <v>891.0</v>
      </c>
    </row>
    <row r="18579">
      <c r="A18579" s="1" t="s">
        <v>54914</v>
      </c>
      <c r="B18579" s="1" t="s">
        <v>54915</v>
      </c>
      <c r="C18579" s="1" t="s">
        <v>54916</v>
      </c>
      <c r="D18579" s="1">
        <v>132.0</v>
      </c>
    </row>
    <row r="18580">
      <c r="A18580" s="1" t="s">
        <v>54917</v>
      </c>
      <c r="B18580" s="1" t="s">
        <v>54918</v>
      </c>
      <c r="C18580" s="1" t="s">
        <v>54919</v>
      </c>
      <c r="D18580" s="1">
        <v>166.0</v>
      </c>
    </row>
    <row r="18581">
      <c r="A18581" s="1" t="s">
        <v>54920</v>
      </c>
      <c r="B18581" s="1" t="s">
        <v>54921</v>
      </c>
      <c r="C18581" s="1" t="s">
        <v>54922</v>
      </c>
      <c r="D18581" s="1">
        <v>51.0</v>
      </c>
    </row>
    <row r="18582">
      <c r="A18582" s="1" t="s">
        <v>54923</v>
      </c>
      <c r="B18582" s="1" t="s">
        <v>54924</v>
      </c>
      <c r="C18582" s="1" t="s">
        <v>54925</v>
      </c>
      <c r="D18582" s="1">
        <v>85.0</v>
      </c>
    </row>
    <row r="18583">
      <c r="A18583" s="1" t="s">
        <v>54926</v>
      </c>
      <c r="B18583" s="1" t="s">
        <v>54927</v>
      </c>
      <c r="C18583" s="1" t="s">
        <v>54928</v>
      </c>
      <c r="D18583" s="1">
        <v>22.0</v>
      </c>
    </row>
    <row r="18584">
      <c r="A18584" s="1" t="s">
        <v>54929</v>
      </c>
      <c r="B18584" s="1" t="s">
        <v>54930</v>
      </c>
      <c r="C18584" s="1" t="s">
        <v>54931</v>
      </c>
      <c r="D18584" s="1">
        <v>168.0</v>
      </c>
    </row>
    <row r="18585">
      <c r="A18585" s="1" t="s">
        <v>54932</v>
      </c>
      <c r="B18585" s="1" t="s">
        <v>54933</v>
      </c>
      <c r="C18585" s="1" t="s">
        <v>54934</v>
      </c>
      <c r="D18585" s="1">
        <v>504.0</v>
      </c>
    </row>
    <row r="18586">
      <c r="A18586" s="1" t="s">
        <v>54935</v>
      </c>
      <c r="B18586" s="1" t="s">
        <v>54936</v>
      </c>
      <c r="C18586" s="1" t="s">
        <v>54937</v>
      </c>
      <c r="D18586" s="1">
        <v>91.0</v>
      </c>
    </row>
    <row r="18587">
      <c r="A18587" s="1" t="s">
        <v>54938</v>
      </c>
      <c r="B18587" s="1" t="s">
        <v>54939</v>
      </c>
      <c r="C18587" s="1" t="s">
        <v>54940</v>
      </c>
      <c r="D18587" s="1">
        <v>320.0</v>
      </c>
    </row>
    <row r="18588">
      <c r="A18588" s="1" t="s">
        <v>54941</v>
      </c>
      <c r="B18588" s="1" t="s">
        <v>54942</v>
      </c>
      <c r="C18588" s="1" t="s">
        <v>54943</v>
      </c>
      <c r="D18588" s="1">
        <v>378.0</v>
      </c>
    </row>
    <row r="18589">
      <c r="A18589" s="1" t="s">
        <v>54944</v>
      </c>
      <c r="B18589" s="1" t="s">
        <v>54945</v>
      </c>
      <c r="C18589" s="1" t="s">
        <v>54946</v>
      </c>
      <c r="D18589" s="1">
        <v>9.0</v>
      </c>
    </row>
    <row r="18590">
      <c r="A18590" s="1" t="s">
        <v>54947</v>
      </c>
      <c r="B18590" s="1" t="s">
        <v>54948</v>
      </c>
      <c r="C18590" s="1" t="s">
        <v>54949</v>
      </c>
      <c r="D18590" s="1">
        <v>917.0</v>
      </c>
    </row>
    <row r="18591">
      <c r="A18591" s="1" t="s">
        <v>54950</v>
      </c>
      <c r="B18591" s="1" t="s">
        <v>54951</v>
      </c>
      <c r="C18591" s="1" t="s">
        <v>54952</v>
      </c>
      <c r="D18591" s="1">
        <v>1253.0</v>
      </c>
    </row>
    <row r="18592">
      <c r="A18592" s="1" t="s">
        <v>54953</v>
      </c>
      <c r="B18592" s="1" t="s">
        <v>54954</v>
      </c>
      <c r="C18592" s="1" t="s">
        <v>54955</v>
      </c>
      <c r="D18592" s="1">
        <v>25.0</v>
      </c>
    </row>
    <row r="18593">
      <c r="A18593" s="1" t="s">
        <v>54956</v>
      </c>
      <c r="B18593" s="1" t="s">
        <v>54957</v>
      </c>
      <c r="C18593" s="1" t="s">
        <v>54958</v>
      </c>
      <c r="D18593" s="1">
        <v>471.0</v>
      </c>
    </row>
    <row r="18594">
      <c r="A18594" s="1" t="s">
        <v>54959</v>
      </c>
      <c r="B18594" s="1" t="s">
        <v>54960</v>
      </c>
      <c r="C18594" s="1" t="s">
        <v>54961</v>
      </c>
      <c r="D18594" s="1">
        <v>495.0</v>
      </c>
    </row>
    <row r="18595">
      <c r="A18595" s="1" t="s">
        <v>54962</v>
      </c>
      <c r="B18595" s="1" t="s">
        <v>54963</v>
      </c>
      <c r="C18595" s="1" t="s">
        <v>54964</v>
      </c>
      <c r="D18595" s="1">
        <v>300.0</v>
      </c>
    </row>
    <row r="18596">
      <c r="A18596" s="1" t="s">
        <v>54965</v>
      </c>
      <c r="B18596" s="1" t="s">
        <v>54966</v>
      </c>
      <c r="C18596" s="1" t="s">
        <v>54967</v>
      </c>
      <c r="D18596" s="1">
        <v>912.0</v>
      </c>
    </row>
    <row r="18597">
      <c r="A18597" s="1" t="s">
        <v>54968</v>
      </c>
      <c r="B18597" s="1" t="s">
        <v>54969</v>
      </c>
      <c r="C18597" s="1" t="s">
        <v>54970</v>
      </c>
      <c r="D18597" s="1">
        <v>47.0</v>
      </c>
    </row>
    <row r="18598">
      <c r="A18598" s="1" t="s">
        <v>54971</v>
      </c>
      <c r="B18598" s="1" t="s">
        <v>54972</v>
      </c>
      <c r="C18598" s="1" t="s">
        <v>54973</v>
      </c>
      <c r="D18598" s="1">
        <v>1870.0</v>
      </c>
    </row>
    <row r="18599">
      <c r="A18599" s="1" t="s">
        <v>54974</v>
      </c>
      <c r="B18599" s="1" t="s">
        <v>54975</v>
      </c>
      <c r="C18599" s="1" t="s">
        <v>54976</v>
      </c>
      <c r="D18599" s="1">
        <v>312.0</v>
      </c>
    </row>
    <row r="18600">
      <c r="A18600" s="1" t="s">
        <v>54977</v>
      </c>
      <c r="B18600" s="1" t="s">
        <v>54978</v>
      </c>
      <c r="C18600" s="1" t="s">
        <v>54979</v>
      </c>
      <c r="D18600" s="1">
        <v>739.0</v>
      </c>
    </row>
    <row r="18601">
      <c r="A18601" s="1" t="s">
        <v>54980</v>
      </c>
      <c r="B18601" s="1" t="s">
        <v>54981</v>
      </c>
      <c r="C18601" s="1" t="s">
        <v>54982</v>
      </c>
      <c r="D18601" s="1">
        <v>109.0</v>
      </c>
    </row>
    <row r="18602">
      <c r="A18602" s="1" t="s">
        <v>54983</v>
      </c>
      <c r="B18602" s="1" t="s">
        <v>54984</v>
      </c>
      <c r="C18602" s="1" t="s">
        <v>54985</v>
      </c>
      <c r="D18602" s="1">
        <v>1307.0</v>
      </c>
    </row>
    <row r="18603">
      <c r="A18603" s="1" t="s">
        <v>54986</v>
      </c>
      <c r="B18603" s="1" t="s">
        <v>54987</v>
      </c>
      <c r="C18603" s="1" t="s">
        <v>54988</v>
      </c>
      <c r="D18603" s="1">
        <v>370.0</v>
      </c>
    </row>
    <row r="18604">
      <c r="A18604" s="1" t="s">
        <v>54989</v>
      </c>
      <c r="B18604" s="1" t="s">
        <v>54990</v>
      </c>
      <c r="C18604" s="1" t="s">
        <v>54991</v>
      </c>
      <c r="D18604" s="1">
        <v>191.0</v>
      </c>
    </row>
    <row r="18605">
      <c r="A18605" s="1" t="s">
        <v>54992</v>
      </c>
      <c r="B18605" s="1" t="s">
        <v>54993</v>
      </c>
      <c r="C18605" s="1" t="s">
        <v>54994</v>
      </c>
      <c r="D18605" s="1">
        <v>402.0</v>
      </c>
    </row>
    <row r="18606">
      <c r="A18606" s="1" t="s">
        <v>54995</v>
      </c>
      <c r="B18606" s="1" t="s">
        <v>54996</v>
      </c>
      <c r="C18606" s="1" t="s">
        <v>54997</v>
      </c>
      <c r="D18606" s="1">
        <v>72.0</v>
      </c>
    </row>
    <row r="18607">
      <c r="A18607" s="1" t="s">
        <v>54998</v>
      </c>
      <c r="B18607" s="1" t="s">
        <v>54999</v>
      </c>
      <c r="C18607" s="1" t="s">
        <v>55000</v>
      </c>
      <c r="D18607" s="1">
        <v>62.0</v>
      </c>
    </row>
    <row r="18608">
      <c r="A18608" s="1" t="s">
        <v>55001</v>
      </c>
      <c r="B18608" s="1" t="s">
        <v>55002</v>
      </c>
      <c r="C18608" s="1" t="s">
        <v>55003</v>
      </c>
      <c r="D18608" s="1">
        <v>295.0</v>
      </c>
    </row>
    <row r="18609">
      <c r="A18609" s="1" t="s">
        <v>55004</v>
      </c>
      <c r="B18609" s="1" t="s">
        <v>55005</v>
      </c>
      <c r="C18609" s="1" t="s">
        <v>55006</v>
      </c>
      <c r="D18609" s="1">
        <v>228.0</v>
      </c>
    </row>
    <row r="18610">
      <c r="A18610" s="1" t="s">
        <v>6759</v>
      </c>
      <c r="B18610" s="1" t="s">
        <v>6760</v>
      </c>
      <c r="C18610" s="1" t="s">
        <v>55007</v>
      </c>
      <c r="D18610" s="1">
        <v>65.0</v>
      </c>
    </row>
    <row r="18611">
      <c r="A18611" s="1" t="s">
        <v>55008</v>
      </c>
      <c r="B18611" s="1" t="s">
        <v>55009</v>
      </c>
      <c r="C18611" s="1" t="s">
        <v>55010</v>
      </c>
      <c r="D18611" s="1">
        <v>82.0</v>
      </c>
    </row>
    <row r="18612">
      <c r="A18612" s="1" t="s">
        <v>55011</v>
      </c>
      <c r="B18612" s="1" t="s">
        <v>55012</v>
      </c>
      <c r="C18612" s="1" t="s">
        <v>55013</v>
      </c>
      <c r="D18612" s="1">
        <v>433.0</v>
      </c>
    </row>
    <row r="18613">
      <c r="A18613" s="1" t="s">
        <v>55014</v>
      </c>
      <c r="B18613" s="1" t="s">
        <v>55015</v>
      </c>
      <c r="C18613" s="1" t="s">
        <v>55016</v>
      </c>
      <c r="D18613" s="1">
        <v>1819.0</v>
      </c>
    </row>
    <row r="18614">
      <c r="A18614" s="1" t="s">
        <v>55017</v>
      </c>
      <c r="B18614" s="1" t="s">
        <v>55018</v>
      </c>
      <c r="C18614" s="1" t="s">
        <v>55019</v>
      </c>
      <c r="D18614" s="1">
        <v>41.0</v>
      </c>
    </row>
    <row r="18615">
      <c r="A18615" s="1" t="s">
        <v>55020</v>
      </c>
      <c r="B18615" s="1" t="s">
        <v>55021</v>
      </c>
      <c r="C18615" s="1" t="s">
        <v>55022</v>
      </c>
      <c r="D18615" s="1">
        <v>950.0</v>
      </c>
    </row>
    <row r="18616">
      <c r="A18616" s="1" t="s">
        <v>55023</v>
      </c>
      <c r="B18616" s="1" t="s">
        <v>55023</v>
      </c>
      <c r="C18616" s="1" t="s">
        <v>55024</v>
      </c>
      <c r="D18616" s="1">
        <v>1069.0</v>
      </c>
    </row>
    <row r="18617">
      <c r="A18617" s="1" t="s">
        <v>55025</v>
      </c>
      <c r="B18617" s="1" t="s">
        <v>55026</v>
      </c>
      <c r="C18617" s="1" t="s">
        <v>55027</v>
      </c>
      <c r="D18617" s="1">
        <v>151.0</v>
      </c>
    </row>
    <row r="18618">
      <c r="A18618" s="1" t="s">
        <v>55028</v>
      </c>
      <c r="B18618" s="1" t="s">
        <v>55029</v>
      </c>
      <c r="C18618" s="1" t="s">
        <v>55030</v>
      </c>
      <c r="D18618" s="1">
        <v>791.0</v>
      </c>
    </row>
    <row r="18619">
      <c r="A18619" s="1" t="s">
        <v>55031</v>
      </c>
      <c r="B18619" s="1" t="s">
        <v>55032</v>
      </c>
      <c r="C18619" s="1" t="s">
        <v>55033</v>
      </c>
      <c r="D18619" s="1">
        <v>119.0</v>
      </c>
    </row>
    <row r="18620">
      <c r="A18620" s="1" t="s">
        <v>55034</v>
      </c>
      <c r="B18620" s="1" t="s">
        <v>55035</v>
      </c>
      <c r="C18620" s="1" t="s">
        <v>55036</v>
      </c>
      <c r="D18620" s="1">
        <v>22.0</v>
      </c>
    </row>
    <row r="18621">
      <c r="A18621" s="1" t="s">
        <v>55037</v>
      </c>
      <c r="B18621" s="1" t="s">
        <v>55038</v>
      </c>
      <c r="C18621" s="1" t="s">
        <v>55039</v>
      </c>
      <c r="D18621" s="1">
        <v>301.0</v>
      </c>
    </row>
    <row r="18622">
      <c r="A18622" s="1" t="s">
        <v>55040</v>
      </c>
      <c r="B18622" s="1" t="s">
        <v>55041</v>
      </c>
      <c r="C18622" s="1" t="s">
        <v>55042</v>
      </c>
      <c r="D18622" s="1">
        <v>1112.0</v>
      </c>
    </row>
    <row r="18623">
      <c r="A18623" s="1" t="s">
        <v>55043</v>
      </c>
      <c r="B18623" s="1" t="s">
        <v>55044</v>
      </c>
      <c r="C18623" s="1" t="s">
        <v>55045</v>
      </c>
      <c r="D18623" s="1">
        <v>2099.0</v>
      </c>
    </row>
    <row r="18624">
      <c r="A18624" s="1" t="s">
        <v>55046</v>
      </c>
      <c r="B18624" s="1" t="s">
        <v>55047</v>
      </c>
      <c r="C18624" s="1" t="s">
        <v>55048</v>
      </c>
      <c r="D18624" s="1">
        <v>42.0</v>
      </c>
    </row>
    <row r="18625">
      <c r="A18625" s="1" t="s">
        <v>55049</v>
      </c>
      <c r="B18625" s="1" t="s">
        <v>55050</v>
      </c>
      <c r="C18625" s="1" t="s">
        <v>55051</v>
      </c>
      <c r="D18625" s="1">
        <v>109.0</v>
      </c>
    </row>
    <row r="18626">
      <c r="A18626" s="1" t="s">
        <v>55052</v>
      </c>
      <c r="B18626" s="1" t="s">
        <v>55053</v>
      </c>
      <c r="C18626" s="1" t="s">
        <v>55054</v>
      </c>
      <c r="D18626" s="1">
        <v>598.0</v>
      </c>
    </row>
    <row r="18627">
      <c r="A18627" s="1" t="s">
        <v>55055</v>
      </c>
      <c r="B18627" s="1" t="s">
        <v>55055</v>
      </c>
      <c r="C18627" s="1" t="s">
        <v>55056</v>
      </c>
      <c r="D18627" s="1">
        <v>27.0</v>
      </c>
    </row>
    <row r="18628">
      <c r="A18628" s="1" t="s">
        <v>55057</v>
      </c>
      <c r="B18628" s="1" t="s">
        <v>55058</v>
      </c>
      <c r="C18628" s="1" t="s">
        <v>55059</v>
      </c>
      <c r="D18628" s="1">
        <v>175.0</v>
      </c>
    </row>
    <row r="18629">
      <c r="A18629" s="1" t="s">
        <v>55060</v>
      </c>
      <c r="B18629" s="1" t="s">
        <v>55061</v>
      </c>
      <c r="C18629" s="1" t="s">
        <v>55062</v>
      </c>
      <c r="D18629" s="1">
        <v>377.0</v>
      </c>
    </row>
    <row r="18630">
      <c r="A18630" s="1" t="s">
        <v>55063</v>
      </c>
      <c r="B18630" s="1" t="s">
        <v>55064</v>
      </c>
      <c r="C18630" s="1" t="s">
        <v>55065</v>
      </c>
      <c r="D18630" s="1">
        <v>6980.0</v>
      </c>
    </row>
    <row r="18631">
      <c r="A18631" s="1" t="s">
        <v>55066</v>
      </c>
      <c r="B18631" s="1" t="s">
        <v>55067</v>
      </c>
      <c r="C18631" s="1" t="s">
        <v>55068</v>
      </c>
      <c r="D18631" s="1">
        <v>165.0</v>
      </c>
    </row>
    <row r="18632">
      <c r="A18632" s="1" t="s">
        <v>55069</v>
      </c>
      <c r="B18632" s="1" t="s">
        <v>55069</v>
      </c>
      <c r="C18632" s="1" t="s">
        <v>55070</v>
      </c>
      <c r="D18632" s="1">
        <v>74.0</v>
      </c>
    </row>
    <row r="18633">
      <c r="A18633" s="1" t="s">
        <v>55071</v>
      </c>
      <c r="B18633" s="1" t="s">
        <v>55072</v>
      </c>
      <c r="C18633" s="1" t="s">
        <v>55073</v>
      </c>
      <c r="D18633" s="1">
        <v>1573.0</v>
      </c>
    </row>
    <row r="18634">
      <c r="A18634" s="1" t="s">
        <v>55074</v>
      </c>
      <c r="B18634" s="1" t="s">
        <v>55075</v>
      </c>
      <c r="C18634" s="1" t="s">
        <v>55076</v>
      </c>
      <c r="D18634" s="1">
        <v>143.0</v>
      </c>
    </row>
    <row r="18635">
      <c r="A18635" s="1" t="s">
        <v>55077</v>
      </c>
      <c r="B18635" s="1" t="s">
        <v>55078</v>
      </c>
      <c r="C18635" s="1" t="s">
        <v>55079</v>
      </c>
      <c r="D18635" s="1">
        <v>200.0</v>
      </c>
    </row>
    <row r="18636">
      <c r="A18636" s="1" t="s">
        <v>55080</v>
      </c>
      <c r="B18636" s="1" t="s">
        <v>55081</v>
      </c>
      <c r="C18636" s="1" t="s">
        <v>55082</v>
      </c>
      <c r="D18636" s="1">
        <v>124.0</v>
      </c>
    </row>
    <row r="18637">
      <c r="A18637" s="1" t="s">
        <v>55083</v>
      </c>
      <c r="B18637" s="1" t="s">
        <v>55084</v>
      </c>
      <c r="C18637" s="1" t="s">
        <v>55085</v>
      </c>
      <c r="D18637" s="1">
        <v>394.0</v>
      </c>
    </row>
    <row r="18638">
      <c r="A18638" s="1" t="s">
        <v>55086</v>
      </c>
      <c r="B18638" s="1" t="s">
        <v>55087</v>
      </c>
      <c r="C18638" s="1" t="s">
        <v>55088</v>
      </c>
      <c r="D18638" s="1">
        <v>1819.0</v>
      </c>
    </row>
    <row r="18639">
      <c r="A18639" s="1" t="s">
        <v>55089</v>
      </c>
      <c r="B18639" s="1" t="s">
        <v>55090</v>
      </c>
      <c r="C18639" s="1" t="s">
        <v>55091</v>
      </c>
      <c r="D18639" s="1">
        <v>23.0</v>
      </c>
    </row>
    <row r="18640">
      <c r="A18640" s="1" t="s">
        <v>55092</v>
      </c>
      <c r="B18640" s="1" t="s">
        <v>55093</v>
      </c>
      <c r="C18640" s="1" t="s">
        <v>55094</v>
      </c>
      <c r="D18640" s="1">
        <v>324.0</v>
      </c>
    </row>
    <row r="18641">
      <c r="A18641" s="1" t="s">
        <v>55095</v>
      </c>
      <c r="B18641" s="1" t="s">
        <v>55096</v>
      </c>
      <c r="C18641" s="1" t="s">
        <v>55097</v>
      </c>
      <c r="D18641" s="1">
        <v>1514.0</v>
      </c>
    </row>
    <row r="18642">
      <c r="A18642" s="1" t="s">
        <v>55098</v>
      </c>
      <c r="B18642" s="1" t="s">
        <v>55099</v>
      </c>
      <c r="C18642" s="1" t="s">
        <v>55100</v>
      </c>
      <c r="D18642" s="1">
        <v>40.0</v>
      </c>
    </row>
    <row r="18643">
      <c r="A18643" s="1" t="s">
        <v>55101</v>
      </c>
      <c r="B18643" s="1" t="s">
        <v>55102</v>
      </c>
      <c r="C18643" s="1" t="s">
        <v>55103</v>
      </c>
      <c r="D18643" s="1">
        <v>42.0</v>
      </c>
    </row>
    <row r="18644">
      <c r="A18644" s="1" t="s">
        <v>55104</v>
      </c>
      <c r="B18644" s="1" t="s">
        <v>55105</v>
      </c>
      <c r="C18644" s="1" t="s">
        <v>55106</v>
      </c>
      <c r="D18644" s="1">
        <v>2695.0</v>
      </c>
    </row>
    <row r="18645">
      <c r="A18645" s="1" t="s">
        <v>55107</v>
      </c>
      <c r="B18645" s="1" t="s">
        <v>55108</v>
      </c>
      <c r="C18645" s="1" t="s">
        <v>55109</v>
      </c>
      <c r="D18645" s="1">
        <v>485.0</v>
      </c>
    </row>
    <row r="18646">
      <c r="A18646" s="1" t="s">
        <v>55110</v>
      </c>
      <c r="B18646" s="1" t="s">
        <v>55111</v>
      </c>
      <c r="C18646" s="1" t="s">
        <v>55112</v>
      </c>
      <c r="D18646" s="1">
        <v>11.0</v>
      </c>
    </row>
    <row r="18647">
      <c r="A18647" s="1" t="s">
        <v>55113</v>
      </c>
      <c r="B18647" s="1" t="s">
        <v>55114</v>
      </c>
      <c r="C18647" s="1" t="s">
        <v>55115</v>
      </c>
      <c r="D18647" s="1">
        <v>126.0</v>
      </c>
    </row>
    <row r="18648">
      <c r="A18648" s="1" t="s">
        <v>55116</v>
      </c>
      <c r="B18648" s="1" t="s">
        <v>55117</v>
      </c>
      <c r="C18648" s="1" t="s">
        <v>55118</v>
      </c>
      <c r="D18648" s="1">
        <v>45.0</v>
      </c>
    </row>
    <row r="18649">
      <c r="A18649" s="1" t="s">
        <v>55119</v>
      </c>
      <c r="B18649" s="1" t="s">
        <v>55120</v>
      </c>
      <c r="C18649" s="1" t="s">
        <v>55121</v>
      </c>
      <c r="D18649" s="1">
        <v>82.0</v>
      </c>
    </row>
    <row r="18650">
      <c r="A18650" s="1" t="s">
        <v>55122</v>
      </c>
      <c r="B18650" s="1" t="s">
        <v>55123</v>
      </c>
      <c r="C18650" s="1" t="s">
        <v>55124</v>
      </c>
      <c r="D18650" s="1">
        <v>310.0</v>
      </c>
    </row>
    <row r="18651">
      <c r="A18651" s="1" t="s">
        <v>55125</v>
      </c>
      <c r="B18651" s="1" t="s">
        <v>55126</v>
      </c>
      <c r="C18651" s="1" t="s">
        <v>55127</v>
      </c>
      <c r="D18651" s="1">
        <v>1530.0</v>
      </c>
    </row>
    <row r="18652">
      <c r="A18652" s="1" t="s">
        <v>55128</v>
      </c>
      <c r="B18652" s="1" t="s">
        <v>55129</v>
      </c>
      <c r="C18652" s="1" t="s">
        <v>55130</v>
      </c>
      <c r="D18652" s="1">
        <v>156.0</v>
      </c>
    </row>
    <row r="18653">
      <c r="A18653" s="1" t="s">
        <v>55131</v>
      </c>
      <c r="B18653" s="1" t="s">
        <v>55132</v>
      </c>
      <c r="C18653" s="1" t="s">
        <v>55133</v>
      </c>
      <c r="D18653" s="1">
        <v>48.0</v>
      </c>
    </row>
    <row r="18654">
      <c r="A18654" s="1" t="s">
        <v>55134</v>
      </c>
      <c r="B18654" s="1" t="s">
        <v>55135</v>
      </c>
      <c r="C18654" s="1" t="s">
        <v>55136</v>
      </c>
      <c r="D18654" s="1">
        <v>1847.0</v>
      </c>
    </row>
    <row r="18655">
      <c r="A18655" s="1" t="s">
        <v>55137</v>
      </c>
      <c r="B18655" s="1" t="s">
        <v>55138</v>
      </c>
      <c r="C18655" s="1" t="s">
        <v>55139</v>
      </c>
      <c r="D18655" s="1">
        <v>767.0</v>
      </c>
    </row>
    <row r="18656">
      <c r="A18656" s="1" t="s">
        <v>55140</v>
      </c>
      <c r="B18656" s="1" t="s">
        <v>55141</v>
      </c>
      <c r="C18656" s="1" t="s">
        <v>55142</v>
      </c>
      <c r="D18656" s="1">
        <v>34.0</v>
      </c>
    </row>
    <row r="18657">
      <c r="A18657" s="1" t="s">
        <v>55143</v>
      </c>
      <c r="B18657" s="1" t="s">
        <v>55144</v>
      </c>
      <c r="C18657" s="1" t="s">
        <v>55145</v>
      </c>
      <c r="D18657" s="1">
        <v>46.0</v>
      </c>
    </row>
    <row r="18658">
      <c r="A18658" s="1" t="s">
        <v>55146</v>
      </c>
      <c r="B18658" s="1" t="s">
        <v>55147</v>
      </c>
      <c r="C18658" s="1" t="s">
        <v>55148</v>
      </c>
      <c r="D18658" s="1">
        <v>41.0</v>
      </c>
    </row>
    <row r="18659">
      <c r="A18659" s="1" t="s">
        <v>55149</v>
      </c>
      <c r="B18659" s="1" t="s">
        <v>55150</v>
      </c>
      <c r="C18659" s="1" t="s">
        <v>55151</v>
      </c>
      <c r="D18659" s="1">
        <v>852.0</v>
      </c>
    </row>
    <row r="18660">
      <c r="A18660" s="1" t="s">
        <v>55152</v>
      </c>
      <c r="B18660" s="1" t="s">
        <v>55153</v>
      </c>
      <c r="C18660" s="1" t="s">
        <v>55154</v>
      </c>
      <c r="D18660" s="1">
        <v>127.0</v>
      </c>
    </row>
    <row r="18661">
      <c r="A18661" s="1" t="s">
        <v>55155</v>
      </c>
      <c r="B18661" s="1" t="s">
        <v>55156</v>
      </c>
      <c r="C18661" s="1" t="s">
        <v>55157</v>
      </c>
      <c r="D18661" s="1">
        <v>794.0</v>
      </c>
    </row>
    <row r="18662">
      <c r="A18662" s="1" t="s">
        <v>55158</v>
      </c>
      <c r="B18662" s="1" t="s">
        <v>55159</v>
      </c>
      <c r="C18662" s="1" t="s">
        <v>55160</v>
      </c>
      <c r="D18662" s="1">
        <v>1449.0</v>
      </c>
    </row>
    <row r="18663">
      <c r="A18663" s="1" t="s">
        <v>55161</v>
      </c>
      <c r="B18663" s="1" t="s">
        <v>55162</v>
      </c>
      <c r="C18663" s="1" t="s">
        <v>55163</v>
      </c>
      <c r="D18663" s="1">
        <v>3301.0</v>
      </c>
    </row>
    <row r="18664">
      <c r="A18664" s="1" t="s">
        <v>55164</v>
      </c>
      <c r="B18664" s="1" t="s">
        <v>55165</v>
      </c>
      <c r="C18664" s="1" t="s">
        <v>55166</v>
      </c>
      <c r="D18664" s="1">
        <v>871.0</v>
      </c>
    </row>
    <row r="18665">
      <c r="A18665" s="1" t="s">
        <v>55167</v>
      </c>
      <c r="B18665" s="1" t="s">
        <v>55168</v>
      </c>
      <c r="C18665" s="1" t="s">
        <v>55169</v>
      </c>
      <c r="D18665" s="1">
        <v>95.0</v>
      </c>
    </row>
    <row r="18666">
      <c r="A18666" s="1" t="s">
        <v>55170</v>
      </c>
      <c r="B18666" s="1" t="s">
        <v>55171</v>
      </c>
      <c r="C18666" s="1" t="s">
        <v>55172</v>
      </c>
      <c r="D18666" s="1">
        <v>184.0</v>
      </c>
    </row>
    <row r="18667">
      <c r="A18667" s="1" t="s">
        <v>55173</v>
      </c>
      <c r="B18667" s="1" t="s">
        <v>55174</v>
      </c>
      <c r="C18667" s="1" t="s">
        <v>55175</v>
      </c>
      <c r="D18667" s="1">
        <v>14.0</v>
      </c>
    </row>
    <row r="18668">
      <c r="A18668" s="1" t="s">
        <v>55176</v>
      </c>
      <c r="B18668" s="1" t="s">
        <v>55177</v>
      </c>
      <c r="C18668" s="1" t="s">
        <v>55178</v>
      </c>
      <c r="D18668" s="1">
        <v>23.0</v>
      </c>
    </row>
    <row r="18669">
      <c r="A18669" s="1" t="s">
        <v>55179</v>
      </c>
      <c r="B18669" s="1" t="s">
        <v>55180</v>
      </c>
      <c r="C18669" s="1" t="s">
        <v>55181</v>
      </c>
      <c r="D18669" s="1">
        <v>1348.0</v>
      </c>
    </row>
    <row r="18670">
      <c r="A18670" s="1" t="s">
        <v>55182</v>
      </c>
      <c r="B18670" s="1" t="s">
        <v>55183</v>
      </c>
      <c r="C18670" s="1" t="s">
        <v>55184</v>
      </c>
      <c r="D18670" s="1">
        <v>156.0</v>
      </c>
    </row>
    <row r="18671">
      <c r="A18671" s="1" t="s">
        <v>55185</v>
      </c>
      <c r="B18671" s="1" t="s">
        <v>55186</v>
      </c>
      <c r="C18671" s="1" t="s">
        <v>55187</v>
      </c>
      <c r="D18671" s="1">
        <v>40.0</v>
      </c>
    </row>
    <row r="18672">
      <c r="A18672" s="1" t="s">
        <v>55188</v>
      </c>
      <c r="B18672" s="1" t="s">
        <v>55189</v>
      </c>
      <c r="C18672" s="1" t="s">
        <v>55190</v>
      </c>
      <c r="D18672" s="1">
        <v>110.0</v>
      </c>
    </row>
    <row r="18673">
      <c r="A18673" s="1" t="s">
        <v>55191</v>
      </c>
      <c r="B18673" s="1" t="s">
        <v>55192</v>
      </c>
      <c r="C18673" s="1" t="s">
        <v>55193</v>
      </c>
      <c r="D18673" s="1">
        <v>49.0</v>
      </c>
    </row>
    <row r="18674">
      <c r="A18674" s="1" t="s">
        <v>55194</v>
      </c>
      <c r="B18674" s="1" t="s">
        <v>55195</v>
      </c>
      <c r="C18674" s="1" t="s">
        <v>55196</v>
      </c>
      <c r="D18674" s="1">
        <v>379.0</v>
      </c>
    </row>
    <row r="18675">
      <c r="A18675" s="1" t="s">
        <v>55197</v>
      </c>
      <c r="B18675" s="1" t="s">
        <v>55198</v>
      </c>
      <c r="C18675" s="1" t="s">
        <v>55199</v>
      </c>
      <c r="D18675" s="1">
        <v>122.0</v>
      </c>
    </row>
    <row r="18676">
      <c r="A18676" s="1" t="s">
        <v>55200</v>
      </c>
      <c r="B18676" s="1" t="s">
        <v>55201</v>
      </c>
      <c r="C18676" s="1" t="s">
        <v>55202</v>
      </c>
      <c r="D18676" s="1">
        <v>520.0</v>
      </c>
    </row>
    <row r="18677">
      <c r="A18677" s="1" t="s">
        <v>55203</v>
      </c>
      <c r="B18677" s="1" t="s">
        <v>55204</v>
      </c>
      <c r="C18677" s="1" t="s">
        <v>55205</v>
      </c>
      <c r="D18677" s="1">
        <v>36.0</v>
      </c>
    </row>
    <row r="18678">
      <c r="A18678" s="1" t="s">
        <v>55206</v>
      </c>
      <c r="B18678" s="1" t="s">
        <v>55207</v>
      </c>
      <c r="C18678" s="1" t="s">
        <v>55208</v>
      </c>
      <c r="D18678" s="1">
        <v>159.0</v>
      </c>
    </row>
    <row r="18679">
      <c r="A18679" s="1" t="s">
        <v>55209</v>
      </c>
      <c r="B18679" s="1" t="s">
        <v>55210</v>
      </c>
      <c r="C18679" s="1" t="s">
        <v>55211</v>
      </c>
      <c r="D18679" s="1">
        <v>138.0</v>
      </c>
    </row>
    <row r="18680">
      <c r="A18680" s="1" t="s">
        <v>55212</v>
      </c>
      <c r="B18680" s="1" t="s">
        <v>55213</v>
      </c>
      <c r="C18680" s="1" t="s">
        <v>55214</v>
      </c>
      <c r="D18680" s="1">
        <v>142.0</v>
      </c>
    </row>
    <row r="18681">
      <c r="A18681" s="1" t="s">
        <v>55215</v>
      </c>
      <c r="B18681" s="1" t="s">
        <v>55216</v>
      </c>
      <c r="C18681" s="1" t="s">
        <v>55217</v>
      </c>
      <c r="D18681" s="1">
        <v>65.0</v>
      </c>
    </row>
    <row r="18682">
      <c r="A18682" s="1" t="s">
        <v>55218</v>
      </c>
      <c r="B18682" s="1" t="s">
        <v>55219</v>
      </c>
      <c r="C18682" s="1" t="s">
        <v>55220</v>
      </c>
      <c r="D18682" s="1">
        <v>623.0</v>
      </c>
    </row>
    <row r="18683">
      <c r="A18683" s="1" t="s">
        <v>44971</v>
      </c>
      <c r="B18683" s="1" t="s">
        <v>44972</v>
      </c>
      <c r="C18683" s="1" t="s">
        <v>55221</v>
      </c>
      <c r="D18683" s="1">
        <v>119.0</v>
      </c>
    </row>
    <row r="18684">
      <c r="A18684" s="1" t="s">
        <v>55222</v>
      </c>
      <c r="B18684" s="1" t="s">
        <v>55223</v>
      </c>
      <c r="C18684" s="1" t="s">
        <v>55224</v>
      </c>
      <c r="D18684" s="1">
        <v>390.0</v>
      </c>
    </row>
    <row r="18685">
      <c r="A18685" s="1" t="s">
        <v>21270</v>
      </c>
      <c r="B18685" s="1" t="s">
        <v>21271</v>
      </c>
      <c r="C18685" s="1" t="s">
        <v>55225</v>
      </c>
      <c r="D18685" s="1">
        <v>422.0</v>
      </c>
    </row>
    <row r="18686">
      <c r="A18686" s="1" t="s">
        <v>55226</v>
      </c>
      <c r="B18686" s="1" t="s">
        <v>55227</v>
      </c>
      <c r="C18686" s="1" t="s">
        <v>55228</v>
      </c>
      <c r="D18686" s="1">
        <v>2195.0</v>
      </c>
    </row>
    <row r="18687">
      <c r="A18687" s="1" t="s">
        <v>55229</v>
      </c>
      <c r="B18687" s="1" t="s">
        <v>55230</v>
      </c>
      <c r="C18687" s="1" t="s">
        <v>55231</v>
      </c>
      <c r="D18687" s="1">
        <v>35.0</v>
      </c>
    </row>
    <row r="18688">
      <c r="A18688" s="1" t="s">
        <v>55232</v>
      </c>
      <c r="B18688" s="1" t="s">
        <v>55233</v>
      </c>
      <c r="C18688" s="1" t="s">
        <v>55234</v>
      </c>
      <c r="D18688" s="1">
        <v>82.0</v>
      </c>
    </row>
    <row r="18689">
      <c r="A18689" s="1" t="s">
        <v>55235</v>
      </c>
      <c r="B18689" s="1" t="s">
        <v>55236</v>
      </c>
      <c r="C18689" s="1" t="s">
        <v>55237</v>
      </c>
      <c r="D18689" s="1">
        <v>28.0</v>
      </c>
    </row>
    <row r="18690">
      <c r="A18690" s="1" t="s">
        <v>55238</v>
      </c>
      <c r="B18690" s="1" t="s">
        <v>55239</v>
      </c>
      <c r="C18690" s="1" t="s">
        <v>55240</v>
      </c>
      <c r="D18690" s="1">
        <v>142.0</v>
      </c>
    </row>
    <row r="18691">
      <c r="A18691" s="1" t="s">
        <v>55241</v>
      </c>
      <c r="B18691" s="1" t="s">
        <v>55242</v>
      </c>
      <c r="C18691" s="1" t="s">
        <v>55243</v>
      </c>
      <c r="D18691" s="1">
        <v>2999.0</v>
      </c>
    </row>
    <row r="18692">
      <c r="A18692" s="1" t="s">
        <v>55244</v>
      </c>
      <c r="B18692" s="1" t="s">
        <v>55245</v>
      </c>
      <c r="C18692" s="1" t="s">
        <v>55246</v>
      </c>
      <c r="D18692" s="1">
        <v>2396.0</v>
      </c>
    </row>
    <row r="18693">
      <c r="A18693" s="1" t="s">
        <v>55247</v>
      </c>
      <c r="B18693" s="1" t="s">
        <v>55248</v>
      </c>
      <c r="C18693" s="1" t="s">
        <v>55249</v>
      </c>
      <c r="D18693" s="1">
        <v>416.0</v>
      </c>
    </row>
    <row r="18694">
      <c r="A18694" s="1" t="s">
        <v>55250</v>
      </c>
      <c r="B18694" s="1" t="s">
        <v>55251</v>
      </c>
      <c r="C18694" s="1" t="s">
        <v>55252</v>
      </c>
      <c r="D18694" s="1">
        <v>29.0</v>
      </c>
    </row>
    <row r="18695">
      <c r="A18695" s="1" t="s">
        <v>55253</v>
      </c>
      <c r="B18695" s="1" t="s">
        <v>55254</v>
      </c>
      <c r="C18695" s="1" t="s">
        <v>55255</v>
      </c>
      <c r="D18695" s="1">
        <v>2860.0</v>
      </c>
    </row>
    <row r="18696">
      <c r="A18696" s="1" t="s">
        <v>55256</v>
      </c>
      <c r="B18696" s="1" t="s">
        <v>55257</v>
      </c>
      <c r="C18696" s="1" t="s">
        <v>55258</v>
      </c>
      <c r="D18696" s="1">
        <v>679.0</v>
      </c>
    </row>
    <row r="18697">
      <c r="A18697" s="1" t="s">
        <v>55259</v>
      </c>
      <c r="B18697" s="1" t="s">
        <v>55260</v>
      </c>
      <c r="C18697" s="1" t="s">
        <v>55261</v>
      </c>
      <c r="D18697" s="1">
        <v>44.0</v>
      </c>
    </row>
    <row r="18698">
      <c r="A18698" s="1" t="s">
        <v>55262</v>
      </c>
      <c r="B18698" s="1" t="s">
        <v>55263</v>
      </c>
      <c r="C18698" s="1" t="s">
        <v>55264</v>
      </c>
      <c r="D18698" s="1">
        <v>296.0</v>
      </c>
    </row>
    <row r="18699">
      <c r="A18699" s="1" t="s">
        <v>55265</v>
      </c>
      <c r="B18699" s="1" t="s">
        <v>55266</v>
      </c>
      <c r="C18699" s="1" t="s">
        <v>55267</v>
      </c>
      <c r="D18699" s="1">
        <v>770.0</v>
      </c>
    </row>
    <row r="18700">
      <c r="A18700" s="1" t="s">
        <v>55268</v>
      </c>
      <c r="B18700" s="1" t="s">
        <v>55269</v>
      </c>
      <c r="C18700" s="1" t="s">
        <v>55270</v>
      </c>
      <c r="D18700" s="1">
        <v>108.0</v>
      </c>
    </row>
    <row r="18701">
      <c r="A18701" s="1" t="s">
        <v>55271</v>
      </c>
      <c r="B18701" s="1" t="s">
        <v>55272</v>
      </c>
      <c r="C18701" s="1" t="s">
        <v>55273</v>
      </c>
      <c r="D18701" s="1">
        <v>50.0</v>
      </c>
    </row>
    <row r="18702">
      <c r="A18702" s="1" t="s">
        <v>55274</v>
      </c>
      <c r="B18702" s="1" t="s">
        <v>55275</v>
      </c>
      <c r="C18702" s="1" t="s">
        <v>55276</v>
      </c>
      <c r="D18702" s="1">
        <v>544.0</v>
      </c>
    </row>
    <row r="18703">
      <c r="A18703" s="1" t="s">
        <v>55277</v>
      </c>
      <c r="B18703" s="1" t="s">
        <v>55278</v>
      </c>
      <c r="C18703" s="1" t="s">
        <v>55279</v>
      </c>
      <c r="D18703" s="1">
        <v>3776.0</v>
      </c>
    </row>
    <row r="18704">
      <c r="A18704" s="1" t="s">
        <v>55280</v>
      </c>
      <c r="B18704" s="1" t="s">
        <v>55281</v>
      </c>
      <c r="C18704" s="1" t="s">
        <v>55282</v>
      </c>
      <c r="D18704" s="1">
        <v>975.0</v>
      </c>
    </row>
    <row r="18705">
      <c r="A18705" s="1" t="s">
        <v>55283</v>
      </c>
      <c r="B18705" s="1" t="s">
        <v>55284</v>
      </c>
      <c r="C18705" s="1" t="s">
        <v>55285</v>
      </c>
      <c r="D18705" s="1">
        <v>2850.0</v>
      </c>
    </row>
    <row r="18706">
      <c r="A18706" s="1" t="s">
        <v>55286</v>
      </c>
      <c r="B18706" s="1" t="s">
        <v>55287</v>
      </c>
      <c r="C18706" s="1" t="s">
        <v>55288</v>
      </c>
      <c r="D18706" s="1">
        <v>280.0</v>
      </c>
    </row>
    <row r="18707">
      <c r="A18707" s="1" t="s">
        <v>55289</v>
      </c>
      <c r="B18707" s="1" t="s">
        <v>55290</v>
      </c>
      <c r="C18707" s="1" t="s">
        <v>55291</v>
      </c>
      <c r="D18707" s="1">
        <v>38.0</v>
      </c>
    </row>
    <row r="18708">
      <c r="A18708" s="1" t="s">
        <v>55292</v>
      </c>
      <c r="B18708" s="1" t="s">
        <v>55293</v>
      </c>
      <c r="C18708" s="1" t="s">
        <v>55294</v>
      </c>
      <c r="D18708" s="1">
        <v>52.0</v>
      </c>
    </row>
    <row r="18709">
      <c r="A18709" s="1" t="s">
        <v>55295</v>
      </c>
      <c r="B18709" s="1" t="s">
        <v>55296</v>
      </c>
      <c r="C18709" s="1" t="s">
        <v>55297</v>
      </c>
      <c r="D18709" s="1">
        <v>192.0</v>
      </c>
    </row>
    <row r="18710">
      <c r="A18710" s="1" t="s">
        <v>55298</v>
      </c>
      <c r="B18710" s="1" t="s">
        <v>55299</v>
      </c>
      <c r="C18710" s="1" t="s">
        <v>55300</v>
      </c>
      <c r="D18710" s="1">
        <v>411.0</v>
      </c>
    </row>
    <row r="18711">
      <c r="A18711" s="1" t="s">
        <v>55301</v>
      </c>
      <c r="B18711" s="1" t="s">
        <v>55302</v>
      </c>
      <c r="C18711" s="1" t="s">
        <v>55303</v>
      </c>
      <c r="D18711" s="1">
        <v>115.0</v>
      </c>
    </row>
    <row r="18712">
      <c r="A18712" s="1" t="s">
        <v>55304</v>
      </c>
      <c r="B18712" s="1" t="s">
        <v>55305</v>
      </c>
      <c r="C18712" s="1" t="s">
        <v>55306</v>
      </c>
      <c r="D18712" s="1">
        <v>105.0</v>
      </c>
    </row>
    <row r="18713">
      <c r="A18713" s="1" t="s">
        <v>55307</v>
      </c>
      <c r="B18713" s="1" t="s">
        <v>55308</v>
      </c>
      <c r="C18713" s="1" t="s">
        <v>55309</v>
      </c>
      <c r="D18713" s="1">
        <v>409.0</v>
      </c>
    </row>
    <row r="18714">
      <c r="A18714" s="1" t="s">
        <v>55310</v>
      </c>
      <c r="B18714" s="1" t="s">
        <v>55311</v>
      </c>
      <c r="C18714" s="1" t="s">
        <v>55312</v>
      </c>
      <c r="D18714" s="1">
        <v>363.0</v>
      </c>
    </row>
    <row r="18715">
      <c r="A18715" s="1" t="s">
        <v>55313</v>
      </c>
      <c r="B18715" s="1" t="s">
        <v>55314</v>
      </c>
      <c r="C18715" s="1" t="s">
        <v>55315</v>
      </c>
      <c r="D18715" s="1">
        <v>419.0</v>
      </c>
    </row>
    <row r="18716">
      <c r="A18716" s="1" t="s">
        <v>55316</v>
      </c>
      <c r="B18716" s="1" t="s">
        <v>55317</v>
      </c>
      <c r="C18716" s="1" t="s">
        <v>55318</v>
      </c>
      <c r="D18716" s="1">
        <v>168.0</v>
      </c>
    </row>
    <row r="18717">
      <c r="A18717" s="1" t="s">
        <v>55319</v>
      </c>
      <c r="B18717" s="1" t="s">
        <v>55320</v>
      </c>
      <c r="C18717" s="1" t="s">
        <v>55321</v>
      </c>
      <c r="D18717" s="1">
        <v>1499.0</v>
      </c>
    </row>
    <row r="18718">
      <c r="A18718" s="1" t="s">
        <v>55322</v>
      </c>
      <c r="B18718" s="1" t="s">
        <v>55323</v>
      </c>
      <c r="C18718" s="1" t="s">
        <v>55324</v>
      </c>
      <c r="D18718" s="1">
        <v>10.0</v>
      </c>
    </row>
    <row r="18719">
      <c r="A18719" s="1" t="s">
        <v>55325</v>
      </c>
      <c r="B18719" s="1" t="s">
        <v>55326</v>
      </c>
      <c r="C18719" s="1" t="s">
        <v>55327</v>
      </c>
      <c r="D18719" s="1">
        <v>43.0</v>
      </c>
    </row>
    <row r="18720">
      <c r="A18720" s="1" t="s">
        <v>55328</v>
      </c>
      <c r="B18720" s="1" t="s">
        <v>55329</v>
      </c>
      <c r="C18720" s="1" t="s">
        <v>55330</v>
      </c>
      <c r="D18720" s="1">
        <v>131.0</v>
      </c>
    </row>
    <row r="18721">
      <c r="A18721" s="1" t="s">
        <v>55331</v>
      </c>
      <c r="B18721" s="1" t="s">
        <v>55332</v>
      </c>
      <c r="C18721" s="1" t="s">
        <v>55333</v>
      </c>
      <c r="D18721" s="1">
        <v>137.0</v>
      </c>
    </row>
    <row r="18722">
      <c r="A18722" s="1" t="s">
        <v>55334</v>
      </c>
      <c r="B18722" s="1" t="s">
        <v>55335</v>
      </c>
      <c r="C18722" s="1" t="s">
        <v>55336</v>
      </c>
      <c r="D18722" s="1">
        <v>120.0</v>
      </c>
    </row>
    <row r="18723">
      <c r="A18723" s="1" t="s">
        <v>55337</v>
      </c>
      <c r="B18723" s="1" t="s">
        <v>55338</v>
      </c>
      <c r="C18723" s="1" t="s">
        <v>55339</v>
      </c>
      <c r="D18723" s="1">
        <v>190.0</v>
      </c>
    </row>
    <row r="18724">
      <c r="A18724" s="1" t="s">
        <v>55340</v>
      </c>
      <c r="B18724" s="1" t="s">
        <v>55341</v>
      </c>
      <c r="C18724" s="1" t="s">
        <v>55342</v>
      </c>
      <c r="D18724" s="1">
        <v>155.0</v>
      </c>
    </row>
    <row r="18725">
      <c r="A18725" s="1" t="s">
        <v>55343</v>
      </c>
      <c r="B18725" s="1" t="s">
        <v>55344</v>
      </c>
      <c r="C18725" s="1" t="s">
        <v>55345</v>
      </c>
      <c r="D18725" s="1">
        <v>1597.0</v>
      </c>
    </row>
    <row r="18726">
      <c r="A18726" s="1" t="s">
        <v>55346</v>
      </c>
      <c r="B18726" s="1" t="s">
        <v>55347</v>
      </c>
      <c r="C18726" s="1" t="s">
        <v>55348</v>
      </c>
      <c r="D18726" s="1">
        <v>1178.0</v>
      </c>
    </row>
    <row r="18727">
      <c r="A18727" s="1" t="s">
        <v>55349</v>
      </c>
      <c r="B18727" s="1" t="s">
        <v>55350</v>
      </c>
      <c r="C18727" s="1" t="s">
        <v>55351</v>
      </c>
      <c r="D18727" s="1">
        <v>130.0</v>
      </c>
    </row>
    <row r="18728">
      <c r="A18728" s="1" t="s">
        <v>53707</v>
      </c>
      <c r="B18728" s="1" t="s">
        <v>55352</v>
      </c>
      <c r="C18728" s="1" t="s">
        <v>55353</v>
      </c>
      <c r="D18728" s="1">
        <v>12.0</v>
      </c>
    </row>
    <row r="18729">
      <c r="A18729" s="1" t="s">
        <v>55354</v>
      </c>
      <c r="B18729" s="1" t="s">
        <v>55355</v>
      </c>
      <c r="C18729" s="1" t="s">
        <v>55356</v>
      </c>
      <c r="D18729" s="1">
        <v>92.0</v>
      </c>
    </row>
    <row r="18730">
      <c r="A18730" s="1" t="s">
        <v>55357</v>
      </c>
      <c r="B18730" s="1" t="s">
        <v>55358</v>
      </c>
      <c r="C18730" s="1" t="s">
        <v>55359</v>
      </c>
      <c r="D18730" s="1">
        <v>106.0</v>
      </c>
    </row>
    <row r="18731">
      <c r="A18731" s="1" t="s">
        <v>55360</v>
      </c>
      <c r="B18731" s="1" t="s">
        <v>55361</v>
      </c>
      <c r="C18731" s="1" t="s">
        <v>55362</v>
      </c>
      <c r="D18731" s="1">
        <v>974.0</v>
      </c>
    </row>
    <row r="18732">
      <c r="A18732" s="1" t="s">
        <v>55363</v>
      </c>
      <c r="B18732" s="1" t="s">
        <v>55364</v>
      </c>
      <c r="C18732" s="1" t="s">
        <v>55365</v>
      </c>
      <c r="D18732" s="1">
        <v>229.0</v>
      </c>
    </row>
    <row r="18733">
      <c r="A18733" s="1" t="s">
        <v>55366</v>
      </c>
      <c r="B18733" s="1" t="s">
        <v>55367</v>
      </c>
      <c r="C18733" s="1" t="s">
        <v>55368</v>
      </c>
      <c r="D18733" s="1">
        <v>720.0</v>
      </c>
    </row>
    <row r="18734">
      <c r="A18734" s="1" t="s">
        <v>55369</v>
      </c>
      <c r="B18734" s="1" t="s">
        <v>55370</v>
      </c>
      <c r="C18734" s="1" t="s">
        <v>55371</v>
      </c>
      <c r="D18734" s="1">
        <v>189.0</v>
      </c>
    </row>
    <row r="18735">
      <c r="A18735" s="1" t="s">
        <v>55372</v>
      </c>
      <c r="B18735" s="1" t="s">
        <v>55373</v>
      </c>
      <c r="C18735" s="1" t="s">
        <v>55374</v>
      </c>
      <c r="D18735" s="1">
        <v>1039.0</v>
      </c>
    </row>
    <row r="18736">
      <c r="A18736" s="1" t="s">
        <v>8773</v>
      </c>
      <c r="B18736" s="1" t="s">
        <v>8774</v>
      </c>
      <c r="C18736" s="1" t="s">
        <v>55375</v>
      </c>
      <c r="D18736" s="1">
        <v>1242.0</v>
      </c>
    </row>
    <row r="18737">
      <c r="A18737" s="1" t="s">
        <v>55376</v>
      </c>
      <c r="B18737" s="1" t="s">
        <v>55377</v>
      </c>
      <c r="C18737" s="1" t="s">
        <v>55378</v>
      </c>
      <c r="D18737" s="1">
        <v>786.0</v>
      </c>
    </row>
    <row r="18738">
      <c r="A18738" s="1" t="s">
        <v>55379</v>
      </c>
      <c r="B18738" s="1" t="s">
        <v>55380</v>
      </c>
      <c r="C18738" s="1" t="s">
        <v>55381</v>
      </c>
      <c r="D18738" s="1">
        <v>78.0</v>
      </c>
    </row>
    <row r="18739">
      <c r="A18739" s="1" t="s">
        <v>55382</v>
      </c>
      <c r="B18739" s="1" t="s">
        <v>55383</v>
      </c>
      <c r="C18739" s="1" t="s">
        <v>55384</v>
      </c>
      <c r="D18739" s="1">
        <v>160.0</v>
      </c>
    </row>
    <row r="18740">
      <c r="A18740" s="1" t="s">
        <v>55385</v>
      </c>
      <c r="B18740" s="1" t="s">
        <v>55386</v>
      </c>
      <c r="C18740" s="1" t="s">
        <v>55387</v>
      </c>
      <c r="D18740" s="1">
        <v>38.0</v>
      </c>
    </row>
    <row r="18741">
      <c r="A18741" s="1" t="s">
        <v>55388</v>
      </c>
      <c r="B18741" s="1" t="s">
        <v>55389</v>
      </c>
      <c r="C18741" s="1" t="s">
        <v>55390</v>
      </c>
      <c r="D18741" s="1">
        <v>75.0</v>
      </c>
    </row>
    <row r="18742">
      <c r="A18742" s="1" t="s">
        <v>32320</v>
      </c>
      <c r="B18742" s="1" t="s">
        <v>55391</v>
      </c>
      <c r="C18742" s="1" t="s">
        <v>55392</v>
      </c>
      <c r="D18742" s="1">
        <v>120.0</v>
      </c>
    </row>
    <row r="18743">
      <c r="A18743" s="1" t="s">
        <v>55393</v>
      </c>
      <c r="B18743" s="1" t="s">
        <v>55394</v>
      </c>
      <c r="C18743" s="1" t="s">
        <v>55395</v>
      </c>
      <c r="D18743" s="1">
        <v>259.0</v>
      </c>
    </row>
    <row r="18744">
      <c r="A18744" s="1" t="s">
        <v>55396</v>
      </c>
      <c r="B18744" s="1" t="s">
        <v>55397</v>
      </c>
      <c r="C18744" s="1" t="s">
        <v>55398</v>
      </c>
      <c r="D18744" s="1">
        <v>226.0</v>
      </c>
    </row>
    <row r="18745">
      <c r="A18745" s="1" t="s">
        <v>55399</v>
      </c>
      <c r="B18745" s="1" t="s">
        <v>55400</v>
      </c>
      <c r="C18745" s="1" t="s">
        <v>55401</v>
      </c>
      <c r="D18745" s="1">
        <v>1532.0</v>
      </c>
    </row>
    <row r="18746">
      <c r="A18746" s="1" t="s">
        <v>55402</v>
      </c>
      <c r="B18746" s="1" t="s">
        <v>55403</v>
      </c>
      <c r="C18746" s="1" t="s">
        <v>55404</v>
      </c>
      <c r="D18746" s="1">
        <v>258.0</v>
      </c>
    </row>
    <row r="18747">
      <c r="A18747" s="1" t="s">
        <v>55405</v>
      </c>
      <c r="B18747" s="1" t="s">
        <v>55406</v>
      </c>
      <c r="C18747" s="1" t="s">
        <v>55407</v>
      </c>
      <c r="D18747" s="1">
        <v>62.0</v>
      </c>
    </row>
    <row r="18748">
      <c r="A18748" s="1" t="s">
        <v>55408</v>
      </c>
      <c r="B18748" s="1" t="s">
        <v>55409</v>
      </c>
      <c r="C18748" s="1" t="s">
        <v>55410</v>
      </c>
      <c r="D18748" s="1">
        <v>287.0</v>
      </c>
    </row>
    <row r="18749">
      <c r="A18749" s="1" t="s">
        <v>24041</v>
      </c>
      <c r="B18749" s="1" t="s">
        <v>24042</v>
      </c>
      <c r="C18749" s="1" t="s">
        <v>55411</v>
      </c>
      <c r="D18749" s="1">
        <v>923.0</v>
      </c>
    </row>
    <row r="18750">
      <c r="A18750" s="1" t="s">
        <v>55412</v>
      </c>
      <c r="B18750" s="1" t="s">
        <v>55413</v>
      </c>
      <c r="C18750" s="1" t="s">
        <v>55414</v>
      </c>
      <c r="D18750" s="1">
        <v>169.0</v>
      </c>
    </row>
    <row r="18751">
      <c r="A18751" s="1" t="s">
        <v>55415</v>
      </c>
      <c r="B18751" s="1" t="s">
        <v>55416</v>
      </c>
      <c r="C18751" s="1" t="s">
        <v>55417</v>
      </c>
      <c r="D18751" s="1">
        <v>399.0</v>
      </c>
    </row>
    <row r="18752">
      <c r="A18752" s="1" t="s">
        <v>55418</v>
      </c>
      <c r="B18752" s="1" t="s">
        <v>55419</v>
      </c>
      <c r="C18752" s="1" t="s">
        <v>55420</v>
      </c>
      <c r="D18752" s="1">
        <v>1370.0</v>
      </c>
    </row>
    <row r="18753">
      <c r="A18753" s="1" t="s">
        <v>55421</v>
      </c>
      <c r="B18753" s="1" t="s">
        <v>55422</v>
      </c>
      <c r="C18753" s="1" t="s">
        <v>55423</v>
      </c>
      <c r="D18753" s="1">
        <v>193.0</v>
      </c>
    </row>
    <row r="18754">
      <c r="A18754" s="1" t="s">
        <v>55424</v>
      </c>
      <c r="B18754" s="1" t="s">
        <v>55424</v>
      </c>
      <c r="C18754" s="1" t="s">
        <v>55425</v>
      </c>
      <c r="D18754" s="1">
        <v>528.0</v>
      </c>
    </row>
    <row r="18755">
      <c r="A18755" s="1" t="s">
        <v>55426</v>
      </c>
      <c r="B18755" s="1" t="s">
        <v>55427</v>
      </c>
      <c r="C18755" s="1" t="s">
        <v>55428</v>
      </c>
      <c r="D18755" s="1">
        <v>570.0</v>
      </c>
    </row>
    <row r="18756">
      <c r="A18756" s="1" t="s">
        <v>55429</v>
      </c>
      <c r="B18756" s="1" t="s">
        <v>55430</v>
      </c>
      <c r="C18756" s="1" t="s">
        <v>55431</v>
      </c>
      <c r="D18756" s="1">
        <v>78.0</v>
      </c>
    </row>
    <row r="18757">
      <c r="A18757" s="1" t="s">
        <v>55432</v>
      </c>
      <c r="B18757" s="1" t="s">
        <v>55433</v>
      </c>
      <c r="C18757" s="1" t="s">
        <v>55434</v>
      </c>
      <c r="D18757" s="1">
        <v>399.0</v>
      </c>
    </row>
    <row r="18758">
      <c r="A18758" s="1" t="s">
        <v>55435</v>
      </c>
      <c r="B18758" s="1" t="s">
        <v>55436</v>
      </c>
      <c r="C18758" s="1" t="s">
        <v>55437</v>
      </c>
      <c r="D18758" s="1">
        <v>379.0</v>
      </c>
    </row>
    <row r="18759">
      <c r="A18759" s="1" t="s">
        <v>55438</v>
      </c>
      <c r="B18759" s="1" t="s">
        <v>55439</v>
      </c>
      <c r="C18759" s="1" t="s">
        <v>55440</v>
      </c>
      <c r="D18759" s="1">
        <v>250.0</v>
      </c>
    </row>
    <row r="18760">
      <c r="A18760" s="1" t="s">
        <v>55441</v>
      </c>
      <c r="B18760" s="1" t="s">
        <v>55442</v>
      </c>
      <c r="C18760" s="1" t="s">
        <v>55443</v>
      </c>
      <c r="D18760" s="1">
        <v>664.0</v>
      </c>
    </row>
    <row r="18761">
      <c r="A18761" s="1" t="s">
        <v>55444</v>
      </c>
      <c r="B18761" s="1" t="s">
        <v>55445</v>
      </c>
      <c r="C18761" s="1" t="s">
        <v>55446</v>
      </c>
      <c r="D18761" s="1">
        <v>11.0</v>
      </c>
    </row>
    <row r="18762">
      <c r="A18762" s="1" t="s">
        <v>55447</v>
      </c>
      <c r="B18762" s="1" t="s">
        <v>55448</v>
      </c>
      <c r="C18762" s="1" t="s">
        <v>55449</v>
      </c>
      <c r="D18762" s="1">
        <v>344.0</v>
      </c>
    </row>
    <row r="18763">
      <c r="A18763" s="1" t="s">
        <v>55450</v>
      </c>
      <c r="B18763" s="1" t="s">
        <v>55451</v>
      </c>
      <c r="C18763" s="1" t="s">
        <v>55452</v>
      </c>
      <c r="D18763" s="1">
        <v>35.0</v>
      </c>
    </row>
    <row r="18764">
      <c r="A18764" s="1" t="s">
        <v>55453</v>
      </c>
      <c r="B18764" s="1" t="s">
        <v>55454</v>
      </c>
      <c r="C18764" s="1" t="s">
        <v>55455</v>
      </c>
      <c r="D18764" s="1">
        <v>1147.0</v>
      </c>
    </row>
    <row r="18765">
      <c r="A18765" s="1" t="s">
        <v>55456</v>
      </c>
      <c r="B18765" s="1" t="s">
        <v>55457</v>
      </c>
      <c r="C18765" s="1" t="s">
        <v>55458</v>
      </c>
      <c r="D18765" s="1">
        <v>433.0</v>
      </c>
    </row>
    <row r="18766">
      <c r="A18766" s="1" t="s">
        <v>55459</v>
      </c>
      <c r="B18766" s="1" t="s">
        <v>55460</v>
      </c>
      <c r="C18766" s="1" t="s">
        <v>55461</v>
      </c>
      <c r="D18766" s="1">
        <v>837.0</v>
      </c>
    </row>
    <row r="18767">
      <c r="A18767" s="1" t="s">
        <v>55462</v>
      </c>
      <c r="B18767" s="1" t="s">
        <v>55463</v>
      </c>
      <c r="C18767" s="1" t="s">
        <v>55464</v>
      </c>
      <c r="D18767" s="1">
        <v>9291.0</v>
      </c>
    </row>
    <row r="18768">
      <c r="A18768" s="1" t="s">
        <v>55465</v>
      </c>
      <c r="B18768" s="1" t="s">
        <v>55466</v>
      </c>
      <c r="C18768" s="1" t="s">
        <v>55467</v>
      </c>
      <c r="D18768" s="1">
        <v>137.0</v>
      </c>
    </row>
    <row r="18769">
      <c r="A18769" s="1" t="s">
        <v>55468</v>
      </c>
      <c r="B18769" s="1" t="s">
        <v>55469</v>
      </c>
      <c r="C18769" s="1" t="s">
        <v>55470</v>
      </c>
      <c r="D18769" s="1">
        <v>89.0</v>
      </c>
    </row>
    <row r="18770">
      <c r="A18770" s="1" t="s">
        <v>55471</v>
      </c>
      <c r="B18770" s="1" t="s">
        <v>55472</v>
      </c>
      <c r="C18770" s="1" t="s">
        <v>55473</v>
      </c>
      <c r="D18770" s="1">
        <v>19.0</v>
      </c>
    </row>
    <row r="18771">
      <c r="A18771" s="1" t="s">
        <v>55474</v>
      </c>
      <c r="B18771" s="1" t="s">
        <v>55475</v>
      </c>
      <c r="C18771" s="1" t="s">
        <v>55476</v>
      </c>
      <c r="D18771" s="1">
        <v>899.0</v>
      </c>
    </row>
    <row r="18772">
      <c r="A18772" s="1" t="s">
        <v>55477</v>
      </c>
      <c r="B18772" s="1" t="s">
        <v>55478</v>
      </c>
      <c r="C18772" s="1" t="s">
        <v>55479</v>
      </c>
      <c r="D18772" s="1">
        <v>181.0</v>
      </c>
    </row>
    <row r="18773">
      <c r="A18773" s="1" t="s">
        <v>55480</v>
      </c>
      <c r="B18773" s="1" t="s">
        <v>55481</v>
      </c>
      <c r="C18773" s="1" t="s">
        <v>55482</v>
      </c>
      <c r="D18773" s="1">
        <v>3739.0</v>
      </c>
    </row>
    <row r="18774">
      <c r="A18774" s="1" t="s">
        <v>55483</v>
      </c>
      <c r="B18774" s="1" t="s">
        <v>55484</v>
      </c>
      <c r="C18774" s="1" t="s">
        <v>55485</v>
      </c>
      <c r="D18774" s="1">
        <v>542.0</v>
      </c>
    </row>
    <row r="18775">
      <c r="A18775" s="1" t="s">
        <v>55486</v>
      </c>
      <c r="B18775" s="1" t="s">
        <v>55487</v>
      </c>
      <c r="C18775" s="1" t="s">
        <v>55488</v>
      </c>
      <c r="D18775" s="1">
        <v>383.0</v>
      </c>
    </row>
    <row r="18776">
      <c r="A18776" s="1" t="s">
        <v>55489</v>
      </c>
      <c r="B18776" s="1" t="s">
        <v>55490</v>
      </c>
      <c r="C18776" s="1" t="s">
        <v>55491</v>
      </c>
      <c r="D18776" s="1">
        <v>799.0</v>
      </c>
    </row>
    <row r="18777">
      <c r="A18777" s="1" t="s">
        <v>55492</v>
      </c>
      <c r="B18777" s="1" t="s">
        <v>55493</v>
      </c>
      <c r="C18777" s="1" t="s">
        <v>55494</v>
      </c>
      <c r="D18777" s="1">
        <v>57.0</v>
      </c>
    </row>
    <row r="18778">
      <c r="A18778" s="1" t="s">
        <v>55495</v>
      </c>
      <c r="B18778" s="1" t="s">
        <v>55496</v>
      </c>
      <c r="C18778" s="1" t="s">
        <v>55497</v>
      </c>
      <c r="D18778" s="1">
        <v>56.0</v>
      </c>
    </row>
    <row r="18779">
      <c r="A18779" s="1" t="s">
        <v>55498</v>
      </c>
      <c r="B18779" s="1" t="s">
        <v>55499</v>
      </c>
      <c r="C18779" s="1" t="s">
        <v>55500</v>
      </c>
      <c r="D18779" s="1">
        <v>2213.0</v>
      </c>
    </row>
    <row r="18780">
      <c r="A18780" s="1" t="s">
        <v>55501</v>
      </c>
      <c r="B18780" s="1" t="s">
        <v>55502</v>
      </c>
      <c r="C18780" s="1" t="s">
        <v>55503</v>
      </c>
      <c r="D18780" s="1">
        <v>139.0</v>
      </c>
    </row>
    <row r="18781">
      <c r="A18781" s="1" t="s">
        <v>55504</v>
      </c>
      <c r="B18781" s="1" t="s">
        <v>55505</v>
      </c>
      <c r="C18781" s="1" t="s">
        <v>55506</v>
      </c>
      <c r="D18781" s="1">
        <v>30.0</v>
      </c>
    </row>
    <row r="18782">
      <c r="A18782" s="1" t="s">
        <v>55507</v>
      </c>
      <c r="B18782" s="1" t="s">
        <v>55508</v>
      </c>
      <c r="C18782" s="1" t="s">
        <v>55509</v>
      </c>
      <c r="D18782" s="1">
        <v>186.0</v>
      </c>
    </row>
    <row r="18783">
      <c r="A18783" s="1" t="s">
        <v>55510</v>
      </c>
      <c r="B18783" s="1" t="s">
        <v>55511</v>
      </c>
      <c r="C18783" s="1" t="s">
        <v>55512</v>
      </c>
      <c r="D18783" s="1">
        <v>246.0</v>
      </c>
    </row>
    <row r="18784">
      <c r="A18784" s="1" t="s">
        <v>55513</v>
      </c>
      <c r="B18784" s="1" t="s">
        <v>55514</v>
      </c>
      <c r="C18784" s="1" t="s">
        <v>55515</v>
      </c>
      <c r="D18784" s="1">
        <v>399.0</v>
      </c>
    </row>
    <row r="18785">
      <c r="A18785" s="1" t="s">
        <v>55516</v>
      </c>
      <c r="B18785" s="1" t="s">
        <v>55517</v>
      </c>
      <c r="C18785" s="1" t="s">
        <v>55518</v>
      </c>
      <c r="D18785" s="1">
        <v>176.0</v>
      </c>
    </row>
    <row r="18786">
      <c r="A18786" s="1" t="s">
        <v>55519</v>
      </c>
      <c r="B18786" s="1" t="s">
        <v>55520</v>
      </c>
      <c r="C18786" s="1" t="s">
        <v>55521</v>
      </c>
      <c r="D18786" s="1">
        <v>28.0</v>
      </c>
    </row>
    <row r="18787">
      <c r="A18787" s="1" t="s">
        <v>55522</v>
      </c>
      <c r="B18787" s="1" t="s">
        <v>55523</v>
      </c>
      <c r="C18787" s="1" t="s">
        <v>55524</v>
      </c>
      <c r="D18787" s="1">
        <v>580.0</v>
      </c>
    </row>
    <row r="18788">
      <c r="A18788" s="1" t="s">
        <v>55525</v>
      </c>
      <c r="B18788" s="1" t="s">
        <v>55526</v>
      </c>
      <c r="C18788" s="1" t="s">
        <v>55527</v>
      </c>
      <c r="D18788" s="1">
        <v>165.0</v>
      </c>
    </row>
    <row r="18789">
      <c r="A18789" s="1" t="s">
        <v>55528</v>
      </c>
      <c r="B18789" s="1" t="s">
        <v>55529</v>
      </c>
      <c r="C18789" s="1" t="s">
        <v>55530</v>
      </c>
      <c r="D18789" s="1">
        <v>302.0</v>
      </c>
    </row>
    <row r="18790">
      <c r="A18790" s="1" t="s">
        <v>55531</v>
      </c>
      <c r="B18790" s="1" t="s">
        <v>55532</v>
      </c>
      <c r="C18790" s="1" t="s">
        <v>55533</v>
      </c>
      <c r="D18790" s="1">
        <v>115.0</v>
      </c>
    </row>
    <row r="18791">
      <c r="A18791" s="1" t="s">
        <v>55534</v>
      </c>
      <c r="B18791" s="1" t="s">
        <v>55535</v>
      </c>
      <c r="C18791" s="1" t="s">
        <v>55536</v>
      </c>
      <c r="D18791" s="1">
        <v>306.0</v>
      </c>
    </row>
    <row r="18792">
      <c r="A18792" s="1" t="s">
        <v>55537</v>
      </c>
      <c r="B18792" s="1" t="s">
        <v>55538</v>
      </c>
      <c r="C18792" s="1" t="s">
        <v>55539</v>
      </c>
      <c r="D18792" s="1">
        <v>1112.0</v>
      </c>
    </row>
    <row r="18793">
      <c r="A18793" s="1" t="s">
        <v>55540</v>
      </c>
      <c r="B18793" s="1" t="s">
        <v>55541</v>
      </c>
      <c r="C18793" s="1" t="s">
        <v>55542</v>
      </c>
      <c r="D18793" s="1">
        <v>199.0</v>
      </c>
    </row>
    <row r="18794">
      <c r="A18794" s="1" t="s">
        <v>55543</v>
      </c>
      <c r="B18794" s="1" t="s">
        <v>55544</v>
      </c>
      <c r="C18794" s="1" t="s">
        <v>55545</v>
      </c>
      <c r="D18794" s="1">
        <v>79.0</v>
      </c>
    </row>
    <row r="18795">
      <c r="A18795" s="1" t="s">
        <v>55546</v>
      </c>
      <c r="B18795" s="1" t="s">
        <v>55547</v>
      </c>
      <c r="C18795" s="1" t="s">
        <v>55548</v>
      </c>
      <c r="D18795" s="1">
        <v>372.0</v>
      </c>
    </row>
    <row r="18796">
      <c r="A18796" s="1" t="s">
        <v>55549</v>
      </c>
      <c r="B18796" s="1" t="s">
        <v>55550</v>
      </c>
      <c r="C18796" s="1" t="s">
        <v>55551</v>
      </c>
      <c r="D18796" s="1">
        <v>634.0</v>
      </c>
    </row>
    <row r="18797">
      <c r="A18797" s="1" t="s">
        <v>55552</v>
      </c>
      <c r="B18797" s="1" t="s">
        <v>55553</v>
      </c>
      <c r="C18797" s="1" t="s">
        <v>55554</v>
      </c>
      <c r="D18797" s="1">
        <v>244.0</v>
      </c>
    </row>
    <row r="18798">
      <c r="A18798" s="1" t="s">
        <v>55555</v>
      </c>
      <c r="B18798" s="1" t="s">
        <v>55556</v>
      </c>
      <c r="C18798" s="1" t="s">
        <v>55557</v>
      </c>
      <c r="D18798" s="1">
        <v>199.0</v>
      </c>
    </row>
    <row r="18799">
      <c r="A18799" s="1" t="s">
        <v>55558</v>
      </c>
      <c r="B18799" s="1" t="s">
        <v>55559</v>
      </c>
      <c r="C18799" s="1" t="s">
        <v>55560</v>
      </c>
      <c r="D18799" s="1">
        <v>22.0</v>
      </c>
    </row>
    <row r="18800">
      <c r="A18800" s="1" t="s">
        <v>55561</v>
      </c>
      <c r="B18800" s="1" t="s">
        <v>55562</v>
      </c>
      <c r="C18800" s="1" t="s">
        <v>55563</v>
      </c>
      <c r="D18800" s="1">
        <v>72.0</v>
      </c>
    </row>
    <row r="18801">
      <c r="A18801" s="1" t="s">
        <v>55564</v>
      </c>
      <c r="B18801" s="1" t="s">
        <v>55565</v>
      </c>
      <c r="C18801" s="1" t="s">
        <v>55566</v>
      </c>
      <c r="D18801" s="1">
        <v>163.0</v>
      </c>
    </row>
    <row r="18802">
      <c r="A18802" s="1" t="s">
        <v>55567</v>
      </c>
      <c r="B18802" s="1" t="s">
        <v>55568</v>
      </c>
      <c r="C18802" s="1" t="s">
        <v>55569</v>
      </c>
      <c r="D18802" s="1">
        <v>487.0</v>
      </c>
    </row>
    <row r="18803">
      <c r="A18803" s="1" t="s">
        <v>55570</v>
      </c>
      <c r="B18803" s="1" t="s">
        <v>55571</v>
      </c>
      <c r="C18803" s="1" t="s">
        <v>55572</v>
      </c>
      <c r="D18803" s="1">
        <v>3144.0</v>
      </c>
    </row>
    <row r="18804">
      <c r="A18804" s="1" t="s">
        <v>55573</v>
      </c>
      <c r="B18804" s="1" t="s">
        <v>55573</v>
      </c>
      <c r="C18804" s="1" t="s">
        <v>55574</v>
      </c>
      <c r="D18804" s="1">
        <v>23.0</v>
      </c>
    </row>
    <row r="18805">
      <c r="A18805" s="1" t="s">
        <v>55575</v>
      </c>
      <c r="B18805" s="1" t="s">
        <v>55576</v>
      </c>
      <c r="C18805" s="1" t="s">
        <v>55577</v>
      </c>
      <c r="D18805" s="1">
        <v>581.0</v>
      </c>
    </row>
    <row r="18806">
      <c r="A18806" s="1" t="s">
        <v>55578</v>
      </c>
      <c r="B18806" s="1" t="s">
        <v>55579</v>
      </c>
      <c r="C18806" s="1" t="s">
        <v>55580</v>
      </c>
      <c r="D18806" s="1">
        <v>315.0</v>
      </c>
    </row>
    <row r="18807">
      <c r="A18807" s="1" t="s">
        <v>55581</v>
      </c>
      <c r="B18807" s="1" t="s">
        <v>55582</v>
      </c>
      <c r="C18807" s="1" t="s">
        <v>55583</v>
      </c>
      <c r="D18807" s="1">
        <v>214.0</v>
      </c>
    </row>
    <row r="18808">
      <c r="A18808" s="1" t="s">
        <v>55584</v>
      </c>
      <c r="B18808" s="1" t="s">
        <v>55585</v>
      </c>
      <c r="C18808" s="1" t="s">
        <v>55586</v>
      </c>
      <c r="D18808" s="1">
        <v>1708.0</v>
      </c>
    </row>
    <row r="18809">
      <c r="A18809" s="1" t="s">
        <v>55587</v>
      </c>
      <c r="B18809" s="1" t="s">
        <v>55588</v>
      </c>
      <c r="C18809" s="1" t="s">
        <v>55589</v>
      </c>
      <c r="D18809" s="1">
        <v>679.0</v>
      </c>
    </row>
    <row r="18810">
      <c r="A18810" s="1" t="s">
        <v>55590</v>
      </c>
      <c r="B18810" s="1" t="s">
        <v>55591</v>
      </c>
      <c r="C18810" s="1" t="s">
        <v>55592</v>
      </c>
      <c r="D18810" s="1">
        <v>405.0</v>
      </c>
    </row>
    <row r="18811">
      <c r="A18811" s="1" t="s">
        <v>55593</v>
      </c>
      <c r="B18811" s="1" t="s">
        <v>55594</v>
      </c>
      <c r="C18811" s="1" t="s">
        <v>55595</v>
      </c>
      <c r="D18811" s="1">
        <v>241.0</v>
      </c>
    </row>
    <row r="18812">
      <c r="A18812" s="1" t="s">
        <v>55596</v>
      </c>
      <c r="B18812" s="1" t="s">
        <v>55597</v>
      </c>
      <c r="C18812" s="1" t="s">
        <v>55598</v>
      </c>
      <c r="D18812" s="1">
        <v>320.0</v>
      </c>
    </row>
    <row r="18813">
      <c r="A18813" s="1" t="s">
        <v>55599</v>
      </c>
      <c r="B18813" s="1" t="s">
        <v>55600</v>
      </c>
      <c r="C18813" s="1" t="s">
        <v>55601</v>
      </c>
      <c r="D18813" s="1">
        <v>1731.0</v>
      </c>
    </row>
    <row r="18814">
      <c r="A18814" s="1" t="s">
        <v>55602</v>
      </c>
      <c r="B18814" s="1" t="s">
        <v>55603</v>
      </c>
      <c r="C18814" s="1" t="s">
        <v>55604</v>
      </c>
      <c r="D18814" s="1">
        <v>172.0</v>
      </c>
    </row>
    <row r="18815">
      <c r="A18815" s="1" t="s">
        <v>55605</v>
      </c>
      <c r="B18815" s="1" t="s">
        <v>55606</v>
      </c>
      <c r="C18815" s="1" t="s">
        <v>55607</v>
      </c>
      <c r="D18815" s="1">
        <v>93.0</v>
      </c>
    </row>
    <row r="18816">
      <c r="A18816" s="1" t="s">
        <v>55608</v>
      </c>
      <c r="B18816" s="1" t="s">
        <v>55609</v>
      </c>
      <c r="C18816" s="1" t="s">
        <v>55610</v>
      </c>
      <c r="D18816" s="1">
        <v>25812.0</v>
      </c>
    </row>
    <row r="18817">
      <c r="A18817" s="1" t="s">
        <v>55611</v>
      </c>
      <c r="B18817" s="1" t="s">
        <v>55611</v>
      </c>
      <c r="C18817" s="1" t="s">
        <v>55612</v>
      </c>
      <c r="D18817" s="1">
        <v>3234.0</v>
      </c>
    </row>
    <row r="18818">
      <c r="A18818" s="1" t="s">
        <v>55613</v>
      </c>
      <c r="B18818" s="1" t="s">
        <v>55614</v>
      </c>
      <c r="C18818" s="1" t="s">
        <v>55615</v>
      </c>
      <c r="D18818" s="1">
        <v>103.0</v>
      </c>
    </row>
    <row r="18819">
      <c r="A18819" s="1" t="s">
        <v>55616</v>
      </c>
      <c r="B18819" s="1" t="s">
        <v>55617</v>
      </c>
      <c r="C18819" s="1" t="s">
        <v>55618</v>
      </c>
      <c r="D18819" s="1">
        <v>254.0</v>
      </c>
    </row>
    <row r="18820">
      <c r="A18820" s="1" t="s">
        <v>55619</v>
      </c>
      <c r="B18820" s="1" t="s">
        <v>55620</v>
      </c>
      <c r="C18820" s="1" t="s">
        <v>55621</v>
      </c>
      <c r="D18820" s="1">
        <v>17.0</v>
      </c>
    </row>
    <row r="18821">
      <c r="A18821" s="1" t="s">
        <v>55622</v>
      </c>
      <c r="B18821" s="1" t="s">
        <v>55623</v>
      </c>
      <c r="C18821" s="1" t="s">
        <v>55624</v>
      </c>
      <c r="D18821" s="1">
        <v>2349.0</v>
      </c>
    </row>
    <row r="18822">
      <c r="A18822" s="1" t="s">
        <v>55625</v>
      </c>
      <c r="B18822" s="1" t="s">
        <v>55626</v>
      </c>
      <c r="C18822" s="1" t="s">
        <v>55627</v>
      </c>
      <c r="D18822" s="1">
        <v>56.0</v>
      </c>
    </row>
    <row r="18823">
      <c r="A18823" s="1" t="s">
        <v>55628</v>
      </c>
      <c r="B18823" s="1" t="s">
        <v>55629</v>
      </c>
      <c r="C18823" s="1" t="s">
        <v>55630</v>
      </c>
      <c r="D18823" s="1">
        <v>332.0</v>
      </c>
    </row>
    <row r="18824">
      <c r="A18824" s="1" t="s">
        <v>55631</v>
      </c>
      <c r="B18824" s="1" t="s">
        <v>55632</v>
      </c>
      <c r="C18824" s="1" t="s">
        <v>55633</v>
      </c>
      <c r="D18824" s="1">
        <v>1523.0</v>
      </c>
    </row>
    <row r="18825">
      <c r="A18825" s="1" t="s">
        <v>55634</v>
      </c>
      <c r="B18825" s="1" t="s">
        <v>55635</v>
      </c>
      <c r="C18825" s="1" t="s">
        <v>55636</v>
      </c>
      <c r="D18825" s="1">
        <v>533.0</v>
      </c>
    </row>
    <row r="18826">
      <c r="A18826" s="1" t="s">
        <v>55637</v>
      </c>
      <c r="B18826" s="1" t="s">
        <v>55638</v>
      </c>
      <c r="C18826" s="1" t="s">
        <v>55639</v>
      </c>
      <c r="D18826" s="1">
        <v>62.0</v>
      </c>
    </row>
    <row r="18827">
      <c r="A18827" s="1" t="s">
        <v>55640</v>
      </c>
      <c r="B18827" s="1" t="s">
        <v>55641</v>
      </c>
      <c r="C18827" s="1" t="s">
        <v>55642</v>
      </c>
      <c r="D18827" s="1">
        <v>2287.0</v>
      </c>
    </row>
    <row r="18828">
      <c r="A18828" s="1" t="s">
        <v>55643</v>
      </c>
      <c r="B18828" s="1" t="s">
        <v>55643</v>
      </c>
      <c r="C18828" s="1" t="s">
        <v>55644</v>
      </c>
      <c r="D18828" s="1">
        <v>362.0</v>
      </c>
    </row>
    <row r="18829">
      <c r="A18829" s="1" t="s">
        <v>55645</v>
      </c>
      <c r="B18829" s="1" t="s">
        <v>55646</v>
      </c>
      <c r="C18829" s="1" t="s">
        <v>55647</v>
      </c>
      <c r="D18829" s="1">
        <v>488.0</v>
      </c>
    </row>
    <row r="18830">
      <c r="A18830" s="1" t="s">
        <v>55648</v>
      </c>
      <c r="B18830" s="1" t="s">
        <v>55649</v>
      </c>
      <c r="C18830" s="1" t="s">
        <v>55650</v>
      </c>
      <c r="D18830" s="1">
        <v>547.0</v>
      </c>
    </row>
    <row r="18831">
      <c r="A18831" s="1" t="s">
        <v>55651</v>
      </c>
      <c r="B18831" s="1" t="s">
        <v>55652</v>
      </c>
      <c r="C18831" s="1" t="s">
        <v>55653</v>
      </c>
      <c r="D18831" s="1">
        <v>17.0</v>
      </c>
    </row>
    <row r="18832">
      <c r="A18832" s="1" t="s">
        <v>55654</v>
      </c>
      <c r="B18832" s="1" t="s">
        <v>55655</v>
      </c>
      <c r="C18832" s="1" t="s">
        <v>55656</v>
      </c>
      <c r="D18832" s="1">
        <v>78.0</v>
      </c>
    </row>
    <row r="18833">
      <c r="A18833" s="1" t="s">
        <v>55657</v>
      </c>
      <c r="B18833" s="1" t="s">
        <v>55658</v>
      </c>
      <c r="C18833" s="1" t="s">
        <v>55659</v>
      </c>
      <c r="D18833" s="1">
        <v>786.0</v>
      </c>
    </row>
    <row r="18834">
      <c r="A18834" s="1" t="s">
        <v>55660</v>
      </c>
      <c r="B18834" s="1" t="s">
        <v>55661</v>
      </c>
      <c r="C18834" s="1" t="s">
        <v>55662</v>
      </c>
      <c r="D18834" s="1">
        <v>374.0</v>
      </c>
    </row>
    <row r="18835">
      <c r="A18835" s="1" t="s">
        <v>55663</v>
      </c>
      <c r="B18835" s="1" t="s">
        <v>55664</v>
      </c>
      <c r="C18835" s="1" t="s">
        <v>55665</v>
      </c>
      <c r="D18835" s="1">
        <v>2500.0</v>
      </c>
    </row>
    <row r="18836">
      <c r="A18836" s="1" t="s">
        <v>55666</v>
      </c>
      <c r="B18836" s="1" t="s">
        <v>55667</v>
      </c>
      <c r="C18836" s="1" t="s">
        <v>55668</v>
      </c>
      <c r="D18836" s="1">
        <v>184.0</v>
      </c>
    </row>
    <row r="18837">
      <c r="A18837" s="1" t="s">
        <v>29767</v>
      </c>
      <c r="B18837" s="1" t="s">
        <v>55669</v>
      </c>
      <c r="C18837" s="1" t="s">
        <v>55670</v>
      </c>
      <c r="D18837" s="1">
        <v>74.0</v>
      </c>
    </row>
    <row r="18838">
      <c r="A18838" s="1" t="s">
        <v>55671</v>
      </c>
      <c r="B18838" s="1" t="s">
        <v>55672</v>
      </c>
      <c r="C18838" s="1" t="s">
        <v>55673</v>
      </c>
      <c r="D18838" s="1">
        <v>488.0</v>
      </c>
    </row>
    <row r="18839">
      <c r="A18839" s="1" t="s">
        <v>55674</v>
      </c>
      <c r="B18839" s="1" t="s">
        <v>55675</v>
      </c>
      <c r="C18839" s="1" t="s">
        <v>55676</v>
      </c>
      <c r="D18839" s="1">
        <v>54.0</v>
      </c>
    </row>
    <row r="18840">
      <c r="A18840" s="1" t="s">
        <v>55677</v>
      </c>
      <c r="B18840" s="1" t="s">
        <v>55678</v>
      </c>
      <c r="C18840" s="1" t="s">
        <v>55679</v>
      </c>
      <c r="D18840" s="1">
        <v>141.0</v>
      </c>
    </row>
    <row r="18841">
      <c r="A18841" s="1" t="s">
        <v>55680</v>
      </c>
      <c r="B18841" s="1" t="s">
        <v>55681</v>
      </c>
      <c r="C18841" s="1" t="s">
        <v>55682</v>
      </c>
      <c r="D18841" s="1">
        <v>239.0</v>
      </c>
    </row>
    <row r="18842">
      <c r="A18842" s="1" t="s">
        <v>55683</v>
      </c>
      <c r="B18842" s="1" t="s">
        <v>55684</v>
      </c>
      <c r="C18842" s="1" t="s">
        <v>55685</v>
      </c>
      <c r="D18842" s="1">
        <v>2152.0</v>
      </c>
    </row>
    <row r="18843">
      <c r="A18843" s="1" t="s">
        <v>55686</v>
      </c>
      <c r="B18843" s="1" t="s">
        <v>55687</v>
      </c>
      <c r="C18843" s="1" t="s">
        <v>55688</v>
      </c>
      <c r="D18843" s="1">
        <v>17.0</v>
      </c>
    </row>
    <row r="18844">
      <c r="A18844" s="1" t="s">
        <v>55689</v>
      </c>
      <c r="B18844" s="1" t="s">
        <v>55690</v>
      </c>
      <c r="C18844" s="1" t="s">
        <v>55691</v>
      </c>
      <c r="D18844" s="1">
        <v>740.0</v>
      </c>
    </row>
    <row r="18845">
      <c r="A18845" s="1" t="s">
        <v>55692</v>
      </c>
      <c r="B18845" s="1" t="s">
        <v>55693</v>
      </c>
      <c r="C18845" s="1" t="s">
        <v>55694</v>
      </c>
      <c r="D18845" s="1">
        <v>159.0</v>
      </c>
    </row>
    <row r="18846">
      <c r="A18846" s="1" t="s">
        <v>55695</v>
      </c>
      <c r="B18846" s="1" t="s">
        <v>55696</v>
      </c>
      <c r="C18846" s="1" t="s">
        <v>55697</v>
      </c>
      <c r="D18846" s="1">
        <v>52.0</v>
      </c>
    </row>
    <row r="18847">
      <c r="A18847" s="1" t="s">
        <v>55698</v>
      </c>
      <c r="B18847" s="1" t="s">
        <v>55699</v>
      </c>
      <c r="C18847" s="1" t="s">
        <v>55700</v>
      </c>
      <c r="D18847" s="1">
        <v>80.0</v>
      </c>
    </row>
    <row r="18848">
      <c r="A18848" s="1" t="s">
        <v>55701</v>
      </c>
      <c r="B18848" s="1" t="s">
        <v>55702</v>
      </c>
      <c r="C18848" s="1" t="s">
        <v>55703</v>
      </c>
      <c r="D18848" s="1">
        <v>128.0</v>
      </c>
    </row>
    <row r="18849">
      <c r="A18849" s="1" t="s">
        <v>55704</v>
      </c>
      <c r="B18849" s="1" t="s">
        <v>55705</v>
      </c>
      <c r="C18849" s="1" t="s">
        <v>55706</v>
      </c>
      <c r="D18849" s="1">
        <v>459.0</v>
      </c>
    </row>
    <row r="18850">
      <c r="A18850" s="1" t="s">
        <v>55707</v>
      </c>
      <c r="B18850" s="1" t="s">
        <v>55708</v>
      </c>
      <c r="C18850" s="1" t="s">
        <v>55709</v>
      </c>
      <c r="D18850" s="1">
        <v>370.0</v>
      </c>
    </row>
    <row r="18851">
      <c r="A18851" s="1" t="s">
        <v>55710</v>
      </c>
      <c r="B18851" s="1" t="s">
        <v>55711</v>
      </c>
      <c r="C18851" s="1" t="s">
        <v>55712</v>
      </c>
      <c r="D18851" s="1">
        <v>236.0</v>
      </c>
    </row>
    <row r="18852">
      <c r="A18852" s="1" t="s">
        <v>55713</v>
      </c>
      <c r="B18852" s="1" t="s">
        <v>55714</v>
      </c>
      <c r="C18852" s="1" t="s">
        <v>55715</v>
      </c>
      <c r="D18852" s="1">
        <v>943.0</v>
      </c>
    </row>
    <row r="18853">
      <c r="A18853" s="1" t="s">
        <v>55716</v>
      </c>
      <c r="B18853" s="1" t="s">
        <v>55717</v>
      </c>
      <c r="C18853" s="1" t="s">
        <v>55718</v>
      </c>
      <c r="D18853" s="1">
        <v>555.0</v>
      </c>
    </row>
    <row r="18854">
      <c r="A18854" s="1" t="s">
        <v>55719</v>
      </c>
      <c r="B18854" s="1" t="s">
        <v>55720</v>
      </c>
      <c r="C18854" s="1" t="s">
        <v>55721</v>
      </c>
      <c r="D18854" s="1">
        <v>183.0</v>
      </c>
    </row>
    <row r="18855">
      <c r="A18855" s="1" t="s">
        <v>55722</v>
      </c>
      <c r="B18855" s="1" t="s">
        <v>55723</v>
      </c>
      <c r="C18855" s="1" t="s">
        <v>55724</v>
      </c>
      <c r="D18855" s="1">
        <v>85.0</v>
      </c>
    </row>
    <row r="18856">
      <c r="A18856" s="1" t="s">
        <v>55725</v>
      </c>
      <c r="B18856" s="1" t="s">
        <v>55726</v>
      </c>
      <c r="C18856" s="1" t="s">
        <v>55727</v>
      </c>
      <c r="D18856" s="1">
        <v>356.0</v>
      </c>
    </row>
    <row r="18857">
      <c r="A18857" s="1" t="s">
        <v>55728</v>
      </c>
      <c r="B18857" s="1" t="s">
        <v>55729</v>
      </c>
      <c r="C18857" s="1" t="s">
        <v>55730</v>
      </c>
      <c r="D18857" s="1">
        <v>128.0</v>
      </c>
    </row>
    <row r="18858">
      <c r="A18858" s="1" t="s">
        <v>55731</v>
      </c>
      <c r="B18858" s="1" t="s">
        <v>55732</v>
      </c>
      <c r="C18858" s="1" t="s">
        <v>55733</v>
      </c>
      <c r="D18858" s="1">
        <v>445.0</v>
      </c>
    </row>
    <row r="18859">
      <c r="A18859" s="1" t="s">
        <v>55734</v>
      </c>
      <c r="B18859" s="1" t="s">
        <v>55735</v>
      </c>
      <c r="C18859" s="1" t="s">
        <v>55736</v>
      </c>
      <c r="D18859" s="1">
        <v>103.0</v>
      </c>
    </row>
    <row r="18860">
      <c r="A18860" s="1" t="s">
        <v>55737</v>
      </c>
      <c r="B18860" s="1" t="s">
        <v>55738</v>
      </c>
      <c r="C18860" s="1" t="s">
        <v>55739</v>
      </c>
      <c r="D18860" s="1">
        <v>57.0</v>
      </c>
    </row>
    <row r="18861">
      <c r="A18861" s="1" t="s">
        <v>55740</v>
      </c>
      <c r="B18861" s="1" t="s">
        <v>55741</v>
      </c>
      <c r="C18861" s="1" t="s">
        <v>55742</v>
      </c>
      <c r="D18861" s="1">
        <v>322.0</v>
      </c>
    </row>
    <row r="18862">
      <c r="A18862" s="1" t="s">
        <v>55743</v>
      </c>
      <c r="B18862" s="1" t="s">
        <v>55744</v>
      </c>
      <c r="C18862" s="1" t="s">
        <v>55745</v>
      </c>
      <c r="D18862" s="1">
        <v>268.0</v>
      </c>
    </row>
    <row r="18863">
      <c r="A18863" s="1" t="s">
        <v>55746</v>
      </c>
      <c r="B18863" s="1" t="s">
        <v>55747</v>
      </c>
      <c r="C18863" s="1" t="s">
        <v>55748</v>
      </c>
      <c r="D18863" s="1">
        <v>575.0</v>
      </c>
    </row>
    <row r="18864">
      <c r="A18864" s="1" t="s">
        <v>55749</v>
      </c>
      <c r="B18864" s="1" t="s">
        <v>55750</v>
      </c>
      <c r="C18864" s="1" t="s">
        <v>55751</v>
      </c>
      <c r="D18864" s="1">
        <v>731.0</v>
      </c>
    </row>
    <row r="18865">
      <c r="A18865" s="1" t="s">
        <v>55752</v>
      </c>
      <c r="B18865" s="1" t="s">
        <v>55753</v>
      </c>
      <c r="C18865" s="1" t="s">
        <v>55754</v>
      </c>
      <c r="D18865" s="1">
        <v>9292.0</v>
      </c>
    </row>
    <row r="18866">
      <c r="A18866" s="1" t="s">
        <v>55755</v>
      </c>
      <c r="B18866" s="1" t="s">
        <v>55756</v>
      </c>
      <c r="C18866" s="1" t="s">
        <v>55757</v>
      </c>
      <c r="D18866" s="1">
        <v>463.0</v>
      </c>
    </row>
    <row r="18867">
      <c r="A18867" s="1" t="s">
        <v>55758</v>
      </c>
      <c r="B18867" s="1" t="s">
        <v>55759</v>
      </c>
      <c r="C18867" s="1" t="s">
        <v>55760</v>
      </c>
      <c r="D18867" s="1">
        <v>281.0</v>
      </c>
    </row>
    <row r="18868">
      <c r="A18868" s="1" t="s">
        <v>55761</v>
      </c>
      <c r="B18868" s="1" t="s">
        <v>55762</v>
      </c>
      <c r="C18868" s="1" t="s">
        <v>55763</v>
      </c>
      <c r="D18868" s="1">
        <v>23.0</v>
      </c>
    </row>
    <row r="18869">
      <c r="A18869" s="1" t="s">
        <v>55764</v>
      </c>
      <c r="B18869" s="1" t="s">
        <v>55765</v>
      </c>
      <c r="C18869" s="1" t="s">
        <v>55766</v>
      </c>
      <c r="D18869" s="1">
        <v>303.0</v>
      </c>
    </row>
    <row r="18870">
      <c r="A18870" s="1" t="s">
        <v>25529</v>
      </c>
      <c r="B18870" s="1" t="s">
        <v>25530</v>
      </c>
      <c r="C18870" s="1" t="s">
        <v>55767</v>
      </c>
      <c r="D18870" s="1">
        <v>106.0</v>
      </c>
    </row>
    <row r="18871">
      <c r="A18871" s="1" t="s">
        <v>55768</v>
      </c>
      <c r="B18871" s="1" t="s">
        <v>55769</v>
      </c>
      <c r="C18871" s="1" t="s">
        <v>55770</v>
      </c>
      <c r="D18871" s="1">
        <v>49.0</v>
      </c>
    </row>
    <row r="18872">
      <c r="A18872" s="1" t="s">
        <v>55771</v>
      </c>
      <c r="B18872" s="1" t="s">
        <v>55772</v>
      </c>
      <c r="C18872" s="1" t="s">
        <v>55773</v>
      </c>
      <c r="D18872" s="1">
        <v>237.0</v>
      </c>
    </row>
    <row r="18873">
      <c r="A18873" s="1" t="s">
        <v>55774</v>
      </c>
      <c r="B18873" s="1" t="s">
        <v>55775</v>
      </c>
      <c r="C18873" s="1" t="s">
        <v>55776</v>
      </c>
      <c r="D18873" s="1">
        <v>110.0</v>
      </c>
    </row>
    <row r="18874">
      <c r="A18874" s="1" t="s">
        <v>55777</v>
      </c>
      <c r="B18874" s="1" t="s">
        <v>55778</v>
      </c>
      <c r="C18874" s="1" t="s">
        <v>55779</v>
      </c>
      <c r="D18874" s="1">
        <v>258.0</v>
      </c>
    </row>
    <row r="18875">
      <c r="A18875" s="1" t="s">
        <v>55780</v>
      </c>
      <c r="B18875" s="1" t="s">
        <v>55781</v>
      </c>
      <c r="C18875" s="1" t="s">
        <v>55782</v>
      </c>
      <c r="D18875" s="1">
        <v>508.0</v>
      </c>
    </row>
    <row r="18876">
      <c r="A18876" s="1" t="s">
        <v>55783</v>
      </c>
      <c r="B18876" s="1" t="s">
        <v>55784</v>
      </c>
      <c r="C18876" s="1" t="s">
        <v>55785</v>
      </c>
      <c r="D18876" s="1">
        <v>880.0</v>
      </c>
    </row>
    <row r="18877">
      <c r="A18877" s="1" t="s">
        <v>55786</v>
      </c>
      <c r="B18877" s="1" t="s">
        <v>55787</v>
      </c>
      <c r="C18877" s="1" t="s">
        <v>55788</v>
      </c>
      <c r="D18877" s="1">
        <v>284.0</v>
      </c>
    </row>
    <row r="18878">
      <c r="A18878" s="1" t="s">
        <v>55789</v>
      </c>
      <c r="B18878" s="1" t="s">
        <v>55790</v>
      </c>
      <c r="C18878" s="1" t="s">
        <v>55791</v>
      </c>
      <c r="D18878" s="1">
        <v>35.0</v>
      </c>
    </row>
    <row r="18879">
      <c r="A18879" s="1" t="s">
        <v>55792</v>
      </c>
      <c r="B18879" s="1" t="s">
        <v>55793</v>
      </c>
      <c r="C18879" s="1" t="s">
        <v>55794</v>
      </c>
      <c r="D18879" s="1">
        <v>322.0</v>
      </c>
    </row>
    <row r="18880">
      <c r="A18880" s="1" t="s">
        <v>55795</v>
      </c>
      <c r="B18880" s="1" t="s">
        <v>55796</v>
      </c>
      <c r="C18880" s="1" t="s">
        <v>55797</v>
      </c>
      <c r="D18880" s="1">
        <v>83.0</v>
      </c>
    </row>
    <row r="18881">
      <c r="A18881" s="1" t="s">
        <v>55798</v>
      </c>
      <c r="B18881" s="1" t="s">
        <v>55799</v>
      </c>
      <c r="C18881" s="1" t="s">
        <v>55800</v>
      </c>
      <c r="D18881" s="1">
        <v>143.0</v>
      </c>
    </row>
    <row r="18882">
      <c r="A18882" s="1" t="s">
        <v>55801</v>
      </c>
      <c r="B18882" s="1" t="s">
        <v>55802</v>
      </c>
      <c r="C18882" s="1" t="s">
        <v>55803</v>
      </c>
      <c r="D18882" s="1">
        <v>293.0</v>
      </c>
    </row>
    <row r="18883">
      <c r="A18883" s="1" t="s">
        <v>55804</v>
      </c>
      <c r="B18883" s="1" t="s">
        <v>55805</v>
      </c>
      <c r="C18883" s="1" t="s">
        <v>55806</v>
      </c>
      <c r="D18883" s="1">
        <v>269.0</v>
      </c>
    </row>
    <row r="18884">
      <c r="A18884" s="1" t="s">
        <v>55807</v>
      </c>
      <c r="B18884" s="1" t="s">
        <v>55808</v>
      </c>
      <c r="C18884" s="1" t="s">
        <v>55809</v>
      </c>
      <c r="D18884" s="1">
        <v>203.0</v>
      </c>
    </row>
    <row r="18885">
      <c r="A18885" s="1" t="s">
        <v>55810</v>
      </c>
      <c r="B18885" s="1" t="s">
        <v>55811</v>
      </c>
      <c r="C18885" s="1" t="s">
        <v>55812</v>
      </c>
      <c r="D18885" s="1">
        <v>25.0</v>
      </c>
    </row>
    <row r="18886">
      <c r="A18886" s="1" t="s">
        <v>55813</v>
      </c>
      <c r="B18886" s="1" t="s">
        <v>55814</v>
      </c>
      <c r="C18886" s="1" t="s">
        <v>55815</v>
      </c>
      <c r="D18886" s="1">
        <v>9.0</v>
      </c>
    </row>
    <row r="18887">
      <c r="A18887" s="1" t="s">
        <v>55816</v>
      </c>
      <c r="B18887" s="1" t="s">
        <v>55817</v>
      </c>
      <c r="C18887" s="1" t="s">
        <v>55818</v>
      </c>
      <c r="D18887" s="1">
        <v>374.0</v>
      </c>
    </row>
    <row r="18888">
      <c r="A18888" s="1" t="s">
        <v>55819</v>
      </c>
      <c r="B18888" s="1" t="s">
        <v>55820</v>
      </c>
      <c r="C18888" s="1" t="s">
        <v>55821</v>
      </c>
      <c r="D18888" s="1">
        <v>94.0</v>
      </c>
    </row>
    <row r="18889">
      <c r="A18889" s="1" t="s">
        <v>55822</v>
      </c>
      <c r="B18889" s="1" t="s">
        <v>55823</v>
      </c>
      <c r="C18889" s="1" t="s">
        <v>55824</v>
      </c>
      <c r="D18889" s="1">
        <v>811.0</v>
      </c>
    </row>
    <row r="18890">
      <c r="A18890" s="1" t="s">
        <v>55825</v>
      </c>
      <c r="B18890" s="1" t="s">
        <v>55826</v>
      </c>
      <c r="C18890" s="1" t="s">
        <v>55827</v>
      </c>
      <c r="D18890" s="1">
        <v>80.0</v>
      </c>
    </row>
    <row r="18891">
      <c r="A18891" s="1" t="s">
        <v>55828</v>
      </c>
      <c r="B18891" s="1" t="s">
        <v>55829</v>
      </c>
      <c r="C18891" s="1" t="s">
        <v>55830</v>
      </c>
      <c r="D18891" s="1">
        <v>134.0</v>
      </c>
    </row>
    <row r="18892">
      <c r="A18892" s="1" t="s">
        <v>55831</v>
      </c>
      <c r="B18892" s="1" t="s">
        <v>55832</v>
      </c>
      <c r="C18892" s="1" t="s">
        <v>55833</v>
      </c>
      <c r="D18892" s="1">
        <v>685.0</v>
      </c>
    </row>
    <row r="18893">
      <c r="A18893" s="1" t="s">
        <v>55834</v>
      </c>
      <c r="B18893" s="1" t="s">
        <v>55835</v>
      </c>
      <c r="C18893" s="1" t="s">
        <v>55836</v>
      </c>
      <c r="D18893" s="1">
        <v>314.0</v>
      </c>
    </row>
    <row r="18894">
      <c r="A18894" s="1" t="s">
        <v>55837</v>
      </c>
      <c r="B18894" s="1" t="s">
        <v>55838</v>
      </c>
      <c r="C18894" s="1" t="s">
        <v>55839</v>
      </c>
      <c r="D18894" s="1">
        <v>132.0</v>
      </c>
    </row>
    <row r="18895">
      <c r="A18895" s="1" t="s">
        <v>55840</v>
      </c>
      <c r="B18895" s="1" t="s">
        <v>55841</v>
      </c>
      <c r="C18895" s="1" t="s">
        <v>55842</v>
      </c>
      <c r="D18895" s="1">
        <v>88.0</v>
      </c>
    </row>
    <row r="18896">
      <c r="A18896" s="1" t="s">
        <v>55843</v>
      </c>
      <c r="B18896" s="1" t="s">
        <v>55844</v>
      </c>
      <c r="C18896" s="1" t="s">
        <v>55845</v>
      </c>
      <c r="D18896" s="1">
        <v>144.0</v>
      </c>
    </row>
    <row r="18897">
      <c r="A18897" s="1" t="s">
        <v>55846</v>
      </c>
      <c r="B18897" s="1" t="s">
        <v>55847</v>
      </c>
      <c r="C18897" s="1" t="s">
        <v>55848</v>
      </c>
      <c r="D18897" s="1">
        <v>227.0</v>
      </c>
    </row>
    <row r="18898">
      <c r="A18898" s="1" t="s">
        <v>55849</v>
      </c>
      <c r="B18898" s="1" t="s">
        <v>55850</v>
      </c>
      <c r="C18898" s="1" t="s">
        <v>55851</v>
      </c>
      <c r="D18898" s="1">
        <v>119.0</v>
      </c>
    </row>
    <row r="18899">
      <c r="A18899" s="1" t="s">
        <v>55852</v>
      </c>
      <c r="B18899" s="1" t="s">
        <v>55853</v>
      </c>
      <c r="C18899" s="1" t="s">
        <v>55854</v>
      </c>
      <c r="D18899" s="1">
        <v>541.0</v>
      </c>
    </row>
    <row r="18900">
      <c r="A18900" s="1" t="s">
        <v>55855</v>
      </c>
      <c r="B18900" s="1" t="s">
        <v>55856</v>
      </c>
      <c r="C18900" s="1" t="s">
        <v>55857</v>
      </c>
      <c r="D18900" s="1">
        <v>69.0</v>
      </c>
    </row>
    <row r="18901">
      <c r="A18901" s="1" t="s">
        <v>55858</v>
      </c>
      <c r="B18901" s="1" t="s">
        <v>55859</v>
      </c>
      <c r="C18901" s="1" t="s">
        <v>55860</v>
      </c>
      <c r="D18901" s="1">
        <v>282.0</v>
      </c>
    </row>
    <row r="18902">
      <c r="A18902" s="1" t="s">
        <v>55861</v>
      </c>
      <c r="B18902" s="1" t="s">
        <v>55862</v>
      </c>
      <c r="C18902" s="1" t="s">
        <v>55863</v>
      </c>
      <c r="D18902" s="1">
        <v>511.0</v>
      </c>
    </row>
    <row r="18903">
      <c r="A18903" s="1" t="s">
        <v>55864</v>
      </c>
      <c r="B18903" s="1" t="s">
        <v>55865</v>
      </c>
      <c r="C18903" s="1" t="s">
        <v>55866</v>
      </c>
      <c r="D18903" s="1">
        <v>2990.0</v>
      </c>
    </row>
    <row r="18904">
      <c r="A18904" s="1" t="s">
        <v>55867</v>
      </c>
      <c r="B18904" s="1" t="s">
        <v>55868</v>
      </c>
      <c r="C18904" s="1" t="s">
        <v>55869</v>
      </c>
      <c r="D18904" s="1">
        <v>945.0</v>
      </c>
    </row>
    <row r="18905">
      <c r="A18905" s="1" t="s">
        <v>55870</v>
      </c>
      <c r="B18905" s="1" t="s">
        <v>55871</v>
      </c>
      <c r="C18905" s="1" t="s">
        <v>55872</v>
      </c>
      <c r="D18905" s="1">
        <v>164.0</v>
      </c>
    </row>
    <row r="18906">
      <c r="A18906" s="1" t="s">
        <v>55873</v>
      </c>
      <c r="B18906" s="1" t="s">
        <v>55874</v>
      </c>
      <c r="C18906" s="1" t="s">
        <v>55875</v>
      </c>
      <c r="D18906" s="1">
        <v>59.0</v>
      </c>
    </row>
    <row r="18907">
      <c r="A18907" s="1" t="s">
        <v>55876</v>
      </c>
      <c r="B18907" s="1" t="s">
        <v>55877</v>
      </c>
      <c r="C18907" s="1" t="s">
        <v>55878</v>
      </c>
      <c r="D18907" s="1">
        <v>324.0</v>
      </c>
    </row>
    <row r="18908">
      <c r="A18908" s="1" t="s">
        <v>55879</v>
      </c>
      <c r="B18908" s="1" t="s">
        <v>55880</v>
      </c>
      <c r="C18908" s="1" t="s">
        <v>55881</v>
      </c>
      <c r="D18908" s="1">
        <v>471.0</v>
      </c>
    </row>
    <row r="18909">
      <c r="A18909" s="1" t="s">
        <v>55882</v>
      </c>
      <c r="B18909" s="1" t="s">
        <v>55883</v>
      </c>
      <c r="C18909" s="1" t="s">
        <v>55884</v>
      </c>
      <c r="D18909" s="1">
        <v>183.0</v>
      </c>
    </row>
    <row r="18910">
      <c r="A18910" s="1" t="s">
        <v>55885</v>
      </c>
      <c r="B18910" s="1" t="s">
        <v>55886</v>
      </c>
      <c r="C18910" s="1" t="s">
        <v>55887</v>
      </c>
      <c r="D18910" s="1">
        <v>206.0</v>
      </c>
    </row>
    <row r="18911">
      <c r="A18911" s="1" t="s">
        <v>55888</v>
      </c>
      <c r="B18911" s="1" t="s">
        <v>55889</v>
      </c>
      <c r="C18911" s="1" t="s">
        <v>55890</v>
      </c>
      <c r="D18911" s="1">
        <v>598.0</v>
      </c>
    </row>
    <row r="18912">
      <c r="A18912" s="1" t="s">
        <v>55891</v>
      </c>
      <c r="B18912" s="1" t="s">
        <v>55892</v>
      </c>
      <c r="C18912" s="1" t="s">
        <v>55893</v>
      </c>
      <c r="D18912" s="1">
        <v>3062.0</v>
      </c>
    </row>
    <row r="18913">
      <c r="A18913" s="1" t="s">
        <v>55894</v>
      </c>
      <c r="B18913" s="1" t="s">
        <v>55895</v>
      </c>
      <c r="C18913" s="1" t="s">
        <v>55896</v>
      </c>
      <c r="D18913" s="1">
        <v>293.0</v>
      </c>
    </row>
    <row r="18914">
      <c r="A18914" s="1" t="s">
        <v>55897</v>
      </c>
      <c r="B18914" s="1" t="s">
        <v>55898</v>
      </c>
      <c r="C18914" s="1" t="s">
        <v>55899</v>
      </c>
      <c r="D18914" s="1">
        <v>87.0</v>
      </c>
    </row>
    <row r="18915">
      <c r="A18915" s="1" t="s">
        <v>55900</v>
      </c>
      <c r="B18915" s="1" t="s">
        <v>55901</v>
      </c>
      <c r="C18915" s="1" t="s">
        <v>55902</v>
      </c>
      <c r="D18915" s="1">
        <v>589.0</v>
      </c>
    </row>
    <row r="18916">
      <c r="A18916" s="1" t="s">
        <v>55903</v>
      </c>
      <c r="B18916" s="1" t="s">
        <v>55904</v>
      </c>
      <c r="C18916" s="1" t="s">
        <v>55905</v>
      </c>
      <c r="D18916" s="1">
        <v>48.0</v>
      </c>
    </row>
    <row r="18917">
      <c r="A18917" s="1" t="s">
        <v>55906</v>
      </c>
      <c r="B18917" s="1" t="s">
        <v>55907</v>
      </c>
      <c r="C18917" s="1" t="s">
        <v>55908</v>
      </c>
      <c r="D18917" s="1">
        <v>1002.0</v>
      </c>
    </row>
    <row r="18918">
      <c r="A18918" s="1" t="s">
        <v>55909</v>
      </c>
      <c r="B18918" s="1" t="s">
        <v>55910</v>
      </c>
      <c r="C18918" s="1" t="s">
        <v>55911</v>
      </c>
      <c r="D18918" s="1">
        <v>74.0</v>
      </c>
    </row>
    <row r="18919">
      <c r="A18919" s="1" t="s">
        <v>55912</v>
      </c>
      <c r="B18919" s="1" t="s">
        <v>55913</v>
      </c>
      <c r="C18919" s="1" t="s">
        <v>55914</v>
      </c>
      <c r="D18919" s="1">
        <v>387.0</v>
      </c>
    </row>
    <row r="18920">
      <c r="A18920" s="1" t="s">
        <v>55915</v>
      </c>
      <c r="B18920" s="1" t="s">
        <v>55916</v>
      </c>
      <c r="C18920" s="1" t="s">
        <v>55917</v>
      </c>
      <c r="D18920" s="1">
        <v>231.0</v>
      </c>
    </row>
    <row r="18921">
      <c r="A18921" s="1" t="s">
        <v>55918</v>
      </c>
      <c r="B18921" s="1" t="s">
        <v>55919</v>
      </c>
      <c r="C18921" s="1" t="s">
        <v>55920</v>
      </c>
      <c r="D18921" s="1">
        <v>554.0</v>
      </c>
    </row>
    <row r="18922">
      <c r="A18922" s="1" t="s">
        <v>55921</v>
      </c>
      <c r="B18922" s="1" t="s">
        <v>55922</v>
      </c>
      <c r="C18922" s="1" t="s">
        <v>55923</v>
      </c>
      <c r="D18922" s="1">
        <v>164.0</v>
      </c>
    </row>
    <row r="18923">
      <c r="A18923" s="1" t="s">
        <v>55924</v>
      </c>
      <c r="B18923" s="1" t="s">
        <v>55925</v>
      </c>
      <c r="C18923" s="1" t="s">
        <v>55926</v>
      </c>
      <c r="D18923" s="1">
        <v>359.0</v>
      </c>
    </row>
    <row r="18924">
      <c r="A18924" s="1" t="s">
        <v>55927</v>
      </c>
      <c r="B18924" s="1" t="s">
        <v>55928</v>
      </c>
      <c r="C18924" s="1" t="s">
        <v>55929</v>
      </c>
      <c r="D18924" s="1">
        <v>260.0</v>
      </c>
    </row>
    <row r="18925">
      <c r="A18925" s="1" t="s">
        <v>55930</v>
      </c>
      <c r="B18925" s="1" t="s">
        <v>55930</v>
      </c>
      <c r="C18925" s="1" t="s">
        <v>55931</v>
      </c>
      <c r="D18925" s="1">
        <v>25.0</v>
      </c>
    </row>
    <row r="18926">
      <c r="A18926" s="1" t="s">
        <v>55932</v>
      </c>
      <c r="B18926" s="1" t="s">
        <v>55933</v>
      </c>
      <c r="C18926" s="1" t="s">
        <v>55934</v>
      </c>
      <c r="D18926" s="1">
        <v>106.0</v>
      </c>
    </row>
    <row r="18927">
      <c r="A18927" s="1" t="s">
        <v>55935</v>
      </c>
      <c r="B18927" s="1" t="s">
        <v>55936</v>
      </c>
      <c r="C18927" s="1" t="s">
        <v>55937</v>
      </c>
      <c r="D18927" s="1">
        <v>552.0</v>
      </c>
    </row>
    <row r="18928">
      <c r="A18928" s="1" t="s">
        <v>55938</v>
      </c>
      <c r="B18928" s="1" t="s">
        <v>55938</v>
      </c>
      <c r="C18928" s="1" t="s">
        <v>55939</v>
      </c>
      <c r="D18928" s="1">
        <v>71.0</v>
      </c>
    </row>
    <row r="18929">
      <c r="A18929" s="1" t="s">
        <v>55940</v>
      </c>
      <c r="B18929" s="1" t="s">
        <v>55941</v>
      </c>
      <c r="C18929" s="1" t="s">
        <v>55942</v>
      </c>
      <c r="D18929" s="1">
        <v>196.0</v>
      </c>
    </row>
    <row r="18930">
      <c r="A18930" s="1" t="s">
        <v>55943</v>
      </c>
      <c r="B18930" s="1" t="s">
        <v>55944</v>
      </c>
      <c r="C18930" s="1" t="s">
        <v>55945</v>
      </c>
      <c r="D18930" s="1">
        <v>557.0</v>
      </c>
    </row>
    <row r="18931">
      <c r="A18931" s="1" t="s">
        <v>54258</v>
      </c>
      <c r="B18931" s="1" t="s">
        <v>54259</v>
      </c>
      <c r="C18931" s="1" t="s">
        <v>55946</v>
      </c>
      <c r="D18931" s="1">
        <v>126.0</v>
      </c>
    </row>
    <row r="18932">
      <c r="A18932" s="1" t="s">
        <v>55947</v>
      </c>
      <c r="B18932" s="1" t="s">
        <v>55948</v>
      </c>
      <c r="C18932" s="1" t="s">
        <v>55949</v>
      </c>
      <c r="D18932" s="1">
        <v>684.0</v>
      </c>
    </row>
    <row r="18933">
      <c r="A18933" s="1" t="s">
        <v>55950</v>
      </c>
      <c r="B18933" s="1" t="s">
        <v>55951</v>
      </c>
      <c r="C18933" s="1" t="s">
        <v>55952</v>
      </c>
      <c r="D18933" s="1">
        <v>1067.0</v>
      </c>
    </row>
    <row r="18934">
      <c r="A18934" s="1" t="s">
        <v>55953</v>
      </c>
      <c r="B18934" s="1" t="s">
        <v>55954</v>
      </c>
      <c r="C18934" s="1" t="s">
        <v>55955</v>
      </c>
      <c r="D18934" s="1">
        <v>44.0</v>
      </c>
    </row>
    <row r="18935">
      <c r="A18935" s="1" t="s">
        <v>55956</v>
      </c>
      <c r="B18935" s="1" t="s">
        <v>55957</v>
      </c>
      <c r="C18935" s="1" t="s">
        <v>55958</v>
      </c>
      <c r="D18935" s="1">
        <v>91.0</v>
      </c>
    </row>
    <row r="18936">
      <c r="A18936" s="1" t="s">
        <v>55959</v>
      </c>
      <c r="B18936" s="1" t="s">
        <v>55960</v>
      </c>
      <c r="C18936" s="1" t="s">
        <v>55961</v>
      </c>
      <c r="D18936" s="1">
        <v>315.0</v>
      </c>
    </row>
    <row r="18937">
      <c r="A18937" s="1" t="s">
        <v>55962</v>
      </c>
      <c r="B18937" s="1" t="s">
        <v>55963</v>
      </c>
      <c r="C18937" s="1" t="s">
        <v>55964</v>
      </c>
      <c r="D18937" s="1">
        <v>114.0</v>
      </c>
    </row>
    <row r="18938">
      <c r="A18938" s="1" t="s">
        <v>55965</v>
      </c>
      <c r="B18938" s="1" t="s">
        <v>55966</v>
      </c>
      <c r="C18938" s="1" t="s">
        <v>55967</v>
      </c>
      <c r="D18938" s="1">
        <v>278.0</v>
      </c>
    </row>
    <row r="18939">
      <c r="A18939" s="1" t="s">
        <v>55968</v>
      </c>
      <c r="B18939" s="1" t="s">
        <v>55969</v>
      </c>
      <c r="C18939" s="1" t="s">
        <v>55970</v>
      </c>
      <c r="D18939" s="1">
        <v>167.0</v>
      </c>
    </row>
    <row r="18940">
      <c r="A18940" s="1" t="s">
        <v>55971</v>
      </c>
      <c r="B18940" s="1" t="s">
        <v>55972</v>
      </c>
      <c r="C18940" s="1" t="s">
        <v>55973</v>
      </c>
      <c r="D18940" s="1">
        <v>118.0</v>
      </c>
    </row>
    <row r="18941">
      <c r="A18941" s="1" t="s">
        <v>55974</v>
      </c>
      <c r="B18941" s="1" t="s">
        <v>55975</v>
      </c>
      <c r="C18941" s="1" t="s">
        <v>55976</v>
      </c>
      <c r="D18941" s="1">
        <v>258.0</v>
      </c>
    </row>
    <row r="18942">
      <c r="A18942" s="1" t="s">
        <v>55977</v>
      </c>
      <c r="B18942" s="1" t="s">
        <v>55978</v>
      </c>
      <c r="C18942" s="1" t="s">
        <v>55979</v>
      </c>
      <c r="D18942" s="1">
        <v>1144.0</v>
      </c>
    </row>
    <row r="18943">
      <c r="A18943" s="1" t="s">
        <v>55980</v>
      </c>
      <c r="B18943" s="1" t="s">
        <v>55981</v>
      </c>
      <c r="C18943" s="1" t="s">
        <v>55982</v>
      </c>
      <c r="D18943" s="1">
        <v>103.0</v>
      </c>
    </row>
    <row r="18944">
      <c r="A18944" s="1" t="s">
        <v>55983</v>
      </c>
      <c r="B18944" s="1" t="s">
        <v>55984</v>
      </c>
      <c r="C18944" s="1" t="s">
        <v>55985</v>
      </c>
      <c r="D18944" s="1">
        <v>85.0</v>
      </c>
    </row>
    <row r="18945">
      <c r="A18945" s="1" t="s">
        <v>55986</v>
      </c>
      <c r="B18945" s="1" t="s">
        <v>55987</v>
      </c>
      <c r="C18945" s="1" t="s">
        <v>55988</v>
      </c>
      <c r="D18945" s="1">
        <v>293.0</v>
      </c>
    </row>
    <row r="18946">
      <c r="A18946" s="1" t="s">
        <v>55989</v>
      </c>
      <c r="B18946" s="1" t="s">
        <v>55990</v>
      </c>
      <c r="C18946" s="1" t="s">
        <v>55991</v>
      </c>
      <c r="D18946" s="1">
        <v>837.0</v>
      </c>
    </row>
    <row r="18947">
      <c r="A18947" s="1" t="s">
        <v>55992</v>
      </c>
      <c r="B18947" s="1" t="s">
        <v>55993</v>
      </c>
      <c r="C18947" s="1" t="s">
        <v>55994</v>
      </c>
      <c r="D18947" s="1">
        <v>271.0</v>
      </c>
    </row>
    <row r="18948">
      <c r="A18948" s="1" t="s">
        <v>55995</v>
      </c>
      <c r="B18948" s="1" t="s">
        <v>55996</v>
      </c>
      <c r="C18948" s="1" t="s">
        <v>55997</v>
      </c>
      <c r="D18948" s="1">
        <v>240.0</v>
      </c>
    </row>
    <row r="18949">
      <c r="A18949" s="1" t="s">
        <v>55998</v>
      </c>
      <c r="B18949" s="1" t="s">
        <v>55999</v>
      </c>
      <c r="C18949" s="1" t="s">
        <v>56000</v>
      </c>
      <c r="D18949" s="1">
        <v>664.0</v>
      </c>
    </row>
    <row r="18950">
      <c r="A18950" s="1" t="s">
        <v>56001</v>
      </c>
      <c r="B18950" s="1" t="s">
        <v>56002</v>
      </c>
      <c r="C18950" s="1" t="s">
        <v>56003</v>
      </c>
      <c r="D18950" s="1">
        <v>672.0</v>
      </c>
    </row>
    <row r="18951">
      <c r="A18951" s="1" t="s">
        <v>56004</v>
      </c>
      <c r="B18951" s="1" t="s">
        <v>56005</v>
      </c>
      <c r="C18951" s="1" t="s">
        <v>56006</v>
      </c>
      <c r="D18951" s="1">
        <v>515.0</v>
      </c>
    </row>
    <row r="18952">
      <c r="A18952" s="1" t="s">
        <v>56007</v>
      </c>
      <c r="B18952" s="1" t="s">
        <v>56008</v>
      </c>
      <c r="C18952" s="1" t="s">
        <v>56009</v>
      </c>
      <c r="D18952" s="1">
        <v>890.0</v>
      </c>
    </row>
    <row r="18953">
      <c r="A18953" s="1" t="s">
        <v>56010</v>
      </c>
      <c r="B18953" s="1" t="s">
        <v>56011</v>
      </c>
      <c r="C18953" s="1" t="s">
        <v>56012</v>
      </c>
      <c r="D18953" s="1">
        <v>331.0</v>
      </c>
    </row>
    <row r="18954">
      <c r="A18954" s="1" t="s">
        <v>56013</v>
      </c>
      <c r="B18954" s="1" t="s">
        <v>56014</v>
      </c>
      <c r="C18954" s="1" t="s">
        <v>56015</v>
      </c>
      <c r="D18954" s="1">
        <v>201.0</v>
      </c>
    </row>
    <row r="18955">
      <c r="A18955" s="1" t="s">
        <v>56016</v>
      </c>
      <c r="B18955" s="1" t="s">
        <v>56017</v>
      </c>
      <c r="C18955" s="1" t="s">
        <v>56018</v>
      </c>
      <c r="D18955" s="1">
        <v>64.0</v>
      </c>
    </row>
    <row r="18956">
      <c r="A18956" s="1" t="s">
        <v>56019</v>
      </c>
      <c r="B18956" s="1" t="s">
        <v>56020</v>
      </c>
      <c r="C18956" s="1" t="s">
        <v>56021</v>
      </c>
      <c r="D18956" s="1">
        <v>134.0</v>
      </c>
    </row>
    <row r="18957">
      <c r="A18957" s="1" t="s">
        <v>56022</v>
      </c>
      <c r="B18957" s="1" t="s">
        <v>56023</v>
      </c>
      <c r="C18957" s="1" t="s">
        <v>56024</v>
      </c>
      <c r="D18957" s="1">
        <v>374.0</v>
      </c>
    </row>
    <row r="18958">
      <c r="A18958" s="1" t="s">
        <v>56025</v>
      </c>
      <c r="B18958" s="1" t="s">
        <v>56026</v>
      </c>
      <c r="C18958" s="1" t="s">
        <v>56027</v>
      </c>
      <c r="D18958" s="1">
        <v>555.0</v>
      </c>
    </row>
    <row r="18959">
      <c r="A18959" s="1" t="s">
        <v>56028</v>
      </c>
      <c r="B18959" s="1" t="s">
        <v>56029</v>
      </c>
      <c r="C18959" s="1" t="s">
        <v>56030</v>
      </c>
      <c r="D18959" s="1">
        <v>156.0</v>
      </c>
    </row>
    <row r="18960">
      <c r="A18960" s="1" t="s">
        <v>56031</v>
      </c>
      <c r="B18960" s="1" t="s">
        <v>56032</v>
      </c>
      <c r="C18960" s="1" t="s">
        <v>56033</v>
      </c>
      <c r="D18960" s="1">
        <v>1562.0</v>
      </c>
    </row>
    <row r="18961">
      <c r="A18961" s="1" t="s">
        <v>56034</v>
      </c>
      <c r="B18961" s="1" t="s">
        <v>56035</v>
      </c>
      <c r="C18961" s="1" t="s">
        <v>56036</v>
      </c>
      <c r="D18961" s="1">
        <v>117.0</v>
      </c>
    </row>
    <row r="18962">
      <c r="A18962" s="1" t="s">
        <v>56037</v>
      </c>
      <c r="B18962" s="1" t="s">
        <v>56038</v>
      </c>
      <c r="C18962" s="1" t="s">
        <v>56039</v>
      </c>
      <c r="D18962" s="1">
        <v>86.0</v>
      </c>
    </row>
    <row r="18963">
      <c r="A18963" s="1" t="s">
        <v>56040</v>
      </c>
      <c r="B18963" s="1" t="s">
        <v>56041</v>
      </c>
      <c r="C18963" s="1" t="s">
        <v>56042</v>
      </c>
      <c r="D18963" s="1">
        <v>204.0</v>
      </c>
    </row>
    <row r="18964">
      <c r="A18964" s="1" t="s">
        <v>56043</v>
      </c>
      <c r="B18964" s="1" t="s">
        <v>56044</v>
      </c>
      <c r="C18964" s="1" t="s">
        <v>56045</v>
      </c>
      <c r="D18964" s="1">
        <v>686.0</v>
      </c>
    </row>
    <row r="18965">
      <c r="A18965" s="1" t="s">
        <v>56046</v>
      </c>
      <c r="B18965" s="1" t="s">
        <v>56047</v>
      </c>
      <c r="C18965" s="1" t="s">
        <v>56048</v>
      </c>
      <c r="D18965" s="1">
        <v>59.0</v>
      </c>
    </row>
    <row r="18966">
      <c r="A18966" s="1" t="s">
        <v>56049</v>
      </c>
      <c r="B18966" s="1" t="s">
        <v>56050</v>
      </c>
      <c r="C18966" s="1" t="s">
        <v>56051</v>
      </c>
      <c r="D18966" s="1">
        <v>285.0</v>
      </c>
    </row>
    <row r="18967">
      <c r="A18967" s="1" t="s">
        <v>56052</v>
      </c>
      <c r="B18967" s="1" t="s">
        <v>56053</v>
      </c>
      <c r="C18967" s="1" t="s">
        <v>56054</v>
      </c>
      <c r="D18967" s="1">
        <v>216.0</v>
      </c>
    </row>
    <row r="18968">
      <c r="A18968" s="1" t="s">
        <v>56055</v>
      </c>
      <c r="B18968" s="1" t="s">
        <v>56056</v>
      </c>
      <c r="C18968" s="1" t="s">
        <v>56057</v>
      </c>
      <c r="D18968" s="1">
        <v>627.0</v>
      </c>
    </row>
    <row r="18969">
      <c r="A18969" s="1" t="s">
        <v>56058</v>
      </c>
      <c r="B18969" s="1" t="s">
        <v>56059</v>
      </c>
      <c r="C18969" s="1" t="s">
        <v>56060</v>
      </c>
      <c r="D18969" s="1">
        <v>110.0</v>
      </c>
    </row>
    <row r="18970">
      <c r="A18970" s="1" t="s">
        <v>56061</v>
      </c>
      <c r="B18970" s="1" t="s">
        <v>56062</v>
      </c>
      <c r="C18970" s="1" t="s">
        <v>56063</v>
      </c>
      <c r="D18970" s="1">
        <v>101.0</v>
      </c>
    </row>
    <row r="18971">
      <c r="A18971" s="1" t="s">
        <v>56064</v>
      </c>
      <c r="B18971" s="1" t="s">
        <v>56065</v>
      </c>
      <c r="C18971" s="1" t="s">
        <v>56066</v>
      </c>
      <c r="D18971" s="1">
        <v>824.0</v>
      </c>
    </row>
    <row r="18972">
      <c r="A18972" s="1" t="s">
        <v>56067</v>
      </c>
      <c r="B18972" s="1" t="s">
        <v>56068</v>
      </c>
      <c r="C18972" s="1" t="s">
        <v>56069</v>
      </c>
      <c r="D18972" s="1">
        <v>2399.0</v>
      </c>
    </row>
    <row r="18973">
      <c r="A18973" s="1" t="s">
        <v>56070</v>
      </c>
      <c r="B18973" s="1" t="s">
        <v>56071</v>
      </c>
      <c r="C18973" s="1" t="s">
        <v>56072</v>
      </c>
      <c r="D18973" s="1">
        <v>87.0</v>
      </c>
    </row>
    <row r="18974">
      <c r="A18974" s="1" t="s">
        <v>56073</v>
      </c>
      <c r="B18974" s="1" t="s">
        <v>56074</v>
      </c>
      <c r="C18974" s="1" t="s">
        <v>56075</v>
      </c>
      <c r="D18974" s="1">
        <v>83.0</v>
      </c>
    </row>
    <row r="18975">
      <c r="A18975" s="1" t="s">
        <v>56076</v>
      </c>
      <c r="B18975" s="1" t="s">
        <v>56077</v>
      </c>
      <c r="C18975" s="1" t="s">
        <v>56078</v>
      </c>
      <c r="D18975" s="1">
        <v>391.0</v>
      </c>
    </row>
    <row r="18976">
      <c r="A18976" s="1" t="s">
        <v>56079</v>
      </c>
      <c r="B18976" s="1" t="s">
        <v>56080</v>
      </c>
      <c r="C18976" s="1" t="s">
        <v>56081</v>
      </c>
      <c r="D18976" s="1">
        <v>320.0</v>
      </c>
    </row>
    <row r="18977">
      <c r="A18977" s="1" t="s">
        <v>56082</v>
      </c>
      <c r="B18977" s="1" t="s">
        <v>56083</v>
      </c>
      <c r="C18977" s="1" t="s">
        <v>56084</v>
      </c>
      <c r="D18977" s="1">
        <v>439.0</v>
      </c>
    </row>
    <row r="18978">
      <c r="A18978" s="1" t="s">
        <v>56085</v>
      </c>
      <c r="B18978" s="1" t="s">
        <v>56086</v>
      </c>
      <c r="C18978" s="1" t="s">
        <v>56087</v>
      </c>
      <c r="D18978" s="1">
        <v>41990.0</v>
      </c>
    </row>
    <row r="18979">
      <c r="A18979" s="1" t="s">
        <v>56088</v>
      </c>
      <c r="B18979" s="1" t="s">
        <v>56089</v>
      </c>
      <c r="C18979" s="1" t="s">
        <v>56090</v>
      </c>
      <c r="D18979" s="1">
        <v>261.0</v>
      </c>
    </row>
    <row r="18980">
      <c r="A18980" s="1" t="s">
        <v>56091</v>
      </c>
      <c r="B18980" s="1" t="s">
        <v>56092</v>
      </c>
      <c r="C18980" s="1" t="s">
        <v>56093</v>
      </c>
      <c r="D18980" s="1">
        <v>74.0</v>
      </c>
    </row>
    <row r="18981">
      <c r="A18981" s="1" t="s">
        <v>56094</v>
      </c>
      <c r="B18981" s="1" t="s">
        <v>56095</v>
      </c>
      <c r="C18981" s="1" t="s">
        <v>56096</v>
      </c>
      <c r="D18981" s="1">
        <v>218.0</v>
      </c>
    </row>
    <row r="18982">
      <c r="A18982" s="1" t="s">
        <v>56097</v>
      </c>
      <c r="B18982" s="1" t="s">
        <v>56098</v>
      </c>
      <c r="C18982" s="1" t="s">
        <v>56099</v>
      </c>
      <c r="D18982" s="1">
        <v>217.0</v>
      </c>
    </row>
    <row r="18983">
      <c r="A18983" s="1" t="s">
        <v>56100</v>
      </c>
      <c r="B18983" s="1" t="s">
        <v>56101</v>
      </c>
      <c r="C18983" s="1" t="s">
        <v>56102</v>
      </c>
      <c r="D18983" s="1">
        <v>209.0</v>
      </c>
    </row>
    <row r="18984">
      <c r="A18984" s="1" t="s">
        <v>56103</v>
      </c>
      <c r="B18984" s="1" t="s">
        <v>56104</v>
      </c>
      <c r="C18984" s="1" t="s">
        <v>56105</v>
      </c>
      <c r="D18984" s="1">
        <v>3459.0</v>
      </c>
    </row>
    <row r="18985">
      <c r="A18985" s="1" t="s">
        <v>56106</v>
      </c>
      <c r="B18985" s="1" t="s">
        <v>56107</v>
      </c>
      <c r="C18985" s="1" t="s">
        <v>56108</v>
      </c>
      <c r="D18985" s="1">
        <v>183.0</v>
      </c>
    </row>
    <row r="18986">
      <c r="A18986" s="1" t="s">
        <v>56109</v>
      </c>
      <c r="B18986" s="1" t="s">
        <v>56110</v>
      </c>
      <c r="C18986" s="1" t="s">
        <v>56111</v>
      </c>
      <c r="D18986" s="1">
        <v>761.0</v>
      </c>
    </row>
    <row r="18987">
      <c r="A18987" s="1" t="s">
        <v>56112</v>
      </c>
      <c r="B18987" s="1" t="s">
        <v>56113</v>
      </c>
      <c r="C18987" s="1" t="s">
        <v>56114</v>
      </c>
      <c r="D18987" s="1">
        <v>590.0</v>
      </c>
    </row>
    <row r="18988">
      <c r="A18988" s="1" t="s">
        <v>56115</v>
      </c>
      <c r="B18988" s="1" t="s">
        <v>56116</v>
      </c>
      <c r="C18988" s="1" t="s">
        <v>56117</v>
      </c>
      <c r="D18988" s="1">
        <v>418.0</v>
      </c>
    </row>
    <row r="18989">
      <c r="A18989" s="1" t="s">
        <v>56118</v>
      </c>
      <c r="B18989" s="1" t="s">
        <v>56119</v>
      </c>
      <c r="C18989" s="1" t="s">
        <v>56120</v>
      </c>
      <c r="D18989" s="1">
        <v>97.0</v>
      </c>
    </row>
    <row r="18990">
      <c r="A18990" s="1" t="s">
        <v>56121</v>
      </c>
      <c r="B18990" s="1" t="s">
        <v>56122</v>
      </c>
      <c r="C18990" s="1" t="s">
        <v>56123</v>
      </c>
      <c r="D18990" s="1">
        <v>72.0</v>
      </c>
    </row>
    <row r="18991">
      <c r="A18991" s="1" t="s">
        <v>56124</v>
      </c>
      <c r="B18991" s="1" t="s">
        <v>56125</v>
      </c>
      <c r="C18991" s="1" t="s">
        <v>56126</v>
      </c>
      <c r="D18991" s="1">
        <v>395.0</v>
      </c>
    </row>
    <row r="18992">
      <c r="A18992" s="1" t="s">
        <v>56127</v>
      </c>
      <c r="B18992" s="1" t="s">
        <v>56128</v>
      </c>
      <c r="C18992" s="1" t="s">
        <v>56129</v>
      </c>
      <c r="D18992" s="1">
        <v>138.0</v>
      </c>
    </row>
    <row r="18993">
      <c r="A18993" s="1" t="s">
        <v>56130</v>
      </c>
      <c r="B18993" s="1" t="s">
        <v>56131</v>
      </c>
      <c r="C18993" s="1" t="s">
        <v>56132</v>
      </c>
      <c r="D18993" s="1">
        <v>1228.0</v>
      </c>
    </row>
    <row r="18994">
      <c r="A18994" s="1" t="s">
        <v>56133</v>
      </c>
      <c r="B18994" s="1" t="s">
        <v>56134</v>
      </c>
      <c r="C18994" s="1" t="s">
        <v>56135</v>
      </c>
      <c r="D18994" s="1">
        <v>51.0</v>
      </c>
    </row>
    <row r="18995">
      <c r="A18995" s="1" t="s">
        <v>56136</v>
      </c>
      <c r="B18995" s="1" t="s">
        <v>56137</v>
      </c>
      <c r="C18995" s="1" t="s">
        <v>56138</v>
      </c>
      <c r="D18995" s="1">
        <v>1383.0</v>
      </c>
    </row>
    <row r="18996">
      <c r="A18996" s="1" t="s">
        <v>56139</v>
      </c>
      <c r="B18996" s="1" t="s">
        <v>56140</v>
      </c>
      <c r="C18996" s="1" t="s">
        <v>56141</v>
      </c>
      <c r="D18996" s="1">
        <v>1992.0</v>
      </c>
    </row>
    <row r="18997">
      <c r="A18997" s="1" t="s">
        <v>56142</v>
      </c>
      <c r="B18997" s="1" t="s">
        <v>56143</v>
      </c>
      <c r="C18997" s="1" t="s">
        <v>56144</v>
      </c>
      <c r="D18997" s="1">
        <v>24.0</v>
      </c>
    </row>
    <row r="18998">
      <c r="A18998" s="1" t="s">
        <v>56145</v>
      </c>
      <c r="B18998" s="1" t="s">
        <v>56146</v>
      </c>
      <c r="C18998" s="1" t="s">
        <v>56147</v>
      </c>
      <c r="D18998" s="1">
        <v>85.0</v>
      </c>
    </row>
    <row r="18999">
      <c r="A18999" s="1" t="s">
        <v>56148</v>
      </c>
      <c r="B18999" s="1" t="s">
        <v>56149</v>
      </c>
      <c r="C18999" s="1" t="s">
        <v>56150</v>
      </c>
      <c r="D18999" s="1">
        <v>304.0</v>
      </c>
    </row>
    <row r="19000">
      <c r="A19000" s="1" t="s">
        <v>56151</v>
      </c>
      <c r="B19000" s="1" t="s">
        <v>56152</v>
      </c>
      <c r="C19000" s="1" t="s">
        <v>56153</v>
      </c>
      <c r="D19000" s="1">
        <v>13649.0</v>
      </c>
    </row>
    <row r="19001">
      <c r="A19001" s="1" t="s">
        <v>56154</v>
      </c>
      <c r="B19001" s="1" t="s">
        <v>56155</v>
      </c>
      <c r="C19001" s="1" t="s">
        <v>56156</v>
      </c>
      <c r="D19001" s="1">
        <v>290.0</v>
      </c>
    </row>
    <row r="19002">
      <c r="A19002" s="1" t="s">
        <v>56157</v>
      </c>
      <c r="B19002" s="1" t="s">
        <v>56158</v>
      </c>
      <c r="C19002" s="1" t="s">
        <v>56159</v>
      </c>
      <c r="D19002" s="1">
        <v>989.0</v>
      </c>
    </row>
    <row r="19003">
      <c r="A19003" s="1" t="s">
        <v>56160</v>
      </c>
      <c r="B19003" s="1" t="s">
        <v>56161</v>
      </c>
      <c r="C19003" s="1" t="s">
        <v>56162</v>
      </c>
      <c r="D19003" s="1">
        <v>34.0</v>
      </c>
    </row>
    <row r="19004">
      <c r="A19004" s="1" t="s">
        <v>56163</v>
      </c>
      <c r="B19004" s="1" t="s">
        <v>56164</v>
      </c>
      <c r="C19004" s="1" t="s">
        <v>56165</v>
      </c>
      <c r="D19004" s="1">
        <v>63.0</v>
      </c>
    </row>
    <row r="19005">
      <c r="A19005" s="1" t="s">
        <v>56166</v>
      </c>
      <c r="B19005" s="1" t="s">
        <v>56167</v>
      </c>
      <c r="C19005" s="1" t="s">
        <v>56168</v>
      </c>
      <c r="D19005" s="1">
        <v>379.0</v>
      </c>
    </row>
    <row r="19006">
      <c r="A19006" s="1" t="s">
        <v>8319</v>
      </c>
      <c r="B19006" s="1" t="s">
        <v>8320</v>
      </c>
      <c r="C19006" s="1" t="s">
        <v>56169</v>
      </c>
      <c r="D19006" s="1">
        <v>1547.0</v>
      </c>
    </row>
    <row r="19007">
      <c r="A19007" s="1" t="s">
        <v>56170</v>
      </c>
      <c r="B19007" s="1" t="s">
        <v>56171</v>
      </c>
      <c r="C19007" s="1" t="s">
        <v>56172</v>
      </c>
      <c r="D19007" s="1">
        <v>60.0</v>
      </c>
    </row>
    <row r="19008">
      <c r="A19008" s="1" t="s">
        <v>56173</v>
      </c>
      <c r="B19008" s="1" t="s">
        <v>56174</v>
      </c>
      <c r="C19008" s="1" t="s">
        <v>56175</v>
      </c>
      <c r="D19008" s="1">
        <v>486.0</v>
      </c>
    </row>
    <row r="19009">
      <c r="A19009" s="1" t="s">
        <v>56176</v>
      </c>
      <c r="B19009" s="1" t="s">
        <v>56177</v>
      </c>
      <c r="C19009" s="1" t="s">
        <v>56178</v>
      </c>
      <c r="D19009" s="1">
        <v>2469.0</v>
      </c>
    </row>
    <row r="19010">
      <c r="A19010" s="1" t="s">
        <v>56179</v>
      </c>
      <c r="B19010" s="1" t="s">
        <v>56180</v>
      </c>
      <c r="C19010" s="1" t="s">
        <v>56181</v>
      </c>
      <c r="D19010" s="1">
        <v>915.0</v>
      </c>
    </row>
    <row r="19011">
      <c r="A19011" s="1" t="s">
        <v>56182</v>
      </c>
      <c r="B19011" s="1" t="s">
        <v>56183</v>
      </c>
      <c r="C19011" s="1" t="s">
        <v>56184</v>
      </c>
      <c r="D19011" s="1">
        <v>119.0</v>
      </c>
    </row>
    <row r="19012">
      <c r="A19012" s="1" t="s">
        <v>56185</v>
      </c>
      <c r="B19012" s="1" t="s">
        <v>56186</v>
      </c>
      <c r="C19012" s="1" t="s">
        <v>56187</v>
      </c>
      <c r="D19012" s="1">
        <v>259.0</v>
      </c>
    </row>
    <row r="19013">
      <c r="A19013" s="1" t="s">
        <v>56188</v>
      </c>
      <c r="B19013" s="1" t="s">
        <v>56189</v>
      </c>
      <c r="C19013" s="1" t="s">
        <v>56190</v>
      </c>
      <c r="D19013" s="1">
        <v>493.0</v>
      </c>
    </row>
    <row r="19014">
      <c r="A19014" s="1" t="s">
        <v>56191</v>
      </c>
      <c r="B19014" s="1" t="s">
        <v>56192</v>
      </c>
      <c r="C19014" s="1" t="s">
        <v>56193</v>
      </c>
      <c r="D19014" s="1">
        <v>1049.0</v>
      </c>
    </row>
    <row r="19015">
      <c r="A19015" s="1" t="s">
        <v>56194</v>
      </c>
      <c r="B19015" s="1" t="s">
        <v>56195</v>
      </c>
      <c r="C19015" s="1" t="s">
        <v>56196</v>
      </c>
      <c r="D19015" s="1">
        <v>2466.0</v>
      </c>
    </row>
    <row r="19016">
      <c r="A19016" s="1" t="s">
        <v>56197</v>
      </c>
      <c r="B19016" s="1" t="s">
        <v>56198</v>
      </c>
      <c r="C19016" s="1" t="s">
        <v>56199</v>
      </c>
      <c r="D19016" s="1">
        <v>2985.0</v>
      </c>
    </row>
    <row r="19017">
      <c r="A19017" s="1" t="s">
        <v>56200</v>
      </c>
      <c r="B19017" s="1" t="s">
        <v>56201</v>
      </c>
      <c r="C19017" s="1" t="s">
        <v>56202</v>
      </c>
      <c r="D19017" s="1">
        <v>517.0</v>
      </c>
    </row>
    <row r="19018">
      <c r="A19018" s="1" t="s">
        <v>56203</v>
      </c>
      <c r="B19018" s="1" t="s">
        <v>56204</v>
      </c>
      <c r="C19018" s="1" t="s">
        <v>56205</v>
      </c>
      <c r="D19018" s="1">
        <v>98.0</v>
      </c>
    </row>
    <row r="19019">
      <c r="A19019" s="1" t="s">
        <v>56206</v>
      </c>
      <c r="B19019" s="1" t="s">
        <v>56207</v>
      </c>
      <c r="C19019" s="1" t="s">
        <v>56208</v>
      </c>
      <c r="D19019" s="1">
        <v>59.0</v>
      </c>
    </row>
    <row r="19020">
      <c r="A19020" s="1" t="s">
        <v>56209</v>
      </c>
      <c r="B19020" s="1" t="s">
        <v>56210</v>
      </c>
      <c r="C19020" s="1" t="s">
        <v>56211</v>
      </c>
      <c r="D19020" s="1">
        <v>1138.0</v>
      </c>
    </row>
    <row r="19021">
      <c r="A19021" s="1" t="s">
        <v>56212</v>
      </c>
      <c r="B19021" s="1" t="s">
        <v>56213</v>
      </c>
      <c r="C19021" s="1" t="s">
        <v>56214</v>
      </c>
      <c r="D19021" s="1">
        <v>75.0</v>
      </c>
    </row>
    <row r="19022">
      <c r="A19022" s="1" t="s">
        <v>56215</v>
      </c>
      <c r="B19022" s="1" t="s">
        <v>56216</v>
      </c>
      <c r="C19022" s="1" t="s">
        <v>56217</v>
      </c>
      <c r="D19022" s="1">
        <v>321.0</v>
      </c>
    </row>
    <row r="19023">
      <c r="A19023" s="1" t="s">
        <v>56218</v>
      </c>
      <c r="B19023" s="1" t="s">
        <v>56219</v>
      </c>
      <c r="C19023" s="1" t="s">
        <v>56220</v>
      </c>
      <c r="D19023" s="1">
        <v>120.0</v>
      </c>
    </row>
    <row r="19024">
      <c r="A19024" s="1" t="s">
        <v>56221</v>
      </c>
      <c r="B19024" s="1" t="s">
        <v>56222</v>
      </c>
      <c r="C19024" s="1" t="s">
        <v>56223</v>
      </c>
      <c r="D19024" s="1">
        <v>44.0</v>
      </c>
    </row>
    <row r="19025">
      <c r="A19025" s="1" t="s">
        <v>56224</v>
      </c>
      <c r="B19025" s="1" t="s">
        <v>56225</v>
      </c>
      <c r="C19025" s="1" t="s">
        <v>56226</v>
      </c>
      <c r="D19025" s="1">
        <v>199.0</v>
      </c>
    </row>
    <row r="19026">
      <c r="A19026" s="1" t="s">
        <v>56227</v>
      </c>
      <c r="B19026" s="1" t="s">
        <v>56228</v>
      </c>
      <c r="C19026" s="1" t="s">
        <v>56229</v>
      </c>
      <c r="D19026" s="1">
        <v>1368.0</v>
      </c>
    </row>
    <row r="19027">
      <c r="A19027" s="1" t="s">
        <v>56230</v>
      </c>
      <c r="B19027" s="1" t="s">
        <v>56231</v>
      </c>
      <c r="C19027" s="1" t="s">
        <v>56232</v>
      </c>
      <c r="D19027" s="1">
        <v>109.0</v>
      </c>
    </row>
    <row r="19028">
      <c r="A19028" s="1" t="s">
        <v>56233</v>
      </c>
      <c r="B19028" s="1" t="s">
        <v>56234</v>
      </c>
      <c r="C19028" s="1" t="s">
        <v>56235</v>
      </c>
      <c r="D19028" s="1">
        <v>55.0</v>
      </c>
    </row>
    <row r="19029">
      <c r="A19029" s="1" t="s">
        <v>56236</v>
      </c>
      <c r="B19029" s="1" t="s">
        <v>56237</v>
      </c>
      <c r="C19029" s="1" t="s">
        <v>56238</v>
      </c>
      <c r="D19029" s="1">
        <v>169.0</v>
      </c>
    </row>
    <row r="19030">
      <c r="A19030" s="1" t="s">
        <v>56239</v>
      </c>
      <c r="B19030" s="1" t="s">
        <v>56240</v>
      </c>
      <c r="C19030" s="1" t="s">
        <v>56241</v>
      </c>
      <c r="D19030" s="1">
        <v>1637.0</v>
      </c>
    </row>
    <row r="19031">
      <c r="A19031" s="1" t="s">
        <v>56242</v>
      </c>
      <c r="B19031" s="1" t="s">
        <v>56243</v>
      </c>
      <c r="C19031" s="1" t="s">
        <v>56244</v>
      </c>
      <c r="D19031" s="1">
        <v>362.0</v>
      </c>
    </row>
    <row r="19032">
      <c r="A19032" s="1" t="s">
        <v>56245</v>
      </c>
      <c r="B19032" s="1" t="s">
        <v>56246</v>
      </c>
      <c r="C19032" s="1" t="s">
        <v>56247</v>
      </c>
      <c r="D19032" s="1">
        <v>792.0</v>
      </c>
    </row>
    <row r="19033">
      <c r="A19033" s="1" t="s">
        <v>56248</v>
      </c>
      <c r="B19033" s="1" t="s">
        <v>56249</v>
      </c>
      <c r="C19033" s="1" t="s">
        <v>56250</v>
      </c>
      <c r="D19033" s="1">
        <v>97.0</v>
      </c>
    </row>
    <row r="19034">
      <c r="A19034" s="1" t="s">
        <v>56251</v>
      </c>
      <c r="B19034" s="1" t="s">
        <v>56252</v>
      </c>
      <c r="C19034" s="1" t="s">
        <v>56253</v>
      </c>
      <c r="D19034" s="1">
        <v>2799.0</v>
      </c>
    </row>
    <row r="19035">
      <c r="A19035" s="1" t="s">
        <v>56254</v>
      </c>
      <c r="B19035" s="1" t="s">
        <v>56255</v>
      </c>
      <c r="C19035" s="1" t="s">
        <v>56256</v>
      </c>
      <c r="D19035" s="1">
        <v>206.0</v>
      </c>
    </row>
    <row r="19036">
      <c r="A19036" s="1" t="s">
        <v>56257</v>
      </c>
      <c r="B19036" s="1" t="s">
        <v>56258</v>
      </c>
      <c r="C19036" s="1" t="s">
        <v>56259</v>
      </c>
      <c r="D19036" s="1">
        <v>27.0</v>
      </c>
    </row>
    <row r="19037">
      <c r="A19037" s="1" t="s">
        <v>56260</v>
      </c>
      <c r="B19037" s="1" t="s">
        <v>56261</v>
      </c>
      <c r="C19037" s="1" t="s">
        <v>56262</v>
      </c>
      <c r="D19037" s="1">
        <v>592.0</v>
      </c>
    </row>
    <row r="19038">
      <c r="A19038" s="1" t="s">
        <v>56263</v>
      </c>
      <c r="B19038" s="1" t="s">
        <v>56264</v>
      </c>
      <c r="C19038" s="1" t="s">
        <v>56265</v>
      </c>
      <c r="D19038" s="1">
        <v>1824.0</v>
      </c>
    </row>
    <row r="19039">
      <c r="A19039" s="1" t="s">
        <v>56266</v>
      </c>
      <c r="B19039" s="1" t="s">
        <v>56267</v>
      </c>
      <c r="C19039" s="1" t="s">
        <v>56268</v>
      </c>
      <c r="D19039" s="1">
        <v>5144.0</v>
      </c>
    </row>
    <row r="19040">
      <c r="A19040" s="1" t="s">
        <v>56269</v>
      </c>
      <c r="B19040" s="1" t="s">
        <v>56270</v>
      </c>
      <c r="C19040" s="1" t="s">
        <v>56271</v>
      </c>
      <c r="D19040" s="1">
        <v>222.0</v>
      </c>
    </row>
    <row r="19041">
      <c r="A19041" s="1" t="s">
        <v>56272</v>
      </c>
      <c r="B19041" s="1" t="s">
        <v>56273</v>
      </c>
      <c r="C19041" s="1" t="s">
        <v>56274</v>
      </c>
      <c r="D19041" s="1">
        <v>1333.0</v>
      </c>
    </row>
    <row r="19042">
      <c r="A19042" s="1" t="s">
        <v>56275</v>
      </c>
      <c r="B19042" s="1" t="s">
        <v>56276</v>
      </c>
      <c r="C19042" s="1" t="s">
        <v>56277</v>
      </c>
      <c r="D19042" s="1">
        <v>1946.0</v>
      </c>
    </row>
    <row r="19043">
      <c r="A19043" s="1" t="s">
        <v>56278</v>
      </c>
      <c r="B19043" s="1" t="s">
        <v>56279</v>
      </c>
      <c r="C19043" s="1" t="s">
        <v>56280</v>
      </c>
      <c r="D19043" s="1">
        <v>2017.0</v>
      </c>
    </row>
    <row r="19044">
      <c r="A19044" s="1" t="s">
        <v>56281</v>
      </c>
      <c r="B19044" s="1" t="s">
        <v>56282</v>
      </c>
      <c r="C19044" s="1" t="s">
        <v>56283</v>
      </c>
      <c r="D19044" s="1">
        <v>464.0</v>
      </c>
    </row>
    <row r="19045">
      <c r="A19045" s="1" t="s">
        <v>56284</v>
      </c>
      <c r="B19045" s="1" t="s">
        <v>56285</v>
      </c>
      <c r="C19045" s="1" t="s">
        <v>56286</v>
      </c>
      <c r="D19045" s="1">
        <v>94.0</v>
      </c>
    </row>
    <row r="19046">
      <c r="A19046" s="1" t="s">
        <v>56287</v>
      </c>
      <c r="B19046" s="1" t="s">
        <v>56288</v>
      </c>
      <c r="C19046" s="1" t="s">
        <v>56289</v>
      </c>
      <c r="D19046" s="1">
        <v>390.0</v>
      </c>
    </row>
    <row r="19047">
      <c r="A19047" s="1" t="s">
        <v>56290</v>
      </c>
      <c r="B19047" s="1" t="s">
        <v>56291</v>
      </c>
      <c r="C19047" s="1" t="s">
        <v>56292</v>
      </c>
      <c r="D19047" s="1">
        <v>83.0</v>
      </c>
    </row>
    <row r="19048">
      <c r="A19048" s="1" t="s">
        <v>56293</v>
      </c>
      <c r="B19048" s="1" t="s">
        <v>56294</v>
      </c>
      <c r="C19048" s="1" t="s">
        <v>56295</v>
      </c>
      <c r="D19048" s="1">
        <v>59.0</v>
      </c>
    </row>
    <row r="19049">
      <c r="A19049" s="1" t="s">
        <v>56296</v>
      </c>
      <c r="B19049" s="1" t="s">
        <v>56297</v>
      </c>
      <c r="C19049" s="1" t="s">
        <v>56298</v>
      </c>
      <c r="D19049" s="1">
        <v>119.0</v>
      </c>
    </row>
    <row r="19050">
      <c r="A19050" s="1" t="s">
        <v>56299</v>
      </c>
      <c r="B19050" s="1" t="s">
        <v>56300</v>
      </c>
      <c r="C19050" s="1" t="s">
        <v>56301</v>
      </c>
      <c r="D19050" s="1">
        <v>198.0</v>
      </c>
    </row>
    <row r="19051">
      <c r="A19051" s="1" t="s">
        <v>56302</v>
      </c>
      <c r="B19051" s="1" t="s">
        <v>56303</v>
      </c>
      <c r="C19051" s="1" t="s">
        <v>56304</v>
      </c>
      <c r="D19051" s="1">
        <v>358.0</v>
      </c>
    </row>
    <row r="19052">
      <c r="A19052" s="1" t="s">
        <v>56305</v>
      </c>
      <c r="B19052" s="1" t="s">
        <v>56306</v>
      </c>
      <c r="C19052" s="1" t="s">
        <v>56307</v>
      </c>
      <c r="D19052" s="1">
        <v>59.0</v>
      </c>
    </row>
    <row r="19053">
      <c r="A19053" s="1" t="s">
        <v>56308</v>
      </c>
      <c r="B19053" s="1" t="s">
        <v>56309</v>
      </c>
      <c r="C19053" s="1" t="s">
        <v>56310</v>
      </c>
      <c r="D19053" s="1">
        <v>651.0</v>
      </c>
    </row>
    <row r="19054">
      <c r="A19054" s="1" t="s">
        <v>56311</v>
      </c>
      <c r="B19054" s="1" t="s">
        <v>56312</v>
      </c>
      <c r="C19054" s="1" t="s">
        <v>56313</v>
      </c>
      <c r="D19054" s="1">
        <v>185.0</v>
      </c>
    </row>
    <row r="19055">
      <c r="A19055" s="1" t="s">
        <v>56314</v>
      </c>
      <c r="B19055" s="1" t="s">
        <v>56315</v>
      </c>
      <c r="C19055" s="1" t="s">
        <v>56316</v>
      </c>
      <c r="D19055" s="1">
        <v>2122.0</v>
      </c>
    </row>
    <row r="19056">
      <c r="A19056" s="1" t="s">
        <v>56317</v>
      </c>
      <c r="B19056" s="1" t="s">
        <v>56318</v>
      </c>
      <c r="C19056" s="1" t="s">
        <v>56319</v>
      </c>
      <c r="D19056" s="1">
        <v>1643.0</v>
      </c>
    </row>
    <row r="19057">
      <c r="A19057" s="1" t="s">
        <v>56320</v>
      </c>
      <c r="B19057" s="1" t="s">
        <v>56321</v>
      </c>
      <c r="C19057" s="1" t="s">
        <v>56322</v>
      </c>
      <c r="D19057" s="1">
        <v>617.0</v>
      </c>
    </row>
    <row r="19058">
      <c r="A19058" s="1" t="s">
        <v>56323</v>
      </c>
      <c r="B19058" s="1" t="s">
        <v>56324</v>
      </c>
      <c r="C19058" s="1" t="s">
        <v>56325</v>
      </c>
      <c r="D19058" s="1">
        <v>143.0</v>
      </c>
    </row>
    <row r="19059">
      <c r="A19059" s="1" t="s">
        <v>56326</v>
      </c>
      <c r="B19059" s="1" t="s">
        <v>56327</v>
      </c>
      <c r="C19059" s="1" t="s">
        <v>56328</v>
      </c>
      <c r="D19059" s="1">
        <v>1071.0</v>
      </c>
    </row>
    <row r="19060">
      <c r="A19060" s="1" t="s">
        <v>56329</v>
      </c>
      <c r="B19060" s="1" t="s">
        <v>56330</v>
      </c>
      <c r="C19060" s="1" t="s">
        <v>56331</v>
      </c>
      <c r="D19060" s="1">
        <v>76.0</v>
      </c>
    </row>
    <row r="19061">
      <c r="A19061" s="1" t="s">
        <v>56332</v>
      </c>
      <c r="B19061" s="1" t="s">
        <v>56333</v>
      </c>
      <c r="C19061" s="1" t="s">
        <v>56334</v>
      </c>
      <c r="D19061" s="1">
        <v>1149.0</v>
      </c>
    </row>
    <row r="19062">
      <c r="A19062" s="1" t="s">
        <v>56335</v>
      </c>
      <c r="B19062" s="1" t="s">
        <v>56336</v>
      </c>
      <c r="C19062" s="1" t="s">
        <v>56337</v>
      </c>
      <c r="D19062" s="1">
        <v>505.0</v>
      </c>
    </row>
    <row r="19063">
      <c r="A19063" s="1" t="s">
        <v>56338</v>
      </c>
      <c r="B19063" s="1" t="s">
        <v>56339</v>
      </c>
      <c r="C19063" s="1" t="s">
        <v>56340</v>
      </c>
      <c r="D19063" s="1">
        <v>175.0</v>
      </c>
    </row>
    <row r="19064">
      <c r="A19064" s="1" t="s">
        <v>56341</v>
      </c>
      <c r="B19064" s="1" t="s">
        <v>56342</v>
      </c>
      <c r="C19064" s="1" t="s">
        <v>56343</v>
      </c>
      <c r="D19064" s="1">
        <v>985.0</v>
      </c>
    </row>
    <row r="19065">
      <c r="A19065" s="1" t="s">
        <v>56344</v>
      </c>
      <c r="B19065" s="1" t="s">
        <v>56345</v>
      </c>
      <c r="C19065" s="1" t="s">
        <v>56346</v>
      </c>
      <c r="D19065" s="1">
        <v>41.0</v>
      </c>
    </row>
    <row r="19066">
      <c r="A19066" s="1" t="s">
        <v>56347</v>
      </c>
      <c r="B19066" s="1" t="s">
        <v>56348</v>
      </c>
      <c r="C19066" s="1" t="s">
        <v>56349</v>
      </c>
      <c r="D19066" s="1">
        <v>944.0</v>
      </c>
    </row>
    <row r="19067">
      <c r="A19067" s="1" t="s">
        <v>56350</v>
      </c>
      <c r="B19067" s="1" t="s">
        <v>56351</v>
      </c>
      <c r="C19067" s="1" t="s">
        <v>56352</v>
      </c>
      <c r="D19067" s="1">
        <v>421.0</v>
      </c>
    </row>
    <row r="19068">
      <c r="A19068" s="1" t="s">
        <v>56353</v>
      </c>
      <c r="B19068" s="1" t="s">
        <v>56354</v>
      </c>
      <c r="C19068" s="1" t="s">
        <v>56355</v>
      </c>
      <c r="D19068" s="1">
        <v>710.0</v>
      </c>
    </row>
    <row r="19069">
      <c r="A19069" s="1" t="s">
        <v>56356</v>
      </c>
      <c r="B19069" s="1" t="s">
        <v>56357</v>
      </c>
      <c r="C19069" s="1" t="s">
        <v>56358</v>
      </c>
      <c r="D19069" s="1">
        <v>263.0</v>
      </c>
    </row>
    <row r="19070">
      <c r="A19070" s="1" t="s">
        <v>56359</v>
      </c>
      <c r="B19070" s="1" t="s">
        <v>56360</v>
      </c>
      <c r="C19070" s="1" t="s">
        <v>56361</v>
      </c>
      <c r="D19070" s="1">
        <v>18.0</v>
      </c>
    </row>
    <row r="19071">
      <c r="A19071" s="1" t="s">
        <v>56362</v>
      </c>
      <c r="B19071" s="1" t="s">
        <v>56363</v>
      </c>
      <c r="C19071" s="1" t="s">
        <v>56364</v>
      </c>
      <c r="D19071" s="1">
        <v>23.0</v>
      </c>
    </row>
    <row r="19072">
      <c r="A19072" s="1" t="s">
        <v>56365</v>
      </c>
      <c r="B19072" s="1" t="s">
        <v>56366</v>
      </c>
      <c r="C19072" s="1" t="s">
        <v>56367</v>
      </c>
      <c r="D19072" s="1">
        <v>251.0</v>
      </c>
    </row>
    <row r="19073">
      <c r="A19073" s="1" t="s">
        <v>56368</v>
      </c>
      <c r="B19073" s="1" t="s">
        <v>56369</v>
      </c>
      <c r="C19073" s="1" t="s">
        <v>56370</v>
      </c>
      <c r="D19073" s="1">
        <v>49.0</v>
      </c>
    </row>
    <row r="19074">
      <c r="A19074" s="1" t="s">
        <v>56371</v>
      </c>
      <c r="B19074" s="1" t="s">
        <v>56372</v>
      </c>
      <c r="C19074" s="1" t="s">
        <v>56373</v>
      </c>
      <c r="D19074" s="1">
        <v>2113.0</v>
      </c>
    </row>
    <row r="19075">
      <c r="A19075" s="1" t="s">
        <v>56374</v>
      </c>
      <c r="B19075" s="1" t="s">
        <v>56375</v>
      </c>
      <c r="C19075" s="1" t="s">
        <v>56376</v>
      </c>
      <c r="D19075" s="1">
        <v>193.0</v>
      </c>
    </row>
    <row r="19076">
      <c r="A19076" s="1" t="s">
        <v>56377</v>
      </c>
      <c r="B19076" s="1" t="s">
        <v>56378</v>
      </c>
      <c r="C19076" s="1" t="s">
        <v>56379</v>
      </c>
      <c r="D19076" s="1">
        <v>2086.0</v>
      </c>
    </row>
    <row r="19077">
      <c r="A19077" s="1" t="s">
        <v>56380</v>
      </c>
      <c r="B19077" s="1" t="s">
        <v>56381</v>
      </c>
      <c r="C19077" s="1" t="s">
        <v>56382</v>
      </c>
      <c r="D19077" s="1">
        <v>909.0</v>
      </c>
    </row>
    <row r="19078">
      <c r="A19078" s="1" t="s">
        <v>56383</v>
      </c>
      <c r="B19078" s="1" t="s">
        <v>56384</v>
      </c>
      <c r="C19078" s="1" t="s">
        <v>56385</v>
      </c>
      <c r="D19078" s="1">
        <v>113.0</v>
      </c>
    </row>
    <row r="19079">
      <c r="A19079" s="1" t="s">
        <v>56386</v>
      </c>
      <c r="B19079" s="1" t="s">
        <v>56387</v>
      </c>
      <c r="C19079" s="1" t="s">
        <v>56388</v>
      </c>
      <c r="D19079" s="1">
        <v>311.0</v>
      </c>
    </row>
    <row r="19080">
      <c r="A19080" s="1" t="s">
        <v>56389</v>
      </c>
      <c r="B19080" s="1" t="s">
        <v>56390</v>
      </c>
      <c r="C19080" s="1" t="s">
        <v>56391</v>
      </c>
      <c r="D19080" s="1">
        <v>86.0</v>
      </c>
    </row>
    <row r="19081">
      <c r="A19081" s="1" t="s">
        <v>56392</v>
      </c>
      <c r="B19081" s="1" t="s">
        <v>56393</v>
      </c>
      <c r="C19081" s="1" t="s">
        <v>56394</v>
      </c>
      <c r="D19081" s="1">
        <v>61.0</v>
      </c>
    </row>
    <row r="19082">
      <c r="A19082" s="1" t="s">
        <v>56395</v>
      </c>
      <c r="B19082" s="1" t="s">
        <v>56396</v>
      </c>
      <c r="C19082" s="1" t="s">
        <v>56397</v>
      </c>
      <c r="D19082" s="1">
        <v>2681.0</v>
      </c>
    </row>
    <row r="19083">
      <c r="A19083" s="1" t="s">
        <v>56398</v>
      </c>
      <c r="B19083" s="1" t="s">
        <v>56399</v>
      </c>
      <c r="C19083" s="1" t="s">
        <v>56400</v>
      </c>
      <c r="D19083" s="1">
        <v>72.0</v>
      </c>
    </row>
    <row r="19084">
      <c r="A19084" s="1" t="s">
        <v>56401</v>
      </c>
      <c r="B19084" s="1" t="s">
        <v>56402</v>
      </c>
      <c r="C19084" s="1" t="s">
        <v>56403</v>
      </c>
      <c r="D19084" s="1">
        <v>3606.0</v>
      </c>
    </row>
    <row r="19085">
      <c r="A19085" s="1" t="s">
        <v>56404</v>
      </c>
      <c r="B19085" s="1" t="s">
        <v>56405</v>
      </c>
      <c r="C19085" s="1" t="s">
        <v>56406</v>
      </c>
      <c r="D19085" s="1">
        <v>252.0</v>
      </c>
    </row>
    <row r="19086">
      <c r="A19086" s="1" t="s">
        <v>56407</v>
      </c>
      <c r="B19086" s="1" t="s">
        <v>56408</v>
      </c>
      <c r="C19086" s="1" t="s">
        <v>56409</v>
      </c>
      <c r="D19086" s="1">
        <v>456.0</v>
      </c>
    </row>
    <row r="19087">
      <c r="A19087" s="1" t="s">
        <v>56410</v>
      </c>
      <c r="B19087" s="1" t="s">
        <v>56411</v>
      </c>
      <c r="C19087" s="1" t="s">
        <v>56412</v>
      </c>
      <c r="D19087" s="1">
        <v>77.0</v>
      </c>
    </row>
    <row r="19088">
      <c r="A19088" s="1" t="s">
        <v>56413</v>
      </c>
      <c r="B19088" s="1" t="s">
        <v>56414</v>
      </c>
      <c r="C19088" s="1" t="s">
        <v>56415</v>
      </c>
      <c r="D19088" s="1">
        <v>429.0</v>
      </c>
    </row>
    <row r="19089">
      <c r="A19089" s="1" t="s">
        <v>56416</v>
      </c>
      <c r="B19089" s="1" t="s">
        <v>56417</v>
      </c>
      <c r="C19089" s="1" t="s">
        <v>56418</v>
      </c>
      <c r="D19089" s="1">
        <v>334.0</v>
      </c>
    </row>
    <row r="19090">
      <c r="A19090" s="1" t="s">
        <v>56419</v>
      </c>
      <c r="B19090" s="1" t="s">
        <v>56420</v>
      </c>
      <c r="C19090" s="1" t="s">
        <v>56421</v>
      </c>
      <c r="D19090" s="1">
        <v>71.0</v>
      </c>
    </row>
    <row r="19091">
      <c r="A19091" s="1" t="s">
        <v>56422</v>
      </c>
      <c r="B19091" s="1" t="s">
        <v>56423</v>
      </c>
      <c r="C19091" s="1" t="s">
        <v>56424</v>
      </c>
      <c r="D19091" s="1">
        <v>51.0</v>
      </c>
    </row>
    <row r="19092">
      <c r="A19092" s="1" t="s">
        <v>56425</v>
      </c>
      <c r="B19092" s="1" t="s">
        <v>56426</v>
      </c>
      <c r="C19092" s="1" t="s">
        <v>56427</v>
      </c>
      <c r="D19092" s="1">
        <v>4820.0</v>
      </c>
    </row>
    <row r="19093">
      <c r="A19093" s="1" t="s">
        <v>56428</v>
      </c>
      <c r="B19093" s="1" t="s">
        <v>56429</v>
      </c>
      <c r="C19093" s="1" t="s">
        <v>56430</v>
      </c>
      <c r="D19093" s="1">
        <v>68.0</v>
      </c>
    </row>
    <row r="19094">
      <c r="A19094" s="1" t="s">
        <v>56431</v>
      </c>
      <c r="B19094" s="1" t="s">
        <v>56432</v>
      </c>
      <c r="C19094" s="1" t="s">
        <v>56433</v>
      </c>
      <c r="D19094" s="1">
        <v>294.0</v>
      </c>
    </row>
    <row r="19095">
      <c r="A19095" s="1" t="s">
        <v>56434</v>
      </c>
      <c r="B19095" s="1" t="s">
        <v>56435</v>
      </c>
      <c r="C19095" s="1" t="s">
        <v>56436</v>
      </c>
      <c r="D19095" s="1">
        <v>38.0</v>
      </c>
    </row>
    <row r="19096">
      <c r="A19096" s="1" t="s">
        <v>56437</v>
      </c>
      <c r="B19096" s="1" t="s">
        <v>56438</v>
      </c>
      <c r="C19096" s="1" t="s">
        <v>56439</v>
      </c>
      <c r="D19096" s="1">
        <v>409.0</v>
      </c>
    </row>
    <row r="19097">
      <c r="A19097" s="1" t="s">
        <v>56440</v>
      </c>
      <c r="B19097" s="1" t="s">
        <v>56440</v>
      </c>
      <c r="C19097" s="1" t="s">
        <v>56441</v>
      </c>
      <c r="D19097" s="1">
        <v>1036.0</v>
      </c>
    </row>
    <row r="19098">
      <c r="A19098" s="1" t="s">
        <v>56442</v>
      </c>
      <c r="B19098" s="1" t="s">
        <v>56443</v>
      </c>
      <c r="C19098" s="1" t="s">
        <v>56444</v>
      </c>
      <c r="D19098" s="1">
        <v>142.0</v>
      </c>
    </row>
    <row r="19099">
      <c r="A19099" s="1" t="s">
        <v>56445</v>
      </c>
      <c r="B19099" s="1" t="s">
        <v>56446</v>
      </c>
      <c r="C19099" s="1" t="s">
        <v>56447</v>
      </c>
      <c r="D19099" s="1">
        <v>38.0</v>
      </c>
    </row>
    <row r="19100">
      <c r="A19100" s="1" t="s">
        <v>56448</v>
      </c>
      <c r="B19100" s="1" t="s">
        <v>56449</v>
      </c>
      <c r="C19100" s="1" t="s">
        <v>56450</v>
      </c>
      <c r="D19100" s="1">
        <v>149.0</v>
      </c>
    </row>
    <row r="19101">
      <c r="A19101" s="1" t="s">
        <v>56451</v>
      </c>
      <c r="B19101" s="1" t="s">
        <v>56451</v>
      </c>
      <c r="C19101" s="1" t="s">
        <v>56452</v>
      </c>
      <c r="D19101" s="1">
        <v>247.0</v>
      </c>
    </row>
    <row r="19102">
      <c r="A19102" s="1" t="s">
        <v>56453</v>
      </c>
      <c r="B19102" s="1" t="s">
        <v>56453</v>
      </c>
      <c r="C19102" s="1" t="s">
        <v>56454</v>
      </c>
      <c r="D19102" s="1">
        <v>366.0</v>
      </c>
    </row>
    <row r="19103">
      <c r="A19103" s="1" t="s">
        <v>56455</v>
      </c>
      <c r="B19103" s="1" t="s">
        <v>56456</v>
      </c>
      <c r="C19103" s="1" t="s">
        <v>56457</v>
      </c>
      <c r="D19103" s="1">
        <v>54.0</v>
      </c>
    </row>
    <row r="19104">
      <c r="A19104" s="1" t="s">
        <v>56458</v>
      </c>
      <c r="B19104" s="1" t="s">
        <v>56459</v>
      </c>
      <c r="C19104" s="1" t="s">
        <v>56460</v>
      </c>
      <c r="D19104" s="1">
        <v>228.0</v>
      </c>
    </row>
    <row r="19105">
      <c r="A19105" s="1" t="s">
        <v>53756</v>
      </c>
      <c r="B19105" s="1" t="s">
        <v>53757</v>
      </c>
      <c r="C19105" s="1" t="s">
        <v>56461</v>
      </c>
      <c r="D19105" s="1">
        <v>517.0</v>
      </c>
    </row>
    <row r="19106">
      <c r="A19106" s="1" t="s">
        <v>56462</v>
      </c>
      <c r="B19106" s="1" t="s">
        <v>56463</v>
      </c>
      <c r="C19106" s="1" t="s">
        <v>56464</v>
      </c>
      <c r="D19106" s="1">
        <v>1052.0</v>
      </c>
    </row>
    <row r="19107">
      <c r="A19107" s="1" t="s">
        <v>56465</v>
      </c>
      <c r="B19107" s="1" t="s">
        <v>56466</v>
      </c>
      <c r="C19107" s="1" t="s">
        <v>56467</v>
      </c>
      <c r="D19107" s="1">
        <v>383.0</v>
      </c>
    </row>
    <row r="19108">
      <c r="A19108" s="1" t="s">
        <v>56468</v>
      </c>
      <c r="B19108" s="1" t="s">
        <v>56469</v>
      </c>
      <c r="C19108" s="1" t="s">
        <v>56470</v>
      </c>
      <c r="D19108" s="1">
        <v>311.0</v>
      </c>
    </row>
    <row r="19109">
      <c r="A19109" s="1" t="s">
        <v>56471</v>
      </c>
      <c r="B19109" s="1" t="s">
        <v>56472</v>
      </c>
      <c r="C19109" s="1" t="s">
        <v>56473</v>
      </c>
      <c r="D19109" s="1">
        <v>608.0</v>
      </c>
    </row>
    <row r="19110">
      <c r="A19110" s="1" t="s">
        <v>56474</v>
      </c>
      <c r="B19110" s="1" t="s">
        <v>56475</v>
      </c>
      <c r="C19110" s="1" t="s">
        <v>56476</v>
      </c>
      <c r="D19110" s="1">
        <v>57.0</v>
      </c>
    </row>
    <row r="19111">
      <c r="A19111" s="1" t="s">
        <v>56477</v>
      </c>
      <c r="B19111" s="1" t="s">
        <v>56478</v>
      </c>
      <c r="C19111" s="1" t="s">
        <v>56479</v>
      </c>
      <c r="D19111" s="1">
        <v>2623.0</v>
      </c>
    </row>
    <row r="19112">
      <c r="A19112" s="1" t="s">
        <v>56480</v>
      </c>
      <c r="B19112" s="1" t="s">
        <v>56481</v>
      </c>
      <c r="C19112" s="1" t="s">
        <v>56482</v>
      </c>
      <c r="D19112" s="1">
        <v>894.0</v>
      </c>
    </row>
    <row r="19113">
      <c r="A19113" s="1" t="s">
        <v>56483</v>
      </c>
      <c r="B19113" s="1" t="s">
        <v>56484</v>
      </c>
      <c r="C19113" s="1" t="s">
        <v>56485</v>
      </c>
      <c r="D19113" s="1">
        <v>167.0</v>
      </c>
    </row>
    <row r="19114">
      <c r="A19114" s="1" t="s">
        <v>56486</v>
      </c>
      <c r="B19114" s="1" t="s">
        <v>56487</v>
      </c>
      <c r="C19114" s="1" t="s">
        <v>56488</v>
      </c>
      <c r="D19114" s="1">
        <v>29.0</v>
      </c>
    </row>
    <row r="19115">
      <c r="A19115" s="1" t="s">
        <v>56489</v>
      </c>
      <c r="B19115" s="1" t="s">
        <v>56490</v>
      </c>
      <c r="C19115" s="1" t="s">
        <v>56491</v>
      </c>
      <c r="D19115" s="1">
        <v>772.0</v>
      </c>
    </row>
    <row r="19116">
      <c r="A19116" s="1" t="s">
        <v>56492</v>
      </c>
      <c r="B19116" s="1" t="s">
        <v>56493</v>
      </c>
      <c r="C19116" s="1" t="s">
        <v>56494</v>
      </c>
      <c r="D19116" s="1">
        <v>296.0</v>
      </c>
    </row>
    <row r="19117">
      <c r="A19117" s="1" t="s">
        <v>56495</v>
      </c>
      <c r="B19117" s="1" t="s">
        <v>56496</v>
      </c>
      <c r="C19117" s="1" t="s">
        <v>56497</v>
      </c>
      <c r="D19117" s="1">
        <v>242.0</v>
      </c>
    </row>
    <row r="19118">
      <c r="A19118" s="1" t="s">
        <v>56498</v>
      </c>
      <c r="B19118" s="1" t="s">
        <v>56499</v>
      </c>
      <c r="C19118" s="1" t="s">
        <v>56500</v>
      </c>
      <c r="D19118" s="1">
        <v>339.0</v>
      </c>
    </row>
    <row r="19119">
      <c r="A19119" s="1" t="s">
        <v>56501</v>
      </c>
      <c r="B19119" s="1" t="s">
        <v>56502</v>
      </c>
      <c r="C19119" s="1" t="s">
        <v>56503</v>
      </c>
      <c r="D19119" s="1">
        <v>319.0</v>
      </c>
    </row>
    <row r="19120">
      <c r="A19120" s="1" t="s">
        <v>56504</v>
      </c>
      <c r="B19120" s="1" t="s">
        <v>56505</v>
      </c>
      <c r="C19120" s="1" t="s">
        <v>56506</v>
      </c>
      <c r="D19120" s="1">
        <v>51.0</v>
      </c>
    </row>
    <row r="19121">
      <c r="A19121" s="1" t="s">
        <v>56507</v>
      </c>
      <c r="B19121" s="1" t="s">
        <v>56508</v>
      </c>
      <c r="C19121" s="1" t="s">
        <v>56509</v>
      </c>
      <c r="D19121" s="1">
        <v>24.0</v>
      </c>
    </row>
    <row r="19122">
      <c r="A19122" s="1" t="s">
        <v>56510</v>
      </c>
      <c r="B19122" s="1" t="s">
        <v>56511</v>
      </c>
      <c r="C19122" s="1" t="s">
        <v>56512</v>
      </c>
      <c r="D19122" s="1">
        <v>122.0</v>
      </c>
    </row>
    <row r="19123">
      <c r="A19123" s="1" t="s">
        <v>56513</v>
      </c>
      <c r="B19123" s="1" t="s">
        <v>56514</v>
      </c>
      <c r="C19123" s="1" t="s">
        <v>56515</v>
      </c>
      <c r="D19123" s="1">
        <v>62.0</v>
      </c>
    </row>
    <row r="19124">
      <c r="A19124" s="1" t="s">
        <v>56516</v>
      </c>
      <c r="B19124" s="1" t="s">
        <v>56517</v>
      </c>
      <c r="C19124" s="1" t="s">
        <v>56518</v>
      </c>
      <c r="D19124" s="1">
        <v>12619.0</v>
      </c>
    </row>
    <row r="19125">
      <c r="A19125" s="1" t="s">
        <v>56519</v>
      </c>
      <c r="B19125" s="1" t="s">
        <v>56520</v>
      </c>
      <c r="C19125" s="1" t="s">
        <v>56521</v>
      </c>
      <c r="D19125" s="1">
        <v>101.0</v>
      </c>
    </row>
    <row r="19126">
      <c r="A19126" s="1" t="s">
        <v>56522</v>
      </c>
      <c r="B19126" s="1" t="s">
        <v>56523</v>
      </c>
      <c r="C19126" s="1" t="s">
        <v>56524</v>
      </c>
      <c r="D19126" s="1">
        <v>53.0</v>
      </c>
    </row>
    <row r="19127">
      <c r="A19127" s="1" t="s">
        <v>56525</v>
      </c>
      <c r="B19127" s="1" t="s">
        <v>56526</v>
      </c>
      <c r="C19127" s="1" t="s">
        <v>56527</v>
      </c>
      <c r="D19127" s="1">
        <v>215.0</v>
      </c>
    </row>
    <row r="19128">
      <c r="A19128" s="1" t="s">
        <v>56528</v>
      </c>
      <c r="B19128" s="1" t="s">
        <v>56529</v>
      </c>
      <c r="C19128" s="1" t="s">
        <v>56530</v>
      </c>
      <c r="D19128" s="1">
        <v>88.0</v>
      </c>
    </row>
    <row r="19129">
      <c r="A19129" s="1" t="s">
        <v>56531</v>
      </c>
      <c r="B19129" s="1" t="s">
        <v>56532</v>
      </c>
      <c r="C19129" s="1" t="s">
        <v>56533</v>
      </c>
      <c r="D19129" s="1">
        <v>385.0</v>
      </c>
    </row>
    <row r="19130">
      <c r="A19130" s="1" t="s">
        <v>56534</v>
      </c>
      <c r="B19130" s="1" t="s">
        <v>56535</v>
      </c>
      <c r="C19130" s="1" t="s">
        <v>56536</v>
      </c>
      <c r="D19130" s="1">
        <v>169.0</v>
      </c>
    </row>
    <row r="19131">
      <c r="A19131" s="1" t="s">
        <v>56537</v>
      </c>
      <c r="B19131" s="1" t="s">
        <v>56538</v>
      </c>
      <c r="C19131" s="1" t="s">
        <v>56539</v>
      </c>
      <c r="D19131" s="1">
        <v>103.0</v>
      </c>
    </row>
    <row r="19132">
      <c r="A19132" s="1" t="s">
        <v>56540</v>
      </c>
      <c r="B19132" s="1" t="s">
        <v>56541</v>
      </c>
      <c r="C19132" s="1" t="s">
        <v>56542</v>
      </c>
      <c r="D19132" s="1">
        <v>90.0</v>
      </c>
    </row>
    <row r="19133">
      <c r="A19133" s="1" t="s">
        <v>56543</v>
      </c>
      <c r="B19133" s="1" t="s">
        <v>56544</v>
      </c>
      <c r="C19133" s="1" t="s">
        <v>56545</v>
      </c>
      <c r="D19133" s="1">
        <v>509.0</v>
      </c>
    </row>
    <row r="19134">
      <c r="A19134" s="1" t="s">
        <v>56546</v>
      </c>
      <c r="B19134" s="1" t="s">
        <v>56547</v>
      </c>
      <c r="C19134" s="1" t="s">
        <v>56548</v>
      </c>
      <c r="D19134" s="1">
        <v>1667.0</v>
      </c>
    </row>
    <row r="19135">
      <c r="A19135" s="1" t="s">
        <v>56549</v>
      </c>
      <c r="B19135" s="1" t="s">
        <v>56550</v>
      </c>
      <c r="C19135" s="1" t="s">
        <v>56551</v>
      </c>
      <c r="D19135" s="1">
        <v>1343.0</v>
      </c>
    </row>
    <row r="19136">
      <c r="A19136" s="1" t="s">
        <v>56552</v>
      </c>
      <c r="B19136" s="1" t="s">
        <v>56553</v>
      </c>
      <c r="C19136" s="1" t="s">
        <v>56554</v>
      </c>
      <c r="D19136" s="1">
        <v>176.0</v>
      </c>
    </row>
    <row r="19137">
      <c r="A19137" s="1" t="s">
        <v>56555</v>
      </c>
      <c r="B19137" s="1" t="s">
        <v>56556</v>
      </c>
      <c r="C19137" s="1" t="s">
        <v>56557</v>
      </c>
      <c r="D19137" s="1">
        <v>29.0</v>
      </c>
    </row>
    <row r="19138">
      <c r="A19138" s="1" t="s">
        <v>56558</v>
      </c>
      <c r="B19138" s="1" t="s">
        <v>56559</v>
      </c>
      <c r="C19138" s="1" t="s">
        <v>56560</v>
      </c>
      <c r="D19138" s="1">
        <v>629.0</v>
      </c>
    </row>
    <row r="19139">
      <c r="A19139" s="1" t="s">
        <v>6497</v>
      </c>
      <c r="B19139" s="1" t="s">
        <v>6498</v>
      </c>
      <c r="C19139" s="1" t="s">
        <v>56561</v>
      </c>
      <c r="D19139" s="1">
        <v>2526.0</v>
      </c>
    </row>
    <row r="19140">
      <c r="A19140" s="1" t="s">
        <v>56562</v>
      </c>
      <c r="B19140" s="1" t="s">
        <v>56563</v>
      </c>
      <c r="C19140" s="1" t="s">
        <v>56564</v>
      </c>
      <c r="D19140" s="1">
        <v>139.0</v>
      </c>
    </row>
    <row r="19141">
      <c r="A19141" s="1" t="s">
        <v>56565</v>
      </c>
      <c r="B19141" s="1" t="s">
        <v>56566</v>
      </c>
      <c r="C19141" s="1" t="s">
        <v>56567</v>
      </c>
      <c r="D19141" s="1">
        <v>400.0</v>
      </c>
    </row>
    <row r="19142">
      <c r="A19142" s="1" t="s">
        <v>56568</v>
      </c>
      <c r="B19142" s="1" t="s">
        <v>56569</v>
      </c>
      <c r="C19142" s="1" t="s">
        <v>56570</v>
      </c>
      <c r="D19142" s="1">
        <v>58.0</v>
      </c>
    </row>
    <row r="19143">
      <c r="A19143" s="1" t="s">
        <v>56571</v>
      </c>
      <c r="B19143" s="1" t="s">
        <v>56572</v>
      </c>
      <c r="C19143" s="1" t="s">
        <v>56573</v>
      </c>
      <c r="D19143" s="1">
        <v>169.0</v>
      </c>
    </row>
    <row r="19144">
      <c r="A19144" s="1" t="s">
        <v>56574</v>
      </c>
      <c r="B19144" s="1" t="s">
        <v>56575</v>
      </c>
      <c r="C19144" s="1" t="s">
        <v>56576</v>
      </c>
      <c r="D19144" s="1">
        <v>825.0</v>
      </c>
    </row>
    <row r="19145">
      <c r="A19145" s="1" t="s">
        <v>56577</v>
      </c>
      <c r="B19145" s="1" t="s">
        <v>56578</v>
      </c>
      <c r="C19145" s="1" t="s">
        <v>56579</v>
      </c>
      <c r="D19145" s="1">
        <v>1108.0</v>
      </c>
    </row>
    <row r="19146">
      <c r="A19146" s="1" t="s">
        <v>56580</v>
      </c>
      <c r="B19146" s="1" t="s">
        <v>56581</v>
      </c>
      <c r="C19146" s="1" t="s">
        <v>56582</v>
      </c>
      <c r="D19146" s="1">
        <v>531.0</v>
      </c>
    </row>
    <row r="19147">
      <c r="A19147" s="1" t="s">
        <v>56583</v>
      </c>
      <c r="B19147" s="1" t="s">
        <v>56584</v>
      </c>
      <c r="C19147" s="1" t="s">
        <v>56585</v>
      </c>
      <c r="D19147" s="1">
        <v>82.0</v>
      </c>
    </row>
    <row r="19148">
      <c r="A19148" s="1" t="s">
        <v>56586</v>
      </c>
      <c r="B19148" s="1" t="s">
        <v>56587</v>
      </c>
      <c r="C19148" s="1" t="s">
        <v>56588</v>
      </c>
      <c r="D19148" s="1">
        <v>831.0</v>
      </c>
    </row>
    <row r="19149">
      <c r="A19149" s="1" t="s">
        <v>56589</v>
      </c>
      <c r="B19149" s="1" t="s">
        <v>56590</v>
      </c>
      <c r="C19149" s="1" t="s">
        <v>56591</v>
      </c>
      <c r="D19149" s="1">
        <v>177.0</v>
      </c>
    </row>
    <row r="19150">
      <c r="A19150" s="1" t="s">
        <v>56592</v>
      </c>
      <c r="B19150" s="1" t="s">
        <v>56593</v>
      </c>
      <c r="C19150" s="1" t="s">
        <v>56594</v>
      </c>
      <c r="D19150" s="1">
        <v>899.0</v>
      </c>
    </row>
    <row r="19151">
      <c r="A19151" s="1" t="s">
        <v>56595</v>
      </c>
      <c r="B19151" s="1" t="s">
        <v>56596</v>
      </c>
      <c r="C19151" s="1" t="s">
        <v>56597</v>
      </c>
      <c r="D19151" s="1">
        <v>1373.0</v>
      </c>
    </row>
    <row r="19152">
      <c r="A19152" s="1" t="s">
        <v>56598</v>
      </c>
      <c r="B19152" s="1" t="s">
        <v>56599</v>
      </c>
      <c r="C19152" s="1" t="s">
        <v>56600</v>
      </c>
      <c r="D19152" s="1">
        <v>159.0</v>
      </c>
    </row>
    <row r="19153">
      <c r="A19153" s="1" t="s">
        <v>56601</v>
      </c>
      <c r="B19153" s="1" t="s">
        <v>56602</v>
      </c>
      <c r="C19153" s="1" t="s">
        <v>56603</v>
      </c>
      <c r="D19153" s="1">
        <v>230.0</v>
      </c>
    </row>
    <row r="19154">
      <c r="A19154" s="1" t="s">
        <v>43106</v>
      </c>
      <c r="B19154" s="1" t="s">
        <v>43107</v>
      </c>
      <c r="C19154" s="1" t="s">
        <v>56604</v>
      </c>
      <c r="D19154" s="1">
        <v>171.0</v>
      </c>
    </row>
    <row r="19155">
      <c r="A19155" s="1" t="s">
        <v>56605</v>
      </c>
      <c r="B19155" s="1" t="s">
        <v>56606</v>
      </c>
      <c r="C19155" s="1" t="s">
        <v>56607</v>
      </c>
      <c r="D19155" s="1">
        <v>266.0</v>
      </c>
    </row>
    <row r="19156">
      <c r="A19156" s="1" t="s">
        <v>56608</v>
      </c>
      <c r="B19156" s="1" t="s">
        <v>56609</v>
      </c>
      <c r="C19156" s="1" t="s">
        <v>56610</v>
      </c>
      <c r="D19156" s="1">
        <v>2326.0</v>
      </c>
    </row>
    <row r="19157">
      <c r="A19157" s="1" t="s">
        <v>56611</v>
      </c>
      <c r="B19157" s="1" t="s">
        <v>56612</v>
      </c>
      <c r="C19157" s="1" t="s">
        <v>56613</v>
      </c>
      <c r="D19157" s="1">
        <v>19.0</v>
      </c>
    </row>
    <row r="19158">
      <c r="A19158" s="1" t="s">
        <v>56614</v>
      </c>
      <c r="B19158" s="1" t="s">
        <v>56615</v>
      </c>
      <c r="C19158" s="1" t="s">
        <v>56616</v>
      </c>
      <c r="D19158" s="1">
        <v>60.0</v>
      </c>
    </row>
    <row r="19159">
      <c r="A19159" s="1" t="s">
        <v>56617</v>
      </c>
      <c r="B19159" s="1" t="s">
        <v>56618</v>
      </c>
      <c r="C19159" s="1" t="s">
        <v>56619</v>
      </c>
      <c r="D19159" s="1">
        <v>249.0</v>
      </c>
    </row>
    <row r="19160">
      <c r="A19160" s="1" t="s">
        <v>56620</v>
      </c>
      <c r="B19160" s="1" t="s">
        <v>56621</v>
      </c>
      <c r="C19160" s="1" t="s">
        <v>56622</v>
      </c>
      <c r="D19160" s="1">
        <v>485.0</v>
      </c>
    </row>
    <row r="19161">
      <c r="A19161" s="1" t="s">
        <v>16399</v>
      </c>
      <c r="B19161" s="1" t="s">
        <v>16400</v>
      </c>
      <c r="C19161" s="1" t="s">
        <v>56623</v>
      </c>
      <c r="D19161" s="1">
        <v>1749.0</v>
      </c>
    </row>
    <row r="19162">
      <c r="A19162" s="1" t="s">
        <v>56624</v>
      </c>
      <c r="B19162" s="1" t="s">
        <v>56625</v>
      </c>
      <c r="C19162" s="1" t="s">
        <v>56626</v>
      </c>
      <c r="D19162" s="1">
        <v>3090.0</v>
      </c>
    </row>
    <row r="19163">
      <c r="A19163" s="1" t="s">
        <v>56627</v>
      </c>
      <c r="B19163" s="1" t="s">
        <v>56628</v>
      </c>
      <c r="C19163" s="1" t="s">
        <v>56629</v>
      </c>
      <c r="D19163" s="1">
        <v>1219.0</v>
      </c>
    </row>
    <row r="19164">
      <c r="A19164" s="1" t="s">
        <v>56630</v>
      </c>
      <c r="B19164" s="1" t="s">
        <v>56631</v>
      </c>
      <c r="C19164" s="1" t="s">
        <v>56632</v>
      </c>
      <c r="D19164" s="1">
        <v>196.0</v>
      </c>
    </row>
    <row r="19165">
      <c r="A19165" s="1" t="s">
        <v>56633</v>
      </c>
      <c r="B19165" s="1" t="s">
        <v>56634</v>
      </c>
      <c r="C19165" s="1" t="s">
        <v>56635</v>
      </c>
      <c r="D19165" s="1">
        <v>18.0</v>
      </c>
    </row>
    <row r="19166">
      <c r="A19166" s="1" t="s">
        <v>56636</v>
      </c>
      <c r="B19166" s="1" t="s">
        <v>56637</v>
      </c>
      <c r="C19166" s="1" t="s">
        <v>56638</v>
      </c>
      <c r="D19166" s="1">
        <v>552.0</v>
      </c>
    </row>
    <row r="19167">
      <c r="A19167" s="1" t="s">
        <v>56639</v>
      </c>
      <c r="B19167" s="1" t="s">
        <v>56640</v>
      </c>
      <c r="C19167" s="1" t="s">
        <v>56641</v>
      </c>
      <c r="D19167" s="1">
        <v>309.0</v>
      </c>
    </row>
    <row r="19168">
      <c r="A19168" s="1" t="s">
        <v>56642</v>
      </c>
      <c r="B19168" s="1" t="s">
        <v>56643</v>
      </c>
      <c r="C19168" s="1" t="s">
        <v>56644</v>
      </c>
      <c r="D19168" s="1">
        <v>963.0</v>
      </c>
    </row>
    <row r="19169">
      <c r="A19169" s="1" t="s">
        <v>56645</v>
      </c>
      <c r="B19169" s="1" t="s">
        <v>56646</v>
      </c>
      <c r="C19169" s="1" t="s">
        <v>56647</v>
      </c>
      <c r="D19169" s="1">
        <v>329.0</v>
      </c>
    </row>
    <row r="19170">
      <c r="A19170" s="1" t="s">
        <v>56648</v>
      </c>
      <c r="B19170" s="1" t="s">
        <v>56649</v>
      </c>
      <c r="C19170" s="1" t="s">
        <v>56650</v>
      </c>
      <c r="D19170" s="1">
        <v>52.0</v>
      </c>
    </row>
    <row r="19171">
      <c r="A19171" s="1" t="s">
        <v>56651</v>
      </c>
      <c r="B19171" s="1" t="s">
        <v>56652</v>
      </c>
      <c r="C19171" s="1" t="s">
        <v>56653</v>
      </c>
      <c r="D19171" s="1">
        <v>232.0</v>
      </c>
    </row>
    <row r="19172">
      <c r="A19172" s="1" t="s">
        <v>56654</v>
      </c>
      <c r="B19172" s="1" t="s">
        <v>56655</v>
      </c>
      <c r="C19172" s="1" t="s">
        <v>56656</v>
      </c>
      <c r="D19172" s="1">
        <v>119.0</v>
      </c>
    </row>
    <row r="19173">
      <c r="A19173" s="1" t="s">
        <v>56657</v>
      </c>
      <c r="B19173" s="1" t="s">
        <v>56658</v>
      </c>
      <c r="C19173" s="1" t="s">
        <v>56659</v>
      </c>
      <c r="D19173" s="1">
        <v>41.0</v>
      </c>
    </row>
    <row r="19174">
      <c r="A19174" s="1" t="s">
        <v>56660</v>
      </c>
      <c r="B19174" s="1" t="s">
        <v>56661</v>
      </c>
      <c r="C19174" s="1" t="s">
        <v>56662</v>
      </c>
      <c r="D19174" s="1">
        <v>62.0</v>
      </c>
    </row>
    <row r="19175">
      <c r="A19175" s="1" t="s">
        <v>56663</v>
      </c>
      <c r="B19175" s="1" t="s">
        <v>56664</v>
      </c>
      <c r="C19175" s="1" t="s">
        <v>56665</v>
      </c>
      <c r="D19175" s="1">
        <v>1990.0</v>
      </c>
    </row>
    <row r="19176">
      <c r="A19176" s="1" t="s">
        <v>56666</v>
      </c>
      <c r="B19176" s="1" t="s">
        <v>56667</v>
      </c>
      <c r="C19176" s="1" t="s">
        <v>56668</v>
      </c>
      <c r="D19176" s="1">
        <v>145.0</v>
      </c>
    </row>
    <row r="19177">
      <c r="A19177" s="1" t="s">
        <v>56669</v>
      </c>
      <c r="B19177" s="1" t="s">
        <v>56670</v>
      </c>
      <c r="C19177" s="1" t="s">
        <v>56671</v>
      </c>
      <c r="D19177" s="1">
        <v>462.0</v>
      </c>
    </row>
    <row r="19178">
      <c r="A19178" s="1" t="s">
        <v>56672</v>
      </c>
      <c r="B19178" s="1" t="s">
        <v>56673</v>
      </c>
      <c r="C19178" s="1" t="s">
        <v>56674</v>
      </c>
      <c r="D19178" s="1">
        <v>106.0</v>
      </c>
    </row>
    <row r="19179">
      <c r="A19179" s="1" t="s">
        <v>56675</v>
      </c>
      <c r="B19179" s="1" t="s">
        <v>56676</v>
      </c>
      <c r="C19179" s="1" t="s">
        <v>56677</v>
      </c>
      <c r="D19179" s="1">
        <v>715.0</v>
      </c>
    </row>
    <row r="19180">
      <c r="A19180" s="1" t="s">
        <v>56678</v>
      </c>
      <c r="B19180" s="1" t="s">
        <v>56679</v>
      </c>
      <c r="C19180" s="1" t="s">
        <v>56680</v>
      </c>
      <c r="D19180" s="1">
        <v>425.0</v>
      </c>
    </row>
    <row r="19181">
      <c r="A19181" s="1" t="s">
        <v>56681</v>
      </c>
      <c r="B19181" s="1" t="s">
        <v>56682</v>
      </c>
      <c r="C19181" s="1" t="s">
        <v>56683</v>
      </c>
      <c r="D19181" s="1">
        <v>81.0</v>
      </c>
    </row>
    <row r="19182">
      <c r="A19182" s="1" t="s">
        <v>56684</v>
      </c>
      <c r="B19182" s="1" t="s">
        <v>56685</v>
      </c>
      <c r="C19182" s="1" t="s">
        <v>56686</v>
      </c>
      <c r="D19182" s="1">
        <v>429.0</v>
      </c>
    </row>
    <row r="19183">
      <c r="A19183" s="1" t="s">
        <v>56687</v>
      </c>
      <c r="B19183" s="1" t="s">
        <v>56688</v>
      </c>
      <c r="C19183" s="1" t="s">
        <v>56689</v>
      </c>
      <c r="D19183" s="1">
        <v>33.0</v>
      </c>
    </row>
    <row r="19184">
      <c r="A19184" s="1" t="s">
        <v>56690</v>
      </c>
      <c r="B19184" s="1" t="s">
        <v>56691</v>
      </c>
      <c r="C19184" s="1" t="s">
        <v>56692</v>
      </c>
      <c r="D19184" s="1">
        <v>419.0</v>
      </c>
    </row>
    <row r="19185">
      <c r="A19185" s="1" t="s">
        <v>56693</v>
      </c>
      <c r="B19185" s="1" t="s">
        <v>56694</v>
      </c>
      <c r="C19185" s="1" t="s">
        <v>56695</v>
      </c>
      <c r="D19185" s="1">
        <v>26.0</v>
      </c>
    </row>
    <row r="19186">
      <c r="A19186" s="1" t="s">
        <v>56696</v>
      </c>
      <c r="B19186" s="1" t="s">
        <v>56697</v>
      </c>
      <c r="C19186" s="1" t="s">
        <v>56698</v>
      </c>
      <c r="D19186" s="1">
        <v>157.0</v>
      </c>
    </row>
    <row r="19187">
      <c r="A19187" s="1" t="s">
        <v>56699</v>
      </c>
      <c r="B19187" s="1" t="s">
        <v>56700</v>
      </c>
      <c r="C19187" s="1" t="s">
        <v>56701</v>
      </c>
      <c r="D19187" s="1">
        <v>20.0</v>
      </c>
    </row>
    <row r="19188">
      <c r="A19188" s="1" t="s">
        <v>56702</v>
      </c>
      <c r="B19188" s="1" t="s">
        <v>56703</v>
      </c>
      <c r="C19188" s="1" t="s">
        <v>56704</v>
      </c>
      <c r="D19188" s="1">
        <v>198.0</v>
      </c>
    </row>
    <row r="19189">
      <c r="A19189" s="1" t="s">
        <v>56705</v>
      </c>
      <c r="B19189" s="1" t="s">
        <v>56706</v>
      </c>
      <c r="C19189" s="1" t="s">
        <v>56707</v>
      </c>
      <c r="D19189" s="1">
        <v>126.0</v>
      </c>
    </row>
    <row r="19190">
      <c r="A19190" s="1" t="s">
        <v>56708</v>
      </c>
      <c r="B19190" s="1" t="s">
        <v>56709</v>
      </c>
      <c r="C19190" s="1" t="s">
        <v>56710</v>
      </c>
      <c r="D19190" s="1">
        <v>120.0</v>
      </c>
    </row>
    <row r="19191">
      <c r="A19191" s="1" t="s">
        <v>56711</v>
      </c>
      <c r="B19191" s="1" t="s">
        <v>56712</v>
      </c>
      <c r="C19191" s="1" t="s">
        <v>56713</v>
      </c>
      <c r="D19191" s="1">
        <v>440.0</v>
      </c>
    </row>
    <row r="19192">
      <c r="A19192" s="1" t="s">
        <v>56714</v>
      </c>
      <c r="B19192" s="1" t="s">
        <v>56715</v>
      </c>
      <c r="C19192" s="1" t="s">
        <v>56716</v>
      </c>
      <c r="D19192" s="1">
        <v>684.0</v>
      </c>
    </row>
    <row r="19193">
      <c r="A19193" s="1" t="s">
        <v>56717</v>
      </c>
      <c r="B19193" s="1" t="s">
        <v>56718</v>
      </c>
      <c r="C19193" s="1" t="s">
        <v>56719</v>
      </c>
      <c r="D19193" s="1">
        <v>1750.0</v>
      </c>
    </row>
    <row r="19194">
      <c r="A19194" s="1" t="s">
        <v>56720</v>
      </c>
      <c r="B19194" s="1" t="s">
        <v>56721</v>
      </c>
      <c r="C19194" s="1" t="s">
        <v>56722</v>
      </c>
      <c r="D19194" s="1">
        <v>27.0</v>
      </c>
    </row>
    <row r="19195">
      <c r="A19195" s="1" t="s">
        <v>56723</v>
      </c>
      <c r="B19195" s="1" t="s">
        <v>56724</v>
      </c>
      <c r="C19195" s="1" t="s">
        <v>56725</v>
      </c>
      <c r="D19195" s="1">
        <v>66.0</v>
      </c>
    </row>
    <row r="19196">
      <c r="A19196" s="1" t="s">
        <v>56726</v>
      </c>
      <c r="B19196" s="1" t="s">
        <v>56727</v>
      </c>
      <c r="C19196" s="1" t="s">
        <v>56728</v>
      </c>
      <c r="D19196" s="1">
        <v>227.0</v>
      </c>
    </row>
    <row r="19197">
      <c r="A19197" s="1" t="s">
        <v>56729</v>
      </c>
      <c r="B19197" s="1" t="s">
        <v>56730</v>
      </c>
      <c r="C19197" s="1" t="s">
        <v>56731</v>
      </c>
      <c r="D19197" s="1">
        <v>24.0</v>
      </c>
    </row>
    <row r="19198">
      <c r="A19198" s="1" t="s">
        <v>56732</v>
      </c>
      <c r="B19198" s="1" t="s">
        <v>56733</v>
      </c>
      <c r="C19198" s="1" t="s">
        <v>56734</v>
      </c>
      <c r="D19198" s="1">
        <v>195.0</v>
      </c>
    </row>
    <row r="19199">
      <c r="A19199" s="1" t="s">
        <v>56735</v>
      </c>
      <c r="B19199" s="1" t="s">
        <v>56736</v>
      </c>
      <c r="C19199" s="1" t="s">
        <v>56737</v>
      </c>
      <c r="D19199" s="1">
        <v>458.0</v>
      </c>
    </row>
    <row r="19200">
      <c r="A19200" s="1" t="s">
        <v>56738</v>
      </c>
      <c r="B19200" s="1" t="s">
        <v>56739</v>
      </c>
      <c r="C19200" s="1" t="s">
        <v>56740</v>
      </c>
      <c r="D19200" s="1">
        <v>914.0</v>
      </c>
    </row>
    <row r="19201">
      <c r="A19201" s="1" t="s">
        <v>56741</v>
      </c>
      <c r="B19201" s="1" t="s">
        <v>56742</v>
      </c>
      <c r="C19201" s="1" t="s">
        <v>56743</v>
      </c>
      <c r="D19201" s="1">
        <v>383.0</v>
      </c>
    </row>
    <row r="19202">
      <c r="A19202" s="1" t="s">
        <v>56744</v>
      </c>
      <c r="B19202" s="1" t="s">
        <v>56745</v>
      </c>
      <c r="C19202" s="1" t="s">
        <v>56746</v>
      </c>
      <c r="D19202" s="1">
        <v>41.0</v>
      </c>
    </row>
    <row r="19203">
      <c r="A19203" s="1" t="s">
        <v>56747</v>
      </c>
      <c r="B19203" s="1" t="s">
        <v>56748</v>
      </c>
      <c r="C19203" s="1" t="s">
        <v>56749</v>
      </c>
      <c r="D19203" s="1">
        <v>155.0</v>
      </c>
    </row>
    <row r="19204">
      <c r="A19204" s="1" t="s">
        <v>56750</v>
      </c>
      <c r="B19204" s="1" t="s">
        <v>56751</v>
      </c>
      <c r="C19204" s="1" t="s">
        <v>56752</v>
      </c>
      <c r="D19204" s="1">
        <v>213.0</v>
      </c>
    </row>
    <row r="19205">
      <c r="A19205" s="1" t="s">
        <v>56753</v>
      </c>
      <c r="B19205" s="1" t="s">
        <v>56754</v>
      </c>
      <c r="C19205" s="1" t="s">
        <v>56755</v>
      </c>
      <c r="D19205" s="1">
        <v>400.0</v>
      </c>
    </row>
    <row r="19206">
      <c r="A19206" s="1" t="s">
        <v>56756</v>
      </c>
      <c r="B19206" s="1" t="s">
        <v>56757</v>
      </c>
      <c r="C19206" s="1" t="s">
        <v>56758</v>
      </c>
      <c r="D19206" s="1">
        <v>91.0</v>
      </c>
    </row>
    <row r="19207">
      <c r="A19207" s="1" t="s">
        <v>56759</v>
      </c>
      <c r="B19207" s="1" t="s">
        <v>56760</v>
      </c>
      <c r="C19207" s="1" t="s">
        <v>56761</v>
      </c>
      <c r="D19207" s="1">
        <v>563.0</v>
      </c>
    </row>
    <row r="19208">
      <c r="A19208" s="1" t="s">
        <v>56762</v>
      </c>
      <c r="B19208" s="1" t="s">
        <v>56763</v>
      </c>
      <c r="C19208" s="1" t="s">
        <v>56764</v>
      </c>
      <c r="D19208" s="1">
        <v>2081.0</v>
      </c>
    </row>
    <row r="19209">
      <c r="A19209" s="1" t="s">
        <v>56765</v>
      </c>
      <c r="B19209" s="1" t="s">
        <v>56766</v>
      </c>
      <c r="C19209" s="1" t="s">
        <v>56767</v>
      </c>
      <c r="D19209" s="1">
        <v>2287.0</v>
      </c>
    </row>
    <row r="19210">
      <c r="A19210" s="1" t="s">
        <v>56768</v>
      </c>
      <c r="B19210" s="1" t="s">
        <v>56769</v>
      </c>
      <c r="C19210" s="1" t="s">
        <v>56770</v>
      </c>
      <c r="D19210" s="1">
        <v>232.0</v>
      </c>
    </row>
    <row r="19211">
      <c r="A19211" s="1" t="s">
        <v>56771</v>
      </c>
      <c r="B19211" s="1" t="s">
        <v>56772</v>
      </c>
      <c r="C19211" s="1" t="s">
        <v>56773</v>
      </c>
      <c r="D19211" s="1">
        <v>310.0</v>
      </c>
    </row>
    <row r="19212">
      <c r="A19212" s="1" t="s">
        <v>56774</v>
      </c>
      <c r="B19212" s="1" t="s">
        <v>56775</v>
      </c>
      <c r="C19212" s="1" t="s">
        <v>56776</v>
      </c>
      <c r="D19212" s="1">
        <v>6.0</v>
      </c>
    </row>
    <row r="19213">
      <c r="A19213" s="1" t="s">
        <v>8607</v>
      </c>
      <c r="B19213" s="1" t="s">
        <v>8607</v>
      </c>
      <c r="C19213" s="1" t="s">
        <v>56777</v>
      </c>
      <c r="D19213" s="1">
        <v>63.0</v>
      </c>
    </row>
    <row r="19214">
      <c r="A19214" s="1" t="s">
        <v>56778</v>
      </c>
      <c r="B19214" s="1" t="s">
        <v>56779</v>
      </c>
      <c r="C19214" s="1" t="s">
        <v>56780</v>
      </c>
      <c r="D19214" s="1">
        <v>815.0</v>
      </c>
    </row>
    <row r="19215">
      <c r="A19215" s="1" t="s">
        <v>56781</v>
      </c>
      <c r="B19215" s="1" t="s">
        <v>56782</v>
      </c>
      <c r="C19215" s="1" t="s">
        <v>56783</v>
      </c>
      <c r="D19215" s="1">
        <v>437.0</v>
      </c>
    </row>
    <row r="19216">
      <c r="A19216" s="1" t="s">
        <v>56784</v>
      </c>
      <c r="B19216" s="1" t="s">
        <v>56785</v>
      </c>
      <c r="C19216" s="1" t="s">
        <v>56786</v>
      </c>
      <c r="D19216" s="1">
        <v>130.0</v>
      </c>
    </row>
    <row r="19217">
      <c r="A19217" s="1" t="s">
        <v>56787</v>
      </c>
      <c r="B19217" s="1" t="s">
        <v>56788</v>
      </c>
      <c r="C19217" s="1" t="s">
        <v>56789</v>
      </c>
      <c r="D19217" s="1">
        <v>79.0</v>
      </c>
    </row>
    <row r="19218">
      <c r="A19218" s="1" t="s">
        <v>56790</v>
      </c>
      <c r="B19218" s="1" t="s">
        <v>56791</v>
      </c>
      <c r="C19218" s="1" t="s">
        <v>56792</v>
      </c>
      <c r="D19218" s="1">
        <v>12.0</v>
      </c>
    </row>
    <row r="19219">
      <c r="A19219" s="1" t="s">
        <v>56793</v>
      </c>
      <c r="B19219" s="1" t="s">
        <v>56794</v>
      </c>
      <c r="C19219" s="1" t="s">
        <v>56795</v>
      </c>
      <c r="D19219" s="1">
        <v>173.0</v>
      </c>
    </row>
    <row r="19220">
      <c r="A19220" s="1" t="s">
        <v>56796</v>
      </c>
      <c r="B19220" s="1" t="s">
        <v>56797</v>
      </c>
      <c r="C19220" s="1" t="s">
        <v>56798</v>
      </c>
      <c r="D19220" s="1">
        <v>319.0</v>
      </c>
    </row>
    <row r="19221">
      <c r="A19221" s="1" t="s">
        <v>56799</v>
      </c>
      <c r="B19221" s="1" t="s">
        <v>56800</v>
      </c>
      <c r="C19221" s="1" t="s">
        <v>56801</v>
      </c>
      <c r="D19221" s="1">
        <v>1120.0</v>
      </c>
    </row>
    <row r="19222">
      <c r="A19222" s="1" t="s">
        <v>56802</v>
      </c>
      <c r="B19222" s="1" t="s">
        <v>56803</v>
      </c>
      <c r="C19222" s="1" t="s">
        <v>56804</v>
      </c>
      <c r="D19222" s="1">
        <v>429.0</v>
      </c>
    </row>
    <row r="19223">
      <c r="A19223" s="1" t="s">
        <v>56805</v>
      </c>
      <c r="B19223" s="1" t="s">
        <v>56806</v>
      </c>
      <c r="C19223" s="1" t="s">
        <v>56807</v>
      </c>
      <c r="D19223" s="1">
        <v>172.0</v>
      </c>
    </row>
    <row r="19224">
      <c r="A19224" s="1" t="s">
        <v>56808</v>
      </c>
      <c r="B19224" s="1" t="s">
        <v>56809</v>
      </c>
      <c r="C19224" s="1" t="s">
        <v>56810</v>
      </c>
      <c r="D19224" s="1">
        <v>93.0</v>
      </c>
    </row>
    <row r="19225">
      <c r="A19225" s="1" t="s">
        <v>56811</v>
      </c>
      <c r="B19225" s="1" t="s">
        <v>56812</v>
      </c>
      <c r="C19225" s="1" t="s">
        <v>56813</v>
      </c>
      <c r="D19225" s="1">
        <v>251.0</v>
      </c>
    </row>
    <row r="19226">
      <c r="A19226" s="1" t="s">
        <v>56814</v>
      </c>
      <c r="B19226" s="1" t="s">
        <v>56815</v>
      </c>
      <c r="C19226" s="1" t="s">
        <v>56816</v>
      </c>
      <c r="D19226" s="1">
        <v>1490.0</v>
      </c>
    </row>
    <row r="19227">
      <c r="A19227" s="1" t="s">
        <v>56817</v>
      </c>
      <c r="B19227" s="1" t="s">
        <v>56818</v>
      </c>
      <c r="C19227" s="1" t="s">
        <v>56819</v>
      </c>
      <c r="D19227" s="1">
        <v>285.0</v>
      </c>
    </row>
    <row r="19228">
      <c r="A19228" s="1" t="s">
        <v>56820</v>
      </c>
      <c r="B19228" s="1" t="s">
        <v>56821</v>
      </c>
      <c r="C19228" s="1" t="s">
        <v>56822</v>
      </c>
      <c r="D19228" s="1">
        <v>360.0</v>
      </c>
    </row>
    <row r="19229">
      <c r="A19229" s="1" t="s">
        <v>56823</v>
      </c>
      <c r="B19229" s="1" t="s">
        <v>56824</v>
      </c>
      <c r="C19229" s="1" t="s">
        <v>56825</v>
      </c>
      <c r="D19229" s="1">
        <v>108.0</v>
      </c>
    </row>
    <row r="19230">
      <c r="A19230" s="1" t="s">
        <v>38263</v>
      </c>
      <c r="B19230" s="1" t="s">
        <v>56826</v>
      </c>
      <c r="C19230" s="1" t="s">
        <v>56827</v>
      </c>
      <c r="D19230" s="1">
        <v>376.0</v>
      </c>
    </row>
    <row r="19231">
      <c r="A19231" s="1" t="s">
        <v>56828</v>
      </c>
      <c r="B19231" s="1" t="s">
        <v>56829</v>
      </c>
      <c r="C19231" s="1" t="s">
        <v>56830</v>
      </c>
      <c r="D19231" s="1">
        <v>270.0</v>
      </c>
    </row>
    <row r="19232">
      <c r="A19232" s="1" t="s">
        <v>56831</v>
      </c>
      <c r="B19232" s="1" t="s">
        <v>56832</v>
      </c>
      <c r="C19232" s="1" t="s">
        <v>56833</v>
      </c>
      <c r="D19232" s="1">
        <v>740.0</v>
      </c>
    </row>
    <row r="19233">
      <c r="A19233" s="1" t="s">
        <v>56834</v>
      </c>
      <c r="B19233" s="1" t="s">
        <v>56835</v>
      </c>
      <c r="C19233" s="1" t="s">
        <v>56836</v>
      </c>
      <c r="D19233" s="1">
        <v>93.0</v>
      </c>
    </row>
    <row r="19234">
      <c r="A19234" s="1" t="s">
        <v>56837</v>
      </c>
      <c r="B19234" s="1" t="s">
        <v>56837</v>
      </c>
      <c r="C19234" s="1" t="s">
        <v>56838</v>
      </c>
      <c r="D19234" s="1">
        <v>213.0</v>
      </c>
    </row>
    <row r="19235">
      <c r="A19235" s="1" t="s">
        <v>56839</v>
      </c>
      <c r="B19235" s="1" t="s">
        <v>56840</v>
      </c>
      <c r="C19235" s="1" t="s">
        <v>56841</v>
      </c>
      <c r="D19235" s="1">
        <v>89.0</v>
      </c>
    </row>
    <row r="19236">
      <c r="A19236" s="1" t="s">
        <v>56842</v>
      </c>
      <c r="B19236" s="1" t="s">
        <v>56843</v>
      </c>
      <c r="C19236" s="1" t="s">
        <v>56844</v>
      </c>
      <c r="D19236" s="1">
        <v>72.0</v>
      </c>
    </row>
    <row r="19237">
      <c r="A19237" s="1" t="s">
        <v>56845</v>
      </c>
      <c r="B19237" s="1" t="s">
        <v>56846</v>
      </c>
      <c r="C19237" s="1" t="s">
        <v>56847</v>
      </c>
      <c r="D19237" s="1">
        <v>1827.0</v>
      </c>
    </row>
    <row r="19238">
      <c r="A19238" s="1" t="s">
        <v>56848</v>
      </c>
      <c r="B19238" s="1" t="s">
        <v>56849</v>
      </c>
      <c r="C19238" s="1" t="s">
        <v>56850</v>
      </c>
      <c r="D19238" s="1">
        <v>320.0</v>
      </c>
    </row>
    <row r="19239">
      <c r="A19239" s="1" t="s">
        <v>56851</v>
      </c>
      <c r="B19239" s="1" t="s">
        <v>56852</v>
      </c>
      <c r="C19239" s="1" t="s">
        <v>56853</v>
      </c>
      <c r="D19239" s="1">
        <v>2605.0</v>
      </c>
    </row>
    <row r="19240">
      <c r="A19240" s="1" t="s">
        <v>56854</v>
      </c>
      <c r="B19240" s="1" t="s">
        <v>56855</v>
      </c>
      <c r="C19240" s="1" t="s">
        <v>56856</v>
      </c>
      <c r="D19240" s="1">
        <v>99.0</v>
      </c>
    </row>
    <row r="19241">
      <c r="A19241" s="1" t="s">
        <v>56857</v>
      </c>
      <c r="B19241" s="1" t="s">
        <v>56857</v>
      </c>
      <c r="C19241" s="1" t="s">
        <v>56858</v>
      </c>
      <c r="D19241" s="1">
        <v>524.0</v>
      </c>
    </row>
    <row r="19242">
      <c r="A19242" s="1" t="s">
        <v>56859</v>
      </c>
      <c r="B19242" s="1" t="s">
        <v>56860</v>
      </c>
      <c r="C19242" s="1" t="s">
        <v>56861</v>
      </c>
      <c r="D19242" s="1">
        <v>257.0</v>
      </c>
    </row>
    <row r="19243">
      <c r="A19243" s="1" t="s">
        <v>56862</v>
      </c>
      <c r="B19243" s="1" t="s">
        <v>56863</v>
      </c>
      <c r="C19243" s="1" t="s">
        <v>56864</v>
      </c>
      <c r="D19243" s="1">
        <v>144.0</v>
      </c>
    </row>
    <row r="19244">
      <c r="A19244" s="1" t="s">
        <v>56865</v>
      </c>
      <c r="B19244" s="1" t="s">
        <v>56866</v>
      </c>
      <c r="C19244" s="1" t="s">
        <v>56867</v>
      </c>
      <c r="D19244" s="1">
        <v>156.0</v>
      </c>
    </row>
    <row r="19245">
      <c r="A19245" s="1" t="s">
        <v>56868</v>
      </c>
      <c r="B19245" s="1" t="s">
        <v>56869</v>
      </c>
      <c r="C19245" s="1" t="s">
        <v>56870</v>
      </c>
      <c r="D19245" s="1">
        <v>369.0</v>
      </c>
    </row>
    <row r="19246">
      <c r="A19246" s="1" t="s">
        <v>56871</v>
      </c>
      <c r="B19246" s="1" t="s">
        <v>56872</v>
      </c>
      <c r="C19246" s="1" t="s">
        <v>56873</v>
      </c>
      <c r="D19246" s="1">
        <v>1310.0</v>
      </c>
    </row>
    <row r="19247">
      <c r="A19247" s="1" t="s">
        <v>56874</v>
      </c>
      <c r="B19247" s="1" t="s">
        <v>56875</v>
      </c>
      <c r="C19247" s="1" t="s">
        <v>56876</v>
      </c>
      <c r="D19247" s="1">
        <v>39.0</v>
      </c>
    </row>
    <row r="19248">
      <c r="A19248" s="1" t="s">
        <v>56877</v>
      </c>
      <c r="B19248" s="1" t="s">
        <v>56878</v>
      </c>
      <c r="C19248" s="1" t="s">
        <v>56879</v>
      </c>
      <c r="D19248" s="1">
        <v>53.0</v>
      </c>
    </row>
    <row r="19249">
      <c r="A19249" s="1" t="s">
        <v>56880</v>
      </c>
      <c r="B19249" s="1" t="s">
        <v>56881</v>
      </c>
      <c r="C19249" s="1" t="s">
        <v>56882</v>
      </c>
      <c r="D19249" s="1">
        <v>402.0</v>
      </c>
    </row>
    <row r="19250">
      <c r="A19250" s="1" t="s">
        <v>56883</v>
      </c>
      <c r="B19250" s="1" t="s">
        <v>56884</v>
      </c>
      <c r="C19250" s="1" t="s">
        <v>56885</v>
      </c>
      <c r="D19250" s="1">
        <v>1103.0</v>
      </c>
    </row>
    <row r="19251">
      <c r="A19251" s="1" t="s">
        <v>56886</v>
      </c>
      <c r="B19251" s="1" t="s">
        <v>56887</v>
      </c>
      <c r="C19251" s="1" t="s">
        <v>56888</v>
      </c>
      <c r="D19251" s="1">
        <v>657.0</v>
      </c>
    </row>
    <row r="19252">
      <c r="A19252" s="1" t="s">
        <v>56889</v>
      </c>
      <c r="B19252" s="1" t="s">
        <v>56890</v>
      </c>
      <c r="C19252" s="1" t="s">
        <v>56891</v>
      </c>
      <c r="D19252" s="1">
        <v>26.0</v>
      </c>
    </row>
    <row r="19253">
      <c r="A19253" s="1" t="s">
        <v>56892</v>
      </c>
      <c r="B19253" s="1" t="s">
        <v>56893</v>
      </c>
      <c r="C19253" s="1" t="s">
        <v>56894</v>
      </c>
      <c r="D19253" s="1">
        <v>139.0</v>
      </c>
    </row>
    <row r="19254">
      <c r="A19254" s="1" t="s">
        <v>56895</v>
      </c>
      <c r="B19254" s="1" t="s">
        <v>56896</v>
      </c>
      <c r="C19254" s="1" t="s">
        <v>56897</v>
      </c>
      <c r="D19254" s="1">
        <v>206.0</v>
      </c>
    </row>
    <row r="19255">
      <c r="A19255" s="1" t="s">
        <v>56898</v>
      </c>
      <c r="B19255" s="1" t="s">
        <v>56899</v>
      </c>
      <c r="C19255" s="1" t="s">
        <v>56900</v>
      </c>
      <c r="D19255" s="1">
        <v>130.0</v>
      </c>
    </row>
    <row r="19256">
      <c r="A19256" s="1" t="s">
        <v>56901</v>
      </c>
      <c r="B19256" s="1" t="s">
        <v>56902</v>
      </c>
      <c r="C19256" s="1" t="s">
        <v>56903</v>
      </c>
      <c r="D19256" s="1">
        <v>59.0</v>
      </c>
    </row>
    <row r="19257">
      <c r="A19257" s="1" t="s">
        <v>56904</v>
      </c>
      <c r="B19257" s="1" t="s">
        <v>56905</v>
      </c>
      <c r="C19257" s="1" t="s">
        <v>56906</v>
      </c>
      <c r="D19257" s="1">
        <v>999.0</v>
      </c>
    </row>
    <row r="19258">
      <c r="A19258" s="1" t="s">
        <v>56907</v>
      </c>
      <c r="B19258" s="1" t="s">
        <v>56908</v>
      </c>
      <c r="C19258" s="1" t="s">
        <v>56909</v>
      </c>
      <c r="D19258" s="1">
        <v>848.0</v>
      </c>
    </row>
    <row r="19259">
      <c r="A19259" s="1" t="s">
        <v>56910</v>
      </c>
      <c r="B19259" s="1" t="s">
        <v>56911</v>
      </c>
      <c r="C19259" s="1" t="s">
        <v>56912</v>
      </c>
      <c r="D19259" s="1">
        <v>56.0</v>
      </c>
    </row>
    <row r="19260">
      <c r="A19260" s="1" t="s">
        <v>56913</v>
      </c>
      <c r="B19260" s="1" t="s">
        <v>56914</v>
      </c>
      <c r="C19260" s="1" t="s">
        <v>56915</v>
      </c>
      <c r="D19260" s="1">
        <v>479.0</v>
      </c>
    </row>
    <row r="19261">
      <c r="A19261" s="1" t="s">
        <v>56916</v>
      </c>
      <c r="B19261" s="1" t="s">
        <v>56917</v>
      </c>
      <c r="C19261" s="1" t="s">
        <v>56918</v>
      </c>
      <c r="D19261" s="1">
        <v>374.0</v>
      </c>
    </row>
    <row r="19262">
      <c r="A19262" s="1" t="s">
        <v>56919</v>
      </c>
      <c r="B19262" s="1" t="s">
        <v>56920</v>
      </c>
      <c r="C19262" s="1" t="s">
        <v>56921</v>
      </c>
      <c r="D19262" s="1">
        <v>813.0</v>
      </c>
    </row>
    <row r="19263">
      <c r="A19263" s="1" t="s">
        <v>56922</v>
      </c>
      <c r="B19263" s="1" t="s">
        <v>56923</v>
      </c>
      <c r="C19263" s="1" t="s">
        <v>56924</v>
      </c>
      <c r="D19263" s="1">
        <v>43.0</v>
      </c>
    </row>
    <row r="19264">
      <c r="A19264" s="1" t="s">
        <v>56925</v>
      </c>
      <c r="B19264" s="1" t="s">
        <v>56926</v>
      </c>
      <c r="C19264" s="1" t="s">
        <v>56927</v>
      </c>
      <c r="D19264" s="1">
        <v>2691.0</v>
      </c>
    </row>
    <row r="19265">
      <c r="A19265" s="1" t="s">
        <v>56928</v>
      </c>
      <c r="B19265" s="1" t="s">
        <v>56929</v>
      </c>
      <c r="C19265" s="1" t="s">
        <v>56930</v>
      </c>
      <c r="D19265" s="1">
        <v>526.0</v>
      </c>
    </row>
    <row r="19266">
      <c r="A19266" s="1" t="s">
        <v>56931</v>
      </c>
      <c r="B19266" s="1" t="s">
        <v>56932</v>
      </c>
      <c r="C19266" s="1" t="s">
        <v>56933</v>
      </c>
      <c r="D19266" s="1">
        <v>166.0</v>
      </c>
    </row>
    <row r="19267">
      <c r="A19267" s="1" t="s">
        <v>56934</v>
      </c>
      <c r="B19267" s="1" t="s">
        <v>56935</v>
      </c>
      <c r="C19267" s="1" t="s">
        <v>56936</v>
      </c>
      <c r="D19267" s="1">
        <v>413.0</v>
      </c>
    </row>
    <row r="19268">
      <c r="A19268" s="1" t="s">
        <v>56937</v>
      </c>
      <c r="B19268" s="1" t="s">
        <v>56937</v>
      </c>
      <c r="C19268" s="1" t="s">
        <v>56938</v>
      </c>
      <c r="D19268" s="1">
        <v>433.0</v>
      </c>
    </row>
    <row r="19269">
      <c r="A19269" s="1" t="s">
        <v>56939</v>
      </c>
      <c r="B19269" s="1" t="s">
        <v>56940</v>
      </c>
      <c r="C19269" s="1" t="s">
        <v>56941</v>
      </c>
      <c r="D19269" s="1">
        <v>60.0</v>
      </c>
    </row>
    <row r="19270">
      <c r="A19270" s="1" t="s">
        <v>56942</v>
      </c>
      <c r="B19270" s="1" t="s">
        <v>56943</v>
      </c>
      <c r="C19270" s="1" t="s">
        <v>56944</v>
      </c>
      <c r="D19270" s="1">
        <v>287.0</v>
      </c>
    </row>
    <row r="19271">
      <c r="A19271" s="1" t="s">
        <v>56945</v>
      </c>
      <c r="B19271" s="1" t="s">
        <v>56946</v>
      </c>
      <c r="C19271" s="1" t="s">
        <v>56947</v>
      </c>
      <c r="D19271" s="1">
        <v>380.0</v>
      </c>
    </row>
    <row r="19272">
      <c r="A19272" s="1" t="s">
        <v>56948</v>
      </c>
      <c r="B19272" s="1" t="s">
        <v>56949</v>
      </c>
      <c r="C19272" s="1" t="s">
        <v>56950</v>
      </c>
      <c r="D19272" s="1">
        <v>2004.0</v>
      </c>
    </row>
    <row r="19273">
      <c r="A19273" s="1" t="s">
        <v>56951</v>
      </c>
      <c r="B19273" s="1" t="s">
        <v>56952</v>
      </c>
      <c r="C19273" s="1" t="s">
        <v>56953</v>
      </c>
      <c r="D19273" s="1">
        <v>93.0</v>
      </c>
    </row>
    <row r="19274">
      <c r="A19274" s="1" t="s">
        <v>56954</v>
      </c>
      <c r="B19274" s="1" t="s">
        <v>56955</v>
      </c>
      <c r="C19274" s="1" t="s">
        <v>56956</v>
      </c>
      <c r="D19274" s="1">
        <v>110.0</v>
      </c>
    </row>
    <row r="19275">
      <c r="A19275" s="1" t="s">
        <v>56957</v>
      </c>
      <c r="B19275" s="1" t="s">
        <v>56958</v>
      </c>
      <c r="C19275" s="1" t="s">
        <v>56959</v>
      </c>
      <c r="D19275" s="1">
        <v>109.0</v>
      </c>
    </row>
    <row r="19276">
      <c r="A19276" s="1" t="s">
        <v>56960</v>
      </c>
      <c r="B19276" s="1" t="s">
        <v>56961</v>
      </c>
      <c r="C19276" s="1" t="s">
        <v>56962</v>
      </c>
      <c r="D19276" s="1">
        <v>33.0</v>
      </c>
    </row>
    <row r="19277">
      <c r="A19277" s="1" t="s">
        <v>56963</v>
      </c>
      <c r="B19277" s="1" t="s">
        <v>56964</v>
      </c>
      <c r="C19277" s="1" t="s">
        <v>56965</v>
      </c>
      <c r="D19277" s="1">
        <v>30.0</v>
      </c>
    </row>
    <row r="19278">
      <c r="A19278" s="1" t="s">
        <v>56966</v>
      </c>
      <c r="B19278" s="1" t="s">
        <v>56967</v>
      </c>
      <c r="C19278" s="1" t="s">
        <v>56968</v>
      </c>
      <c r="D19278" s="1">
        <v>117.0</v>
      </c>
    </row>
    <row r="19279">
      <c r="A19279" s="1" t="s">
        <v>56969</v>
      </c>
      <c r="B19279" s="1" t="s">
        <v>56970</v>
      </c>
      <c r="C19279" s="1" t="s">
        <v>56971</v>
      </c>
      <c r="D19279" s="1">
        <v>527.0</v>
      </c>
    </row>
    <row r="19280">
      <c r="A19280" s="1" t="s">
        <v>56972</v>
      </c>
      <c r="B19280" s="1" t="s">
        <v>56973</v>
      </c>
      <c r="C19280" s="1" t="s">
        <v>56974</v>
      </c>
      <c r="D19280" s="1">
        <v>857.0</v>
      </c>
    </row>
    <row r="19281">
      <c r="A19281" s="1" t="s">
        <v>56975</v>
      </c>
      <c r="B19281" s="1" t="s">
        <v>56976</v>
      </c>
      <c r="C19281" s="1" t="s">
        <v>56977</v>
      </c>
      <c r="D19281" s="1">
        <v>13.0</v>
      </c>
    </row>
    <row r="19282">
      <c r="A19282" s="1" t="s">
        <v>56978</v>
      </c>
      <c r="B19282" s="1" t="s">
        <v>56979</v>
      </c>
      <c r="C19282" s="1" t="s">
        <v>56980</v>
      </c>
      <c r="D19282" s="1">
        <v>304.0</v>
      </c>
    </row>
    <row r="19283">
      <c r="A19283" s="1" t="s">
        <v>56981</v>
      </c>
      <c r="B19283" s="1" t="s">
        <v>56982</v>
      </c>
      <c r="C19283" s="1" t="s">
        <v>56983</v>
      </c>
      <c r="D19283" s="1">
        <v>155.0</v>
      </c>
    </row>
    <row r="19284">
      <c r="A19284" s="1" t="s">
        <v>56984</v>
      </c>
      <c r="B19284" s="1" t="s">
        <v>56985</v>
      </c>
      <c r="C19284" s="1" t="s">
        <v>56986</v>
      </c>
      <c r="D19284" s="1">
        <v>69.0</v>
      </c>
    </row>
    <row r="19285">
      <c r="A19285" s="1" t="s">
        <v>56987</v>
      </c>
      <c r="B19285" s="1" t="s">
        <v>56988</v>
      </c>
      <c r="C19285" s="1" t="s">
        <v>56989</v>
      </c>
      <c r="D19285" s="1">
        <v>137.0</v>
      </c>
    </row>
    <row r="19286">
      <c r="A19286" s="1" t="s">
        <v>56990</v>
      </c>
      <c r="B19286" s="1" t="s">
        <v>56991</v>
      </c>
      <c r="C19286" s="1" t="s">
        <v>56992</v>
      </c>
      <c r="D19286" s="1">
        <v>1250.0</v>
      </c>
    </row>
    <row r="19287">
      <c r="A19287" s="1" t="s">
        <v>56993</v>
      </c>
      <c r="B19287" s="1" t="s">
        <v>56994</v>
      </c>
      <c r="C19287" s="1" t="s">
        <v>56995</v>
      </c>
      <c r="D19287" s="1">
        <v>33.0</v>
      </c>
    </row>
    <row r="19288">
      <c r="A19288" s="1" t="s">
        <v>56996</v>
      </c>
      <c r="B19288" s="1" t="s">
        <v>56997</v>
      </c>
      <c r="C19288" s="1" t="s">
        <v>56998</v>
      </c>
      <c r="D19288" s="1">
        <v>182.0</v>
      </c>
    </row>
    <row r="19289">
      <c r="A19289" s="1" t="s">
        <v>56999</v>
      </c>
      <c r="B19289" s="1" t="s">
        <v>57000</v>
      </c>
      <c r="C19289" s="1" t="s">
        <v>57001</v>
      </c>
      <c r="D19289" s="1">
        <v>1501.0</v>
      </c>
    </row>
    <row r="19290">
      <c r="A19290" s="1" t="s">
        <v>57002</v>
      </c>
      <c r="B19290" s="1" t="s">
        <v>57003</v>
      </c>
      <c r="C19290" s="1" t="s">
        <v>57004</v>
      </c>
      <c r="D19290" s="1">
        <v>113.0</v>
      </c>
    </row>
    <row r="19291">
      <c r="A19291" s="1" t="s">
        <v>57005</v>
      </c>
      <c r="B19291" s="1" t="s">
        <v>57006</v>
      </c>
      <c r="C19291" s="1" t="s">
        <v>57007</v>
      </c>
      <c r="D19291" s="1">
        <v>335.0</v>
      </c>
    </row>
    <row r="19292">
      <c r="A19292" s="1" t="s">
        <v>57008</v>
      </c>
      <c r="B19292" s="1" t="s">
        <v>57009</v>
      </c>
      <c r="C19292" s="1" t="s">
        <v>57010</v>
      </c>
      <c r="D19292" s="1">
        <v>89.0</v>
      </c>
    </row>
    <row r="19293">
      <c r="A19293" s="1" t="s">
        <v>57011</v>
      </c>
      <c r="B19293" s="1" t="s">
        <v>57012</v>
      </c>
      <c r="C19293" s="1" t="s">
        <v>57013</v>
      </c>
      <c r="D19293" s="1">
        <v>76.0</v>
      </c>
    </row>
    <row r="19294">
      <c r="A19294" s="1" t="s">
        <v>57014</v>
      </c>
      <c r="B19294" s="1" t="s">
        <v>57015</v>
      </c>
      <c r="C19294" s="1" t="s">
        <v>57016</v>
      </c>
      <c r="D19294" s="1">
        <v>188.0</v>
      </c>
    </row>
    <row r="19295">
      <c r="A19295" s="1" t="s">
        <v>57017</v>
      </c>
      <c r="B19295" s="1" t="s">
        <v>57018</v>
      </c>
      <c r="C19295" s="1" t="s">
        <v>57019</v>
      </c>
      <c r="D19295" s="1">
        <v>1700.0</v>
      </c>
    </row>
    <row r="19296">
      <c r="A19296" s="1" t="s">
        <v>57020</v>
      </c>
      <c r="B19296" s="1" t="s">
        <v>57021</v>
      </c>
      <c r="C19296" s="1" t="s">
        <v>57022</v>
      </c>
      <c r="D19296" s="1">
        <v>1060.0</v>
      </c>
    </row>
    <row r="19297">
      <c r="A19297" s="1" t="s">
        <v>57023</v>
      </c>
      <c r="B19297" s="1" t="s">
        <v>57024</v>
      </c>
      <c r="C19297" s="1" t="s">
        <v>57025</v>
      </c>
      <c r="D19297" s="1">
        <v>299.0</v>
      </c>
    </row>
    <row r="19298">
      <c r="A19298" s="1" t="s">
        <v>57026</v>
      </c>
      <c r="B19298" s="1" t="s">
        <v>57027</v>
      </c>
      <c r="C19298" s="1" t="s">
        <v>57028</v>
      </c>
      <c r="D19298" s="1">
        <v>69.0</v>
      </c>
    </row>
    <row r="19299">
      <c r="A19299" s="1" t="s">
        <v>57029</v>
      </c>
      <c r="B19299" s="1" t="s">
        <v>57030</v>
      </c>
      <c r="C19299" s="1" t="s">
        <v>57031</v>
      </c>
      <c r="D19299" s="1">
        <v>145.0</v>
      </c>
    </row>
    <row r="19300">
      <c r="A19300" s="1" t="s">
        <v>57032</v>
      </c>
      <c r="B19300" s="1" t="s">
        <v>57033</v>
      </c>
      <c r="C19300" s="1" t="s">
        <v>57034</v>
      </c>
      <c r="D19300" s="1">
        <v>6207.0</v>
      </c>
    </row>
    <row r="19301">
      <c r="A19301" s="1" t="s">
        <v>57035</v>
      </c>
      <c r="B19301" s="1" t="s">
        <v>57036</v>
      </c>
      <c r="C19301" s="1" t="s">
        <v>57037</v>
      </c>
      <c r="D19301" s="1">
        <v>70.0</v>
      </c>
    </row>
    <row r="19302">
      <c r="A19302" s="1" t="s">
        <v>57038</v>
      </c>
      <c r="B19302" s="1" t="s">
        <v>57039</v>
      </c>
      <c r="C19302" s="1" t="s">
        <v>57040</v>
      </c>
      <c r="D19302" s="1">
        <v>104.0</v>
      </c>
    </row>
    <row r="19303">
      <c r="A19303" s="1" t="s">
        <v>57041</v>
      </c>
      <c r="B19303" s="1" t="s">
        <v>57042</v>
      </c>
      <c r="C19303" s="1" t="s">
        <v>57043</v>
      </c>
      <c r="D19303" s="1">
        <v>17.0</v>
      </c>
    </row>
    <row r="19304">
      <c r="A19304" s="1" t="s">
        <v>57044</v>
      </c>
      <c r="B19304" s="1" t="s">
        <v>57045</v>
      </c>
      <c r="C19304" s="1" t="s">
        <v>57046</v>
      </c>
      <c r="D19304" s="1">
        <v>6820.0</v>
      </c>
    </row>
    <row r="19305">
      <c r="A19305" s="1" t="s">
        <v>47021</v>
      </c>
      <c r="B19305" s="1" t="s">
        <v>47022</v>
      </c>
      <c r="C19305" s="1" t="s">
        <v>57047</v>
      </c>
      <c r="D19305" s="1">
        <v>31.0</v>
      </c>
    </row>
    <row r="19306">
      <c r="A19306" s="1" t="s">
        <v>57048</v>
      </c>
      <c r="B19306" s="1" t="s">
        <v>57049</v>
      </c>
      <c r="C19306" s="1" t="s">
        <v>57050</v>
      </c>
      <c r="D19306" s="1">
        <v>50.0</v>
      </c>
    </row>
    <row r="19307">
      <c r="A19307" s="1" t="s">
        <v>13702</v>
      </c>
      <c r="B19307" s="1" t="s">
        <v>13703</v>
      </c>
      <c r="C19307" s="1" t="s">
        <v>57051</v>
      </c>
      <c r="D19307" s="1">
        <v>119.0</v>
      </c>
    </row>
    <row r="19308">
      <c r="A19308" s="1" t="s">
        <v>57052</v>
      </c>
      <c r="B19308" s="1" t="s">
        <v>57053</v>
      </c>
      <c r="C19308" s="1" t="s">
        <v>57054</v>
      </c>
      <c r="D19308" s="1">
        <v>66.0</v>
      </c>
    </row>
    <row r="19309">
      <c r="A19309" s="1" t="s">
        <v>57055</v>
      </c>
      <c r="B19309" s="1" t="s">
        <v>57056</v>
      </c>
      <c r="C19309" s="1" t="s">
        <v>57057</v>
      </c>
      <c r="D19309" s="1">
        <v>344.0</v>
      </c>
    </row>
    <row r="19310">
      <c r="A19310" s="1" t="s">
        <v>57058</v>
      </c>
      <c r="B19310" s="1" t="s">
        <v>57059</v>
      </c>
      <c r="C19310" s="1" t="s">
        <v>57060</v>
      </c>
      <c r="D19310" s="1">
        <v>172.0</v>
      </c>
    </row>
    <row r="19311">
      <c r="A19311" s="1" t="s">
        <v>57061</v>
      </c>
      <c r="B19311" s="1" t="s">
        <v>57062</v>
      </c>
      <c r="C19311" s="1" t="s">
        <v>57063</v>
      </c>
      <c r="D19311" s="1">
        <v>88.0</v>
      </c>
    </row>
    <row r="19312">
      <c r="A19312" s="1" t="s">
        <v>57064</v>
      </c>
      <c r="B19312" s="1" t="s">
        <v>57065</v>
      </c>
      <c r="C19312" s="1" t="s">
        <v>57066</v>
      </c>
      <c r="D19312" s="1">
        <v>257.0</v>
      </c>
    </row>
    <row r="19313">
      <c r="A19313" s="1" t="s">
        <v>57067</v>
      </c>
      <c r="B19313" s="1" t="s">
        <v>57068</v>
      </c>
      <c r="C19313" s="1" t="s">
        <v>57069</v>
      </c>
      <c r="D19313" s="1">
        <v>1098.0</v>
      </c>
    </row>
    <row r="19314">
      <c r="A19314" s="1" t="s">
        <v>57070</v>
      </c>
      <c r="B19314" s="1" t="s">
        <v>57071</v>
      </c>
      <c r="C19314" s="1" t="s">
        <v>57072</v>
      </c>
      <c r="D19314" s="1">
        <v>574.0</v>
      </c>
    </row>
    <row r="19315">
      <c r="A19315" s="1" t="s">
        <v>57073</v>
      </c>
      <c r="B19315" s="1" t="s">
        <v>57074</v>
      </c>
      <c r="C19315" s="1" t="s">
        <v>57075</v>
      </c>
      <c r="D19315" s="1">
        <v>122.0</v>
      </c>
    </row>
    <row r="19316">
      <c r="A19316" s="1" t="s">
        <v>57076</v>
      </c>
      <c r="B19316" s="1" t="s">
        <v>57077</v>
      </c>
      <c r="C19316" s="1" t="s">
        <v>57078</v>
      </c>
      <c r="D19316" s="1">
        <v>172.0</v>
      </c>
    </row>
    <row r="19317">
      <c r="A19317" s="1" t="s">
        <v>57079</v>
      </c>
      <c r="B19317" s="1" t="s">
        <v>57080</v>
      </c>
      <c r="C19317" s="1" t="s">
        <v>57081</v>
      </c>
      <c r="D19317" s="1">
        <v>438.0</v>
      </c>
    </row>
    <row r="19318">
      <c r="A19318" s="1" t="s">
        <v>57082</v>
      </c>
      <c r="B19318" s="1" t="s">
        <v>57083</v>
      </c>
      <c r="C19318" s="1" t="s">
        <v>57084</v>
      </c>
      <c r="D19318" s="1">
        <v>770.0</v>
      </c>
    </row>
    <row r="19319">
      <c r="A19319" s="1" t="s">
        <v>57085</v>
      </c>
      <c r="B19319" s="1" t="s">
        <v>57086</v>
      </c>
      <c r="C19319" s="1" t="s">
        <v>57087</v>
      </c>
      <c r="D19319" s="1">
        <v>92.0</v>
      </c>
    </row>
    <row r="19320">
      <c r="A19320" s="1" t="s">
        <v>57088</v>
      </c>
      <c r="B19320" s="1" t="s">
        <v>57089</v>
      </c>
      <c r="C19320" s="1" t="s">
        <v>57090</v>
      </c>
      <c r="D19320" s="1">
        <v>351.0</v>
      </c>
    </row>
    <row r="19321">
      <c r="A19321" s="1" t="s">
        <v>57091</v>
      </c>
      <c r="B19321" s="1" t="s">
        <v>57092</v>
      </c>
      <c r="C19321" s="1" t="s">
        <v>57093</v>
      </c>
      <c r="D19321" s="1">
        <v>390.0</v>
      </c>
    </row>
    <row r="19322">
      <c r="A19322" s="1" t="s">
        <v>57094</v>
      </c>
      <c r="B19322" s="1" t="s">
        <v>57094</v>
      </c>
      <c r="C19322" s="1" t="s">
        <v>57095</v>
      </c>
      <c r="D19322" s="1">
        <v>239.0</v>
      </c>
    </row>
    <row r="19323">
      <c r="A19323" s="1" t="s">
        <v>57096</v>
      </c>
      <c r="B19323" s="1" t="s">
        <v>57097</v>
      </c>
      <c r="C19323" s="1" t="s">
        <v>57098</v>
      </c>
      <c r="D19323" s="1">
        <v>184.0</v>
      </c>
    </row>
    <row r="19324">
      <c r="A19324" s="1" t="s">
        <v>57099</v>
      </c>
      <c r="B19324" s="1" t="s">
        <v>57100</v>
      </c>
      <c r="C19324" s="1" t="s">
        <v>57101</v>
      </c>
      <c r="D19324" s="1">
        <v>40.0</v>
      </c>
    </row>
    <row r="19325">
      <c r="A19325" s="1" t="s">
        <v>57102</v>
      </c>
      <c r="B19325" s="1" t="s">
        <v>57103</v>
      </c>
      <c r="C19325" s="1" t="s">
        <v>57104</v>
      </c>
      <c r="D19325" s="1">
        <v>364.0</v>
      </c>
    </row>
    <row r="19326">
      <c r="A19326" s="1" t="s">
        <v>57105</v>
      </c>
      <c r="B19326" s="1" t="s">
        <v>57106</v>
      </c>
      <c r="C19326" s="1" t="s">
        <v>57107</v>
      </c>
      <c r="D19326" s="1">
        <v>252.0</v>
      </c>
    </row>
    <row r="19327">
      <c r="A19327" s="1" t="s">
        <v>57108</v>
      </c>
      <c r="B19327" s="1" t="s">
        <v>57109</v>
      </c>
      <c r="C19327" s="1" t="s">
        <v>57110</v>
      </c>
      <c r="D19327" s="1">
        <v>314.0</v>
      </c>
    </row>
    <row r="19328">
      <c r="A19328" s="1" t="s">
        <v>57111</v>
      </c>
      <c r="B19328" s="1" t="s">
        <v>57112</v>
      </c>
      <c r="C19328" s="1" t="s">
        <v>57113</v>
      </c>
      <c r="D19328" s="1">
        <v>304.0</v>
      </c>
    </row>
    <row r="19329">
      <c r="A19329" s="1" t="s">
        <v>57114</v>
      </c>
      <c r="B19329" s="1" t="s">
        <v>57115</v>
      </c>
      <c r="C19329" s="1" t="s">
        <v>57116</v>
      </c>
      <c r="D19329" s="1">
        <v>1764.0</v>
      </c>
    </row>
    <row r="19330">
      <c r="A19330" s="1" t="s">
        <v>57117</v>
      </c>
      <c r="B19330" s="1" t="s">
        <v>57118</v>
      </c>
      <c r="C19330" s="1" t="s">
        <v>57119</v>
      </c>
      <c r="D19330" s="1">
        <v>79.0</v>
      </c>
    </row>
    <row r="19331">
      <c r="A19331" s="1" t="s">
        <v>57120</v>
      </c>
      <c r="B19331" s="1" t="s">
        <v>57121</v>
      </c>
      <c r="C19331" s="1" t="s">
        <v>57122</v>
      </c>
      <c r="D19331" s="1">
        <v>874.0</v>
      </c>
    </row>
    <row r="19332">
      <c r="A19332" s="1" t="s">
        <v>57123</v>
      </c>
      <c r="B19332" s="1" t="s">
        <v>57124</v>
      </c>
      <c r="C19332" s="1" t="s">
        <v>57125</v>
      </c>
      <c r="D19332" s="1">
        <v>118.0</v>
      </c>
    </row>
    <row r="19333">
      <c r="A19333" s="1" t="s">
        <v>57126</v>
      </c>
      <c r="B19333" s="1" t="s">
        <v>57127</v>
      </c>
      <c r="C19333" s="1" t="s">
        <v>57128</v>
      </c>
      <c r="D19333" s="1">
        <v>246.0</v>
      </c>
    </row>
    <row r="19334">
      <c r="A19334" s="1" t="s">
        <v>57129</v>
      </c>
      <c r="B19334" s="1" t="s">
        <v>57130</v>
      </c>
      <c r="C19334" s="1" t="s">
        <v>57131</v>
      </c>
      <c r="D19334" s="1">
        <v>799.0</v>
      </c>
    </row>
    <row r="19335">
      <c r="A19335" s="1" t="s">
        <v>57132</v>
      </c>
      <c r="B19335" s="1" t="s">
        <v>57133</v>
      </c>
      <c r="C19335" s="1" t="s">
        <v>57134</v>
      </c>
      <c r="D19335" s="1">
        <v>2739.0</v>
      </c>
    </row>
    <row r="19336">
      <c r="A19336" s="1" t="s">
        <v>57135</v>
      </c>
      <c r="B19336" s="1" t="s">
        <v>57136</v>
      </c>
      <c r="C19336" s="1" t="s">
        <v>57137</v>
      </c>
      <c r="D19336" s="1">
        <v>458.0</v>
      </c>
    </row>
    <row r="19337">
      <c r="A19337" s="1" t="s">
        <v>57138</v>
      </c>
      <c r="B19337" s="1" t="s">
        <v>57139</v>
      </c>
      <c r="C19337" s="1" t="s">
        <v>57140</v>
      </c>
      <c r="D19337" s="1">
        <v>29.0</v>
      </c>
    </row>
    <row r="19338">
      <c r="A19338" s="1" t="s">
        <v>57141</v>
      </c>
      <c r="B19338" s="1" t="s">
        <v>57142</v>
      </c>
      <c r="C19338" s="1" t="s">
        <v>57143</v>
      </c>
      <c r="D19338" s="1">
        <v>570.0</v>
      </c>
    </row>
    <row r="19339">
      <c r="A19339" s="1" t="s">
        <v>57144</v>
      </c>
      <c r="B19339" s="1" t="s">
        <v>57145</v>
      </c>
      <c r="C19339" s="1" t="s">
        <v>57146</v>
      </c>
      <c r="D19339" s="1">
        <v>210.0</v>
      </c>
    </row>
    <row r="19340">
      <c r="A19340" s="1" t="s">
        <v>57147</v>
      </c>
      <c r="B19340" s="1" t="s">
        <v>57148</v>
      </c>
      <c r="C19340" s="1" t="s">
        <v>57149</v>
      </c>
      <c r="D19340" s="1">
        <v>329.0</v>
      </c>
    </row>
    <row r="19341">
      <c r="A19341" s="1" t="s">
        <v>57150</v>
      </c>
      <c r="B19341" s="1" t="s">
        <v>57151</v>
      </c>
      <c r="C19341" s="1" t="s">
        <v>57152</v>
      </c>
      <c r="D19341" s="1">
        <v>890.0</v>
      </c>
    </row>
    <row r="19342">
      <c r="A19342" s="1" t="s">
        <v>57153</v>
      </c>
      <c r="B19342" s="1" t="s">
        <v>57154</v>
      </c>
      <c r="C19342" s="1" t="s">
        <v>57155</v>
      </c>
      <c r="D19342" s="1">
        <v>176.0</v>
      </c>
    </row>
    <row r="19343">
      <c r="A19343" s="1" t="s">
        <v>57156</v>
      </c>
      <c r="B19343" s="1" t="s">
        <v>57157</v>
      </c>
      <c r="C19343" s="1" t="s">
        <v>57158</v>
      </c>
      <c r="D19343" s="1">
        <v>835.0</v>
      </c>
    </row>
    <row r="19344">
      <c r="A19344" s="1" t="s">
        <v>57159</v>
      </c>
      <c r="B19344" s="1" t="s">
        <v>57160</v>
      </c>
      <c r="C19344" s="1" t="s">
        <v>57161</v>
      </c>
      <c r="D19344" s="1">
        <v>396.0</v>
      </c>
    </row>
    <row r="19345">
      <c r="A19345" s="1" t="s">
        <v>57162</v>
      </c>
      <c r="B19345" s="1" t="s">
        <v>57163</v>
      </c>
      <c r="C19345" s="1" t="s">
        <v>57164</v>
      </c>
      <c r="D19345" s="1">
        <v>667.0</v>
      </c>
    </row>
    <row r="19346">
      <c r="A19346" s="1" t="s">
        <v>57165</v>
      </c>
      <c r="B19346" s="1" t="s">
        <v>57166</v>
      </c>
      <c r="C19346" s="1" t="s">
        <v>57167</v>
      </c>
      <c r="D19346" s="1">
        <v>623.0</v>
      </c>
    </row>
    <row r="19347">
      <c r="A19347" s="1" t="s">
        <v>57168</v>
      </c>
      <c r="B19347" s="1" t="s">
        <v>57169</v>
      </c>
      <c r="C19347" s="1" t="s">
        <v>57170</v>
      </c>
      <c r="D19347" s="1">
        <v>12.0</v>
      </c>
    </row>
    <row r="19348">
      <c r="A19348" s="1" t="s">
        <v>57171</v>
      </c>
      <c r="B19348" s="1" t="s">
        <v>57172</v>
      </c>
      <c r="C19348" s="1" t="s">
        <v>57173</v>
      </c>
      <c r="D19348" s="1">
        <v>628.0</v>
      </c>
    </row>
    <row r="19349">
      <c r="A19349" s="1" t="s">
        <v>57174</v>
      </c>
      <c r="B19349" s="1" t="s">
        <v>57175</v>
      </c>
      <c r="C19349" s="1" t="s">
        <v>57176</v>
      </c>
      <c r="D19349" s="1">
        <v>368.0</v>
      </c>
    </row>
    <row r="19350">
      <c r="A19350" s="1" t="s">
        <v>57177</v>
      </c>
      <c r="B19350" s="1" t="s">
        <v>57178</v>
      </c>
      <c r="C19350" s="1" t="s">
        <v>57179</v>
      </c>
      <c r="D19350" s="1">
        <v>346.0</v>
      </c>
    </row>
    <row r="19351">
      <c r="A19351" s="1" t="s">
        <v>57180</v>
      </c>
      <c r="B19351" s="1" t="s">
        <v>57181</v>
      </c>
      <c r="C19351" s="1" t="s">
        <v>57182</v>
      </c>
      <c r="D19351" s="1">
        <v>48.0</v>
      </c>
    </row>
    <row r="19352">
      <c r="A19352" s="1" t="s">
        <v>57183</v>
      </c>
      <c r="B19352" s="1" t="s">
        <v>57184</v>
      </c>
      <c r="C19352" s="1" t="s">
        <v>57185</v>
      </c>
      <c r="D19352" s="1">
        <v>47.0</v>
      </c>
    </row>
    <row r="19353">
      <c r="A19353" s="1" t="s">
        <v>57186</v>
      </c>
      <c r="B19353" s="1" t="s">
        <v>57187</v>
      </c>
      <c r="C19353" s="1" t="s">
        <v>57188</v>
      </c>
      <c r="D19353" s="1">
        <v>159.0</v>
      </c>
    </row>
    <row r="19354">
      <c r="A19354" s="1" t="s">
        <v>57189</v>
      </c>
      <c r="B19354" s="1" t="s">
        <v>57190</v>
      </c>
      <c r="C19354" s="1" t="s">
        <v>57191</v>
      </c>
      <c r="D19354" s="1">
        <v>236.0</v>
      </c>
    </row>
    <row r="19355">
      <c r="A19355" s="1" t="s">
        <v>57192</v>
      </c>
      <c r="B19355" s="1" t="s">
        <v>57193</v>
      </c>
      <c r="C19355" s="1" t="s">
        <v>57194</v>
      </c>
      <c r="D19355" s="1">
        <v>72.0</v>
      </c>
    </row>
    <row r="19356">
      <c r="A19356" s="1" t="s">
        <v>57195</v>
      </c>
      <c r="B19356" s="1" t="s">
        <v>57196</v>
      </c>
      <c r="C19356" s="1" t="s">
        <v>57197</v>
      </c>
      <c r="D19356" s="1">
        <v>229.0</v>
      </c>
    </row>
    <row r="19357">
      <c r="A19357" s="1" t="s">
        <v>57198</v>
      </c>
      <c r="B19357" s="1" t="s">
        <v>57199</v>
      </c>
      <c r="C19357" s="1" t="s">
        <v>57200</v>
      </c>
      <c r="D19357" s="1">
        <v>64.0</v>
      </c>
    </row>
    <row r="19358">
      <c r="A19358" s="1" t="s">
        <v>57201</v>
      </c>
      <c r="B19358" s="1" t="s">
        <v>57202</v>
      </c>
      <c r="C19358" s="1" t="s">
        <v>57203</v>
      </c>
      <c r="D19358" s="1">
        <v>999.0</v>
      </c>
    </row>
    <row r="19359">
      <c r="A19359" s="1" t="s">
        <v>57204</v>
      </c>
      <c r="B19359" s="1" t="s">
        <v>57205</v>
      </c>
      <c r="C19359" s="1" t="s">
        <v>57206</v>
      </c>
      <c r="D19359" s="1">
        <v>39.0</v>
      </c>
    </row>
    <row r="19360">
      <c r="A19360" s="1" t="s">
        <v>57207</v>
      </c>
      <c r="B19360" s="1" t="s">
        <v>57208</v>
      </c>
      <c r="C19360" s="1" t="s">
        <v>57209</v>
      </c>
      <c r="D19360" s="1">
        <v>173.0</v>
      </c>
    </row>
    <row r="19361">
      <c r="A19361" s="1" t="s">
        <v>57210</v>
      </c>
      <c r="B19361" s="1" t="s">
        <v>57211</v>
      </c>
      <c r="C19361" s="1" t="s">
        <v>57212</v>
      </c>
      <c r="D19361" s="1">
        <v>699.0</v>
      </c>
    </row>
    <row r="19362">
      <c r="A19362" s="1" t="s">
        <v>57213</v>
      </c>
      <c r="B19362" s="1" t="s">
        <v>57214</v>
      </c>
      <c r="C19362" s="1" t="s">
        <v>57215</v>
      </c>
      <c r="D19362" s="1">
        <v>173.0</v>
      </c>
    </row>
    <row r="19363">
      <c r="A19363" s="1" t="s">
        <v>57216</v>
      </c>
      <c r="B19363" s="1" t="s">
        <v>57216</v>
      </c>
      <c r="C19363" s="1" t="s">
        <v>57217</v>
      </c>
      <c r="D19363" s="1">
        <v>343.0</v>
      </c>
    </row>
    <row r="19364">
      <c r="A19364" s="1" t="s">
        <v>57218</v>
      </c>
      <c r="B19364" s="1" t="s">
        <v>57219</v>
      </c>
      <c r="C19364" s="1" t="s">
        <v>57220</v>
      </c>
      <c r="D19364" s="1">
        <v>203.0</v>
      </c>
    </row>
    <row r="19365">
      <c r="A19365" s="1" t="s">
        <v>57221</v>
      </c>
      <c r="B19365" s="1" t="s">
        <v>57222</v>
      </c>
      <c r="C19365" s="1" t="s">
        <v>57223</v>
      </c>
      <c r="D19365" s="1">
        <v>176.0</v>
      </c>
    </row>
    <row r="19366">
      <c r="A19366" s="1" t="s">
        <v>57224</v>
      </c>
      <c r="B19366" s="1" t="s">
        <v>57225</v>
      </c>
      <c r="C19366" s="1" t="s">
        <v>57226</v>
      </c>
      <c r="D19366" s="1">
        <v>91.0</v>
      </c>
    </row>
    <row r="19367">
      <c r="A19367" s="1" t="s">
        <v>57227</v>
      </c>
      <c r="B19367" s="1" t="s">
        <v>57228</v>
      </c>
      <c r="C19367" s="1" t="s">
        <v>57229</v>
      </c>
      <c r="D19367" s="1">
        <v>13.0</v>
      </c>
    </row>
    <row r="19368">
      <c r="A19368" s="1" t="s">
        <v>57230</v>
      </c>
      <c r="B19368" s="1" t="s">
        <v>57231</v>
      </c>
      <c r="C19368" s="1" t="s">
        <v>57232</v>
      </c>
      <c r="D19368" s="1">
        <v>551.0</v>
      </c>
    </row>
    <row r="19369">
      <c r="A19369" s="1" t="s">
        <v>57233</v>
      </c>
      <c r="B19369" s="1" t="s">
        <v>57234</v>
      </c>
      <c r="C19369" s="1" t="s">
        <v>57235</v>
      </c>
      <c r="D19369" s="1">
        <v>535.0</v>
      </c>
    </row>
    <row r="19370">
      <c r="A19370" s="1" t="s">
        <v>57236</v>
      </c>
      <c r="B19370" s="1" t="s">
        <v>57237</v>
      </c>
      <c r="C19370" s="1" t="s">
        <v>57238</v>
      </c>
      <c r="D19370" s="1">
        <v>39.0</v>
      </c>
    </row>
    <row r="19371">
      <c r="A19371" s="1" t="s">
        <v>57239</v>
      </c>
      <c r="B19371" s="1" t="s">
        <v>57239</v>
      </c>
      <c r="C19371" s="1" t="s">
        <v>57240</v>
      </c>
      <c r="D19371" s="1">
        <v>140.0</v>
      </c>
    </row>
    <row r="19372">
      <c r="A19372" s="1" t="s">
        <v>57241</v>
      </c>
      <c r="B19372" s="1" t="s">
        <v>57242</v>
      </c>
      <c r="C19372" s="1" t="s">
        <v>57243</v>
      </c>
      <c r="D19372" s="1">
        <v>1039.0</v>
      </c>
    </row>
    <row r="19373">
      <c r="A19373" s="1" t="s">
        <v>57244</v>
      </c>
      <c r="B19373" s="1" t="s">
        <v>57245</v>
      </c>
      <c r="C19373" s="1" t="s">
        <v>57246</v>
      </c>
      <c r="D19373" s="1">
        <v>188.0</v>
      </c>
    </row>
    <row r="19374">
      <c r="A19374" s="1" t="s">
        <v>57247</v>
      </c>
      <c r="B19374" s="1" t="s">
        <v>57248</v>
      </c>
      <c r="C19374" s="1" t="s">
        <v>57249</v>
      </c>
      <c r="D19374" s="1">
        <v>277.0</v>
      </c>
    </row>
    <row r="19375">
      <c r="A19375" s="1" t="s">
        <v>57250</v>
      </c>
      <c r="B19375" s="1" t="s">
        <v>57251</v>
      </c>
      <c r="C19375" s="1" t="s">
        <v>57252</v>
      </c>
      <c r="D19375" s="1">
        <v>1299.0</v>
      </c>
    </row>
    <row r="19376">
      <c r="A19376" s="1" t="s">
        <v>57253</v>
      </c>
      <c r="B19376" s="1" t="s">
        <v>57254</v>
      </c>
      <c r="C19376" s="1" t="s">
        <v>57255</v>
      </c>
      <c r="D19376" s="1">
        <v>98.0</v>
      </c>
    </row>
    <row r="19377">
      <c r="A19377" s="1" t="s">
        <v>57256</v>
      </c>
      <c r="B19377" s="1" t="s">
        <v>57257</v>
      </c>
      <c r="C19377" s="1" t="s">
        <v>57258</v>
      </c>
      <c r="D19377" s="1">
        <v>256.0</v>
      </c>
    </row>
    <row r="19378">
      <c r="A19378" s="1" t="s">
        <v>57259</v>
      </c>
      <c r="B19378" s="1" t="s">
        <v>57260</v>
      </c>
      <c r="C19378" s="1" t="s">
        <v>57261</v>
      </c>
      <c r="D19378" s="1">
        <v>93.0</v>
      </c>
    </row>
    <row r="19379">
      <c r="A19379" s="1" t="s">
        <v>57262</v>
      </c>
      <c r="B19379" s="1" t="s">
        <v>57263</v>
      </c>
      <c r="C19379" s="1" t="s">
        <v>57264</v>
      </c>
      <c r="D19379" s="1">
        <v>1704.0</v>
      </c>
    </row>
    <row r="19380">
      <c r="A19380" s="1" t="s">
        <v>57265</v>
      </c>
      <c r="B19380" s="1" t="s">
        <v>57266</v>
      </c>
      <c r="C19380" s="1" t="s">
        <v>57267</v>
      </c>
      <c r="D19380" s="1">
        <v>114.0</v>
      </c>
    </row>
    <row r="19381">
      <c r="A19381" s="1" t="s">
        <v>57268</v>
      </c>
      <c r="B19381" s="1" t="s">
        <v>57269</v>
      </c>
      <c r="C19381" s="1" t="s">
        <v>57270</v>
      </c>
      <c r="D19381" s="1">
        <v>64.0</v>
      </c>
    </row>
    <row r="19382">
      <c r="A19382" s="1" t="s">
        <v>57271</v>
      </c>
      <c r="B19382" s="1" t="s">
        <v>57272</v>
      </c>
      <c r="C19382" s="1" t="s">
        <v>57273</v>
      </c>
      <c r="D19382" s="1">
        <v>935.0</v>
      </c>
    </row>
    <row r="19383">
      <c r="A19383" s="1" t="s">
        <v>57274</v>
      </c>
      <c r="B19383" s="1" t="s">
        <v>57275</v>
      </c>
      <c r="C19383" s="1" t="s">
        <v>57276</v>
      </c>
      <c r="D19383" s="1">
        <v>81.0</v>
      </c>
    </row>
    <row r="19384">
      <c r="A19384" s="1" t="s">
        <v>57277</v>
      </c>
      <c r="B19384" s="1" t="s">
        <v>57278</v>
      </c>
      <c r="C19384" s="1" t="s">
        <v>57279</v>
      </c>
      <c r="D19384" s="1">
        <v>655.0</v>
      </c>
    </row>
    <row r="19385">
      <c r="A19385" s="1" t="s">
        <v>57280</v>
      </c>
      <c r="B19385" s="1" t="s">
        <v>57281</v>
      </c>
      <c r="C19385" s="1" t="s">
        <v>57282</v>
      </c>
      <c r="D19385" s="1">
        <v>43.0</v>
      </c>
    </row>
    <row r="19386">
      <c r="A19386" s="1" t="s">
        <v>57283</v>
      </c>
      <c r="B19386" s="1" t="s">
        <v>57284</v>
      </c>
      <c r="C19386" s="1" t="s">
        <v>57285</v>
      </c>
      <c r="D19386" s="1">
        <v>536.0</v>
      </c>
    </row>
    <row r="19387">
      <c r="A19387" s="1" t="s">
        <v>57286</v>
      </c>
      <c r="B19387" s="1" t="s">
        <v>57287</v>
      </c>
      <c r="C19387" s="1" t="s">
        <v>57288</v>
      </c>
      <c r="D19387" s="1">
        <v>575.0</v>
      </c>
    </row>
    <row r="19388">
      <c r="A19388" s="1" t="s">
        <v>57289</v>
      </c>
      <c r="B19388" s="1" t="s">
        <v>57290</v>
      </c>
      <c r="C19388" s="1" t="s">
        <v>57291</v>
      </c>
      <c r="D19388" s="1">
        <v>61.0</v>
      </c>
    </row>
    <row r="19389">
      <c r="A19389" s="1" t="s">
        <v>57292</v>
      </c>
      <c r="B19389" s="1" t="s">
        <v>57293</v>
      </c>
      <c r="C19389" s="1" t="s">
        <v>57294</v>
      </c>
      <c r="D19389" s="1">
        <v>130.0</v>
      </c>
    </row>
    <row r="19390">
      <c r="A19390" s="1" t="s">
        <v>57295</v>
      </c>
      <c r="B19390" s="1" t="s">
        <v>57296</v>
      </c>
      <c r="C19390" s="1" t="s">
        <v>57297</v>
      </c>
      <c r="D19390" s="1">
        <v>1637.0</v>
      </c>
    </row>
    <row r="19391">
      <c r="A19391" s="1" t="s">
        <v>57298</v>
      </c>
      <c r="B19391" s="1" t="s">
        <v>57299</v>
      </c>
      <c r="C19391" s="1" t="s">
        <v>57300</v>
      </c>
      <c r="D19391" s="1">
        <v>1258.0</v>
      </c>
    </row>
    <row r="19392">
      <c r="A19392" s="1" t="s">
        <v>57301</v>
      </c>
      <c r="B19392" s="1" t="s">
        <v>57302</v>
      </c>
      <c r="C19392" s="1" t="s">
        <v>57303</v>
      </c>
      <c r="D19392" s="1">
        <v>388.0</v>
      </c>
    </row>
    <row r="19393">
      <c r="A19393" s="1" t="s">
        <v>57304</v>
      </c>
      <c r="B19393" s="1" t="s">
        <v>57305</v>
      </c>
      <c r="C19393" s="1" t="s">
        <v>57306</v>
      </c>
      <c r="D19393" s="1">
        <v>139.0</v>
      </c>
    </row>
    <row r="19394">
      <c r="A19394" s="1" t="s">
        <v>57307</v>
      </c>
      <c r="B19394" s="1" t="s">
        <v>57308</v>
      </c>
      <c r="C19394" s="1" t="s">
        <v>57309</v>
      </c>
      <c r="D19394" s="1">
        <v>311.0</v>
      </c>
    </row>
    <row r="19395">
      <c r="A19395" s="1" t="s">
        <v>57310</v>
      </c>
      <c r="B19395" s="1" t="s">
        <v>57311</v>
      </c>
      <c r="C19395" s="1" t="s">
        <v>57312</v>
      </c>
      <c r="D19395" s="1">
        <v>589.0</v>
      </c>
    </row>
    <row r="19396">
      <c r="A19396" s="1" t="s">
        <v>57313</v>
      </c>
      <c r="B19396" s="1" t="s">
        <v>57314</v>
      </c>
      <c r="C19396" s="1" t="s">
        <v>57315</v>
      </c>
      <c r="D19396" s="1">
        <v>17.0</v>
      </c>
    </row>
    <row r="19397">
      <c r="A19397" s="1" t="s">
        <v>57316</v>
      </c>
      <c r="B19397" s="1" t="s">
        <v>57317</v>
      </c>
      <c r="C19397" s="1" t="s">
        <v>57318</v>
      </c>
      <c r="D19397" s="1">
        <v>219.0</v>
      </c>
    </row>
    <row r="19398">
      <c r="A19398" s="1" t="s">
        <v>57319</v>
      </c>
      <c r="B19398" s="1" t="s">
        <v>57320</v>
      </c>
      <c r="C19398" s="1" t="s">
        <v>57321</v>
      </c>
      <c r="D19398" s="1">
        <v>108.0</v>
      </c>
    </row>
    <row r="19399">
      <c r="A19399" s="1" t="s">
        <v>57322</v>
      </c>
      <c r="B19399" s="1" t="s">
        <v>57323</v>
      </c>
      <c r="C19399" s="1" t="s">
        <v>57324</v>
      </c>
      <c r="D19399" s="1">
        <v>9350.0</v>
      </c>
    </row>
    <row r="19400">
      <c r="A19400" s="1" t="s">
        <v>57325</v>
      </c>
      <c r="B19400" s="1" t="s">
        <v>57326</v>
      </c>
      <c r="C19400" s="1" t="s">
        <v>57327</v>
      </c>
      <c r="D19400" s="1">
        <v>548.0</v>
      </c>
    </row>
    <row r="19401">
      <c r="A19401" s="1" t="s">
        <v>57328</v>
      </c>
      <c r="B19401" s="1" t="s">
        <v>57329</v>
      </c>
      <c r="C19401" s="1" t="s">
        <v>57330</v>
      </c>
      <c r="D19401" s="1">
        <v>28.0</v>
      </c>
    </row>
    <row r="19402">
      <c r="A19402" s="1" t="s">
        <v>57331</v>
      </c>
      <c r="B19402" s="1" t="s">
        <v>57332</v>
      </c>
      <c r="C19402" s="1" t="s">
        <v>57333</v>
      </c>
      <c r="D19402" s="1">
        <v>2085.0</v>
      </c>
    </row>
    <row r="19403">
      <c r="A19403" s="1" t="s">
        <v>57334</v>
      </c>
      <c r="B19403" s="1" t="s">
        <v>57335</v>
      </c>
      <c r="C19403" s="1" t="s">
        <v>57336</v>
      </c>
      <c r="D19403" s="1">
        <v>1199.0</v>
      </c>
    </row>
    <row r="19404">
      <c r="A19404" s="1" t="s">
        <v>57337</v>
      </c>
      <c r="B19404" s="1" t="s">
        <v>57338</v>
      </c>
      <c r="C19404" s="1" t="s">
        <v>57339</v>
      </c>
      <c r="D19404" s="1">
        <v>992.0</v>
      </c>
    </row>
    <row r="19405">
      <c r="A19405" s="1" t="s">
        <v>57340</v>
      </c>
      <c r="B19405" s="1" t="s">
        <v>57341</v>
      </c>
      <c r="C19405" s="1" t="s">
        <v>57342</v>
      </c>
      <c r="D19405" s="1">
        <v>845.0</v>
      </c>
    </row>
    <row r="19406">
      <c r="A19406" s="1" t="s">
        <v>57343</v>
      </c>
      <c r="B19406" s="1" t="s">
        <v>57344</v>
      </c>
      <c r="C19406" s="1" t="s">
        <v>57345</v>
      </c>
      <c r="D19406" s="1">
        <v>11.0</v>
      </c>
    </row>
    <row r="19407">
      <c r="A19407" s="1" t="s">
        <v>57346</v>
      </c>
      <c r="B19407" s="1" t="s">
        <v>57347</v>
      </c>
      <c r="C19407" s="1" t="s">
        <v>57348</v>
      </c>
      <c r="D19407" s="1">
        <v>8451.0</v>
      </c>
    </row>
    <row r="19408">
      <c r="A19408" s="1" t="s">
        <v>57349</v>
      </c>
      <c r="B19408" s="1" t="s">
        <v>57350</v>
      </c>
      <c r="C19408" s="1" t="s">
        <v>57351</v>
      </c>
      <c r="D19408" s="1">
        <v>565.0</v>
      </c>
    </row>
    <row r="19409">
      <c r="A19409" s="1" t="s">
        <v>57352</v>
      </c>
      <c r="B19409" s="1" t="s">
        <v>57353</v>
      </c>
      <c r="C19409" s="1" t="s">
        <v>57354</v>
      </c>
      <c r="D19409" s="1">
        <v>93.0</v>
      </c>
    </row>
    <row r="19410">
      <c r="A19410" s="1" t="s">
        <v>57355</v>
      </c>
      <c r="B19410" s="1" t="s">
        <v>57356</v>
      </c>
      <c r="C19410" s="1" t="s">
        <v>57357</v>
      </c>
      <c r="D19410" s="1">
        <v>78.0</v>
      </c>
    </row>
    <row r="19411">
      <c r="A19411" s="1" t="s">
        <v>57358</v>
      </c>
      <c r="B19411" s="1" t="s">
        <v>57359</v>
      </c>
      <c r="C19411" s="1" t="s">
        <v>57360</v>
      </c>
      <c r="D19411" s="1">
        <v>262.0</v>
      </c>
    </row>
    <row r="19412">
      <c r="A19412" s="1" t="s">
        <v>57361</v>
      </c>
      <c r="B19412" s="1" t="s">
        <v>57362</v>
      </c>
      <c r="C19412" s="1" t="s">
        <v>57363</v>
      </c>
      <c r="D19412" s="1">
        <v>642.0</v>
      </c>
    </row>
    <row r="19413">
      <c r="A19413" s="1" t="s">
        <v>57364</v>
      </c>
      <c r="B19413" s="1" t="s">
        <v>57365</v>
      </c>
      <c r="C19413" s="1" t="s">
        <v>57366</v>
      </c>
      <c r="D19413" s="1">
        <v>167.0</v>
      </c>
    </row>
    <row r="19414">
      <c r="A19414" s="1" t="s">
        <v>57367</v>
      </c>
      <c r="B19414" s="1" t="s">
        <v>57368</v>
      </c>
      <c r="C19414" s="1" t="s">
        <v>57369</v>
      </c>
      <c r="D19414" s="1">
        <v>60.0</v>
      </c>
    </row>
    <row r="19415">
      <c r="A19415" s="1" t="s">
        <v>57370</v>
      </c>
      <c r="B19415" s="1" t="s">
        <v>57371</v>
      </c>
      <c r="C19415" s="1" t="s">
        <v>57372</v>
      </c>
      <c r="D19415" s="1">
        <v>289.0</v>
      </c>
    </row>
    <row r="19416">
      <c r="A19416" s="1" t="s">
        <v>57373</v>
      </c>
      <c r="B19416" s="1" t="s">
        <v>57374</v>
      </c>
      <c r="C19416" s="1" t="s">
        <v>57375</v>
      </c>
      <c r="D19416" s="1">
        <v>259.0</v>
      </c>
    </row>
    <row r="19417">
      <c r="A19417" s="1" t="s">
        <v>57376</v>
      </c>
      <c r="B19417" s="1" t="s">
        <v>57377</v>
      </c>
      <c r="C19417" s="1" t="s">
        <v>57378</v>
      </c>
      <c r="D19417" s="1">
        <v>197.0</v>
      </c>
    </row>
    <row r="19418">
      <c r="A19418" s="1" t="s">
        <v>57379</v>
      </c>
      <c r="B19418" s="1" t="s">
        <v>57380</v>
      </c>
      <c r="C19418" s="1" t="s">
        <v>57381</v>
      </c>
      <c r="D19418" s="1">
        <v>134.0</v>
      </c>
    </row>
    <row r="19419">
      <c r="A19419" s="1" t="s">
        <v>57382</v>
      </c>
      <c r="B19419" s="1" t="s">
        <v>57383</v>
      </c>
      <c r="C19419" s="1" t="s">
        <v>57384</v>
      </c>
      <c r="D19419" s="1">
        <v>395.0</v>
      </c>
    </row>
    <row r="19420">
      <c r="A19420" s="1" t="s">
        <v>57385</v>
      </c>
      <c r="B19420" s="1" t="s">
        <v>57386</v>
      </c>
      <c r="C19420" s="1" t="s">
        <v>57387</v>
      </c>
      <c r="D19420" s="1">
        <v>14.0</v>
      </c>
    </row>
    <row r="19421">
      <c r="A19421" s="1" t="s">
        <v>57388</v>
      </c>
      <c r="B19421" s="1" t="s">
        <v>57389</v>
      </c>
      <c r="C19421" s="1" t="s">
        <v>57390</v>
      </c>
      <c r="D19421" s="1">
        <v>262.0</v>
      </c>
    </row>
    <row r="19422">
      <c r="A19422" s="1" t="s">
        <v>57391</v>
      </c>
      <c r="B19422" s="1" t="s">
        <v>57392</v>
      </c>
      <c r="C19422" s="1" t="s">
        <v>57393</v>
      </c>
      <c r="D19422" s="1">
        <v>216.0</v>
      </c>
    </row>
    <row r="19423">
      <c r="A19423" s="1" t="s">
        <v>57394</v>
      </c>
      <c r="B19423" s="1" t="s">
        <v>57395</v>
      </c>
      <c r="C19423" s="1" t="s">
        <v>57396</v>
      </c>
      <c r="D19423" s="1">
        <v>1345.0</v>
      </c>
    </row>
    <row r="19424">
      <c r="A19424" s="1" t="s">
        <v>39656</v>
      </c>
      <c r="B19424" s="1" t="s">
        <v>39657</v>
      </c>
      <c r="C19424" s="1" t="s">
        <v>57397</v>
      </c>
      <c r="D19424" s="1">
        <v>172.0</v>
      </c>
    </row>
    <row r="19425">
      <c r="A19425" s="1" t="s">
        <v>57398</v>
      </c>
      <c r="B19425" s="1" t="s">
        <v>57399</v>
      </c>
      <c r="C19425" s="1" t="s">
        <v>57400</v>
      </c>
      <c r="D19425" s="1">
        <v>201.0</v>
      </c>
    </row>
    <row r="19426">
      <c r="A19426" s="1" t="s">
        <v>57401</v>
      </c>
      <c r="B19426" s="1" t="s">
        <v>57402</v>
      </c>
      <c r="C19426" s="1" t="s">
        <v>57403</v>
      </c>
      <c r="D19426" s="1">
        <v>1071.0</v>
      </c>
    </row>
    <row r="19427">
      <c r="A19427" s="1" t="s">
        <v>57404</v>
      </c>
      <c r="B19427" s="1" t="s">
        <v>57405</v>
      </c>
      <c r="C19427" s="1" t="s">
        <v>57406</v>
      </c>
      <c r="D19427" s="1">
        <v>3124.0</v>
      </c>
    </row>
    <row r="19428">
      <c r="A19428" s="1" t="s">
        <v>57407</v>
      </c>
      <c r="B19428" s="1" t="s">
        <v>57408</v>
      </c>
      <c r="C19428" s="1" t="s">
        <v>57409</v>
      </c>
      <c r="D19428" s="1">
        <v>305.0</v>
      </c>
    </row>
    <row r="19429">
      <c r="A19429" s="1" t="s">
        <v>57410</v>
      </c>
      <c r="B19429" s="1" t="s">
        <v>57411</v>
      </c>
      <c r="C19429" s="1" t="s">
        <v>57412</v>
      </c>
      <c r="D19429" s="1">
        <v>229.0</v>
      </c>
    </row>
    <row r="19430">
      <c r="A19430" s="1" t="s">
        <v>57413</v>
      </c>
      <c r="B19430" s="1" t="s">
        <v>57414</v>
      </c>
      <c r="C19430" s="1" t="s">
        <v>57415</v>
      </c>
      <c r="D19430" s="1">
        <v>514.0</v>
      </c>
    </row>
    <row r="19431">
      <c r="A19431" s="1" t="s">
        <v>57416</v>
      </c>
      <c r="B19431" s="1" t="s">
        <v>57417</v>
      </c>
      <c r="C19431" s="1" t="s">
        <v>57418</v>
      </c>
      <c r="D19431" s="1">
        <v>549.0</v>
      </c>
    </row>
    <row r="19432">
      <c r="A19432" s="1" t="s">
        <v>57419</v>
      </c>
      <c r="B19432" s="1" t="s">
        <v>57420</v>
      </c>
      <c r="C19432" s="1" t="s">
        <v>57421</v>
      </c>
      <c r="D19432" s="1">
        <v>14.0</v>
      </c>
    </row>
    <row r="19433">
      <c r="A19433" s="1" t="s">
        <v>57422</v>
      </c>
      <c r="B19433" s="1" t="s">
        <v>57423</v>
      </c>
      <c r="C19433" s="1" t="s">
        <v>57424</v>
      </c>
      <c r="D19433" s="1">
        <v>231.0</v>
      </c>
    </row>
    <row r="19434">
      <c r="A19434" s="1" t="s">
        <v>57425</v>
      </c>
      <c r="B19434" s="1" t="s">
        <v>57425</v>
      </c>
      <c r="C19434" s="1" t="s">
        <v>57426</v>
      </c>
      <c r="D19434" s="1">
        <v>192.0</v>
      </c>
    </row>
    <row r="19435">
      <c r="A19435" s="1" t="s">
        <v>57427</v>
      </c>
      <c r="B19435" s="1" t="s">
        <v>57428</v>
      </c>
      <c r="C19435" s="1" t="s">
        <v>57429</v>
      </c>
      <c r="D19435" s="1">
        <v>149.0</v>
      </c>
    </row>
    <row r="19436">
      <c r="A19436" s="1" t="s">
        <v>57430</v>
      </c>
      <c r="B19436" s="1" t="s">
        <v>57431</v>
      </c>
      <c r="C19436" s="1" t="s">
        <v>57432</v>
      </c>
      <c r="D19436" s="1">
        <v>340.0</v>
      </c>
    </row>
    <row r="19437">
      <c r="A19437" s="1" t="s">
        <v>57433</v>
      </c>
      <c r="B19437" s="1" t="s">
        <v>57434</v>
      </c>
      <c r="C19437" s="1" t="s">
        <v>57435</v>
      </c>
      <c r="D19437" s="1">
        <v>159.0</v>
      </c>
    </row>
    <row r="19438">
      <c r="A19438" s="1" t="s">
        <v>57436</v>
      </c>
      <c r="B19438" s="1" t="s">
        <v>57437</v>
      </c>
      <c r="C19438" s="1" t="s">
        <v>57438</v>
      </c>
      <c r="D19438" s="1">
        <v>81.0</v>
      </c>
    </row>
    <row r="19439">
      <c r="A19439" s="1" t="s">
        <v>57439</v>
      </c>
      <c r="B19439" s="1" t="s">
        <v>57440</v>
      </c>
      <c r="C19439" s="1" t="s">
        <v>57441</v>
      </c>
      <c r="D19439" s="1">
        <v>102.0</v>
      </c>
    </row>
    <row r="19440">
      <c r="A19440" s="1" t="s">
        <v>57442</v>
      </c>
      <c r="B19440" s="1" t="s">
        <v>57443</v>
      </c>
      <c r="C19440" s="1" t="s">
        <v>57444</v>
      </c>
      <c r="D19440" s="1">
        <v>24.0</v>
      </c>
    </row>
    <row r="19441">
      <c r="A19441" s="1" t="s">
        <v>57445</v>
      </c>
      <c r="B19441" s="1" t="s">
        <v>57446</v>
      </c>
      <c r="C19441" s="1" t="s">
        <v>57447</v>
      </c>
      <c r="D19441" s="1">
        <v>1126.0</v>
      </c>
    </row>
    <row r="19442">
      <c r="A19442" s="1" t="s">
        <v>57448</v>
      </c>
      <c r="B19442" s="1" t="s">
        <v>57449</v>
      </c>
      <c r="C19442" s="1" t="s">
        <v>57450</v>
      </c>
      <c r="D19442" s="1">
        <v>1960.0</v>
      </c>
    </row>
    <row r="19443">
      <c r="A19443" s="1" t="s">
        <v>57451</v>
      </c>
      <c r="B19443" s="1" t="s">
        <v>57452</v>
      </c>
      <c r="C19443" s="1" t="s">
        <v>57453</v>
      </c>
      <c r="D19443" s="1">
        <v>439.0</v>
      </c>
    </row>
    <row r="19444">
      <c r="A19444" s="1" t="s">
        <v>57454</v>
      </c>
      <c r="B19444" s="1" t="s">
        <v>57455</v>
      </c>
      <c r="C19444" s="1" t="s">
        <v>57456</v>
      </c>
      <c r="D19444" s="1">
        <v>318.0</v>
      </c>
    </row>
    <row r="19445">
      <c r="A19445" s="1" t="s">
        <v>57457</v>
      </c>
      <c r="B19445" s="1" t="s">
        <v>57458</v>
      </c>
      <c r="C19445" s="1" t="s">
        <v>57459</v>
      </c>
      <c r="D19445" s="1">
        <v>112.0</v>
      </c>
    </row>
    <row r="19446">
      <c r="A19446" s="1" t="s">
        <v>57460</v>
      </c>
      <c r="B19446" s="1" t="s">
        <v>57461</v>
      </c>
      <c r="C19446" s="1" t="s">
        <v>57462</v>
      </c>
      <c r="D19446" s="1">
        <v>51.0</v>
      </c>
    </row>
    <row r="19447">
      <c r="A19447" s="1" t="s">
        <v>57463</v>
      </c>
      <c r="B19447" s="1" t="s">
        <v>57464</v>
      </c>
      <c r="C19447" s="1" t="s">
        <v>57465</v>
      </c>
      <c r="D19447" s="1">
        <v>322.0</v>
      </c>
    </row>
    <row r="19448">
      <c r="A19448" s="1" t="s">
        <v>57466</v>
      </c>
      <c r="B19448" s="1" t="s">
        <v>57467</v>
      </c>
      <c r="C19448" s="1" t="s">
        <v>57468</v>
      </c>
      <c r="D19448" s="1">
        <v>70.0</v>
      </c>
    </row>
    <row r="19449">
      <c r="A19449" s="1" t="s">
        <v>57469</v>
      </c>
      <c r="B19449" s="1" t="s">
        <v>57470</v>
      </c>
      <c r="C19449" s="1" t="s">
        <v>57471</v>
      </c>
      <c r="D19449" s="1">
        <v>18890.0</v>
      </c>
    </row>
    <row r="19450">
      <c r="A19450" s="1" t="s">
        <v>57472</v>
      </c>
      <c r="B19450" s="1" t="s">
        <v>57473</v>
      </c>
      <c r="C19450" s="1" t="s">
        <v>57474</v>
      </c>
      <c r="D19450" s="1">
        <v>86.0</v>
      </c>
    </row>
    <row r="19451">
      <c r="A19451" s="1" t="s">
        <v>57475</v>
      </c>
      <c r="B19451" s="1" t="s">
        <v>57476</v>
      </c>
      <c r="C19451" s="1" t="s">
        <v>57477</v>
      </c>
      <c r="D19451" s="1">
        <v>1099.0</v>
      </c>
    </row>
    <row r="19452">
      <c r="A19452" s="1" t="s">
        <v>57478</v>
      </c>
      <c r="B19452" s="1" t="s">
        <v>57479</v>
      </c>
      <c r="C19452" s="1" t="s">
        <v>57480</v>
      </c>
      <c r="D19452" s="1">
        <v>159.0</v>
      </c>
    </row>
    <row r="19453">
      <c r="A19453" s="1" t="s">
        <v>57481</v>
      </c>
      <c r="B19453" s="1" t="s">
        <v>57482</v>
      </c>
      <c r="C19453" s="1" t="s">
        <v>57483</v>
      </c>
      <c r="D19453" s="1">
        <v>772.0</v>
      </c>
    </row>
    <row r="19454">
      <c r="A19454" s="1" t="s">
        <v>57484</v>
      </c>
      <c r="B19454" s="1" t="s">
        <v>57485</v>
      </c>
      <c r="C19454" s="1" t="s">
        <v>57486</v>
      </c>
      <c r="D19454" s="1">
        <v>441.0</v>
      </c>
    </row>
    <row r="19455">
      <c r="A19455" s="1" t="s">
        <v>57487</v>
      </c>
      <c r="B19455" s="1" t="s">
        <v>57488</v>
      </c>
      <c r="C19455" s="1" t="s">
        <v>57489</v>
      </c>
      <c r="D19455" s="1">
        <v>975.0</v>
      </c>
    </row>
    <row r="19456">
      <c r="A19456" s="1" t="s">
        <v>57490</v>
      </c>
      <c r="B19456" s="1" t="s">
        <v>57491</v>
      </c>
      <c r="C19456" s="1" t="s">
        <v>57492</v>
      </c>
      <c r="D19456" s="1">
        <v>649.0</v>
      </c>
    </row>
    <row r="19457">
      <c r="A19457" s="1" t="s">
        <v>57493</v>
      </c>
      <c r="B19457" s="1" t="s">
        <v>57493</v>
      </c>
      <c r="C19457" s="1" t="s">
        <v>57494</v>
      </c>
      <c r="D19457" s="1">
        <v>56.0</v>
      </c>
    </row>
    <row r="19458">
      <c r="A19458" s="1" t="s">
        <v>57495</v>
      </c>
      <c r="B19458" s="1" t="s">
        <v>57496</v>
      </c>
      <c r="C19458" s="1" t="s">
        <v>57497</v>
      </c>
      <c r="D19458" s="1">
        <v>55.0</v>
      </c>
    </row>
    <row r="19459">
      <c r="A19459" s="1" t="s">
        <v>57498</v>
      </c>
      <c r="B19459" s="1" t="s">
        <v>57499</v>
      </c>
      <c r="C19459" s="1" t="s">
        <v>57500</v>
      </c>
      <c r="D19459" s="1">
        <v>157.0</v>
      </c>
    </row>
    <row r="19460">
      <c r="A19460" s="1" t="s">
        <v>57501</v>
      </c>
      <c r="B19460" s="1" t="s">
        <v>57502</v>
      </c>
      <c r="C19460" s="1" t="s">
        <v>57503</v>
      </c>
      <c r="D19460" s="1">
        <v>303.0</v>
      </c>
    </row>
    <row r="19461">
      <c r="A19461" s="1" t="s">
        <v>57504</v>
      </c>
      <c r="B19461" s="1" t="s">
        <v>57505</v>
      </c>
      <c r="C19461" s="1" t="s">
        <v>57506</v>
      </c>
      <c r="D19461" s="1">
        <v>835.0</v>
      </c>
    </row>
    <row r="19462">
      <c r="A19462" s="1" t="s">
        <v>57507</v>
      </c>
      <c r="B19462" s="1" t="s">
        <v>57508</v>
      </c>
      <c r="C19462" s="1" t="s">
        <v>57509</v>
      </c>
      <c r="D19462" s="1">
        <v>494.0</v>
      </c>
    </row>
    <row r="19463">
      <c r="A19463" s="1" t="s">
        <v>57510</v>
      </c>
      <c r="B19463" s="1" t="s">
        <v>57511</v>
      </c>
      <c r="C19463" s="1" t="s">
        <v>57512</v>
      </c>
      <c r="D19463" s="1">
        <v>266.0</v>
      </c>
    </row>
    <row r="19464">
      <c r="A19464" s="1" t="s">
        <v>57513</v>
      </c>
      <c r="B19464" s="1" t="s">
        <v>57514</v>
      </c>
      <c r="C19464" s="1" t="s">
        <v>57515</v>
      </c>
      <c r="D19464" s="1">
        <v>1033.0</v>
      </c>
    </row>
    <row r="19465">
      <c r="A19465" s="1" t="s">
        <v>57516</v>
      </c>
      <c r="B19465" s="1" t="s">
        <v>57517</v>
      </c>
      <c r="C19465" s="1" t="s">
        <v>57518</v>
      </c>
      <c r="D19465" s="1">
        <v>132.0</v>
      </c>
    </row>
    <row r="19466">
      <c r="A19466" s="1" t="s">
        <v>57519</v>
      </c>
      <c r="B19466" s="1" t="s">
        <v>57520</v>
      </c>
      <c r="C19466" s="1" t="s">
        <v>57521</v>
      </c>
      <c r="D19466" s="1">
        <v>270.0</v>
      </c>
    </row>
    <row r="19467">
      <c r="A19467" s="1" t="s">
        <v>57522</v>
      </c>
      <c r="B19467" s="1" t="s">
        <v>57523</v>
      </c>
      <c r="C19467" s="1" t="s">
        <v>57524</v>
      </c>
      <c r="D19467" s="1">
        <v>983.0</v>
      </c>
    </row>
    <row r="19468">
      <c r="A19468" s="1" t="s">
        <v>57525</v>
      </c>
      <c r="B19468" s="1" t="s">
        <v>57526</v>
      </c>
      <c r="C19468" s="1" t="s">
        <v>57527</v>
      </c>
      <c r="D19468" s="1">
        <v>270.0</v>
      </c>
    </row>
    <row r="19469">
      <c r="A19469" s="1" t="s">
        <v>57528</v>
      </c>
      <c r="B19469" s="1" t="s">
        <v>57529</v>
      </c>
      <c r="C19469" s="1" t="s">
        <v>57530</v>
      </c>
      <c r="D19469" s="1">
        <v>16.0</v>
      </c>
    </row>
    <row r="19470">
      <c r="A19470" s="1" t="s">
        <v>57531</v>
      </c>
      <c r="B19470" s="1" t="s">
        <v>57531</v>
      </c>
      <c r="C19470" s="1" t="s">
        <v>57532</v>
      </c>
      <c r="D19470" s="1">
        <v>366.0</v>
      </c>
    </row>
    <row r="19471">
      <c r="A19471" s="1" t="s">
        <v>57533</v>
      </c>
      <c r="B19471" s="1" t="s">
        <v>57534</v>
      </c>
      <c r="C19471" s="1" t="s">
        <v>57535</v>
      </c>
      <c r="D19471" s="1">
        <v>592.0</v>
      </c>
    </row>
    <row r="19472">
      <c r="A19472" s="1" t="s">
        <v>57536</v>
      </c>
      <c r="B19472" s="1" t="s">
        <v>57537</v>
      </c>
      <c r="C19472" s="1" t="s">
        <v>57538</v>
      </c>
      <c r="D19472" s="1">
        <v>1526.0</v>
      </c>
    </row>
    <row r="19473">
      <c r="A19473" s="1" t="s">
        <v>57539</v>
      </c>
      <c r="B19473" s="1" t="s">
        <v>57540</v>
      </c>
      <c r="C19473" s="1" t="s">
        <v>57541</v>
      </c>
      <c r="D19473" s="1">
        <v>1371.0</v>
      </c>
    </row>
    <row r="19474">
      <c r="A19474" s="1" t="s">
        <v>57542</v>
      </c>
      <c r="B19474" s="1" t="s">
        <v>57543</v>
      </c>
      <c r="C19474" s="1" t="s">
        <v>57544</v>
      </c>
      <c r="D19474" s="1">
        <v>10.0</v>
      </c>
    </row>
    <row r="19475">
      <c r="A19475" s="1" t="s">
        <v>57545</v>
      </c>
      <c r="B19475" s="1" t="s">
        <v>57546</v>
      </c>
      <c r="C19475" s="1" t="s">
        <v>57547</v>
      </c>
      <c r="D19475" s="1">
        <v>34.0</v>
      </c>
    </row>
    <row r="19476">
      <c r="A19476" s="1" t="s">
        <v>57548</v>
      </c>
      <c r="B19476" s="1" t="s">
        <v>57549</v>
      </c>
      <c r="C19476" s="1" t="s">
        <v>57550</v>
      </c>
      <c r="D19476" s="1">
        <v>84.0</v>
      </c>
    </row>
    <row r="19477">
      <c r="A19477" s="1" t="s">
        <v>57551</v>
      </c>
      <c r="B19477" s="1" t="s">
        <v>57552</v>
      </c>
      <c r="C19477" s="1" t="s">
        <v>57553</v>
      </c>
      <c r="D19477" s="1">
        <v>17.0</v>
      </c>
    </row>
    <row r="19478">
      <c r="A19478" s="1" t="s">
        <v>57554</v>
      </c>
      <c r="B19478" s="1" t="s">
        <v>57555</v>
      </c>
      <c r="C19478" s="1" t="s">
        <v>57556</v>
      </c>
      <c r="D19478" s="1">
        <v>573.0</v>
      </c>
    </row>
    <row r="19479">
      <c r="A19479" s="1" t="s">
        <v>57557</v>
      </c>
      <c r="B19479" s="1" t="s">
        <v>57558</v>
      </c>
      <c r="C19479" s="1" t="s">
        <v>57559</v>
      </c>
      <c r="D19479" s="1">
        <v>450.0</v>
      </c>
    </row>
    <row r="19480">
      <c r="A19480" s="1" t="s">
        <v>57560</v>
      </c>
      <c r="B19480" s="1" t="s">
        <v>57561</v>
      </c>
      <c r="C19480" s="1" t="s">
        <v>57562</v>
      </c>
      <c r="D19480" s="1">
        <v>316.0</v>
      </c>
    </row>
    <row r="19481">
      <c r="A19481" s="1" t="s">
        <v>57563</v>
      </c>
      <c r="B19481" s="1" t="s">
        <v>57564</v>
      </c>
      <c r="C19481" s="1" t="s">
        <v>57565</v>
      </c>
      <c r="D19481" s="1">
        <v>22.0</v>
      </c>
    </row>
    <row r="19482">
      <c r="A19482" s="1" t="s">
        <v>57566</v>
      </c>
      <c r="B19482" s="1" t="s">
        <v>57567</v>
      </c>
      <c r="C19482" s="1" t="s">
        <v>57568</v>
      </c>
      <c r="D19482" s="1">
        <v>271.0</v>
      </c>
    </row>
    <row r="19483">
      <c r="A19483" s="1" t="s">
        <v>57569</v>
      </c>
      <c r="B19483" s="1" t="s">
        <v>57570</v>
      </c>
      <c r="C19483" s="1" t="s">
        <v>57571</v>
      </c>
      <c r="D19483" s="1">
        <v>415.0</v>
      </c>
    </row>
    <row r="19484">
      <c r="A19484" s="1" t="s">
        <v>57572</v>
      </c>
      <c r="B19484" s="1" t="s">
        <v>57573</v>
      </c>
      <c r="C19484" s="1" t="s">
        <v>57574</v>
      </c>
      <c r="D19484" s="1">
        <v>287.0</v>
      </c>
    </row>
    <row r="19485">
      <c r="A19485" s="1" t="s">
        <v>57575</v>
      </c>
      <c r="B19485" s="1" t="s">
        <v>57576</v>
      </c>
      <c r="C19485" s="1" t="s">
        <v>57577</v>
      </c>
      <c r="D19485" s="1">
        <v>89.0</v>
      </c>
    </row>
    <row r="19486">
      <c r="A19486" s="1" t="s">
        <v>57578</v>
      </c>
      <c r="B19486" s="1" t="s">
        <v>57579</v>
      </c>
      <c r="C19486" s="1" t="s">
        <v>57580</v>
      </c>
      <c r="D19486" s="1">
        <v>191.0</v>
      </c>
    </row>
    <row r="19487">
      <c r="A19487" s="1" t="s">
        <v>57581</v>
      </c>
      <c r="B19487" s="1" t="s">
        <v>57582</v>
      </c>
      <c r="C19487" s="1" t="s">
        <v>57583</v>
      </c>
      <c r="D19487" s="1">
        <v>101.0</v>
      </c>
    </row>
    <row r="19488">
      <c r="A19488" s="1" t="s">
        <v>57584</v>
      </c>
      <c r="B19488" s="1" t="s">
        <v>57585</v>
      </c>
      <c r="C19488" s="1" t="s">
        <v>57586</v>
      </c>
      <c r="D19488" s="1">
        <v>35.0</v>
      </c>
    </row>
    <row r="19489">
      <c r="A19489" s="1" t="s">
        <v>57587</v>
      </c>
      <c r="B19489" s="1" t="s">
        <v>57588</v>
      </c>
      <c r="C19489" s="1" t="s">
        <v>57589</v>
      </c>
      <c r="D19489" s="1">
        <v>869.0</v>
      </c>
    </row>
    <row r="19490">
      <c r="A19490" s="1" t="s">
        <v>57590</v>
      </c>
      <c r="B19490" s="1" t="s">
        <v>57591</v>
      </c>
      <c r="C19490" s="1" t="s">
        <v>57592</v>
      </c>
      <c r="D19490" s="1">
        <v>344.0</v>
      </c>
    </row>
    <row r="19491">
      <c r="A19491" s="1" t="s">
        <v>57593</v>
      </c>
      <c r="B19491" s="1" t="s">
        <v>57594</v>
      </c>
      <c r="C19491" s="1" t="s">
        <v>57595</v>
      </c>
      <c r="D19491" s="1">
        <v>1284.0</v>
      </c>
    </row>
    <row r="19492">
      <c r="A19492" s="1" t="s">
        <v>57596</v>
      </c>
      <c r="B19492" s="1" t="s">
        <v>57597</v>
      </c>
      <c r="C19492" s="1" t="s">
        <v>57598</v>
      </c>
      <c r="D19492" s="1">
        <v>183.0</v>
      </c>
    </row>
    <row r="19493">
      <c r="A19493" s="1" t="s">
        <v>57599</v>
      </c>
      <c r="B19493" s="1" t="s">
        <v>57600</v>
      </c>
      <c r="C19493" s="1" t="s">
        <v>57601</v>
      </c>
      <c r="D19493" s="1">
        <v>174.0</v>
      </c>
    </row>
    <row r="19494">
      <c r="A19494" s="1" t="s">
        <v>57602</v>
      </c>
      <c r="B19494" s="1" t="s">
        <v>57603</v>
      </c>
      <c r="C19494" s="1" t="s">
        <v>57604</v>
      </c>
      <c r="D19494" s="1">
        <v>2975.0</v>
      </c>
    </row>
    <row r="19495">
      <c r="A19495" s="1" t="s">
        <v>57605</v>
      </c>
      <c r="B19495" s="1" t="s">
        <v>57606</v>
      </c>
      <c r="C19495" s="1" t="s">
        <v>57607</v>
      </c>
      <c r="D19495" s="1">
        <v>242.0</v>
      </c>
    </row>
    <row r="19496">
      <c r="A19496" s="1" t="s">
        <v>57608</v>
      </c>
      <c r="B19496" s="1" t="s">
        <v>57609</v>
      </c>
      <c r="C19496" s="1" t="s">
        <v>57610</v>
      </c>
      <c r="D19496" s="1">
        <v>4199.0</v>
      </c>
    </row>
    <row r="19497">
      <c r="A19497" s="1" t="s">
        <v>57611</v>
      </c>
      <c r="B19497" s="1" t="s">
        <v>57612</v>
      </c>
      <c r="C19497" s="1" t="s">
        <v>57613</v>
      </c>
      <c r="D19497" s="1">
        <v>149.0</v>
      </c>
    </row>
    <row r="19498">
      <c r="A19498" s="1" t="s">
        <v>57614</v>
      </c>
      <c r="B19498" s="1" t="s">
        <v>57615</v>
      </c>
      <c r="C19498" s="1" t="s">
        <v>57616</v>
      </c>
      <c r="D19498" s="1">
        <v>15.0</v>
      </c>
    </row>
    <row r="19499">
      <c r="A19499" s="1" t="s">
        <v>57617</v>
      </c>
      <c r="B19499" s="1" t="s">
        <v>57618</v>
      </c>
      <c r="C19499" s="1" t="s">
        <v>57619</v>
      </c>
      <c r="D19499" s="1">
        <v>596.0</v>
      </c>
    </row>
    <row r="19500">
      <c r="A19500" s="1" t="s">
        <v>57620</v>
      </c>
      <c r="B19500" s="1" t="s">
        <v>57621</v>
      </c>
      <c r="C19500" s="1" t="s">
        <v>57622</v>
      </c>
      <c r="D19500" s="1">
        <v>255.0</v>
      </c>
    </row>
    <row r="19501">
      <c r="A19501" s="1" t="s">
        <v>57623</v>
      </c>
      <c r="B19501" s="1" t="s">
        <v>57624</v>
      </c>
      <c r="C19501" s="1" t="s">
        <v>57625</v>
      </c>
      <c r="D19501" s="1">
        <v>628.0</v>
      </c>
    </row>
    <row r="19502">
      <c r="A19502" s="1" t="s">
        <v>57626</v>
      </c>
      <c r="B19502" s="1" t="s">
        <v>57627</v>
      </c>
      <c r="C19502" s="1" t="s">
        <v>57628</v>
      </c>
      <c r="D19502" s="1">
        <v>95.0</v>
      </c>
    </row>
    <row r="19503">
      <c r="A19503" s="1" t="s">
        <v>57629</v>
      </c>
      <c r="B19503" s="1" t="s">
        <v>57630</v>
      </c>
      <c r="C19503" s="1" t="s">
        <v>57631</v>
      </c>
      <c r="D19503" s="1">
        <v>121.0</v>
      </c>
    </row>
    <row r="19504">
      <c r="A19504" s="1" t="s">
        <v>57632</v>
      </c>
      <c r="B19504" s="1" t="s">
        <v>57633</v>
      </c>
      <c r="C19504" s="1" t="s">
        <v>57634</v>
      </c>
      <c r="D19504" s="1">
        <v>1252.0</v>
      </c>
    </row>
    <row r="19505">
      <c r="A19505" s="1" t="s">
        <v>57635</v>
      </c>
      <c r="B19505" s="1" t="s">
        <v>57636</v>
      </c>
      <c r="C19505" s="1" t="s">
        <v>57637</v>
      </c>
      <c r="D19505" s="1">
        <v>535.0</v>
      </c>
    </row>
    <row r="19506">
      <c r="A19506" s="1" t="s">
        <v>57638</v>
      </c>
      <c r="B19506" s="1" t="s">
        <v>57639</v>
      </c>
      <c r="C19506" s="1" t="s">
        <v>57640</v>
      </c>
      <c r="D19506" s="1">
        <v>828.0</v>
      </c>
    </row>
    <row r="19507">
      <c r="A19507" s="1" t="s">
        <v>57641</v>
      </c>
      <c r="B19507" s="1" t="s">
        <v>57642</v>
      </c>
      <c r="C19507" s="1" t="s">
        <v>57643</v>
      </c>
      <c r="D19507" s="1">
        <v>758.0</v>
      </c>
    </row>
    <row r="19508">
      <c r="A19508" s="1" t="s">
        <v>57644</v>
      </c>
      <c r="B19508" s="1" t="s">
        <v>57645</v>
      </c>
      <c r="C19508" s="1" t="s">
        <v>57646</v>
      </c>
      <c r="D19508" s="1">
        <v>600.0</v>
      </c>
    </row>
    <row r="19509">
      <c r="A19509" s="1" t="s">
        <v>15382</v>
      </c>
      <c r="B19509" s="1" t="s">
        <v>15383</v>
      </c>
      <c r="C19509" s="1" t="s">
        <v>57647</v>
      </c>
      <c r="D19509" s="1">
        <v>210.0</v>
      </c>
    </row>
    <row r="19510">
      <c r="A19510" s="1" t="s">
        <v>57648</v>
      </c>
      <c r="B19510" s="1" t="s">
        <v>57649</v>
      </c>
      <c r="C19510" s="1" t="s">
        <v>57650</v>
      </c>
      <c r="D19510" s="1">
        <v>1126.0</v>
      </c>
    </row>
    <row r="19511">
      <c r="A19511" s="1" t="s">
        <v>57651</v>
      </c>
      <c r="B19511" s="1" t="s">
        <v>57652</v>
      </c>
      <c r="C19511" s="1" t="s">
        <v>57653</v>
      </c>
      <c r="D19511" s="1">
        <v>589.0</v>
      </c>
    </row>
    <row r="19512">
      <c r="A19512" s="1" t="s">
        <v>57654</v>
      </c>
      <c r="B19512" s="1" t="s">
        <v>57655</v>
      </c>
      <c r="C19512" s="1" t="s">
        <v>57656</v>
      </c>
      <c r="D19512" s="1">
        <v>1440.0</v>
      </c>
    </row>
    <row r="19513">
      <c r="A19513" s="1" t="s">
        <v>57657</v>
      </c>
      <c r="B19513" s="1" t="s">
        <v>57658</v>
      </c>
      <c r="C19513" s="1" t="s">
        <v>57659</v>
      </c>
      <c r="D19513" s="1">
        <v>800.0</v>
      </c>
    </row>
    <row r="19514">
      <c r="A19514" s="1" t="s">
        <v>57660</v>
      </c>
      <c r="B19514" s="1" t="s">
        <v>57661</v>
      </c>
      <c r="C19514" s="1" t="s">
        <v>57662</v>
      </c>
      <c r="D19514" s="1">
        <v>188.0</v>
      </c>
    </row>
    <row r="19515">
      <c r="A19515" s="1" t="s">
        <v>57663</v>
      </c>
      <c r="B19515" s="1" t="s">
        <v>57664</v>
      </c>
      <c r="C19515" s="1" t="s">
        <v>57665</v>
      </c>
      <c r="D19515" s="1">
        <v>625.0</v>
      </c>
    </row>
    <row r="19516">
      <c r="A19516" s="1" t="s">
        <v>57666</v>
      </c>
      <c r="B19516" s="1" t="s">
        <v>57667</v>
      </c>
      <c r="C19516" s="1" t="s">
        <v>57668</v>
      </c>
      <c r="D19516" s="1">
        <v>340.0</v>
      </c>
    </row>
    <row r="19517">
      <c r="A19517" s="1" t="s">
        <v>57669</v>
      </c>
      <c r="B19517" s="1" t="s">
        <v>57670</v>
      </c>
      <c r="C19517" s="1" t="s">
        <v>57671</v>
      </c>
      <c r="D19517" s="1">
        <v>117.0</v>
      </c>
    </row>
    <row r="19518">
      <c r="A19518" s="1" t="s">
        <v>57672</v>
      </c>
      <c r="B19518" s="1" t="s">
        <v>57673</v>
      </c>
      <c r="C19518" s="1" t="s">
        <v>57674</v>
      </c>
      <c r="D19518" s="1">
        <v>64.0</v>
      </c>
    </row>
    <row r="19519">
      <c r="A19519" s="1" t="s">
        <v>57675</v>
      </c>
      <c r="B19519" s="1" t="s">
        <v>57676</v>
      </c>
      <c r="C19519" s="1" t="s">
        <v>57677</v>
      </c>
      <c r="D19519" s="1">
        <v>1372.0</v>
      </c>
    </row>
    <row r="19520">
      <c r="A19520" s="1" t="s">
        <v>57678</v>
      </c>
      <c r="B19520" s="1" t="s">
        <v>57679</v>
      </c>
      <c r="C19520" s="1" t="s">
        <v>57680</v>
      </c>
      <c r="D19520" s="1">
        <v>772.0</v>
      </c>
    </row>
    <row r="19521">
      <c r="A19521" s="1" t="s">
        <v>57681</v>
      </c>
      <c r="B19521" s="1" t="s">
        <v>57682</v>
      </c>
      <c r="C19521" s="1" t="s">
        <v>57683</v>
      </c>
      <c r="D19521" s="1">
        <v>142.0</v>
      </c>
    </row>
    <row r="19522">
      <c r="A19522" s="1" t="s">
        <v>57684</v>
      </c>
      <c r="B19522" s="1" t="s">
        <v>57685</v>
      </c>
      <c r="C19522" s="1" t="s">
        <v>57686</v>
      </c>
      <c r="D19522" s="1">
        <v>57.0</v>
      </c>
    </row>
    <row r="19523">
      <c r="A19523" s="1" t="s">
        <v>57687</v>
      </c>
      <c r="B19523" s="1" t="s">
        <v>57688</v>
      </c>
      <c r="C19523" s="1" t="s">
        <v>57689</v>
      </c>
      <c r="D19523" s="1">
        <v>1372.0</v>
      </c>
    </row>
    <row r="19524">
      <c r="A19524" s="1" t="s">
        <v>57690</v>
      </c>
      <c r="B19524" s="1" t="s">
        <v>57691</v>
      </c>
      <c r="C19524" s="1" t="s">
        <v>57692</v>
      </c>
      <c r="D19524" s="1">
        <v>28.0</v>
      </c>
    </row>
    <row r="19525">
      <c r="A19525" s="1" t="s">
        <v>57693</v>
      </c>
      <c r="B19525" s="1" t="s">
        <v>57694</v>
      </c>
      <c r="C19525" s="1" t="s">
        <v>57695</v>
      </c>
      <c r="D19525" s="1">
        <v>217.0</v>
      </c>
    </row>
    <row r="19526">
      <c r="A19526" s="1" t="s">
        <v>57696</v>
      </c>
      <c r="B19526" s="1" t="s">
        <v>57696</v>
      </c>
      <c r="C19526" s="1" t="s">
        <v>57697</v>
      </c>
      <c r="D19526" s="1">
        <v>150.0</v>
      </c>
    </row>
    <row r="19527">
      <c r="A19527" s="1" t="s">
        <v>57698</v>
      </c>
      <c r="B19527" s="1" t="s">
        <v>57699</v>
      </c>
      <c r="C19527" s="1" t="s">
        <v>57700</v>
      </c>
      <c r="D19527" s="1">
        <v>415.0</v>
      </c>
    </row>
    <row r="19528">
      <c r="A19528" s="1" t="s">
        <v>57701</v>
      </c>
      <c r="B19528" s="1" t="s">
        <v>57702</v>
      </c>
      <c r="C19528" s="1" t="s">
        <v>57703</v>
      </c>
      <c r="D19528" s="1">
        <v>1351.0</v>
      </c>
    </row>
    <row r="19529">
      <c r="A19529" s="1" t="s">
        <v>57704</v>
      </c>
      <c r="B19529" s="1" t="s">
        <v>57705</v>
      </c>
      <c r="C19529" s="1" t="s">
        <v>57706</v>
      </c>
      <c r="D19529" s="1">
        <v>276.0</v>
      </c>
    </row>
    <row r="19530">
      <c r="A19530" s="1" t="s">
        <v>57707</v>
      </c>
      <c r="B19530" s="1" t="s">
        <v>57708</v>
      </c>
      <c r="C19530" s="1" t="s">
        <v>57709</v>
      </c>
      <c r="D19530" s="1">
        <v>326.0</v>
      </c>
    </row>
    <row r="19531">
      <c r="A19531" s="1" t="s">
        <v>57710</v>
      </c>
      <c r="B19531" s="1" t="s">
        <v>57711</v>
      </c>
      <c r="C19531" s="1" t="s">
        <v>57712</v>
      </c>
      <c r="D19531" s="1">
        <v>1668.0</v>
      </c>
    </row>
    <row r="19532">
      <c r="A19532" s="1" t="s">
        <v>57713</v>
      </c>
      <c r="B19532" s="1" t="s">
        <v>57714</v>
      </c>
      <c r="C19532" s="1" t="s">
        <v>57715</v>
      </c>
      <c r="D19532" s="1">
        <v>98.0</v>
      </c>
    </row>
    <row r="19533">
      <c r="A19533" s="1" t="s">
        <v>57716</v>
      </c>
      <c r="B19533" s="1" t="s">
        <v>57717</v>
      </c>
      <c r="C19533" s="1" t="s">
        <v>57718</v>
      </c>
      <c r="D19533" s="1">
        <v>218.0</v>
      </c>
    </row>
    <row r="19534">
      <c r="A19534" s="1" t="s">
        <v>57719</v>
      </c>
      <c r="B19534" s="1" t="s">
        <v>57720</v>
      </c>
      <c r="C19534" s="1" t="s">
        <v>57721</v>
      </c>
      <c r="D19534" s="1">
        <v>28.0</v>
      </c>
    </row>
    <row r="19535">
      <c r="A19535" s="1" t="s">
        <v>57722</v>
      </c>
      <c r="B19535" s="1" t="s">
        <v>57723</v>
      </c>
      <c r="C19535" s="1" t="s">
        <v>57724</v>
      </c>
      <c r="D19535" s="1">
        <v>75.0</v>
      </c>
    </row>
    <row r="19536">
      <c r="A19536" s="1" t="s">
        <v>57725</v>
      </c>
      <c r="B19536" s="1" t="s">
        <v>57726</v>
      </c>
      <c r="C19536" s="1" t="s">
        <v>57727</v>
      </c>
      <c r="D19536" s="1">
        <v>4839.0</v>
      </c>
    </row>
    <row r="19537">
      <c r="A19537" s="1" t="s">
        <v>57728</v>
      </c>
      <c r="B19537" s="1" t="s">
        <v>57729</v>
      </c>
      <c r="C19537" s="1" t="s">
        <v>57730</v>
      </c>
      <c r="D19537" s="1">
        <v>66.0</v>
      </c>
    </row>
    <row r="19538">
      <c r="A19538" s="1" t="s">
        <v>57731</v>
      </c>
      <c r="B19538" s="1" t="s">
        <v>57732</v>
      </c>
      <c r="C19538" s="1" t="s">
        <v>57733</v>
      </c>
      <c r="D19538" s="1">
        <v>218.0</v>
      </c>
    </row>
    <row r="19539">
      <c r="A19539" s="1" t="s">
        <v>57734</v>
      </c>
      <c r="B19539" s="1" t="s">
        <v>57735</v>
      </c>
      <c r="C19539" s="1" t="s">
        <v>57736</v>
      </c>
      <c r="D19539" s="1">
        <v>408.0</v>
      </c>
    </row>
    <row r="19540">
      <c r="A19540" s="1" t="s">
        <v>57737</v>
      </c>
      <c r="B19540" s="1" t="s">
        <v>57738</v>
      </c>
      <c r="C19540" s="1" t="s">
        <v>57739</v>
      </c>
      <c r="D19540" s="1">
        <v>382.0</v>
      </c>
    </row>
    <row r="19541">
      <c r="A19541" s="1" t="s">
        <v>57740</v>
      </c>
      <c r="B19541" s="1" t="s">
        <v>57740</v>
      </c>
      <c r="C19541" s="1" t="s">
        <v>57741</v>
      </c>
      <c r="D19541" s="1">
        <v>242.0</v>
      </c>
    </row>
    <row r="19542">
      <c r="A19542" s="1" t="s">
        <v>57742</v>
      </c>
      <c r="B19542" s="1" t="s">
        <v>57743</v>
      </c>
      <c r="C19542" s="1" t="s">
        <v>57744</v>
      </c>
      <c r="D19542" s="1">
        <v>200.0</v>
      </c>
    </row>
    <row r="19543">
      <c r="A19543" s="1" t="s">
        <v>57745</v>
      </c>
      <c r="B19543" s="1" t="s">
        <v>57746</v>
      </c>
      <c r="C19543" s="1" t="s">
        <v>57747</v>
      </c>
      <c r="D19543" s="1">
        <v>624.0</v>
      </c>
    </row>
    <row r="19544">
      <c r="A19544" s="1" t="s">
        <v>57748</v>
      </c>
      <c r="B19544" s="1" t="s">
        <v>57749</v>
      </c>
      <c r="C19544" s="1" t="s">
        <v>57750</v>
      </c>
      <c r="D19544" s="1">
        <v>561.0</v>
      </c>
    </row>
    <row r="19545">
      <c r="A19545" s="1" t="s">
        <v>57751</v>
      </c>
      <c r="B19545" s="1" t="s">
        <v>57752</v>
      </c>
      <c r="C19545" s="1" t="s">
        <v>57753</v>
      </c>
      <c r="D19545" s="1">
        <v>246.0</v>
      </c>
    </row>
    <row r="19546">
      <c r="A19546" s="1" t="s">
        <v>57754</v>
      </c>
      <c r="B19546" s="1" t="s">
        <v>57755</v>
      </c>
      <c r="C19546" s="1" t="s">
        <v>57756</v>
      </c>
      <c r="D19546" s="1">
        <v>308.0</v>
      </c>
    </row>
    <row r="19547">
      <c r="A19547" s="1" t="s">
        <v>57757</v>
      </c>
      <c r="B19547" s="1" t="s">
        <v>57758</v>
      </c>
      <c r="C19547" s="1" t="s">
        <v>57759</v>
      </c>
      <c r="D19547" s="1">
        <v>14948.0</v>
      </c>
    </row>
    <row r="19548">
      <c r="A19548" s="1" t="s">
        <v>57760</v>
      </c>
      <c r="B19548" s="1" t="s">
        <v>57761</v>
      </c>
      <c r="C19548" s="1" t="s">
        <v>57762</v>
      </c>
      <c r="D19548" s="1">
        <v>471.0</v>
      </c>
    </row>
    <row r="19549">
      <c r="A19549" s="1" t="s">
        <v>57763</v>
      </c>
      <c r="B19549" s="1" t="s">
        <v>57764</v>
      </c>
      <c r="C19549" s="1" t="s">
        <v>57765</v>
      </c>
      <c r="D19549" s="1">
        <v>151.0</v>
      </c>
    </row>
    <row r="19550">
      <c r="A19550" s="1" t="s">
        <v>57766</v>
      </c>
      <c r="B19550" s="1" t="s">
        <v>57767</v>
      </c>
      <c r="C19550" s="1" t="s">
        <v>57768</v>
      </c>
      <c r="D19550" s="1">
        <v>426.0</v>
      </c>
    </row>
    <row r="19551">
      <c r="A19551" s="1" t="s">
        <v>57769</v>
      </c>
      <c r="B19551" s="1" t="s">
        <v>57770</v>
      </c>
      <c r="C19551" s="1" t="s">
        <v>57771</v>
      </c>
      <c r="D19551" s="1">
        <v>499.0</v>
      </c>
    </row>
    <row r="19552">
      <c r="A19552" s="1" t="s">
        <v>57772</v>
      </c>
      <c r="B19552" s="1" t="s">
        <v>57773</v>
      </c>
      <c r="C19552" s="1" t="s">
        <v>57774</v>
      </c>
      <c r="D19552" s="1">
        <v>49.0</v>
      </c>
    </row>
    <row r="19553">
      <c r="A19553" s="1" t="s">
        <v>57775</v>
      </c>
      <c r="B19553" s="1" t="s">
        <v>57776</v>
      </c>
      <c r="C19553" s="1" t="s">
        <v>57777</v>
      </c>
      <c r="D19553" s="1">
        <v>828.0</v>
      </c>
    </row>
    <row r="19554">
      <c r="A19554" s="1" t="s">
        <v>57778</v>
      </c>
      <c r="B19554" s="1" t="s">
        <v>57779</v>
      </c>
      <c r="C19554" s="1" t="s">
        <v>57780</v>
      </c>
      <c r="D19554" s="1">
        <v>895.0</v>
      </c>
    </row>
    <row r="19555">
      <c r="A19555" s="1" t="s">
        <v>57781</v>
      </c>
      <c r="B19555" s="1" t="s">
        <v>57782</v>
      </c>
      <c r="C19555" s="1" t="s">
        <v>57783</v>
      </c>
      <c r="D19555" s="1">
        <v>246.0</v>
      </c>
    </row>
    <row r="19556">
      <c r="A19556" s="1" t="s">
        <v>57784</v>
      </c>
      <c r="B19556" s="1" t="s">
        <v>57785</v>
      </c>
      <c r="C19556" s="1" t="s">
        <v>57786</v>
      </c>
      <c r="D19556" s="1">
        <v>1543.0</v>
      </c>
    </row>
    <row r="19557">
      <c r="A19557" s="1" t="s">
        <v>57787</v>
      </c>
      <c r="B19557" s="1" t="s">
        <v>57788</v>
      </c>
      <c r="C19557" s="1" t="s">
        <v>57789</v>
      </c>
      <c r="D19557" s="1">
        <v>21.0</v>
      </c>
    </row>
    <row r="19558">
      <c r="A19558" s="1" t="s">
        <v>57790</v>
      </c>
      <c r="B19558" s="1" t="s">
        <v>57791</v>
      </c>
      <c r="C19558" s="1" t="s">
        <v>57792</v>
      </c>
      <c r="D19558" s="1">
        <v>88.0</v>
      </c>
    </row>
    <row r="19559">
      <c r="A19559" s="1" t="s">
        <v>9016</v>
      </c>
      <c r="B19559" s="1" t="s">
        <v>57793</v>
      </c>
      <c r="C19559" s="1" t="s">
        <v>57794</v>
      </c>
      <c r="D19559" s="1">
        <v>210.0</v>
      </c>
    </row>
    <row r="19560">
      <c r="A19560" s="1" t="s">
        <v>57795</v>
      </c>
      <c r="B19560" s="1" t="s">
        <v>57796</v>
      </c>
      <c r="C19560" s="1" t="s">
        <v>57797</v>
      </c>
      <c r="D19560" s="1">
        <v>899.0</v>
      </c>
    </row>
    <row r="19561">
      <c r="A19561" s="1" t="s">
        <v>57798</v>
      </c>
      <c r="B19561" s="1" t="s">
        <v>57799</v>
      </c>
      <c r="C19561" s="1" t="s">
        <v>57800</v>
      </c>
      <c r="D19561" s="1">
        <v>86.0</v>
      </c>
    </row>
    <row r="19562">
      <c r="A19562" s="1" t="s">
        <v>57801</v>
      </c>
      <c r="B19562" s="1" t="s">
        <v>57802</v>
      </c>
      <c r="C19562" s="1" t="s">
        <v>57803</v>
      </c>
      <c r="D19562" s="1">
        <v>105.0</v>
      </c>
    </row>
    <row r="19563">
      <c r="A19563" s="1" t="s">
        <v>57804</v>
      </c>
      <c r="B19563" s="1" t="s">
        <v>57805</v>
      </c>
      <c r="C19563" s="1" t="s">
        <v>57806</v>
      </c>
      <c r="D19563" s="1">
        <v>285.0</v>
      </c>
    </row>
    <row r="19564">
      <c r="A19564" s="1" t="s">
        <v>57807</v>
      </c>
      <c r="B19564" s="1" t="s">
        <v>57808</v>
      </c>
      <c r="C19564" s="1" t="s">
        <v>57809</v>
      </c>
      <c r="D19564" s="1">
        <v>65.0</v>
      </c>
    </row>
    <row r="19565">
      <c r="A19565" s="1" t="s">
        <v>57810</v>
      </c>
      <c r="B19565" s="1" t="s">
        <v>57811</v>
      </c>
      <c r="C19565" s="1" t="s">
        <v>57812</v>
      </c>
      <c r="D19565" s="1">
        <v>257.0</v>
      </c>
    </row>
    <row r="19566">
      <c r="A19566" s="1" t="s">
        <v>57813</v>
      </c>
      <c r="B19566" s="1" t="s">
        <v>57814</v>
      </c>
      <c r="C19566" s="1" t="s">
        <v>57815</v>
      </c>
      <c r="D19566" s="1">
        <v>343.0</v>
      </c>
    </row>
    <row r="19567">
      <c r="A19567" s="1" t="s">
        <v>57816</v>
      </c>
      <c r="B19567" s="1" t="s">
        <v>57817</v>
      </c>
      <c r="C19567" s="1" t="s">
        <v>57818</v>
      </c>
      <c r="D19567" s="1">
        <v>472.0</v>
      </c>
    </row>
    <row r="19568">
      <c r="A19568" s="1" t="s">
        <v>57819</v>
      </c>
      <c r="B19568" s="1" t="s">
        <v>57820</v>
      </c>
      <c r="C19568" s="1" t="s">
        <v>57821</v>
      </c>
      <c r="D19568" s="1">
        <v>1646.0</v>
      </c>
    </row>
    <row r="19569">
      <c r="A19569" s="1" t="s">
        <v>57822</v>
      </c>
      <c r="B19569" s="1" t="s">
        <v>57823</v>
      </c>
      <c r="C19569" s="1" t="s">
        <v>57824</v>
      </c>
      <c r="D19569" s="1">
        <v>37.0</v>
      </c>
    </row>
    <row r="19570">
      <c r="A19570" s="1" t="s">
        <v>57825</v>
      </c>
      <c r="B19570" s="1" t="s">
        <v>57826</v>
      </c>
      <c r="C19570" s="1" t="s">
        <v>57827</v>
      </c>
      <c r="D19570" s="1">
        <v>2999.0</v>
      </c>
    </row>
    <row r="19571">
      <c r="A19571" s="1" t="s">
        <v>57828</v>
      </c>
      <c r="B19571" s="1" t="s">
        <v>57829</v>
      </c>
      <c r="C19571" s="1" t="s">
        <v>57830</v>
      </c>
      <c r="D19571" s="1">
        <v>93.0</v>
      </c>
    </row>
    <row r="19572">
      <c r="A19572" s="1" t="s">
        <v>57831</v>
      </c>
      <c r="B19572" s="1" t="s">
        <v>57831</v>
      </c>
      <c r="C19572" s="1" t="s">
        <v>57832</v>
      </c>
      <c r="D19572" s="1">
        <v>1167.0</v>
      </c>
    </row>
    <row r="19573">
      <c r="A19573" s="1" t="s">
        <v>57833</v>
      </c>
      <c r="B19573" s="1" t="s">
        <v>57834</v>
      </c>
      <c r="C19573" s="1" t="s">
        <v>57835</v>
      </c>
      <c r="D19573" s="1">
        <v>5136.0</v>
      </c>
    </row>
    <row r="19574">
      <c r="A19574" s="1" t="s">
        <v>57836</v>
      </c>
      <c r="B19574" s="1" t="s">
        <v>57837</v>
      </c>
      <c r="C19574" s="1" t="s">
        <v>57838</v>
      </c>
      <c r="D19574" s="1">
        <v>229.0</v>
      </c>
    </row>
    <row r="19575">
      <c r="A19575" s="1" t="s">
        <v>57839</v>
      </c>
      <c r="B19575" s="1" t="s">
        <v>57840</v>
      </c>
      <c r="C19575" s="1" t="s">
        <v>57841</v>
      </c>
      <c r="D19575" s="1">
        <v>554.0</v>
      </c>
    </row>
    <row r="19576">
      <c r="A19576" s="1" t="s">
        <v>57842</v>
      </c>
      <c r="B19576" s="1" t="s">
        <v>57843</v>
      </c>
      <c r="C19576" s="1" t="s">
        <v>57844</v>
      </c>
      <c r="D19576" s="1">
        <v>10255.0</v>
      </c>
    </row>
    <row r="19577">
      <c r="A19577" s="1" t="s">
        <v>57845</v>
      </c>
      <c r="B19577" s="1" t="s">
        <v>57846</v>
      </c>
      <c r="C19577" s="1" t="s">
        <v>57847</v>
      </c>
      <c r="D19577" s="1">
        <v>822.0</v>
      </c>
    </row>
    <row r="19578">
      <c r="A19578" s="1" t="s">
        <v>57848</v>
      </c>
      <c r="B19578" s="1" t="s">
        <v>57849</v>
      </c>
      <c r="C19578" s="1" t="s">
        <v>57850</v>
      </c>
      <c r="D19578" s="1">
        <v>310.0</v>
      </c>
    </row>
    <row r="19579">
      <c r="A19579" s="1" t="s">
        <v>57851</v>
      </c>
      <c r="B19579" s="1" t="s">
        <v>57852</v>
      </c>
      <c r="C19579" s="1" t="s">
        <v>57853</v>
      </c>
      <c r="D19579" s="1">
        <v>667.0</v>
      </c>
    </row>
    <row r="19580">
      <c r="A19580" s="1" t="s">
        <v>57854</v>
      </c>
      <c r="B19580" s="1" t="s">
        <v>57855</v>
      </c>
      <c r="C19580" s="1" t="s">
        <v>57856</v>
      </c>
      <c r="D19580" s="1">
        <v>1422.0</v>
      </c>
    </row>
    <row r="19581">
      <c r="A19581" s="1" t="s">
        <v>57857</v>
      </c>
      <c r="B19581" s="1" t="s">
        <v>57858</v>
      </c>
      <c r="C19581" s="1" t="s">
        <v>57859</v>
      </c>
      <c r="D19581" s="1">
        <v>118.0</v>
      </c>
    </row>
    <row r="19582">
      <c r="A19582" s="1" t="s">
        <v>57860</v>
      </c>
      <c r="B19582" s="1" t="s">
        <v>57861</v>
      </c>
      <c r="C19582" s="1" t="s">
        <v>57862</v>
      </c>
      <c r="D19582" s="1">
        <v>185.0</v>
      </c>
    </row>
    <row r="19583">
      <c r="A19583" s="1" t="s">
        <v>57863</v>
      </c>
      <c r="B19583" s="1" t="s">
        <v>57864</v>
      </c>
      <c r="C19583" s="1" t="s">
        <v>57865</v>
      </c>
      <c r="D19583" s="1">
        <v>253.0</v>
      </c>
    </row>
    <row r="19584">
      <c r="A19584" s="1" t="s">
        <v>57866</v>
      </c>
      <c r="B19584" s="1" t="s">
        <v>57867</v>
      </c>
      <c r="C19584" s="1" t="s">
        <v>57868</v>
      </c>
      <c r="D19584" s="1">
        <v>41.0</v>
      </c>
    </row>
    <row r="19585">
      <c r="A19585" s="1" t="s">
        <v>57869</v>
      </c>
      <c r="B19585" s="1" t="s">
        <v>57870</v>
      </c>
      <c r="C19585" s="1" t="s">
        <v>57871</v>
      </c>
      <c r="D19585" s="1">
        <v>1499.0</v>
      </c>
    </row>
    <row r="19586">
      <c r="A19586" s="1" t="s">
        <v>57872</v>
      </c>
      <c r="B19586" s="1" t="s">
        <v>57873</v>
      </c>
      <c r="C19586" s="1" t="s">
        <v>57874</v>
      </c>
      <c r="D19586" s="1">
        <v>2199.0</v>
      </c>
    </row>
    <row r="19587">
      <c r="A19587" s="1" t="s">
        <v>57875</v>
      </c>
      <c r="B19587" s="1" t="s">
        <v>57876</v>
      </c>
      <c r="C19587" s="1" t="s">
        <v>57877</v>
      </c>
      <c r="D19587" s="1">
        <v>169.0</v>
      </c>
    </row>
    <row r="19588">
      <c r="A19588" s="1" t="s">
        <v>57878</v>
      </c>
      <c r="B19588" s="1" t="s">
        <v>57879</v>
      </c>
      <c r="C19588" s="1" t="s">
        <v>57880</v>
      </c>
      <c r="D19588" s="1">
        <v>29.0</v>
      </c>
    </row>
    <row r="19589">
      <c r="A19589" s="1" t="s">
        <v>57881</v>
      </c>
      <c r="B19589" s="1" t="s">
        <v>57882</v>
      </c>
      <c r="C19589" s="1" t="s">
        <v>57883</v>
      </c>
      <c r="D19589" s="1">
        <v>256.0</v>
      </c>
    </row>
    <row r="19590">
      <c r="A19590" s="1" t="s">
        <v>57884</v>
      </c>
      <c r="B19590" s="1" t="s">
        <v>57885</v>
      </c>
      <c r="C19590" s="1" t="s">
        <v>57886</v>
      </c>
      <c r="D19590" s="1">
        <v>289.0</v>
      </c>
    </row>
    <row r="19591">
      <c r="A19591" s="1" t="s">
        <v>57887</v>
      </c>
      <c r="B19591" s="1" t="s">
        <v>57888</v>
      </c>
      <c r="C19591" s="1" t="s">
        <v>57889</v>
      </c>
      <c r="D19591" s="1">
        <v>250.0</v>
      </c>
    </row>
    <row r="19592">
      <c r="A19592" s="1" t="s">
        <v>57890</v>
      </c>
      <c r="B19592" s="1" t="s">
        <v>57891</v>
      </c>
      <c r="C19592" s="1" t="s">
        <v>57892</v>
      </c>
      <c r="D19592" s="1">
        <v>49.0</v>
      </c>
    </row>
    <row r="19593">
      <c r="A19593" s="1" t="s">
        <v>57893</v>
      </c>
      <c r="B19593" s="1" t="s">
        <v>57894</v>
      </c>
      <c r="C19593" s="1" t="s">
        <v>57895</v>
      </c>
      <c r="D19593" s="1">
        <v>19.0</v>
      </c>
    </row>
    <row r="19594">
      <c r="A19594" s="1" t="s">
        <v>57896</v>
      </c>
      <c r="B19594" s="1" t="s">
        <v>57897</v>
      </c>
      <c r="C19594" s="1" t="s">
        <v>57898</v>
      </c>
      <c r="D19594" s="1">
        <v>597.0</v>
      </c>
    </row>
    <row r="19595">
      <c r="A19595" s="1" t="s">
        <v>57899</v>
      </c>
      <c r="B19595" s="1" t="s">
        <v>57900</v>
      </c>
      <c r="C19595" s="1" t="s">
        <v>57901</v>
      </c>
      <c r="D19595" s="1">
        <v>165.0</v>
      </c>
    </row>
    <row r="19596">
      <c r="A19596" s="1" t="s">
        <v>57902</v>
      </c>
      <c r="B19596" s="1" t="s">
        <v>57903</v>
      </c>
      <c r="C19596" s="1" t="s">
        <v>57904</v>
      </c>
      <c r="D19596" s="1">
        <v>130.0</v>
      </c>
    </row>
    <row r="19597">
      <c r="A19597" s="1" t="s">
        <v>57905</v>
      </c>
      <c r="B19597" s="1" t="s">
        <v>57906</v>
      </c>
      <c r="C19597" s="1" t="s">
        <v>57907</v>
      </c>
      <c r="D19597" s="1">
        <v>258.0</v>
      </c>
    </row>
    <row r="19598">
      <c r="A19598" s="1" t="s">
        <v>57908</v>
      </c>
      <c r="B19598" s="1" t="s">
        <v>57909</v>
      </c>
      <c r="C19598" s="1" t="s">
        <v>57910</v>
      </c>
      <c r="D19598" s="1">
        <v>433.0</v>
      </c>
    </row>
    <row r="19599">
      <c r="A19599" s="1" t="s">
        <v>57911</v>
      </c>
      <c r="B19599" s="1" t="s">
        <v>57912</v>
      </c>
      <c r="C19599" s="1" t="s">
        <v>57913</v>
      </c>
      <c r="D19599" s="1">
        <v>1059.0</v>
      </c>
    </row>
    <row r="19600">
      <c r="A19600" s="1" t="s">
        <v>57914</v>
      </c>
      <c r="B19600" s="1" t="s">
        <v>57915</v>
      </c>
      <c r="C19600" s="1" t="s">
        <v>57916</v>
      </c>
      <c r="D19600" s="1">
        <v>1150.0</v>
      </c>
    </row>
    <row r="19601">
      <c r="A19601" s="1" t="s">
        <v>57917</v>
      </c>
      <c r="B19601" s="1" t="s">
        <v>57918</v>
      </c>
      <c r="C19601" s="1" t="s">
        <v>57919</v>
      </c>
      <c r="D19601" s="1">
        <v>4925.0</v>
      </c>
    </row>
    <row r="19602">
      <c r="A19602" s="1" t="s">
        <v>57920</v>
      </c>
      <c r="B19602" s="1" t="s">
        <v>57921</v>
      </c>
      <c r="C19602" s="1" t="s">
        <v>57922</v>
      </c>
      <c r="D19602" s="1">
        <v>64.0</v>
      </c>
    </row>
    <row r="19603">
      <c r="A19603" s="1" t="s">
        <v>57923</v>
      </c>
      <c r="B19603" s="1" t="s">
        <v>57924</v>
      </c>
      <c r="C19603" s="1" t="s">
        <v>57925</v>
      </c>
      <c r="D19603" s="1">
        <v>138.0</v>
      </c>
    </row>
    <row r="19604">
      <c r="A19604" s="1" t="s">
        <v>57926</v>
      </c>
      <c r="B19604" s="1" t="s">
        <v>57927</v>
      </c>
      <c r="C19604" s="1" t="s">
        <v>57928</v>
      </c>
      <c r="D19604" s="1">
        <v>120.0</v>
      </c>
    </row>
    <row r="19605">
      <c r="A19605" s="1" t="s">
        <v>57929</v>
      </c>
      <c r="B19605" s="1" t="s">
        <v>57930</v>
      </c>
      <c r="C19605" s="1" t="s">
        <v>57931</v>
      </c>
      <c r="D19605" s="1">
        <v>461.0</v>
      </c>
    </row>
    <row r="19606">
      <c r="A19606" s="1" t="s">
        <v>57932</v>
      </c>
      <c r="B19606" s="1" t="s">
        <v>57933</v>
      </c>
      <c r="C19606" s="1" t="s">
        <v>57934</v>
      </c>
      <c r="D19606" s="1">
        <v>177.0</v>
      </c>
    </row>
    <row r="19607">
      <c r="A19607" s="1" t="s">
        <v>57935</v>
      </c>
      <c r="B19607" s="1" t="s">
        <v>57936</v>
      </c>
      <c r="C19607" s="1" t="s">
        <v>57937</v>
      </c>
      <c r="D19607" s="1">
        <v>271.0</v>
      </c>
    </row>
    <row r="19608">
      <c r="A19608" s="1" t="s">
        <v>57938</v>
      </c>
      <c r="B19608" s="1" t="s">
        <v>57939</v>
      </c>
      <c r="C19608" s="1" t="s">
        <v>57940</v>
      </c>
      <c r="D19608" s="1">
        <v>729.0</v>
      </c>
    </row>
    <row r="19609">
      <c r="A19609" s="1" t="s">
        <v>57941</v>
      </c>
      <c r="B19609" s="1" t="s">
        <v>57942</v>
      </c>
      <c r="C19609" s="1" t="s">
        <v>57943</v>
      </c>
      <c r="D19609" s="1">
        <v>270.0</v>
      </c>
    </row>
    <row r="19610">
      <c r="A19610" s="1" t="s">
        <v>57944</v>
      </c>
      <c r="B19610" s="1" t="s">
        <v>57945</v>
      </c>
      <c r="C19610" s="1" t="s">
        <v>57946</v>
      </c>
      <c r="D19610" s="1">
        <v>109.0</v>
      </c>
    </row>
    <row r="19611">
      <c r="A19611" s="1" t="s">
        <v>57947</v>
      </c>
      <c r="B19611" s="1" t="s">
        <v>57948</v>
      </c>
      <c r="C19611" s="1" t="s">
        <v>57949</v>
      </c>
      <c r="D19611" s="1">
        <v>788.0</v>
      </c>
    </row>
    <row r="19612">
      <c r="A19612" s="1" t="s">
        <v>57950</v>
      </c>
      <c r="B19612" s="1" t="s">
        <v>57951</v>
      </c>
      <c r="C19612" s="1" t="s">
        <v>57952</v>
      </c>
      <c r="D19612" s="1">
        <v>114.0</v>
      </c>
    </row>
    <row r="19613">
      <c r="A19613" s="1" t="s">
        <v>57953</v>
      </c>
      <c r="B19613" s="1" t="s">
        <v>57954</v>
      </c>
      <c r="C19613" s="1" t="s">
        <v>57955</v>
      </c>
      <c r="D19613" s="1">
        <v>34.0</v>
      </c>
    </row>
    <row r="19614">
      <c r="A19614" s="1" t="s">
        <v>57956</v>
      </c>
      <c r="B19614" s="1" t="s">
        <v>57957</v>
      </c>
      <c r="C19614" s="1" t="s">
        <v>57958</v>
      </c>
      <c r="D19614" s="1">
        <v>242.0</v>
      </c>
    </row>
    <row r="19615">
      <c r="A19615" s="1" t="s">
        <v>57959</v>
      </c>
      <c r="B19615" s="1" t="s">
        <v>57960</v>
      </c>
      <c r="C19615" s="1" t="s">
        <v>57961</v>
      </c>
      <c r="D19615" s="1">
        <v>220.0</v>
      </c>
    </row>
    <row r="19616">
      <c r="A19616" s="1" t="s">
        <v>57962</v>
      </c>
      <c r="B19616" s="1" t="s">
        <v>57963</v>
      </c>
      <c r="C19616" s="1" t="s">
        <v>57964</v>
      </c>
      <c r="D19616" s="1">
        <v>273.0</v>
      </c>
    </row>
    <row r="19617">
      <c r="A19617" s="1" t="s">
        <v>57965</v>
      </c>
      <c r="B19617" s="1" t="s">
        <v>57966</v>
      </c>
      <c r="C19617" s="1" t="s">
        <v>57967</v>
      </c>
      <c r="D19617" s="1">
        <v>86.0</v>
      </c>
    </row>
    <row r="19618">
      <c r="A19618" s="1" t="s">
        <v>57968</v>
      </c>
      <c r="B19618" s="1" t="s">
        <v>57969</v>
      </c>
      <c r="C19618" s="1" t="s">
        <v>57970</v>
      </c>
      <c r="D19618" s="1">
        <v>9.0</v>
      </c>
    </row>
    <row r="19619">
      <c r="A19619" s="1" t="s">
        <v>57971</v>
      </c>
      <c r="B19619" s="1" t="s">
        <v>57972</v>
      </c>
      <c r="C19619" s="1" t="s">
        <v>57973</v>
      </c>
      <c r="D19619" s="1">
        <v>1248.0</v>
      </c>
    </row>
    <row r="19620">
      <c r="A19620" s="1" t="s">
        <v>57974</v>
      </c>
      <c r="B19620" s="1" t="s">
        <v>57975</v>
      </c>
      <c r="C19620" s="1" t="s">
        <v>57976</v>
      </c>
      <c r="D19620" s="1">
        <v>228.0</v>
      </c>
    </row>
    <row r="19621">
      <c r="A19621" s="1" t="s">
        <v>57977</v>
      </c>
      <c r="B19621" s="1" t="s">
        <v>57978</v>
      </c>
      <c r="C19621" s="1" t="s">
        <v>57979</v>
      </c>
      <c r="D19621" s="1">
        <v>141.0</v>
      </c>
    </row>
    <row r="19622">
      <c r="A19622" s="1" t="s">
        <v>57980</v>
      </c>
      <c r="B19622" s="1" t="s">
        <v>57981</v>
      </c>
      <c r="C19622" s="1" t="s">
        <v>57982</v>
      </c>
      <c r="D19622" s="1">
        <v>1327.0</v>
      </c>
    </row>
    <row r="19623">
      <c r="A19623" s="1" t="s">
        <v>57983</v>
      </c>
      <c r="B19623" s="1" t="s">
        <v>57984</v>
      </c>
      <c r="C19623" s="1" t="s">
        <v>57985</v>
      </c>
      <c r="D19623" s="1">
        <v>595.0</v>
      </c>
    </row>
    <row r="19624">
      <c r="A19624" s="1" t="s">
        <v>25130</v>
      </c>
      <c r="B19624" s="1" t="s">
        <v>57986</v>
      </c>
      <c r="C19624" s="1" t="s">
        <v>57987</v>
      </c>
      <c r="D19624" s="1">
        <v>54.0</v>
      </c>
    </row>
    <row r="19625">
      <c r="A19625" s="1" t="s">
        <v>57988</v>
      </c>
      <c r="B19625" s="1" t="s">
        <v>57989</v>
      </c>
      <c r="C19625" s="1" t="s">
        <v>57990</v>
      </c>
      <c r="D19625" s="1">
        <v>198.0</v>
      </c>
    </row>
    <row r="19626">
      <c r="A19626" s="1" t="s">
        <v>57991</v>
      </c>
      <c r="B19626" s="1" t="s">
        <v>57992</v>
      </c>
      <c r="C19626" s="1" t="s">
        <v>57993</v>
      </c>
      <c r="D19626" s="1">
        <v>142.0</v>
      </c>
    </row>
    <row r="19627">
      <c r="A19627" s="1" t="s">
        <v>57994</v>
      </c>
      <c r="B19627" s="1" t="s">
        <v>57995</v>
      </c>
      <c r="C19627" s="1" t="s">
        <v>57996</v>
      </c>
      <c r="D19627" s="1">
        <v>172.0</v>
      </c>
    </row>
    <row r="19628">
      <c r="A19628" s="1" t="s">
        <v>57997</v>
      </c>
      <c r="B19628" s="1" t="s">
        <v>57998</v>
      </c>
      <c r="C19628" s="1" t="s">
        <v>57999</v>
      </c>
      <c r="D19628" s="1">
        <v>114.0</v>
      </c>
    </row>
    <row r="19629">
      <c r="A19629" s="1" t="s">
        <v>58000</v>
      </c>
      <c r="B19629" s="1" t="s">
        <v>58001</v>
      </c>
      <c r="C19629" s="1" t="s">
        <v>58002</v>
      </c>
      <c r="D19629" s="1">
        <v>143.0</v>
      </c>
    </row>
    <row r="19630">
      <c r="A19630" s="1" t="s">
        <v>58003</v>
      </c>
      <c r="B19630" s="1" t="s">
        <v>58004</v>
      </c>
      <c r="C19630" s="1" t="s">
        <v>58005</v>
      </c>
      <c r="D19630" s="1">
        <v>292.0</v>
      </c>
    </row>
    <row r="19631">
      <c r="A19631" s="1" t="s">
        <v>58006</v>
      </c>
      <c r="B19631" s="1" t="s">
        <v>58007</v>
      </c>
      <c r="C19631" s="1" t="s">
        <v>58008</v>
      </c>
      <c r="D19631" s="1">
        <v>18.0</v>
      </c>
    </row>
    <row r="19632">
      <c r="A19632" s="1" t="s">
        <v>58009</v>
      </c>
      <c r="B19632" s="1" t="s">
        <v>58010</v>
      </c>
      <c r="C19632" s="1" t="s">
        <v>58011</v>
      </c>
      <c r="D19632" s="1">
        <v>6236.0</v>
      </c>
    </row>
    <row r="19633">
      <c r="A19633" s="1" t="s">
        <v>58012</v>
      </c>
      <c r="B19633" s="1" t="s">
        <v>58013</v>
      </c>
      <c r="C19633" s="1" t="s">
        <v>58014</v>
      </c>
      <c r="D19633" s="1">
        <v>459.0</v>
      </c>
    </row>
    <row r="19634">
      <c r="A19634" s="1" t="s">
        <v>58015</v>
      </c>
      <c r="B19634" s="1" t="s">
        <v>58016</v>
      </c>
      <c r="C19634" s="1" t="s">
        <v>58017</v>
      </c>
      <c r="D19634" s="1">
        <v>1456.0</v>
      </c>
    </row>
    <row r="19635">
      <c r="A19635" s="1" t="s">
        <v>58018</v>
      </c>
      <c r="B19635" s="1" t="s">
        <v>58019</v>
      </c>
      <c r="C19635" s="1" t="s">
        <v>58020</v>
      </c>
      <c r="D19635" s="1">
        <v>43.0</v>
      </c>
    </row>
    <row r="19636">
      <c r="A19636" s="1" t="s">
        <v>58021</v>
      </c>
      <c r="B19636" s="1" t="s">
        <v>58022</v>
      </c>
      <c r="C19636" s="1" t="s">
        <v>58023</v>
      </c>
      <c r="D19636" s="1">
        <v>2024.0</v>
      </c>
    </row>
    <row r="19637">
      <c r="A19637" s="1" t="s">
        <v>58024</v>
      </c>
      <c r="B19637" s="1" t="s">
        <v>58025</v>
      </c>
      <c r="C19637" s="1" t="s">
        <v>58026</v>
      </c>
      <c r="D19637" s="1">
        <v>228.0</v>
      </c>
    </row>
    <row r="19638">
      <c r="A19638" s="1" t="s">
        <v>58027</v>
      </c>
      <c r="B19638" s="1" t="s">
        <v>58028</v>
      </c>
      <c r="C19638" s="1" t="s">
        <v>58029</v>
      </c>
      <c r="D19638" s="1">
        <v>425.0</v>
      </c>
    </row>
    <row r="19639">
      <c r="A19639" s="1" t="s">
        <v>58030</v>
      </c>
      <c r="B19639" s="1" t="s">
        <v>58031</v>
      </c>
      <c r="C19639" s="1" t="s">
        <v>58032</v>
      </c>
      <c r="D19639" s="1">
        <v>158.0</v>
      </c>
    </row>
    <row r="19640">
      <c r="A19640" s="1" t="s">
        <v>58033</v>
      </c>
      <c r="B19640" s="1" t="s">
        <v>58034</v>
      </c>
      <c r="C19640" s="1" t="s">
        <v>58035</v>
      </c>
      <c r="D19640" s="1">
        <v>86.0</v>
      </c>
    </row>
    <row r="19641">
      <c r="A19641" s="1" t="s">
        <v>58036</v>
      </c>
      <c r="B19641" s="1" t="s">
        <v>58037</v>
      </c>
      <c r="C19641" s="1" t="s">
        <v>58038</v>
      </c>
      <c r="D19641" s="1">
        <v>486.0</v>
      </c>
    </row>
    <row r="19642">
      <c r="A19642" s="1" t="s">
        <v>58039</v>
      </c>
      <c r="B19642" s="1" t="s">
        <v>58040</v>
      </c>
      <c r="C19642" s="1" t="s">
        <v>58041</v>
      </c>
      <c r="D19642" s="1">
        <v>89.0</v>
      </c>
    </row>
    <row r="19643">
      <c r="A19643" s="1" t="s">
        <v>58042</v>
      </c>
      <c r="B19643" s="1" t="s">
        <v>58043</v>
      </c>
      <c r="C19643" s="1" t="s">
        <v>58044</v>
      </c>
      <c r="D19643" s="1">
        <v>738.0</v>
      </c>
    </row>
    <row r="19644">
      <c r="A19644" s="1" t="s">
        <v>58045</v>
      </c>
      <c r="B19644" s="1" t="s">
        <v>58046</v>
      </c>
      <c r="C19644" s="1" t="s">
        <v>58047</v>
      </c>
      <c r="D19644" s="1">
        <v>75.0</v>
      </c>
    </row>
    <row r="19645">
      <c r="A19645" s="1" t="s">
        <v>58048</v>
      </c>
      <c r="B19645" s="1" t="s">
        <v>58049</v>
      </c>
      <c r="C19645" s="1" t="s">
        <v>58050</v>
      </c>
      <c r="D19645" s="1">
        <v>1590.0</v>
      </c>
    </row>
    <row r="19646">
      <c r="A19646" s="1" t="s">
        <v>58051</v>
      </c>
      <c r="B19646" s="1" t="s">
        <v>58052</v>
      </c>
      <c r="C19646" s="1" t="s">
        <v>58053</v>
      </c>
      <c r="D19646" s="1">
        <v>123.0</v>
      </c>
    </row>
    <row r="19647">
      <c r="A19647" s="1" t="s">
        <v>58054</v>
      </c>
      <c r="B19647" s="1" t="s">
        <v>58055</v>
      </c>
      <c r="C19647" s="1" t="s">
        <v>58056</v>
      </c>
      <c r="D19647" s="1">
        <v>138.0</v>
      </c>
    </row>
    <row r="19648">
      <c r="A19648" s="1" t="s">
        <v>58057</v>
      </c>
      <c r="B19648" s="1" t="s">
        <v>58058</v>
      </c>
      <c r="C19648" s="1" t="s">
        <v>58059</v>
      </c>
      <c r="D19648" s="1">
        <v>925.0</v>
      </c>
    </row>
    <row r="19649">
      <c r="A19649" s="1" t="s">
        <v>58060</v>
      </c>
      <c r="B19649" s="1" t="s">
        <v>58061</v>
      </c>
      <c r="C19649" s="1" t="s">
        <v>58062</v>
      </c>
      <c r="D19649" s="1">
        <v>765.0</v>
      </c>
    </row>
    <row r="19650">
      <c r="A19650" s="1" t="s">
        <v>58063</v>
      </c>
      <c r="B19650" s="1" t="s">
        <v>58064</v>
      </c>
      <c r="C19650" s="1" t="s">
        <v>58065</v>
      </c>
      <c r="D19650" s="1">
        <v>93.0</v>
      </c>
    </row>
    <row r="19651">
      <c r="A19651" s="1" t="s">
        <v>58066</v>
      </c>
      <c r="B19651" s="1" t="s">
        <v>58067</v>
      </c>
      <c r="C19651" s="1" t="s">
        <v>58068</v>
      </c>
      <c r="D19651" s="1">
        <v>856.0</v>
      </c>
    </row>
    <row r="19652">
      <c r="A19652" s="1" t="s">
        <v>58069</v>
      </c>
      <c r="B19652" s="1" t="s">
        <v>58070</v>
      </c>
      <c r="C19652" s="1" t="s">
        <v>58071</v>
      </c>
      <c r="D19652" s="1">
        <v>92.0</v>
      </c>
    </row>
    <row r="19653">
      <c r="A19653" s="1" t="s">
        <v>58072</v>
      </c>
      <c r="B19653" s="1" t="s">
        <v>58073</v>
      </c>
      <c r="C19653" s="1" t="s">
        <v>58074</v>
      </c>
      <c r="D19653" s="1">
        <v>1047.0</v>
      </c>
    </row>
    <row r="19654">
      <c r="A19654" s="1" t="s">
        <v>58075</v>
      </c>
      <c r="B19654" s="1" t="s">
        <v>58076</v>
      </c>
      <c r="C19654" s="1" t="s">
        <v>58077</v>
      </c>
      <c r="D19654" s="1">
        <v>56.0</v>
      </c>
    </row>
    <row r="19655">
      <c r="A19655" s="1" t="s">
        <v>58078</v>
      </c>
      <c r="B19655" s="1" t="s">
        <v>58079</v>
      </c>
      <c r="C19655" s="1" t="s">
        <v>58080</v>
      </c>
      <c r="D19655" s="1">
        <v>50.0</v>
      </c>
    </row>
    <row r="19656">
      <c r="A19656" s="1" t="s">
        <v>58081</v>
      </c>
      <c r="B19656" s="1" t="s">
        <v>58082</v>
      </c>
      <c r="C19656" s="1" t="s">
        <v>58083</v>
      </c>
      <c r="D19656" s="1">
        <v>314.0</v>
      </c>
    </row>
    <row r="19657">
      <c r="A19657" s="1" t="s">
        <v>58084</v>
      </c>
      <c r="B19657" s="1" t="s">
        <v>58085</v>
      </c>
      <c r="C19657" s="1" t="s">
        <v>58086</v>
      </c>
      <c r="D19657" s="1">
        <v>66.0</v>
      </c>
    </row>
    <row r="19658">
      <c r="A19658" s="1" t="s">
        <v>58087</v>
      </c>
      <c r="B19658" s="1" t="s">
        <v>58088</v>
      </c>
      <c r="C19658" s="1" t="s">
        <v>58089</v>
      </c>
      <c r="D19658" s="1">
        <v>1382.0</v>
      </c>
    </row>
    <row r="19659">
      <c r="A19659" s="1" t="s">
        <v>58090</v>
      </c>
      <c r="B19659" s="1" t="s">
        <v>58091</v>
      </c>
      <c r="C19659" s="1" t="s">
        <v>58092</v>
      </c>
      <c r="D19659" s="1">
        <v>77.0</v>
      </c>
    </row>
    <row r="19660">
      <c r="A19660" s="1" t="s">
        <v>58093</v>
      </c>
      <c r="B19660" s="1" t="s">
        <v>58094</v>
      </c>
      <c r="C19660" s="1" t="s">
        <v>58095</v>
      </c>
      <c r="D19660" s="1">
        <v>16.0</v>
      </c>
    </row>
    <row r="19661">
      <c r="A19661" s="1" t="s">
        <v>58096</v>
      </c>
      <c r="B19661" s="1" t="s">
        <v>58097</v>
      </c>
      <c r="C19661" s="1" t="s">
        <v>58098</v>
      </c>
      <c r="D19661" s="1">
        <v>155.0</v>
      </c>
    </row>
    <row r="19662">
      <c r="A19662" s="1" t="s">
        <v>58099</v>
      </c>
      <c r="B19662" s="1" t="s">
        <v>58100</v>
      </c>
      <c r="C19662" s="1" t="s">
        <v>58101</v>
      </c>
      <c r="D19662" s="1">
        <v>1234.0</v>
      </c>
    </row>
    <row r="19663">
      <c r="A19663" s="1" t="s">
        <v>58102</v>
      </c>
      <c r="B19663" s="1" t="s">
        <v>58103</v>
      </c>
      <c r="C19663" s="1" t="s">
        <v>58104</v>
      </c>
      <c r="D19663" s="1">
        <v>46.0</v>
      </c>
    </row>
    <row r="19664">
      <c r="A19664" s="1" t="s">
        <v>58105</v>
      </c>
      <c r="B19664" s="1" t="s">
        <v>58106</v>
      </c>
      <c r="C19664" s="1" t="s">
        <v>58107</v>
      </c>
      <c r="D19664" s="1">
        <v>49.0</v>
      </c>
    </row>
    <row r="19665">
      <c r="A19665" s="1" t="s">
        <v>58108</v>
      </c>
      <c r="B19665" s="1" t="s">
        <v>58109</v>
      </c>
      <c r="C19665" s="1" t="s">
        <v>58110</v>
      </c>
      <c r="D19665" s="1">
        <v>282.0</v>
      </c>
    </row>
    <row r="19666">
      <c r="A19666" s="1" t="s">
        <v>58111</v>
      </c>
      <c r="B19666" s="1" t="s">
        <v>58112</v>
      </c>
      <c r="C19666" s="1" t="s">
        <v>58113</v>
      </c>
      <c r="D19666" s="1">
        <v>726.0</v>
      </c>
    </row>
    <row r="19667">
      <c r="A19667" s="1" t="s">
        <v>58114</v>
      </c>
      <c r="B19667" s="1" t="s">
        <v>58115</v>
      </c>
      <c r="C19667" s="1" t="s">
        <v>58116</v>
      </c>
      <c r="D19667" s="1">
        <v>1195.0</v>
      </c>
    </row>
    <row r="19668">
      <c r="A19668" s="1" t="s">
        <v>58117</v>
      </c>
      <c r="B19668" s="1" t="s">
        <v>58118</v>
      </c>
      <c r="C19668" s="1" t="s">
        <v>58119</v>
      </c>
      <c r="D19668" s="1">
        <v>302.0</v>
      </c>
    </row>
    <row r="19669">
      <c r="A19669" s="1" t="s">
        <v>58120</v>
      </c>
      <c r="B19669" s="1" t="s">
        <v>58121</v>
      </c>
      <c r="C19669" s="1" t="s">
        <v>58122</v>
      </c>
      <c r="D19669" s="1">
        <v>927.0</v>
      </c>
    </row>
    <row r="19670">
      <c r="A19670" s="1" t="s">
        <v>58123</v>
      </c>
      <c r="B19670" s="1" t="s">
        <v>58124</v>
      </c>
      <c r="C19670" s="1" t="s">
        <v>58125</v>
      </c>
      <c r="D19670" s="1">
        <v>1093.0</v>
      </c>
    </row>
    <row r="19671">
      <c r="A19671" s="1" t="s">
        <v>58126</v>
      </c>
      <c r="B19671" s="1" t="s">
        <v>58127</v>
      </c>
      <c r="C19671" s="1" t="s">
        <v>58128</v>
      </c>
      <c r="D19671" s="1">
        <v>78.0</v>
      </c>
    </row>
    <row r="19672">
      <c r="A19672" s="1" t="s">
        <v>58129</v>
      </c>
      <c r="B19672" s="1" t="s">
        <v>58130</v>
      </c>
      <c r="C19672" s="1" t="s">
        <v>58131</v>
      </c>
      <c r="D19672" s="1">
        <v>655.0</v>
      </c>
    </row>
    <row r="19673">
      <c r="A19673" s="1" t="s">
        <v>58132</v>
      </c>
      <c r="B19673" s="1" t="s">
        <v>58133</v>
      </c>
      <c r="C19673" s="1" t="s">
        <v>58134</v>
      </c>
      <c r="D19673" s="1">
        <v>60.0</v>
      </c>
    </row>
    <row r="19674">
      <c r="A19674" s="1" t="s">
        <v>58135</v>
      </c>
      <c r="B19674" s="1" t="s">
        <v>58136</v>
      </c>
      <c r="C19674" s="1" t="s">
        <v>58137</v>
      </c>
      <c r="D19674" s="1">
        <v>516.0</v>
      </c>
    </row>
    <row r="19675">
      <c r="A19675" s="1" t="s">
        <v>58138</v>
      </c>
      <c r="B19675" s="1" t="s">
        <v>58139</v>
      </c>
      <c r="C19675" s="1" t="s">
        <v>58140</v>
      </c>
      <c r="D19675" s="1">
        <v>685.0</v>
      </c>
    </row>
    <row r="19676">
      <c r="A19676" s="1" t="s">
        <v>58141</v>
      </c>
      <c r="B19676" s="1" t="s">
        <v>58142</v>
      </c>
      <c r="C19676" s="1" t="s">
        <v>58143</v>
      </c>
      <c r="D19676" s="1">
        <v>7695.0</v>
      </c>
    </row>
    <row r="19677">
      <c r="A19677" s="1" t="s">
        <v>58144</v>
      </c>
      <c r="B19677" s="1" t="s">
        <v>58145</v>
      </c>
      <c r="C19677" s="1" t="s">
        <v>58146</v>
      </c>
      <c r="D19677" s="1">
        <v>143.0</v>
      </c>
    </row>
    <row r="19678">
      <c r="A19678" s="1" t="s">
        <v>58147</v>
      </c>
      <c r="B19678" s="1" t="s">
        <v>58147</v>
      </c>
      <c r="C19678" s="1" t="s">
        <v>58148</v>
      </c>
      <c r="D19678" s="1">
        <v>839.0</v>
      </c>
    </row>
    <row r="19679">
      <c r="A19679" s="1" t="s">
        <v>58149</v>
      </c>
      <c r="B19679" s="1" t="s">
        <v>58150</v>
      </c>
      <c r="C19679" s="1" t="s">
        <v>58151</v>
      </c>
      <c r="D19679" s="1">
        <v>557.0</v>
      </c>
    </row>
    <row r="19680">
      <c r="A19680" s="1" t="s">
        <v>58152</v>
      </c>
      <c r="B19680" s="1" t="s">
        <v>58153</v>
      </c>
      <c r="C19680" s="1" t="s">
        <v>58154</v>
      </c>
      <c r="D19680" s="1">
        <v>345.0</v>
      </c>
    </row>
    <row r="19681">
      <c r="A19681" s="1" t="s">
        <v>58155</v>
      </c>
      <c r="B19681" s="1" t="s">
        <v>58156</v>
      </c>
      <c r="C19681" s="1" t="s">
        <v>58157</v>
      </c>
      <c r="D19681" s="1">
        <v>143.0</v>
      </c>
    </row>
    <row r="19682">
      <c r="A19682" s="1" t="s">
        <v>58158</v>
      </c>
      <c r="B19682" s="1" t="s">
        <v>58159</v>
      </c>
      <c r="C19682" s="1" t="s">
        <v>58160</v>
      </c>
      <c r="D19682" s="1">
        <v>677.0</v>
      </c>
    </row>
    <row r="19683">
      <c r="A19683" s="1" t="s">
        <v>58161</v>
      </c>
      <c r="B19683" s="1" t="s">
        <v>58162</v>
      </c>
      <c r="C19683" s="1" t="s">
        <v>58163</v>
      </c>
      <c r="D19683" s="1">
        <v>108.0</v>
      </c>
    </row>
    <row r="19684">
      <c r="A19684" s="1" t="s">
        <v>58164</v>
      </c>
      <c r="B19684" s="1" t="s">
        <v>58165</v>
      </c>
      <c r="C19684" s="1" t="s">
        <v>58166</v>
      </c>
      <c r="D19684" s="1">
        <v>133.0</v>
      </c>
    </row>
    <row r="19685">
      <c r="A19685" s="1" t="s">
        <v>58167</v>
      </c>
      <c r="B19685" s="1" t="s">
        <v>58168</v>
      </c>
      <c r="C19685" s="1" t="s">
        <v>58169</v>
      </c>
      <c r="D19685" s="1">
        <v>1063.0</v>
      </c>
    </row>
    <row r="19686">
      <c r="A19686" s="1" t="s">
        <v>58170</v>
      </c>
      <c r="B19686" s="1" t="s">
        <v>58171</v>
      </c>
      <c r="C19686" s="1" t="s">
        <v>58172</v>
      </c>
      <c r="D19686" s="1">
        <v>35.0</v>
      </c>
    </row>
    <row r="19687">
      <c r="A19687" s="1" t="s">
        <v>58173</v>
      </c>
      <c r="B19687" s="1" t="s">
        <v>58174</v>
      </c>
      <c r="C19687" s="1" t="s">
        <v>58175</v>
      </c>
      <c r="D19687" s="1">
        <v>254.0</v>
      </c>
    </row>
    <row r="19688">
      <c r="A19688" s="1" t="s">
        <v>58176</v>
      </c>
      <c r="B19688" s="1" t="s">
        <v>58177</v>
      </c>
      <c r="C19688" s="1" t="s">
        <v>58178</v>
      </c>
      <c r="D19688" s="1">
        <v>681.0</v>
      </c>
    </row>
    <row r="19689">
      <c r="A19689" s="1" t="s">
        <v>58179</v>
      </c>
      <c r="B19689" s="1" t="s">
        <v>58180</v>
      </c>
      <c r="C19689" s="1" t="s">
        <v>58181</v>
      </c>
      <c r="D19689" s="1">
        <v>913.0</v>
      </c>
    </row>
    <row r="19690">
      <c r="A19690" s="1" t="s">
        <v>58182</v>
      </c>
      <c r="B19690" s="1" t="s">
        <v>58183</v>
      </c>
      <c r="C19690" s="1" t="s">
        <v>58184</v>
      </c>
      <c r="D19690" s="1">
        <v>384.0</v>
      </c>
    </row>
    <row r="19691">
      <c r="A19691" s="1" t="s">
        <v>58185</v>
      </c>
      <c r="B19691" s="1" t="s">
        <v>58186</v>
      </c>
      <c r="C19691" s="1" t="s">
        <v>58187</v>
      </c>
      <c r="D19691" s="1">
        <v>3899.0</v>
      </c>
    </row>
    <row r="19692">
      <c r="A19692" s="1" t="s">
        <v>58188</v>
      </c>
      <c r="B19692" s="1" t="s">
        <v>58189</v>
      </c>
      <c r="C19692" s="1" t="s">
        <v>58190</v>
      </c>
      <c r="D19692" s="1">
        <v>118.0</v>
      </c>
    </row>
    <row r="19693">
      <c r="A19693" s="1" t="s">
        <v>58191</v>
      </c>
      <c r="B19693" s="1" t="s">
        <v>58192</v>
      </c>
      <c r="C19693" s="1" t="s">
        <v>58193</v>
      </c>
      <c r="D19693" s="1">
        <v>136.0</v>
      </c>
    </row>
    <row r="19694">
      <c r="A19694" s="1" t="s">
        <v>58194</v>
      </c>
      <c r="B19694" s="1" t="s">
        <v>58195</v>
      </c>
      <c r="C19694" s="1" t="s">
        <v>58196</v>
      </c>
      <c r="D19694" s="1">
        <v>17.0</v>
      </c>
    </row>
    <row r="19695">
      <c r="A19695" s="1" t="s">
        <v>58197</v>
      </c>
      <c r="B19695" s="1" t="s">
        <v>58198</v>
      </c>
      <c r="C19695" s="1" t="s">
        <v>58199</v>
      </c>
      <c r="D19695" s="1">
        <v>167.0</v>
      </c>
    </row>
    <row r="19696">
      <c r="A19696" s="1" t="s">
        <v>58200</v>
      </c>
      <c r="B19696" s="1" t="s">
        <v>58201</v>
      </c>
      <c r="C19696" s="1" t="s">
        <v>58202</v>
      </c>
      <c r="D19696" s="1">
        <v>394.0</v>
      </c>
    </row>
    <row r="19697">
      <c r="A19697" s="1" t="s">
        <v>58203</v>
      </c>
      <c r="B19697" s="1" t="s">
        <v>58204</v>
      </c>
      <c r="C19697" s="1" t="s">
        <v>58205</v>
      </c>
      <c r="D19697" s="1">
        <v>96.0</v>
      </c>
    </row>
    <row r="19698">
      <c r="A19698" s="1" t="s">
        <v>58206</v>
      </c>
      <c r="B19698" s="1" t="s">
        <v>58207</v>
      </c>
      <c r="C19698" s="1" t="s">
        <v>58208</v>
      </c>
      <c r="D19698" s="1">
        <v>516.0</v>
      </c>
    </row>
    <row r="19699">
      <c r="A19699" s="1" t="s">
        <v>58209</v>
      </c>
      <c r="B19699" s="1" t="s">
        <v>58210</v>
      </c>
      <c r="C19699" s="1" t="s">
        <v>58211</v>
      </c>
      <c r="D19699" s="1">
        <v>265.0</v>
      </c>
    </row>
    <row r="19700">
      <c r="A19700" s="1" t="s">
        <v>58212</v>
      </c>
      <c r="B19700" s="1" t="s">
        <v>58213</v>
      </c>
      <c r="C19700" s="1" t="s">
        <v>58214</v>
      </c>
      <c r="D19700" s="1">
        <v>83.0</v>
      </c>
    </row>
    <row r="19701">
      <c r="A19701" s="1" t="s">
        <v>58215</v>
      </c>
      <c r="B19701" s="1" t="s">
        <v>58216</v>
      </c>
      <c r="C19701" s="1" t="s">
        <v>58217</v>
      </c>
      <c r="D19701" s="1">
        <v>181.0</v>
      </c>
    </row>
    <row r="19702">
      <c r="A19702" s="1" t="s">
        <v>58218</v>
      </c>
      <c r="B19702" s="1" t="s">
        <v>58219</v>
      </c>
      <c r="C19702" s="1" t="s">
        <v>58220</v>
      </c>
      <c r="D19702" s="1">
        <v>975.0</v>
      </c>
    </row>
    <row r="19703">
      <c r="A19703" s="1" t="s">
        <v>58221</v>
      </c>
      <c r="B19703" s="1" t="s">
        <v>58222</v>
      </c>
      <c r="C19703" s="1" t="s">
        <v>58223</v>
      </c>
      <c r="D19703" s="1">
        <v>3148.0</v>
      </c>
    </row>
    <row r="19704">
      <c r="A19704" s="1" t="s">
        <v>58224</v>
      </c>
      <c r="B19704" s="1" t="s">
        <v>58225</v>
      </c>
      <c r="C19704" s="1" t="s">
        <v>58226</v>
      </c>
      <c r="D19704" s="1">
        <v>311.0</v>
      </c>
    </row>
    <row r="19705">
      <c r="A19705" s="1" t="s">
        <v>58227</v>
      </c>
      <c r="B19705" s="1" t="s">
        <v>58228</v>
      </c>
      <c r="C19705" s="1" t="s">
        <v>58229</v>
      </c>
      <c r="D19705" s="1">
        <v>748.0</v>
      </c>
    </row>
    <row r="19706">
      <c r="A19706" s="1" t="s">
        <v>58230</v>
      </c>
      <c r="B19706" s="1" t="s">
        <v>58231</v>
      </c>
      <c r="C19706" s="1" t="s">
        <v>58232</v>
      </c>
      <c r="D19706" s="1">
        <v>150.0</v>
      </c>
    </row>
    <row r="19707">
      <c r="A19707" s="1" t="s">
        <v>58233</v>
      </c>
      <c r="B19707" s="1" t="s">
        <v>58234</v>
      </c>
      <c r="C19707" s="1" t="s">
        <v>58235</v>
      </c>
      <c r="D19707" s="1">
        <v>539.0</v>
      </c>
    </row>
    <row r="19708">
      <c r="A19708" s="1" t="s">
        <v>58236</v>
      </c>
      <c r="B19708" s="1" t="s">
        <v>58236</v>
      </c>
      <c r="C19708" s="1" t="s">
        <v>58237</v>
      </c>
      <c r="D19708" s="1">
        <v>352.0</v>
      </c>
    </row>
    <row r="19709">
      <c r="A19709" s="1" t="s">
        <v>58238</v>
      </c>
      <c r="B19709" s="1" t="s">
        <v>58239</v>
      </c>
      <c r="C19709" s="1" t="s">
        <v>58240</v>
      </c>
      <c r="D19709" s="1">
        <v>3637.0</v>
      </c>
    </row>
    <row r="19710">
      <c r="A19710" s="1" t="s">
        <v>58241</v>
      </c>
      <c r="B19710" s="1" t="s">
        <v>58242</v>
      </c>
      <c r="C19710" s="1" t="s">
        <v>58243</v>
      </c>
      <c r="D19710" s="1">
        <v>207.0</v>
      </c>
    </row>
    <row r="19711">
      <c r="A19711" s="1" t="s">
        <v>58244</v>
      </c>
      <c r="B19711" s="1" t="s">
        <v>58245</v>
      </c>
      <c r="C19711" s="1" t="s">
        <v>58246</v>
      </c>
      <c r="D19711" s="1">
        <v>1317.0</v>
      </c>
    </row>
    <row r="19712">
      <c r="A19712" s="1" t="s">
        <v>58247</v>
      </c>
      <c r="B19712" s="1" t="s">
        <v>58248</v>
      </c>
      <c r="C19712" s="1" t="s">
        <v>58249</v>
      </c>
      <c r="D19712" s="1">
        <v>2228.0</v>
      </c>
    </row>
    <row r="19713">
      <c r="A19713" s="1" t="s">
        <v>58250</v>
      </c>
      <c r="B19713" s="1" t="s">
        <v>58251</v>
      </c>
      <c r="C19713" s="1" t="s">
        <v>58252</v>
      </c>
      <c r="D19713" s="1">
        <v>819.0</v>
      </c>
    </row>
    <row r="19714">
      <c r="A19714" s="1" t="s">
        <v>58253</v>
      </c>
      <c r="B19714" s="1" t="s">
        <v>58254</v>
      </c>
      <c r="C19714" s="1" t="s">
        <v>58255</v>
      </c>
      <c r="D19714" s="1">
        <v>57.0</v>
      </c>
    </row>
    <row r="19715">
      <c r="A19715" s="1" t="s">
        <v>58256</v>
      </c>
      <c r="B19715" s="1" t="s">
        <v>58257</v>
      </c>
      <c r="C19715" s="1" t="s">
        <v>58258</v>
      </c>
      <c r="D19715" s="1">
        <v>5340.0</v>
      </c>
    </row>
    <row r="19716">
      <c r="A19716" s="1" t="s">
        <v>58259</v>
      </c>
      <c r="B19716" s="1" t="s">
        <v>58260</v>
      </c>
      <c r="C19716" s="1" t="s">
        <v>58261</v>
      </c>
      <c r="D19716" s="1">
        <v>1852.0</v>
      </c>
    </row>
    <row r="19717">
      <c r="A19717" s="1" t="s">
        <v>58262</v>
      </c>
      <c r="B19717" s="1" t="s">
        <v>58263</v>
      </c>
      <c r="C19717" s="1" t="s">
        <v>58264</v>
      </c>
      <c r="D19717" s="1">
        <v>42.0</v>
      </c>
    </row>
    <row r="19718">
      <c r="A19718" s="1" t="s">
        <v>58265</v>
      </c>
      <c r="B19718" s="1" t="s">
        <v>58266</v>
      </c>
      <c r="C19718" s="1" t="s">
        <v>58267</v>
      </c>
      <c r="D19718" s="1">
        <v>2187.0</v>
      </c>
    </row>
    <row r="19719">
      <c r="A19719" s="1" t="s">
        <v>58268</v>
      </c>
      <c r="B19719" s="1" t="s">
        <v>58269</v>
      </c>
      <c r="C19719" s="1" t="s">
        <v>58270</v>
      </c>
      <c r="D19719" s="1">
        <v>72.0</v>
      </c>
    </row>
    <row r="19720">
      <c r="A19720" s="1" t="s">
        <v>58271</v>
      </c>
      <c r="B19720" s="1" t="s">
        <v>58272</v>
      </c>
      <c r="C19720" s="1" t="s">
        <v>58273</v>
      </c>
      <c r="D19720" s="1">
        <v>259.0</v>
      </c>
    </row>
    <row r="19721">
      <c r="A19721" s="1" t="s">
        <v>58274</v>
      </c>
      <c r="B19721" s="1" t="s">
        <v>58275</v>
      </c>
      <c r="C19721" s="1" t="s">
        <v>58276</v>
      </c>
      <c r="D19721" s="1">
        <v>102.0</v>
      </c>
    </row>
    <row r="19722">
      <c r="A19722" s="1" t="s">
        <v>58277</v>
      </c>
      <c r="B19722" s="1" t="s">
        <v>58278</v>
      </c>
      <c r="C19722" s="1" t="s">
        <v>58279</v>
      </c>
      <c r="D19722" s="1">
        <v>2316.0</v>
      </c>
    </row>
    <row r="19723">
      <c r="A19723" s="1" t="s">
        <v>58280</v>
      </c>
      <c r="B19723" s="1" t="s">
        <v>58281</v>
      </c>
      <c r="C19723" s="1" t="s">
        <v>58282</v>
      </c>
      <c r="D19723" s="1">
        <v>850.0</v>
      </c>
    </row>
    <row r="19724">
      <c r="A19724" s="1" t="s">
        <v>58283</v>
      </c>
      <c r="B19724" s="1" t="s">
        <v>58284</v>
      </c>
      <c r="C19724" s="1" t="s">
        <v>58285</v>
      </c>
      <c r="D19724" s="1">
        <v>1535.0</v>
      </c>
    </row>
    <row r="19725">
      <c r="A19725" s="1" t="s">
        <v>26156</v>
      </c>
      <c r="B19725" s="1" t="s">
        <v>26157</v>
      </c>
      <c r="C19725" s="1" t="s">
        <v>58286</v>
      </c>
      <c r="D19725" s="1">
        <v>463.0</v>
      </c>
    </row>
    <row r="19726">
      <c r="A19726" s="1" t="s">
        <v>58287</v>
      </c>
      <c r="B19726" s="1" t="s">
        <v>58288</v>
      </c>
      <c r="C19726" s="1" t="s">
        <v>58289</v>
      </c>
      <c r="D19726" s="1">
        <v>93.0</v>
      </c>
    </row>
    <row r="19727">
      <c r="A19727" s="1" t="s">
        <v>58290</v>
      </c>
      <c r="B19727" s="1" t="s">
        <v>58291</v>
      </c>
      <c r="C19727" s="1" t="s">
        <v>58292</v>
      </c>
      <c r="D19727" s="1">
        <v>362.0</v>
      </c>
    </row>
    <row r="19728">
      <c r="A19728" s="1" t="s">
        <v>58293</v>
      </c>
      <c r="B19728" s="1" t="s">
        <v>58294</v>
      </c>
      <c r="C19728" s="1" t="s">
        <v>58295</v>
      </c>
      <c r="D19728" s="1">
        <v>1526.0</v>
      </c>
    </row>
    <row r="19729">
      <c r="A19729" s="1" t="s">
        <v>58296</v>
      </c>
      <c r="B19729" s="1" t="s">
        <v>58297</v>
      </c>
      <c r="C19729" s="1" t="s">
        <v>58298</v>
      </c>
      <c r="D19729" s="1">
        <v>482.0</v>
      </c>
    </row>
    <row r="19730">
      <c r="A19730" s="1" t="s">
        <v>58299</v>
      </c>
      <c r="B19730" s="1" t="s">
        <v>58300</v>
      </c>
      <c r="C19730" s="1" t="s">
        <v>58301</v>
      </c>
      <c r="D19730" s="1">
        <v>650.0</v>
      </c>
    </row>
    <row r="19731">
      <c r="A19731" s="1" t="s">
        <v>58302</v>
      </c>
      <c r="B19731" s="1" t="s">
        <v>58303</v>
      </c>
      <c r="C19731" s="1" t="s">
        <v>58304</v>
      </c>
      <c r="D19731" s="1">
        <v>1054.0</v>
      </c>
    </row>
    <row r="19732">
      <c r="A19732" s="1" t="s">
        <v>58305</v>
      </c>
      <c r="B19732" s="1" t="s">
        <v>58306</v>
      </c>
      <c r="C19732" s="1" t="s">
        <v>58307</v>
      </c>
      <c r="D19732" s="1">
        <v>124.0</v>
      </c>
    </row>
    <row r="19733">
      <c r="A19733" s="1" t="s">
        <v>58308</v>
      </c>
      <c r="B19733" s="1" t="s">
        <v>58309</v>
      </c>
      <c r="C19733" s="1" t="s">
        <v>58310</v>
      </c>
      <c r="D19733" s="1">
        <v>99.0</v>
      </c>
    </row>
    <row r="19734">
      <c r="A19734" s="1" t="s">
        <v>58311</v>
      </c>
      <c r="B19734" s="1" t="s">
        <v>58312</v>
      </c>
      <c r="C19734" s="1" t="s">
        <v>58313</v>
      </c>
      <c r="D19734" s="1">
        <v>112.0</v>
      </c>
    </row>
    <row r="19735">
      <c r="A19735" s="1" t="s">
        <v>58314</v>
      </c>
      <c r="B19735" s="1" t="s">
        <v>58315</v>
      </c>
      <c r="C19735" s="1" t="s">
        <v>58316</v>
      </c>
      <c r="D19735" s="1">
        <v>334.0</v>
      </c>
    </row>
    <row r="19736">
      <c r="A19736" s="1" t="s">
        <v>58317</v>
      </c>
      <c r="B19736" s="1" t="s">
        <v>58318</v>
      </c>
      <c r="C19736" s="1" t="s">
        <v>58319</v>
      </c>
      <c r="D19736" s="1">
        <v>38.0</v>
      </c>
    </row>
    <row r="19737">
      <c r="A19737" s="1" t="s">
        <v>58320</v>
      </c>
      <c r="B19737" s="1" t="s">
        <v>58321</v>
      </c>
      <c r="C19737" s="1" t="s">
        <v>58322</v>
      </c>
      <c r="D19737" s="1">
        <v>1679.0</v>
      </c>
    </row>
    <row r="19738">
      <c r="A19738" s="1" t="s">
        <v>58323</v>
      </c>
      <c r="B19738" s="1" t="s">
        <v>58324</v>
      </c>
      <c r="C19738" s="1" t="s">
        <v>58325</v>
      </c>
      <c r="D19738" s="1">
        <v>119.0</v>
      </c>
    </row>
    <row r="19739">
      <c r="A19739" s="1" t="s">
        <v>58326</v>
      </c>
      <c r="B19739" s="1" t="s">
        <v>58327</v>
      </c>
      <c r="C19739" s="1" t="s">
        <v>58328</v>
      </c>
      <c r="D19739" s="1">
        <v>386.0</v>
      </c>
    </row>
    <row r="19740">
      <c r="A19740" s="1" t="s">
        <v>58329</v>
      </c>
      <c r="B19740" s="1" t="s">
        <v>58330</v>
      </c>
      <c r="C19740" s="1" t="s">
        <v>58331</v>
      </c>
      <c r="D19740" s="1">
        <v>229.0</v>
      </c>
    </row>
    <row r="19741">
      <c r="A19741" s="1" t="s">
        <v>58332</v>
      </c>
      <c r="B19741" s="1" t="s">
        <v>58333</v>
      </c>
      <c r="C19741" s="1" t="s">
        <v>58334</v>
      </c>
      <c r="D19741" s="1">
        <v>891.0</v>
      </c>
    </row>
    <row r="19742">
      <c r="A19742" s="1" t="s">
        <v>58335</v>
      </c>
      <c r="B19742" s="1" t="s">
        <v>58336</v>
      </c>
      <c r="C19742" s="1" t="s">
        <v>58337</v>
      </c>
      <c r="D19742" s="1">
        <v>93.0</v>
      </c>
    </row>
    <row r="19743">
      <c r="A19743" s="1" t="s">
        <v>58338</v>
      </c>
      <c r="B19743" s="1" t="s">
        <v>58339</v>
      </c>
      <c r="C19743" s="1" t="s">
        <v>58340</v>
      </c>
      <c r="D19743" s="1">
        <v>688.0</v>
      </c>
    </row>
    <row r="19744">
      <c r="A19744" s="1" t="s">
        <v>58341</v>
      </c>
      <c r="B19744" s="1" t="s">
        <v>58342</v>
      </c>
      <c r="C19744" s="1" t="s">
        <v>58343</v>
      </c>
      <c r="D19744" s="1">
        <v>57.0</v>
      </c>
    </row>
    <row r="19745">
      <c r="A19745" s="1" t="s">
        <v>58344</v>
      </c>
      <c r="B19745" s="1" t="s">
        <v>58345</v>
      </c>
      <c r="C19745" s="1" t="s">
        <v>58346</v>
      </c>
      <c r="D19745" s="1">
        <v>21.0</v>
      </c>
    </row>
    <row r="19746">
      <c r="A19746" s="1" t="s">
        <v>58347</v>
      </c>
      <c r="B19746" s="1" t="s">
        <v>58348</v>
      </c>
      <c r="C19746" s="1" t="s">
        <v>58349</v>
      </c>
      <c r="D19746" s="1">
        <v>189.0</v>
      </c>
    </row>
    <row r="19747">
      <c r="A19747" s="1" t="s">
        <v>58350</v>
      </c>
      <c r="B19747" s="1" t="s">
        <v>58351</v>
      </c>
      <c r="C19747" s="1" t="s">
        <v>58352</v>
      </c>
      <c r="D19747" s="1">
        <v>561.0</v>
      </c>
    </row>
    <row r="19748">
      <c r="A19748" s="1" t="s">
        <v>58353</v>
      </c>
      <c r="B19748" s="1" t="s">
        <v>58354</v>
      </c>
      <c r="C19748" s="1" t="s">
        <v>58355</v>
      </c>
      <c r="D19748" s="1">
        <v>199.0</v>
      </c>
    </row>
    <row r="19749">
      <c r="A19749" s="1" t="s">
        <v>58356</v>
      </c>
      <c r="B19749" s="1" t="s">
        <v>58357</v>
      </c>
      <c r="C19749" s="1" t="s">
        <v>58358</v>
      </c>
      <c r="D19749" s="1">
        <v>594.0</v>
      </c>
    </row>
    <row r="19750">
      <c r="A19750" s="1" t="s">
        <v>58359</v>
      </c>
      <c r="B19750" s="1" t="s">
        <v>58360</v>
      </c>
      <c r="C19750" s="1" t="s">
        <v>58361</v>
      </c>
      <c r="D19750" s="1">
        <v>579.0</v>
      </c>
    </row>
    <row r="19751">
      <c r="A19751" s="1" t="s">
        <v>58362</v>
      </c>
      <c r="B19751" s="1" t="s">
        <v>58363</v>
      </c>
      <c r="C19751" s="1" t="s">
        <v>58364</v>
      </c>
      <c r="D19751" s="1">
        <v>72.0</v>
      </c>
    </row>
    <row r="19752">
      <c r="A19752" s="1" t="s">
        <v>58365</v>
      </c>
      <c r="B19752" s="1" t="s">
        <v>58366</v>
      </c>
      <c r="C19752" s="1" t="s">
        <v>58367</v>
      </c>
      <c r="D19752" s="1">
        <v>2257.0</v>
      </c>
    </row>
    <row r="19753">
      <c r="A19753" s="1" t="s">
        <v>58368</v>
      </c>
      <c r="B19753" s="1" t="s">
        <v>58369</v>
      </c>
      <c r="C19753" s="1" t="s">
        <v>58370</v>
      </c>
      <c r="D19753" s="1">
        <v>271.0</v>
      </c>
    </row>
    <row r="19754">
      <c r="A19754" s="1" t="s">
        <v>58371</v>
      </c>
      <c r="B19754" s="1" t="s">
        <v>58372</v>
      </c>
      <c r="C19754" s="1" t="s">
        <v>58373</v>
      </c>
      <c r="D19754" s="1">
        <v>1813.0</v>
      </c>
    </row>
    <row r="19755">
      <c r="A19755" s="1" t="s">
        <v>58374</v>
      </c>
      <c r="B19755" s="1" t="s">
        <v>58375</v>
      </c>
      <c r="C19755" s="1" t="s">
        <v>58376</v>
      </c>
      <c r="D19755" s="1">
        <v>743.0</v>
      </c>
    </row>
    <row r="19756">
      <c r="A19756" s="1" t="s">
        <v>58377</v>
      </c>
      <c r="B19756" s="1" t="s">
        <v>58378</v>
      </c>
      <c r="C19756" s="1" t="s">
        <v>58379</v>
      </c>
      <c r="D19756" s="1">
        <v>155.0</v>
      </c>
    </row>
    <row r="19757">
      <c r="A19757" s="1" t="s">
        <v>58380</v>
      </c>
      <c r="B19757" s="1" t="s">
        <v>58381</v>
      </c>
      <c r="C19757" s="1" t="s">
        <v>58382</v>
      </c>
      <c r="D19757" s="1">
        <v>184.0</v>
      </c>
    </row>
    <row r="19758">
      <c r="A19758" s="1" t="s">
        <v>58383</v>
      </c>
      <c r="B19758" s="1" t="s">
        <v>58384</v>
      </c>
      <c r="C19758" s="1" t="s">
        <v>58385</v>
      </c>
      <c r="D19758" s="1">
        <v>917.0</v>
      </c>
    </row>
    <row r="19759">
      <c r="A19759" s="1" t="s">
        <v>58386</v>
      </c>
      <c r="B19759" s="1" t="s">
        <v>58387</v>
      </c>
      <c r="C19759" s="1" t="s">
        <v>58388</v>
      </c>
      <c r="D19759" s="1">
        <v>1011.0</v>
      </c>
    </row>
    <row r="19760">
      <c r="A19760" s="1" t="s">
        <v>58389</v>
      </c>
      <c r="B19760" s="1" t="s">
        <v>58390</v>
      </c>
      <c r="C19760" s="1" t="s">
        <v>58391</v>
      </c>
      <c r="D19760" s="1">
        <v>600.0</v>
      </c>
    </row>
    <row r="19761">
      <c r="A19761" s="1" t="s">
        <v>58392</v>
      </c>
      <c r="B19761" s="1" t="s">
        <v>58393</v>
      </c>
      <c r="C19761" s="1" t="s">
        <v>58394</v>
      </c>
      <c r="D19761" s="1">
        <v>53.0</v>
      </c>
    </row>
    <row r="19762">
      <c r="A19762" s="1" t="s">
        <v>58395</v>
      </c>
      <c r="B19762" s="1" t="s">
        <v>58396</v>
      </c>
      <c r="C19762" s="1" t="s">
        <v>58397</v>
      </c>
      <c r="D19762" s="1">
        <v>719.0</v>
      </c>
    </row>
    <row r="19763">
      <c r="A19763" s="1" t="s">
        <v>58398</v>
      </c>
      <c r="B19763" s="1" t="s">
        <v>58399</v>
      </c>
      <c r="C19763" s="1" t="s">
        <v>58400</v>
      </c>
      <c r="D19763" s="1">
        <v>873.0</v>
      </c>
    </row>
    <row r="19764">
      <c r="A19764" s="1" t="s">
        <v>9013</v>
      </c>
      <c r="B19764" s="1" t="s">
        <v>9014</v>
      </c>
      <c r="C19764" s="1" t="s">
        <v>58401</v>
      </c>
      <c r="D19764" s="1">
        <v>212.0</v>
      </c>
    </row>
    <row r="19765">
      <c r="A19765" s="1" t="s">
        <v>58402</v>
      </c>
      <c r="B19765" s="1" t="s">
        <v>58403</v>
      </c>
      <c r="C19765" s="1" t="s">
        <v>58404</v>
      </c>
      <c r="D19765" s="1">
        <v>10999.0</v>
      </c>
    </row>
    <row r="19766">
      <c r="A19766" s="1" t="s">
        <v>58405</v>
      </c>
      <c r="B19766" s="1" t="s">
        <v>58406</v>
      </c>
      <c r="C19766" s="1" t="s">
        <v>58407</v>
      </c>
      <c r="D19766" s="1">
        <v>848.0</v>
      </c>
    </row>
    <row r="19767">
      <c r="A19767" s="1" t="s">
        <v>58408</v>
      </c>
      <c r="B19767" s="1" t="s">
        <v>58409</v>
      </c>
      <c r="C19767" s="1" t="s">
        <v>58410</v>
      </c>
      <c r="D19767" s="1">
        <v>160.0</v>
      </c>
    </row>
    <row r="19768">
      <c r="A19768" s="1" t="s">
        <v>58411</v>
      </c>
      <c r="B19768" s="1" t="s">
        <v>58412</v>
      </c>
      <c r="C19768" s="1" t="s">
        <v>58413</v>
      </c>
      <c r="D19768" s="1">
        <v>266.0</v>
      </c>
    </row>
    <row r="19769">
      <c r="A19769" s="1" t="s">
        <v>58414</v>
      </c>
      <c r="B19769" s="1" t="s">
        <v>58415</v>
      </c>
      <c r="C19769" s="1" t="s">
        <v>58416</v>
      </c>
      <c r="D19769" s="1">
        <v>75.0</v>
      </c>
    </row>
    <row r="19770">
      <c r="A19770" s="1" t="s">
        <v>58417</v>
      </c>
      <c r="B19770" s="1" t="s">
        <v>58418</v>
      </c>
      <c r="C19770" s="1" t="s">
        <v>58419</v>
      </c>
      <c r="D19770" s="1">
        <v>454.0</v>
      </c>
    </row>
    <row r="19771">
      <c r="A19771" s="1" t="s">
        <v>58420</v>
      </c>
      <c r="B19771" s="1" t="s">
        <v>58420</v>
      </c>
      <c r="C19771" s="1" t="s">
        <v>58421</v>
      </c>
      <c r="D19771" s="1">
        <v>188.0</v>
      </c>
    </row>
    <row r="19772">
      <c r="A19772" s="1" t="s">
        <v>58422</v>
      </c>
      <c r="B19772" s="1" t="s">
        <v>58423</v>
      </c>
      <c r="C19772" s="1" t="s">
        <v>58424</v>
      </c>
      <c r="D19772" s="1">
        <v>1264.0</v>
      </c>
    </row>
    <row r="19773">
      <c r="A19773" s="1" t="s">
        <v>58425</v>
      </c>
      <c r="B19773" s="1" t="s">
        <v>58426</v>
      </c>
      <c r="C19773" s="1" t="s">
        <v>58427</v>
      </c>
      <c r="D19773" s="1">
        <v>915.0</v>
      </c>
    </row>
    <row r="19774">
      <c r="A19774" s="1" t="s">
        <v>58428</v>
      </c>
      <c r="B19774" s="1" t="s">
        <v>58429</v>
      </c>
      <c r="C19774" s="1" t="s">
        <v>58430</v>
      </c>
      <c r="D19774" s="1">
        <v>421.0</v>
      </c>
    </row>
    <row r="19775">
      <c r="A19775" s="1" t="s">
        <v>58431</v>
      </c>
      <c r="B19775" s="1" t="s">
        <v>58432</v>
      </c>
      <c r="C19775" s="1" t="s">
        <v>58433</v>
      </c>
      <c r="D19775" s="1">
        <v>2119.0</v>
      </c>
    </row>
    <row r="19776">
      <c r="A19776" s="1" t="s">
        <v>58434</v>
      </c>
      <c r="B19776" s="1" t="s">
        <v>58435</v>
      </c>
      <c r="C19776" s="1" t="s">
        <v>58436</v>
      </c>
      <c r="D19776" s="1">
        <v>520.0</v>
      </c>
    </row>
    <row r="19777">
      <c r="A19777" s="1" t="s">
        <v>58437</v>
      </c>
      <c r="B19777" s="1" t="s">
        <v>58438</v>
      </c>
      <c r="C19777" s="1" t="s">
        <v>58439</v>
      </c>
      <c r="D19777" s="1">
        <v>492.0</v>
      </c>
    </row>
    <row r="19778">
      <c r="A19778" s="1" t="s">
        <v>58440</v>
      </c>
      <c r="B19778" s="1" t="s">
        <v>58441</v>
      </c>
      <c r="C19778" s="1" t="s">
        <v>58442</v>
      </c>
      <c r="D19778" s="1">
        <v>485.0</v>
      </c>
    </row>
    <row r="19779">
      <c r="A19779" s="1" t="s">
        <v>58443</v>
      </c>
      <c r="B19779" s="1" t="s">
        <v>58444</v>
      </c>
      <c r="C19779" s="1" t="s">
        <v>58445</v>
      </c>
      <c r="D19779" s="1">
        <v>2673.0</v>
      </c>
    </row>
    <row r="19780">
      <c r="A19780" s="1" t="s">
        <v>58446</v>
      </c>
      <c r="B19780" s="1" t="s">
        <v>58447</v>
      </c>
      <c r="C19780" s="1" t="s">
        <v>58448</v>
      </c>
      <c r="D19780" s="1">
        <v>3227.0</v>
      </c>
    </row>
    <row r="19781">
      <c r="A19781" s="1" t="s">
        <v>58449</v>
      </c>
      <c r="B19781" s="1" t="s">
        <v>58449</v>
      </c>
      <c r="C19781" s="1" t="s">
        <v>58450</v>
      </c>
      <c r="D19781" s="1">
        <v>142.0</v>
      </c>
    </row>
    <row r="19782">
      <c r="A19782" s="1" t="s">
        <v>58451</v>
      </c>
      <c r="B19782" s="1" t="s">
        <v>58452</v>
      </c>
      <c r="C19782" s="1" t="s">
        <v>58453</v>
      </c>
      <c r="D19782" s="1">
        <v>48.0</v>
      </c>
    </row>
    <row r="19783">
      <c r="A19783" s="1" t="s">
        <v>58454</v>
      </c>
      <c r="B19783" s="1" t="s">
        <v>58455</v>
      </c>
      <c r="C19783" s="1" t="s">
        <v>58456</v>
      </c>
      <c r="D19783" s="1">
        <v>228.0</v>
      </c>
    </row>
    <row r="19784">
      <c r="A19784" s="1" t="s">
        <v>58457</v>
      </c>
      <c r="B19784" s="1" t="s">
        <v>58458</v>
      </c>
      <c r="C19784" s="1" t="s">
        <v>58459</v>
      </c>
      <c r="D19784" s="1">
        <v>1276.0</v>
      </c>
    </row>
    <row r="19785">
      <c r="A19785" s="1" t="s">
        <v>58460</v>
      </c>
      <c r="B19785" s="1" t="s">
        <v>58461</v>
      </c>
      <c r="C19785" s="1" t="s">
        <v>58462</v>
      </c>
      <c r="D19785" s="1">
        <v>664.0</v>
      </c>
    </row>
    <row r="19786">
      <c r="A19786" s="1" t="s">
        <v>58463</v>
      </c>
      <c r="B19786" s="1" t="s">
        <v>58464</v>
      </c>
      <c r="C19786" s="1" t="s">
        <v>58465</v>
      </c>
      <c r="D19786" s="1">
        <v>144.0</v>
      </c>
    </row>
    <row r="19787">
      <c r="A19787" s="1" t="s">
        <v>58466</v>
      </c>
      <c r="B19787" s="1" t="s">
        <v>58467</v>
      </c>
      <c r="C19787" s="1" t="s">
        <v>58468</v>
      </c>
      <c r="D19787" s="1">
        <v>68.0</v>
      </c>
    </row>
    <row r="19788">
      <c r="A19788" s="1" t="s">
        <v>58469</v>
      </c>
      <c r="B19788" s="1" t="s">
        <v>58470</v>
      </c>
      <c r="C19788" s="1" t="s">
        <v>58471</v>
      </c>
      <c r="D19788" s="1">
        <v>260.0</v>
      </c>
    </row>
    <row r="19789">
      <c r="A19789" s="1" t="s">
        <v>58472</v>
      </c>
      <c r="B19789" s="1" t="s">
        <v>58473</v>
      </c>
      <c r="C19789" s="1" t="s">
        <v>58474</v>
      </c>
      <c r="D19789" s="1">
        <v>291.0</v>
      </c>
    </row>
    <row r="19790">
      <c r="A19790" s="1" t="s">
        <v>13432</v>
      </c>
      <c r="B19790" s="1" t="s">
        <v>13433</v>
      </c>
      <c r="C19790" s="1" t="s">
        <v>58475</v>
      </c>
      <c r="D19790" s="1">
        <v>156.0</v>
      </c>
    </row>
    <row r="19791">
      <c r="A19791" s="1" t="s">
        <v>58476</v>
      </c>
      <c r="B19791" s="1" t="s">
        <v>58477</v>
      </c>
      <c r="C19791" s="1" t="s">
        <v>58478</v>
      </c>
      <c r="D19791" s="1">
        <v>15.0</v>
      </c>
    </row>
    <row r="19792">
      <c r="A19792" s="1" t="s">
        <v>58479</v>
      </c>
      <c r="B19792" s="1" t="s">
        <v>58480</v>
      </c>
      <c r="C19792" s="1" t="s">
        <v>58481</v>
      </c>
      <c r="D19792" s="1">
        <v>53.0</v>
      </c>
    </row>
    <row r="19793">
      <c r="A19793" s="1" t="s">
        <v>58482</v>
      </c>
      <c r="B19793" s="1" t="s">
        <v>58483</v>
      </c>
      <c r="C19793" s="1" t="s">
        <v>58484</v>
      </c>
      <c r="D19793" s="1">
        <v>613.0</v>
      </c>
    </row>
    <row r="19794">
      <c r="A19794" s="1" t="s">
        <v>58485</v>
      </c>
      <c r="B19794" s="1" t="s">
        <v>58486</v>
      </c>
      <c r="C19794" s="1" t="s">
        <v>58487</v>
      </c>
      <c r="D19794" s="1">
        <v>57.0</v>
      </c>
    </row>
    <row r="19795">
      <c r="A19795" s="1" t="s">
        <v>58488</v>
      </c>
      <c r="B19795" s="1" t="s">
        <v>58489</v>
      </c>
      <c r="C19795" s="1" t="s">
        <v>58490</v>
      </c>
      <c r="D19795" s="1">
        <v>318.0</v>
      </c>
    </row>
    <row r="19796">
      <c r="A19796" s="1" t="s">
        <v>58491</v>
      </c>
      <c r="B19796" s="1" t="s">
        <v>58492</v>
      </c>
      <c r="C19796" s="1" t="s">
        <v>58493</v>
      </c>
      <c r="D19796" s="1">
        <v>92.0</v>
      </c>
    </row>
    <row r="19797">
      <c r="A19797" s="1" t="s">
        <v>58494</v>
      </c>
      <c r="B19797" s="1" t="s">
        <v>58495</v>
      </c>
      <c r="C19797" s="1" t="s">
        <v>58496</v>
      </c>
      <c r="D19797" s="1">
        <v>52.0</v>
      </c>
    </row>
    <row r="19798">
      <c r="A19798" s="1" t="s">
        <v>58497</v>
      </c>
      <c r="B19798" s="1" t="s">
        <v>58498</v>
      </c>
      <c r="C19798" s="1" t="s">
        <v>58499</v>
      </c>
      <c r="D19798" s="1">
        <v>378.0</v>
      </c>
    </row>
    <row r="19799">
      <c r="A19799" s="1" t="s">
        <v>58500</v>
      </c>
      <c r="B19799" s="1" t="s">
        <v>58501</v>
      </c>
      <c r="C19799" s="1" t="s">
        <v>58502</v>
      </c>
      <c r="D19799" s="1">
        <v>90.0</v>
      </c>
    </row>
    <row r="19800">
      <c r="A19800" s="1" t="s">
        <v>58503</v>
      </c>
      <c r="B19800" s="1" t="s">
        <v>58504</v>
      </c>
      <c r="C19800" s="1" t="s">
        <v>58505</v>
      </c>
      <c r="D19800" s="1">
        <v>758.0</v>
      </c>
    </row>
    <row r="19801">
      <c r="A19801" s="1" t="s">
        <v>58506</v>
      </c>
      <c r="B19801" s="1" t="s">
        <v>58507</v>
      </c>
      <c r="C19801" s="1" t="s">
        <v>58508</v>
      </c>
      <c r="D19801" s="1">
        <v>382.0</v>
      </c>
    </row>
    <row r="19802">
      <c r="A19802" s="1" t="s">
        <v>58509</v>
      </c>
      <c r="B19802" s="1" t="s">
        <v>58510</v>
      </c>
      <c r="C19802" s="1" t="s">
        <v>58511</v>
      </c>
      <c r="D19802" s="1">
        <v>111.0</v>
      </c>
    </row>
    <row r="19803">
      <c r="A19803" s="1" t="s">
        <v>58512</v>
      </c>
      <c r="B19803" s="1" t="s">
        <v>58513</v>
      </c>
      <c r="C19803" s="1" t="s">
        <v>58514</v>
      </c>
      <c r="D19803" s="1">
        <v>909.0</v>
      </c>
    </row>
    <row r="19804">
      <c r="A19804" s="1" t="s">
        <v>58515</v>
      </c>
      <c r="B19804" s="1" t="s">
        <v>58516</v>
      </c>
      <c r="C19804" s="1" t="s">
        <v>58517</v>
      </c>
      <c r="D19804" s="1">
        <v>870.0</v>
      </c>
    </row>
    <row r="19805">
      <c r="A19805" s="1" t="s">
        <v>58518</v>
      </c>
      <c r="B19805" s="1" t="s">
        <v>58519</v>
      </c>
      <c r="C19805" s="1" t="s">
        <v>58520</v>
      </c>
      <c r="D19805" s="1">
        <v>197.0</v>
      </c>
    </row>
    <row r="19806">
      <c r="A19806" s="1" t="s">
        <v>58521</v>
      </c>
      <c r="B19806" s="1" t="s">
        <v>58522</v>
      </c>
      <c r="C19806" s="1" t="s">
        <v>58523</v>
      </c>
      <c r="D19806" s="1">
        <v>444.0</v>
      </c>
    </row>
    <row r="19807">
      <c r="A19807" s="1" t="s">
        <v>58524</v>
      </c>
      <c r="B19807" s="1" t="s">
        <v>58525</v>
      </c>
      <c r="C19807" s="1" t="s">
        <v>58526</v>
      </c>
      <c r="D19807" s="1">
        <v>11160.0</v>
      </c>
    </row>
    <row r="19808">
      <c r="A19808" s="1" t="s">
        <v>58527</v>
      </c>
      <c r="B19808" s="1" t="s">
        <v>58528</v>
      </c>
      <c r="C19808" s="1" t="s">
        <v>58529</v>
      </c>
      <c r="D19808" s="1">
        <v>199.0</v>
      </c>
    </row>
    <row r="19809">
      <c r="A19809" s="1" t="s">
        <v>58530</v>
      </c>
      <c r="B19809" s="1" t="s">
        <v>58531</v>
      </c>
      <c r="C19809" s="1" t="s">
        <v>58532</v>
      </c>
      <c r="D19809" s="1">
        <v>400.0</v>
      </c>
    </row>
    <row r="19810">
      <c r="A19810" s="1" t="s">
        <v>58533</v>
      </c>
      <c r="B19810" s="1" t="s">
        <v>58534</v>
      </c>
      <c r="C19810" s="1" t="s">
        <v>58535</v>
      </c>
      <c r="D19810" s="1">
        <v>153.0</v>
      </c>
    </row>
    <row r="19811">
      <c r="A19811" s="1" t="s">
        <v>58536</v>
      </c>
      <c r="B19811" s="1" t="s">
        <v>58537</v>
      </c>
      <c r="C19811" s="1" t="s">
        <v>58538</v>
      </c>
      <c r="D19811" s="1">
        <v>124.0</v>
      </c>
    </row>
    <row r="19812">
      <c r="A19812" s="1" t="s">
        <v>58539</v>
      </c>
      <c r="B19812" s="1" t="s">
        <v>58540</v>
      </c>
      <c r="C19812" s="1" t="s">
        <v>58541</v>
      </c>
      <c r="D19812" s="1">
        <v>224.0</v>
      </c>
    </row>
    <row r="19813">
      <c r="A19813" s="1" t="s">
        <v>58542</v>
      </c>
      <c r="B19813" s="1" t="s">
        <v>58543</v>
      </c>
      <c r="C19813" s="1" t="s">
        <v>58544</v>
      </c>
      <c r="D19813" s="1">
        <v>762.0</v>
      </c>
    </row>
    <row r="19814">
      <c r="A19814" s="1" t="s">
        <v>58545</v>
      </c>
      <c r="B19814" s="1" t="s">
        <v>58546</v>
      </c>
      <c r="C19814" s="1" t="s">
        <v>58547</v>
      </c>
      <c r="D19814" s="1">
        <v>19.0</v>
      </c>
    </row>
    <row r="19815">
      <c r="A19815" s="1" t="s">
        <v>58548</v>
      </c>
      <c r="B19815" s="1" t="s">
        <v>58549</v>
      </c>
      <c r="C19815" s="1" t="s">
        <v>58550</v>
      </c>
      <c r="D19815" s="1">
        <v>272.0</v>
      </c>
    </row>
    <row r="19816">
      <c r="A19816" s="1" t="s">
        <v>58551</v>
      </c>
      <c r="B19816" s="1" t="s">
        <v>58552</v>
      </c>
      <c r="C19816" s="1" t="s">
        <v>58553</v>
      </c>
      <c r="D19816" s="1">
        <v>73.0</v>
      </c>
    </row>
    <row r="19817">
      <c r="A19817" s="1" t="s">
        <v>58554</v>
      </c>
      <c r="B19817" s="1" t="s">
        <v>58555</v>
      </c>
      <c r="C19817" s="1" t="s">
        <v>58556</v>
      </c>
      <c r="D19817" s="1">
        <v>537.0</v>
      </c>
    </row>
    <row r="19818">
      <c r="A19818" s="1" t="s">
        <v>58557</v>
      </c>
      <c r="B19818" s="1" t="s">
        <v>58558</v>
      </c>
      <c r="C19818" s="1" t="s">
        <v>58559</v>
      </c>
      <c r="D19818" s="1">
        <v>1949.0</v>
      </c>
    </row>
    <row r="19819">
      <c r="A19819" s="1" t="s">
        <v>58560</v>
      </c>
      <c r="B19819" s="1" t="s">
        <v>58561</v>
      </c>
      <c r="C19819" s="1" t="s">
        <v>58562</v>
      </c>
      <c r="D19819" s="1">
        <v>489.0</v>
      </c>
    </row>
    <row r="19820">
      <c r="A19820" s="1" t="s">
        <v>58563</v>
      </c>
      <c r="B19820" s="1" t="s">
        <v>58564</v>
      </c>
      <c r="C19820" s="1" t="s">
        <v>58565</v>
      </c>
      <c r="D19820" s="1">
        <v>1570.0</v>
      </c>
    </row>
    <row r="19821">
      <c r="A19821" s="1" t="s">
        <v>58566</v>
      </c>
      <c r="B19821" s="1" t="s">
        <v>58566</v>
      </c>
      <c r="C19821" s="1" t="s">
        <v>58567</v>
      </c>
      <c r="D19821" s="1">
        <v>2844.0</v>
      </c>
    </row>
    <row r="19822">
      <c r="A19822" s="1" t="s">
        <v>58568</v>
      </c>
      <c r="B19822" s="1" t="s">
        <v>58569</v>
      </c>
      <c r="C19822" s="1" t="s">
        <v>58570</v>
      </c>
      <c r="D19822" s="1">
        <v>639.0</v>
      </c>
    </row>
    <row r="19823">
      <c r="A19823" s="1" t="s">
        <v>58571</v>
      </c>
      <c r="B19823" s="1" t="s">
        <v>58572</v>
      </c>
      <c r="C19823" s="1" t="s">
        <v>58573</v>
      </c>
      <c r="D19823" s="1">
        <v>57.0</v>
      </c>
    </row>
    <row r="19824">
      <c r="A19824" s="1" t="s">
        <v>58574</v>
      </c>
      <c r="B19824" s="1" t="s">
        <v>58575</v>
      </c>
      <c r="C19824" s="1" t="s">
        <v>58576</v>
      </c>
      <c r="D19824" s="1">
        <v>45.0</v>
      </c>
    </row>
    <row r="19825">
      <c r="A19825" s="1" t="s">
        <v>58577</v>
      </c>
      <c r="B19825" s="1" t="s">
        <v>58578</v>
      </c>
      <c r="C19825" s="1" t="s">
        <v>58579</v>
      </c>
      <c r="D19825" s="1">
        <v>338.0</v>
      </c>
    </row>
    <row r="19826">
      <c r="A19826" s="1" t="s">
        <v>58580</v>
      </c>
      <c r="B19826" s="1" t="s">
        <v>58581</v>
      </c>
      <c r="C19826" s="1" t="s">
        <v>58582</v>
      </c>
      <c r="D19826" s="1">
        <v>72.0</v>
      </c>
    </row>
    <row r="19827">
      <c r="A19827" s="1" t="s">
        <v>58583</v>
      </c>
      <c r="B19827" s="1" t="s">
        <v>58584</v>
      </c>
      <c r="C19827" s="1" t="s">
        <v>58585</v>
      </c>
      <c r="D19827" s="1">
        <v>20.0</v>
      </c>
    </row>
    <row r="19828">
      <c r="A19828" s="1" t="s">
        <v>58586</v>
      </c>
      <c r="B19828" s="1" t="s">
        <v>58587</v>
      </c>
      <c r="C19828" s="1" t="s">
        <v>58588</v>
      </c>
      <c r="D19828" s="1">
        <v>777.0</v>
      </c>
    </row>
    <row r="19829">
      <c r="A19829" s="1" t="s">
        <v>58589</v>
      </c>
      <c r="B19829" s="1" t="s">
        <v>58590</v>
      </c>
      <c r="C19829" s="1" t="s">
        <v>58591</v>
      </c>
      <c r="D19829" s="1">
        <v>743.0</v>
      </c>
    </row>
    <row r="19830">
      <c r="A19830" s="1" t="s">
        <v>58592</v>
      </c>
      <c r="B19830" s="1" t="s">
        <v>58593</v>
      </c>
      <c r="C19830" s="1" t="s">
        <v>58594</v>
      </c>
      <c r="D19830" s="1">
        <v>770.0</v>
      </c>
    </row>
    <row r="19831">
      <c r="A19831" s="1" t="s">
        <v>58595</v>
      </c>
      <c r="B19831" s="1" t="s">
        <v>58596</v>
      </c>
      <c r="C19831" s="1" t="s">
        <v>58597</v>
      </c>
      <c r="D19831" s="1">
        <v>1970.0</v>
      </c>
    </row>
    <row r="19832">
      <c r="A19832" s="1" t="s">
        <v>8773</v>
      </c>
      <c r="B19832" s="1" t="s">
        <v>8774</v>
      </c>
      <c r="C19832" s="1" t="s">
        <v>58598</v>
      </c>
      <c r="D19832" s="1">
        <v>1098.0</v>
      </c>
    </row>
    <row r="19833">
      <c r="A19833" s="1" t="s">
        <v>58599</v>
      </c>
      <c r="B19833" s="1" t="s">
        <v>58600</v>
      </c>
      <c r="C19833" s="1" t="s">
        <v>58601</v>
      </c>
      <c r="D19833" s="1">
        <v>200.0</v>
      </c>
    </row>
    <row r="19834">
      <c r="A19834" s="1" t="s">
        <v>58602</v>
      </c>
      <c r="B19834" s="1" t="s">
        <v>58603</v>
      </c>
      <c r="C19834" s="1" t="s">
        <v>58604</v>
      </c>
      <c r="D19834" s="1">
        <v>115.0</v>
      </c>
    </row>
    <row r="19835">
      <c r="A19835" s="1" t="s">
        <v>58605</v>
      </c>
      <c r="B19835" s="1" t="s">
        <v>58606</v>
      </c>
      <c r="C19835" s="1" t="s">
        <v>58607</v>
      </c>
      <c r="D19835" s="1">
        <v>33.0</v>
      </c>
    </row>
    <row r="19836">
      <c r="A19836" s="1" t="s">
        <v>58608</v>
      </c>
      <c r="B19836" s="1" t="s">
        <v>58609</v>
      </c>
      <c r="C19836" s="1" t="s">
        <v>58610</v>
      </c>
      <c r="D19836" s="1">
        <v>597.0</v>
      </c>
    </row>
    <row r="19837">
      <c r="A19837" s="1" t="s">
        <v>58611</v>
      </c>
      <c r="B19837" s="1" t="s">
        <v>58612</v>
      </c>
      <c r="C19837" s="1" t="s">
        <v>58613</v>
      </c>
      <c r="D19837" s="1">
        <v>600.0</v>
      </c>
    </row>
    <row r="19838">
      <c r="A19838" s="1" t="s">
        <v>58614</v>
      </c>
      <c r="B19838" s="1" t="s">
        <v>58615</v>
      </c>
      <c r="C19838" s="1" t="s">
        <v>58616</v>
      </c>
      <c r="D19838" s="1">
        <v>1930.0</v>
      </c>
    </row>
    <row r="19839">
      <c r="A19839" s="1" t="s">
        <v>58617</v>
      </c>
      <c r="B19839" s="1" t="s">
        <v>58618</v>
      </c>
      <c r="C19839" s="1" t="s">
        <v>58619</v>
      </c>
      <c r="D19839" s="1">
        <v>48.0</v>
      </c>
    </row>
    <row r="19840">
      <c r="A19840" s="1" t="s">
        <v>58620</v>
      </c>
      <c r="B19840" s="1" t="s">
        <v>58621</v>
      </c>
      <c r="C19840" s="1" t="s">
        <v>58622</v>
      </c>
      <c r="D19840" s="1">
        <v>261.0</v>
      </c>
    </row>
    <row r="19841">
      <c r="A19841" s="1" t="s">
        <v>58623</v>
      </c>
      <c r="B19841" s="1" t="s">
        <v>58624</v>
      </c>
      <c r="C19841" s="1" t="s">
        <v>58625</v>
      </c>
      <c r="D19841" s="1">
        <v>472.0</v>
      </c>
    </row>
    <row r="19842">
      <c r="A19842" s="1" t="s">
        <v>58626</v>
      </c>
      <c r="B19842" s="1" t="s">
        <v>58627</v>
      </c>
      <c r="C19842" s="1" t="s">
        <v>58628</v>
      </c>
      <c r="D19842" s="1">
        <v>424.0</v>
      </c>
    </row>
    <row r="19843">
      <c r="A19843" s="1" t="s">
        <v>58629</v>
      </c>
      <c r="B19843" s="1" t="s">
        <v>58630</v>
      </c>
      <c r="C19843" s="1" t="s">
        <v>58631</v>
      </c>
      <c r="D19843" s="1">
        <v>75.0</v>
      </c>
    </row>
    <row r="19844">
      <c r="A19844" s="1" t="s">
        <v>58632</v>
      </c>
      <c r="B19844" s="1" t="s">
        <v>58633</v>
      </c>
      <c r="C19844" s="1" t="s">
        <v>58634</v>
      </c>
      <c r="D19844" s="1">
        <v>46.0</v>
      </c>
    </row>
    <row r="19845">
      <c r="A19845" s="1" t="s">
        <v>58635</v>
      </c>
      <c r="B19845" s="1" t="s">
        <v>58636</v>
      </c>
      <c r="C19845" s="1" t="s">
        <v>58637</v>
      </c>
      <c r="D19845" s="1">
        <v>863.0</v>
      </c>
    </row>
    <row r="19846">
      <c r="A19846" s="1" t="s">
        <v>58638</v>
      </c>
      <c r="B19846" s="1" t="s">
        <v>58639</v>
      </c>
      <c r="C19846" s="1" t="s">
        <v>58640</v>
      </c>
      <c r="D19846" s="1">
        <v>1409.0</v>
      </c>
    </row>
    <row r="19847">
      <c r="A19847" s="1" t="s">
        <v>58641</v>
      </c>
      <c r="B19847" s="1" t="s">
        <v>58642</v>
      </c>
      <c r="C19847" s="1" t="s">
        <v>58643</v>
      </c>
      <c r="D19847" s="1">
        <v>29.0</v>
      </c>
    </row>
    <row r="19848">
      <c r="A19848" s="1" t="s">
        <v>58644</v>
      </c>
      <c r="B19848" s="1" t="s">
        <v>58645</v>
      </c>
      <c r="C19848" s="1" t="s">
        <v>58646</v>
      </c>
      <c r="D19848" s="1">
        <v>71.0</v>
      </c>
    </row>
    <row r="19849">
      <c r="A19849" s="1" t="s">
        <v>58647</v>
      </c>
      <c r="B19849" s="1" t="s">
        <v>58648</v>
      </c>
      <c r="C19849" s="1" t="s">
        <v>58649</v>
      </c>
      <c r="D19849" s="1">
        <v>149.0</v>
      </c>
    </row>
    <row r="19850">
      <c r="A19850" s="1" t="s">
        <v>58650</v>
      </c>
      <c r="B19850" s="1" t="s">
        <v>58651</v>
      </c>
      <c r="C19850" s="1" t="s">
        <v>58652</v>
      </c>
      <c r="D19850" s="1">
        <v>122.0</v>
      </c>
    </row>
    <row r="19851">
      <c r="A19851" s="1" t="s">
        <v>58653</v>
      </c>
      <c r="B19851" s="1" t="s">
        <v>58654</v>
      </c>
      <c r="C19851" s="1" t="s">
        <v>58655</v>
      </c>
      <c r="D19851" s="1">
        <v>5154.0</v>
      </c>
    </row>
    <row r="19852">
      <c r="A19852" s="1" t="s">
        <v>58656</v>
      </c>
      <c r="B19852" s="1" t="s">
        <v>58657</v>
      </c>
      <c r="C19852" s="1" t="s">
        <v>58658</v>
      </c>
      <c r="D19852" s="1">
        <v>34.0</v>
      </c>
    </row>
    <row r="19853">
      <c r="A19853" s="1" t="s">
        <v>58659</v>
      </c>
      <c r="B19853" s="1" t="s">
        <v>58660</v>
      </c>
      <c r="C19853" s="1" t="s">
        <v>58661</v>
      </c>
      <c r="D19853" s="1">
        <v>209.0</v>
      </c>
    </row>
    <row r="19854">
      <c r="A19854" s="1" t="s">
        <v>58662</v>
      </c>
      <c r="B19854" s="1" t="s">
        <v>58663</v>
      </c>
      <c r="C19854" s="1" t="s">
        <v>58664</v>
      </c>
      <c r="D19854" s="1">
        <v>972.0</v>
      </c>
    </row>
    <row r="19855">
      <c r="A19855" s="1" t="s">
        <v>58665</v>
      </c>
      <c r="B19855" s="1" t="s">
        <v>58666</v>
      </c>
      <c r="C19855" s="1" t="s">
        <v>58667</v>
      </c>
      <c r="D19855" s="1">
        <v>568.0</v>
      </c>
    </row>
    <row r="19856">
      <c r="A19856" s="1" t="s">
        <v>58668</v>
      </c>
      <c r="B19856" s="1" t="s">
        <v>58669</v>
      </c>
      <c r="C19856" s="1" t="s">
        <v>58670</v>
      </c>
      <c r="D19856" s="1">
        <v>1422.0</v>
      </c>
    </row>
    <row r="19857">
      <c r="A19857" s="1" t="s">
        <v>58671</v>
      </c>
      <c r="B19857" s="1" t="s">
        <v>58672</v>
      </c>
      <c r="C19857" s="1" t="s">
        <v>58673</v>
      </c>
      <c r="D19857" s="1">
        <v>497.0</v>
      </c>
    </row>
    <row r="19858">
      <c r="A19858" s="1" t="s">
        <v>58674</v>
      </c>
      <c r="B19858" s="1" t="s">
        <v>58675</v>
      </c>
      <c r="C19858" s="1" t="s">
        <v>58676</v>
      </c>
      <c r="D19858" s="1">
        <v>450.0</v>
      </c>
    </row>
    <row r="19859">
      <c r="A19859" s="1" t="s">
        <v>58677</v>
      </c>
      <c r="B19859" s="1" t="s">
        <v>58678</v>
      </c>
      <c r="C19859" s="1" t="s">
        <v>58679</v>
      </c>
      <c r="D19859" s="1">
        <v>4490.0</v>
      </c>
    </row>
    <row r="19860">
      <c r="A19860" s="1" t="s">
        <v>58680</v>
      </c>
      <c r="B19860" s="1" t="s">
        <v>58681</v>
      </c>
      <c r="C19860" s="1" t="s">
        <v>58682</v>
      </c>
      <c r="D19860" s="1">
        <v>229.0</v>
      </c>
    </row>
    <row r="19861">
      <c r="A19861" s="1" t="s">
        <v>58683</v>
      </c>
      <c r="B19861" s="1" t="s">
        <v>58684</v>
      </c>
      <c r="C19861" s="1" t="s">
        <v>58685</v>
      </c>
      <c r="D19861" s="1">
        <v>299.0</v>
      </c>
    </row>
    <row r="19862">
      <c r="A19862" s="1" t="s">
        <v>58686</v>
      </c>
      <c r="B19862" s="1" t="s">
        <v>58687</v>
      </c>
      <c r="C19862" s="1" t="s">
        <v>58688</v>
      </c>
      <c r="D19862" s="1">
        <v>551.0</v>
      </c>
    </row>
    <row r="19863">
      <c r="A19863" s="1" t="s">
        <v>58689</v>
      </c>
      <c r="B19863" s="1" t="s">
        <v>58690</v>
      </c>
      <c r="C19863" s="1" t="s">
        <v>58691</v>
      </c>
      <c r="D19863" s="1">
        <v>27.0</v>
      </c>
    </row>
    <row r="19864">
      <c r="A19864" s="1" t="s">
        <v>58692</v>
      </c>
      <c r="B19864" s="1" t="s">
        <v>58693</v>
      </c>
      <c r="C19864" s="1" t="s">
        <v>58694</v>
      </c>
      <c r="D19864" s="1">
        <v>30.0</v>
      </c>
    </row>
    <row r="19865">
      <c r="A19865" s="1" t="s">
        <v>58695</v>
      </c>
      <c r="B19865" s="1" t="s">
        <v>58696</v>
      </c>
      <c r="C19865" s="1" t="s">
        <v>58697</v>
      </c>
      <c r="D19865" s="1">
        <v>36.0</v>
      </c>
    </row>
    <row r="19866">
      <c r="A19866" s="1" t="s">
        <v>58698</v>
      </c>
      <c r="B19866" s="1" t="s">
        <v>58699</v>
      </c>
      <c r="C19866" s="1" t="s">
        <v>58700</v>
      </c>
      <c r="D19866" s="1">
        <v>230.0</v>
      </c>
    </row>
    <row r="19867">
      <c r="A19867" s="1" t="s">
        <v>58701</v>
      </c>
      <c r="B19867" s="1" t="s">
        <v>58702</v>
      </c>
      <c r="C19867" s="1" t="s">
        <v>58703</v>
      </c>
      <c r="D19867" s="1">
        <v>1408.0</v>
      </c>
    </row>
    <row r="19868">
      <c r="A19868" s="1" t="s">
        <v>58704</v>
      </c>
      <c r="B19868" s="1" t="s">
        <v>58705</v>
      </c>
      <c r="C19868" s="1" t="s">
        <v>58706</v>
      </c>
      <c r="D19868" s="1">
        <v>734.0</v>
      </c>
    </row>
    <row r="19869">
      <c r="A19869" s="1" t="s">
        <v>58707</v>
      </c>
      <c r="B19869" s="1" t="s">
        <v>58708</v>
      </c>
      <c r="C19869" s="1" t="s">
        <v>58709</v>
      </c>
      <c r="D19869" s="1">
        <v>1128.0</v>
      </c>
    </row>
    <row r="19870">
      <c r="A19870" s="1" t="s">
        <v>58710</v>
      </c>
      <c r="B19870" s="1" t="s">
        <v>58711</v>
      </c>
      <c r="C19870" s="1" t="s">
        <v>58712</v>
      </c>
      <c r="D19870" s="1">
        <v>124.0</v>
      </c>
    </row>
    <row r="19871">
      <c r="A19871" s="1" t="s">
        <v>58713</v>
      </c>
      <c r="B19871" s="1" t="s">
        <v>58714</v>
      </c>
      <c r="C19871" s="1" t="s">
        <v>58715</v>
      </c>
      <c r="D19871" s="1">
        <v>176.0</v>
      </c>
    </row>
    <row r="19872">
      <c r="A19872" s="1" t="s">
        <v>58716</v>
      </c>
      <c r="B19872" s="1" t="s">
        <v>58717</v>
      </c>
      <c r="C19872" s="1" t="s">
        <v>58718</v>
      </c>
      <c r="D19872" s="1">
        <v>208.0</v>
      </c>
    </row>
    <row r="19873">
      <c r="A19873" s="1" t="s">
        <v>58719</v>
      </c>
      <c r="B19873" s="1" t="s">
        <v>58720</v>
      </c>
      <c r="C19873" s="1" t="s">
        <v>58721</v>
      </c>
      <c r="D19873" s="1">
        <v>187.0</v>
      </c>
    </row>
    <row r="19874">
      <c r="A19874" s="1" t="s">
        <v>58722</v>
      </c>
      <c r="B19874" s="1" t="s">
        <v>58723</v>
      </c>
      <c r="C19874" s="1" t="s">
        <v>58724</v>
      </c>
      <c r="D19874" s="1">
        <v>446.0</v>
      </c>
    </row>
    <row r="19875">
      <c r="A19875" s="1" t="s">
        <v>58725</v>
      </c>
      <c r="B19875" s="1" t="s">
        <v>58726</v>
      </c>
      <c r="C19875" s="1" t="s">
        <v>58727</v>
      </c>
      <c r="D19875" s="1">
        <v>46.0</v>
      </c>
    </row>
    <row r="19876">
      <c r="A19876" s="1" t="s">
        <v>58728</v>
      </c>
      <c r="B19876" s="1" t="s">
        <v>58729</v>
      </c>
      <c r="C19876" s="1" t="s">
        <v>58730</v>
      </c>
      <c r="D19876" s="1">
        <v>161.0</v>
      </c>
    </row>
    <row r="19877">
      <c r="A19877" s="1" t="s">
        <v>58731</v>
      </c>
      <c r="B19877" s="1" t="s">
        <v>58732</v>
      </c>
      <c r="C19877" s="1" t="s">
        <v>58733</v>
      </c>
      <c r="D19877" s="1">
        <v>117.0</v>
      </c>
    </row>
    <row r="19878">
      <c r="A19878" s="1" t="s">
        <v>58734</v>
      </c>
      <c r="B19878" s="1" t="s">
        <v>58735</v>
      </c>
      <c r="C19878" s="1" t="s">
        <v>58736</v>
      </c>
      <c r="D19878" s="1">
        <v>299.0</v>
      </c>
    </row>
    <row r="19879">
      <c r="A19879" s="1" t="s">
        <v>58737</v>
      </c>
      <c r="B19879" s="1" t="s">
        <v>58738</v>
      </c>
      <c r="C19879" s="1" t="s">
        <v>58739</v>
      </c>
      <c r="D19879" s="1">
        <v>1529.0</v>
      </c>
    </row>
    <row r="19880">
      <c r="A19880" s="1" t="s">
        <v>58740</v>
      </c>
      <c r="B19880" s="1" t="s">
        <v>58741</v>
      </c>
      <c r="C19880" s="1" t="s">
        <v>58742</v>
      </c>
      <c r="D19880" s="1">
        <v>339.0</v>
      </c>
    </row>
    <row r="19881">
      <c r="A19881" s="1" t="s">
        <v>58743</v>
      </c>
      <c r="B19881" s="1" t="s">
        <v>58744</v>
      </c>
      <c r="C19881" s="1" t="s">
        <v>58745</v>
      </c>
      <c r="D19881" s="1">
        <v>155.0</v>
      </c>
    </row>
    <row r="19882">
      <c r="A19882" s="1" t="s">
        <v>58746</v>
      </c>
      <c r="B19882" s="1" t="s">
        <v>58747</v>
      </c>
      <c r="C19882" s="1" t="s">
        <v>58748</v>
      </c>
      <c r="D19882" s="1">
        <v>297.0</v>
      </c>
    </row>
    <row r="19883">
      <c r="A19883" s="1" t="s">
        <v>58749</v>
      </c>
      <c r="B19883" s="1" t="s">
        <v>58750</v>
      </c>
      <c r="C19883" s="1" t="s">
        <v>58751</v>
      </c>
      <c r="D19883" s="1">
        <v>278.0</v>
      </c>
    </row>
    <row r="19884">
      <c r="A19884" s="1" t="s">
        <v>58752</v>
      </c>
      <c r="B19884" s="1" t="s">
        <v>58753</v>
      </c>
      <c r="C19884" s="1" t="s">
        <v>58754</v>
      </c>
      <c r="D19884" s="1">
        <v>401.0</v>
      </c>
    </row>
    <row r="19885">
      <c r="A19885" s="1" t="s">
        <v>58755</v>
      </c>
      <c r="B19885" s="1" t="s">
        <v>58756</v>
      </c>
      <c r="C19885" s="1" t="s">
        <v>58757</v>
      </c>
      <c r="D19885" s="1">
        <v>6.0</v>
      </c>
    </row>
    <row r="19886">
      <c r="A19886" s="1" t="s">
        <v>58758</v>
      </c>
      <c r="B19886" s="1" t="s">
        <v>58759</v>
      </c>
      <c r="C19886" s="1" t="s">
        <v>58760</v>
      </c>
      <c r="D19886" s="1">
        <v>1799.0</v>
      </c>
    </row>
    <row r="19887">
      <c r="A19887" s="1" t="s">
        <v>58761</v>
      </c>
      <c r="B19887" s="1" t="s">
        <v>58762</v>
      </c>
      <c r="C19887" s="1" t="s">
        <v>58763</v>
      </c>
      <c r="D19887" s="1">
        <v>573.0</v>
      </c>
    </row>
    <row r="19888">
      <c r="A19888" s="1" t="s">
        <v>58764</v>
      </c>
      <c r="B19888" s="1" t="s">
        <v>58765</v>
      </c>
      <c r="C19888" s="1" t="s">
        <v>58766</v>
      </c>
      <c r="D19888" s="1">
        <v>309.0</v>
      </c>
    </row>
    <row r="19889">
      <c r="A19889" s="1" t="s">
        <v>58767</v>
      </c>
      <c r="B19889" s="1" t="s">
        <v>58768</v>
      </c>
      <c r="C19889" s="1" t="s">
        <v>58769</v>
      </c>
      <c r="D19889" s="1">
        <v>718.0</v>
      </c>
    </row>
    <row r="19890">
      <c r="A19890" s="1" t="s">
        <v>58770</v>
      </c>
      <c r="B19890" s="1" t="s">
        <v>58771</v>
      </c>
      <c r="C19890" s="1" t="s">
        <v>58772</v>
      </c>
      <c r="D19890" s="1">
        <v>74.0</v>
      </c>
    </row>
    <row r="19891">
      <c r="A19891" s="1" t="s">
        <v>58773</v>
      </c>
      <c r="B19891" s="1" t="s">
        <v>58774</v>
      </c>
      <c r="C19891" s="1" t="s">
        <v>58775</v>
      </c>
      <c r="D19891" s="1">
        <v>120.0</v>
      </c>
    </row>
    <row r="19892">
      <c r="A19892" s="1" t="s">
        <v>58776</v>
      </c>
      <c r="B19892" s="1" t="s">
        <v>58777</v>
      </c>
      <c r="C19892" s="1" t="s">
        <v>58778</v>
      </c>
      <c r="D19892" s="1">
        <v>850.0</v>
      </c>
    </row>
    <row r="19893">
      <c r="A19893" s="1" t="s">
        <v>58779</v>
      </c>
      <c r="B19893" s="1" t="s">
        <v>58780</v>
      </c>
      <c r="C19893" s="1" t="s">
        <v>58781</v>
      </c>
      <c r="D19893" s="1">
        <v>38.0</v>
      </c>
    </row>
    <row r="19894">
      <c r="A19894" s="1" t="s">
        <v>58782</v>
      </c>
      <c r="B19894" s="1" t="s">
        <v>58783</v>
      </c>
      <c r="C19894" s="1" t="s">
        <v>58784</v>
      </c>
      <c r="D19894" s="1">
        <v>775.0</v>
      </c>
    </row>
    <row r="19895">
      <c r="A19895" s="1" t="s">
        <v>58785</v>
      </c>
      <c r="B19895" s="1" t="s">
        <v>58786</v>
      </c>
      <c r="C19895" s="1" t="s">
        <v>58787</v>
      </c>
      <c r="D19895" s="1">
        <v>82.0</v>
      </c>
    </row>
    <row r="19896">
      <c r="A19896" s="1" t="s">
        <v>58788</v>
      </c>
      <c r="B19896" s="1" t="s">
        <v>58789</v>
      </c>
      <c r="C19896" s="1" t="s">
        <v>58790</v>
      </c>
      <c r="D19896" s="1">
        <v>762.0</v>
      </c>
    </row>
    <row r="19897">
      <c r="A19897" s="1" t="s">
        <v>44655</v>
      </c>
      <c r="B19897" s="1" t="s">
        <v>58791</v>
      </c>
      <c r="C19897" s="1" t="s">
        <v>58792</v>
      </c>
      <c r="D19897" s="1">
        <v>60.0</v>
      </c>
    </row>
    <row r="19898">
      <c r="A19898" s="1" t="s">
        <v>58793</v>
      </c>
      <c r="B19898" s="1" t="s">
        <v>58794</v>
      </c>
      <c r="C19898" s="1" t="s">
        <v>58795</v>
      </c>
      <c r="D19898" s="1">
        <v>130.0</v>
      </c>
    </row>
    <row r="19899">
      <c r="A19899" s="1" t="s">
        <v>58796</v>
      </c>
      <c r="B19899" s="1" t="s">
        <v>58797</v>
      </c>
      <c r="C19899" s="1" t="s">
        <v>58798</v>
      </c>
      <c r="D19899" s="1">
        <v>369.0</v>
      </c>
    </row>
    <row r="19900">
      <c r="A19900" s="1" t="s">
        <v>58799</v>
      </c>
      <c r="B19900" s="1" t="s">
        <v>58800</v>
      </c>
      <c r="C19900" s="1" t="s">
        <v>58801</v>
      </c>
      <c r="D19900" s="1">
        <v>183.0</v>
      </c>
    </row>
    <row r="19901">
      <c r="A19901" s="1" t="s">
        <v>58802</v>
      </c>
      <c r="B19901" s="1" t="s">
        <v>58803</v>
      </c>
      <c r="C19901" s="1" t="s">
        <v>58804</v>
      </c>
      <c r="D19901" s="1">
        <v>709.0</v>
      </c>
    </row>
    <row r="19902">
      <c r="A19902" s="1" t="s">
        <v>58805</v>
      </c>
      <c r="B19902" s="1" t="s">
        <v>58806</v>
      </c>
      <c r="C19902" s="1" t="s">
        <v>58807</v>
      </c>
      <c r="D19902" s="1">
        <v>168.0</v>
      </c>
    </row>
    <row r="19903">
      <c r="A19903" s="1" t="s">
        <v>58808</v>
      </c>
      <c r="B19903" s="1" t="s">
        <v>58809</v>
      </c>
      <c r="C19903" s="1" t="s">
        <v>58810</v>
      </c>
      <c r="D19903" s="1">
        <v>56.0</v>
      </c>
    </row>
    <row r="19904">
      <c r="A19904" s="1" t="s">
        <v>58811</v>
      </c>
      <c r="B19904" s="1" t="s">
        <v>58812</v>
      </c>
      <c r="C19904" s="1" t="s">
        <v>58813</v>
      </c>
      <c r="D19904" s="1">
        <v>373.0</v>
      </c>
    </row>
    <row r="19905">
      <c r="A19905" s="1" t="s">
        <v>58814</v>
      </c>
      <c r="B19905" s="1" t="s">
        <v>58815</v>
      </c>
      <c r="C19905" s="1" t="s">
        <v>58816</v>
      </c>
      <c r="D19905" s="1">
        <v>16.0</v>
      </c>
    </row>
    <row r="19906">
      <c r="A19906" s="1" t="s">
        <v>58817</v>
      </c>
      <c r="B19906" s="1" t="s">
        <v>58818</v>
      </c>
      <c r="C19906" s="1" t="s">
        <v>58819</v>
      </c>
      <c r="D19906" s="1">
        <v>1624.0</v>
      </c>
    </row>
    <row r="19907">
      <c r="A19907" s="1" t="s">
        <v>58820</v>
      </c>
      <c r="B19907" s="1" t="s">
        <v>58821</v>
      </c>
      <c r="C19907" s="1" t="s">
        <v>58822</v>
      </c>
      <c r="D19907" s="1">
        <v>412.0</v>
      </c>
    </row>
    <row r="19908">
      <c r="A19908" s="1" t="s">
        <v>58823</v>
      </c>
      <c r="B19908" s="1" t="s">
        <v>58824</v>
      </c>
      <c r="C19908" s="1" t="s">
        <v>58825</v>
      </c>
      <c r="D19908" s="1">
        <v>119.0</v>
      </c>
    </row>
    <row r="19909">
      <c r="A19909" s="1" t="s">
        <v>58826</v>
      </c>
      <c r="B19909" s="1" t="s">
        <v>58827</v>
      </c>
      <c r="C19909" s="1" t="s">
        <v>58828</v>
      </c>
      <c r="D19909" s="1">
        <v>215.0</v>
      </c>
    </row>
    <row r="19910">
      <c r="A19910" s="1" t="s">
        <v>58829</v>
      </c>
      <c r="B19910" s="1" t="s">
        <v>58830</v>
      </c>
      <c r="C19910" s="1" t="s">
        <v>58831</v>
      </c>
      <c r="D19910" s="1">
        <v>62.0</v>
      </c>
    </row>
    <row r="19911">
      <c r="A19911" s="1" t="s">
        <v>58832</v>
      </c>
      <c r="B19911" s="1" t="s">
        <v>58833</v>
      </c>
      <c r="C19911" s="1" t="s">
        <v>58834</v>
      </c>
      <c r="D19911" s="1">
        <v>57.0</v>
      </c>
    </row>
    <row r="19912">
      <c r="A19912" s="1" t="s">
        <v>58835</v>
      </c>
      <c r="B19912" s="1" t="s">
        <v>58836</v>
      </c>
      <c r="C19912" s="1" t="s">
        <v>58837</v>
      </c>
      <c r="D19912" s="1">
        <v>1027.0</v>
      </c>
    </row>
    <row r="19913">
      <c r="A19913" s="1" t="s">
        <v>58838</v>
      </c>
      <c r="B19913" s="1" t="s">
        <v>58839</v>
      </c>
      <c r="C19913" s="1" t="s">
        <v>58840</v>
      </c>
      <c r="D19913" s="1">
        <v>339.0</v>
      </c>
    </row>
    <row r="19914">
      <c r="A19914" s="1" t="s">
        <v>58841</v>
      </c>
      <c r="B19914" s="1" t="s">
        <v>58842</v>
      </c>
      <c r="C19914" s="1" t="s">
        <v>58843</v>
      </c>
      <c r="D19914" s="1">
        <v>702.0</v>
      </c>
    </row>
    <row r="19915">
      <c r="A19915" s="1" t="s">
        <v>58844</v>
      </c>
      <c r="B19915" s="1" t="s">
        <v>58845</v>
      </c>
      <c r="C19915" s="1" t="s">
        <v>58846</v>
      </c>
      <c r="D19915" s="1">
        <v>196.0</v>
      </c>
    </row>
    <row r="19916">
      <c r="A19916" s="1" t="s">
        <v>58847</v>
      </c>
      <c r="B19916" s="1" t="s">
        <v>58848</v>
      </c>
      <c r="C19916" s="1" t="s">
        <v>58849</v>
      </c>
      <c r="D19916" s="1">
        <v>33717.0</v>
      </c>
    </row>
    <row r="19917">
      <c r="A19917" s="1" t="s">
        <v>58850</v>
      </c>
      <c r="B19917" s="1" t="s">
        <v>58851</v>
      </c>
      <c r="C19917" s="1" t="s">
        <v>58852</v>
      </c>
      <c r="D19917" s="1">
        <v>132.0</v>
      </c>
    </row>
    <row r="19918">
      <c r="A19918" s="1" t="s">
        <v>23151</v>
      </c>
      <c r="B19918" s="1" t="s">
        <v>23152</v>
      </c>
      <c r="C19918" s="1" t="s">
        <v>58853</v>
      </c>
      <c r="D19918" s="1">
        <v>166.0</v>
      </c>
    </row>
    <row r="19919">
      <c r="A19919" s="1" t="s">
        <v>58854</v>
      </c>
      <c r="B19919" s="1" t="s">
        <v>58855</v>
      </c>
      <c r="C19919" s="1" t="s">
        <v>58856</v>
      </c>
      <c r="D19919" s="1">
        <v>174.0</v>
      </c>
    </row>
    <row r="19920">
      <c r="A19920" s="1" t="s">
        <v>58857</v>
      </c>
      <c r="B19920" s="1" t="s">
        <v>58858</v>
      </c>
      <c r="C19920" s="1" t="s">
        <v>58859</v>
      </c>
      <c r="D19920" s="1">
        <v>422.0</v>
      </c>
    </row>
    <row r="19921">
      <c r="A19921" s="1" t="s">
        <v>58860</v>
      </c>
      <c r="B19921" s="1" t="s">
        <v>58861</v>
      </c>
      <c r="C19921" s="1" t="s">
        <v>58862</v>
      </c>
      <c r="D19921" s="1">
        <v>1243.0</v>
      </c>
    </row>
    <row r="19922">
      <c r="A19922" s="1" t="s">
        <v>58863</v>
      </c>
      <c r="B19922" s="1" t="s">
        <v>58864</v>
      </c>
      <c r="C19922" s="1" t="s">
        <v>58865</v>
      </c>
      <c r="D19922" s="1">
        <v>67.0</v>
      </c>
    </row>
    <row r="19923">
      <c r="A19923" s="1" t="s">
        <v>58866</v>
      </c>
      <c r="B19923" s="1" t="s">
        <v>58867</v>
      </c>
      <c r="C19923" s="1" t="s">
        <v>58868</v>
      </c>
      <c r="D19923" s="1">
        <v>289.0</v>
      </c>
    </row>
    <row r="19924">
      <c r="A19924" s="1" t="s">
        <v>58869</v>
      </c>
      <c r="B19924" s="1" t="s">
        <v>58870</v>
      </c>
      <c r="C19924" s="1" t="s">
        <v>58871</v>
      </c>
      <c r="D19924" s="1">
        <v>1202.0</v>
      </c>
    </row>
    <row r="19925">
      <c r="A19925" s="1" t="s">
        <v>58872</v>
      </c>
      <c r="B19925" s="1" t="s">
        <v>58873</v>
      </c>
      <c r="C19925" s="1" t="s">
        <v>58874</v>
      </c>
      <c r="D19925" s="1">
        <v>416.0</v>
      </c>
    </row>
    <row r="19926">
      <c r="A19926" s="1" t="s">
        <v>23861</v>
      </c>
      <c r="B19926" s="1" t="s">
        <v>23862</v>
      </c>
      <c r="C19926" s="1" t="s">
        <v>58875</v>
      </c>
      <c r="D19926" s="1">
        <v>766.0</v>
      </c>
    </row>
    <row r="19927">
      <c r="A19927" s="1" t="s">
        <v>58876</v>
      </c>
      <c r="B19927" s="1" t="s">
        <v>58877</v>
      </c>
      <c r="C19927" s="1" t="s">
        <v>58878</v>
      </c>
      <c r="D19927" s="1">
        <v>97.0</v>
      </c>
    </row>
    <row r="19928">
      <c r="A19928" s="1" t="s">
        <v>58879</v>
      </c>
      <c r="B19928" s="1" t="s">
        <v>58880</v>
      </c>
      <c r="C19928" s="1" t="s">
        <v>58881</v>
      </c>
      <c r="D19928" s="1">
        <v>454.0</v>
      </c>
    </row>
    <row r="19929">
      <c r="A19929" s="1" t="s">
        <v>58882</v>
      </c>
      <c r="B19929" s="1" t="s">
        <v>58883</v>
      </c>
      <c r="C19929" s="1" t="s">
        <v>58884</v>
      </c>
      <c r="D19929" s="1">
        <v>2220.0</v>
      </c>
    </row>
    <row r="19930">
      <c r="A19930" s="1" t="s">
        <v>58885</v>
      </c>
      <c r="B19930" s="1" t="s">
        <v>58886</v>
      </c>
      <c r="C19930" s="1" t="s">
        <v>58887</v>
      </c>
      <c r="D19930" s="1">
        <v>62.0</v>
      </c>
    </row>
    <row r="19931">
      <c r="A19931" s="1" t="s">
        <v>58888</v>
      </c>
      <c r="B19931" s="1" t="s">
        <v>58889</v>
      </c>
      <c r="C19931" s="1" t="s">
        <v>58890</v>
      </c>
      <c r="D19931" s="1">
        <v>211.0</v>
      </c>
    </row>
    <row r="19932">
      <c r="A19932" s="1" t="s">
        <v>58891</v>
      </c>
      <c r="B19932" s="1" t="s">
        <v>58892</v>
      </c>
      <c r="C19932" s="1" t="s">
        <v>58893</v>
      </c>
      <c r="D19932" s="1">
        <v>1597.0</v>
      </c>
    </row>
    <row r="19933">
      <c r="A19933" s="1" t="s">
        <v>58894</v>
      </c>
      <c r="B19933" s="1" t="s">
        <v>58895</v>
      </c>
      <c r="C19933" s="1" t="s">
        <v>58896</v>
      </c>
      <c r="D19933" s="1">
        <v>96.0</v>
      </c>
    </row>
    <row r="19934">
      <c r="A19934" s="1" t="s">
        <v>58897</v>
      </c>
      <c r="B19934" s="1" t="s">
        <v>58898</v>
      </c>
      <c r="C19934" s="1" t="s">
        <v>58899</v>
      </c>
      <c r="D19934" s="1">
        <v>186.0</v>
      </c>
    </row>
    <row r="19935">
      <c r="A19935" s="1" t="s">
        <v>58900</v>
      </c>
      <c r="B19935" s="1" t="s">
        <v>58901</v>
      </c>
      <c r="C19935" s="1" t="s">
        <v>58902</v>
      </c>
      <c r="D19935" s="1">
        <v>1662.0</v>
      </c>
    </row>
    <row r="19936">
      <c r="A19936" s="1" t="s">
        <v>58903</v>
      </c>
      <c r="B19936" s="1" t="s">
        <v>58904</v>
      </c>
      <c r="C19936" s="1" t="s">
        <v>58905</v>
      </c>
      <c r="D19936" s="1">
        <v>325.0</v>
      </c>
    </row>
    <row r="19937">
      <c r="A19937" s="1" t="s">
        <v>58906</v>
      </c>
      <c r="B19937" s="1" t="s">
        <v>58906</v>
      </c>
      <c r="C19937" s="1" t="s">
        <v>58907</v>
      </c>
      <c r="D19937" s="1">
        <v>264.0</v>
      </c>
    </row>
    <row r="19938">
      <c r="A19938" s="1" t="s">
        <v>58908</v>
      </c>
      <c r="B19938" s="1" t="s">
        <v>58909</v>
      </c>
      <c r="C19938" s="1" t="s">
        <v>58910</v>
      </c>
      <c r="D19938" s="1">
        <v>800.0</v>
      </c>
    </row>
    <row r="19939">
      <c r="A19939" s="1" t="s">
        <v>58911</v>
      </c>
      <c r="B19939" s="1" t="s">
        <v>58912</v>
      </c>
      <c r="C19939" s="1" t="s">
        <v>58913</v>
      </c>
      <c r="D19939" s="1">
        <v>420.0</v>
      </c>
    </row>
    <row r="19940">
      <c r="A19940" s="1" t="s">
        <v>58914</v>
      </c>
      <c r="B19940" s="1" t="s">
        <v>58915</v>
      </c>
      <c r="C19940" s="1" t="s">
        <v>58916</v>
      </c>
      <c r="D19940" s="1">
        <v>99.0</v>
      </c>
    </row>
    <row r="19941">
      <c r="A19941" s="1" t="s">
        <v>58917</v>
      </c>
      <c r="B19941" s="1" t="s">
        <v>58918</v>
      </c>
      <c r="C19941" s="1" t="s">
        <v>58919</v>
      </c>
      <c r="D19941" s="1">
        <v>801.0</v>
      </c>
    </row>
    <row r="19942">
      <c r="A19942" s="1" t="s">
        <v>58920</v>
      </c>
      <c r="B19942" s="1" t="s">
        <v>58921</v>
      </c>
      <c r="C19942" s="1" t="s">
        <v>58922</v>
      </c>
      <c r="D19942" s="1">
        <v>345.0</v>
      </c>
    </row>
    <row r="19943">
      <c r="A19943" s="1" t="s">
        <v>58923</v>
      </c>
      <c r="B19943" s="1" t="s">
        <v>58924</v>
      </c>
      <c r="C19943" s="1" t="s">
        <v>58925</v>
      </c>
      <c r="D19943" s="1">
        <v>59.0</v>
      </c>
    </row>
    <row r="19944">
      <c r="A19944" s="1" t="s">
        <v>58926</v>
      </c>
      <c r="B19944" s="1" t="s">
        <v>58927</v>
      </c>
      <c r="C19944" s="1" t="s">
        <v>58928</v>
      </c>
      <c r="D19944" s="1">
        <v>261.0</v>
      </c>
    </row>
    <row r="19945">
      <c r="A19945" s="1" t="s">
        <v>58929</v>
      </c>
      <c r="B19945" s="1" t="s">
        <v>58930</v>
      </c>
      <c r="C19945" s="1" t="s">
        <v>58931</v>
      </c>
      <c r="D19945" s="1">
        <v>40.0</v>
      </c>
    </row>
    <row r="19946">
      <c r="A19946" s="1" t="s">
        <v>58932</v>
      </c>
      <c r="B19946" s="1" t="s">
        <v>58933</v>
      </c>
      <c r="C19946" s="1" t="s">
        <v>58934</v>
      </c>
      <c r="D19946" s="1">
        <v>343.0</v>
      </c>
    </row>
    <row r="19947">
      <c r="A19947" s="1" t="s">
        <v>58935</v>
      </c>
      <c r="B19947" s="1" t="s">
        <v>58936</v>
      </c>
      <c r="C19947" s="1" t="s">
        <v>58937</v>
      </c>
      <c r="D19947" s="1">
        <v>359.0</v>
      </c>
    </row>
    <row r="19948">
      <c r="A19948" s="1" t="s">
        <v>58938</v>
      </c>
      <c r="B19948" s="1" t="s">
        <v>58939</v>
      </c>
      <c r="C19948" s="1" t="s">
        <v>58940</v>
      </c>
      <c r="D19948" s="1">
        <v>158.0</v>
      </c>
    </row>
    <row r="19949">
      <c r="A19949" s="1" t="s">
        <v>58941</v>
      </c>
      <c r="B19949" s="1" t="s">
        <v>58942</v>
      </c>
      <c r="C19949" s="1" t="s">
        <v>58943</v>
      </c>
      <c r="D19949" s="1">
        <v>151.0</v>
      </c>
    </row>
    <row r="19950">
      <c r="A19950" s="1" t="s">
        <v>58944</v>
      </c>
      <c r="B19950" s="1" t="s">
        <v>58945</v>
      </c>
      <c r="C19950" s="1" t="s">
        <v>58946</v>
      </c>
      <c r="D19950" s="1">
        <v>331.0</v>
      </c>
    </row>
    <row r="19951">
      <c r="A19951" s="1" t="s">
        <v>58947</v>
      </c>
      <c r="B19951" s="1" t="s">
        <v>58948</v>
      </c>
      <c r="C19951" s="1" t="s">
        <v>58949</v>
      </c>
      <c r="D19951" s="1">
        <v>28.0</v>
      </c>
    </row>
    <row r="19952">
      <c r="A19952" s="1" t="s">
        <v>58950</v>
      </c>
      <c r="B19952" s="1" t="s">
        <v>58951</v>
      </c>
      <c r="C19952" s="1" t="s">
        <v>58952</v>
      </c>
      <c r="D19952" s="1">
        <v>1406.0</v>
      </c>
    </row>
    <row r="19953">
      <c r="A19953" s="1" t="s">
        <v>58953</v>
      </c>
      <c r="B19953" s="1" t="s">
        <v>58954</v>
      </c>
      <c r="C19953" s="1" t="s">
        <v>58955</v>
      </c>
      <c r="D19953" s="1">
        <v>7707.0</v>
      </c>
    </row>
    <row r="19954">
      <c r="A19954" s="1" t="s">
        <v>58956</v>
      </c>
      <c r="B19954" s="1" t="s">
        <v>58956</v>
      </c>
      <c r="C19954" s="1" t="s">
        <v>58957</v>
      </c>
      <c r="D19954" s="1">
        <v>336.0</v>
      </c>
    </row>
    <row r="19955">
      <c r="A19955" s="1" t="s">
        <v>58958</v>
      </c>
      <c r="B19955" s="1" t="s">
        <v>58959</v>
      </c>
      <c r="C19955" s="1" t="s">
        <v>58960</v>
      </c>
      <c r="D19955" s="1">
        <v>5.0</v>
      </c>
    </row>
    <row r="19956">
      <c r="A19956" s="1" t="s">
        <v>58961</v>
      </c>
      <c r="B19956" s="1" t="s">
        <v>58962</v>
      </c>
      <c r="C19956" s="1" t="s">
        <v>58963</v>
      </c>
      <c r="D19956" s="1">
        <v>299.0</v>
      </c>
    </row>
    <row r="19957">
      <c r="A19957" s="1" t="s">
        <v>58964</v>
      </c>
      <c r="B19957" s="1" t="s">
        <v>58965</v>
      </c>
      <c r="C19957" s="1" t="s">
        <v>58966</v>
      </c>
      <c r="D19957" s="1">
        <v>225.0</v>
      </c>
    </row>
    <row r="19958">
      <c r="A19958" s="1" t="s">
        <v>58967</v>
      </c>
      <c r="B19958" s="1" t="s">
        <v>58968</v>
      </c>
      <c r="C19958" s="1" t="s">
        <v>58969</v>
      </c>
      <c r="D19958" s="1">
        <v>259.0</v>
      </c>
    </row>
    <row r="19959">
      <c r="A19959" s="1" t="s">
        <v>58970</v>
      </c>
      <c r="B19959" s="1" t="s">
        <v>58971</v>
      </c>
      <c r="C19959" s="1" t="s">
        <v>58972</v>
      </c>
      <c r="D19959" s="1">
        <v>294.0</v>
      </c>
    </row>
    <row r="19960">
      <c r="A19960" s="1" t="s">
        <v>58973</v>
      </c>
      <c r="B19960" s="1" t="s">
        <v>58974</v>
      </c>
      <c r="C19960" s="1" t="s">
        <v>58975</v>
      </c>
      <c r="D19960" s="1">
        <v>1175.0</v>
      </c>
    </row>
    <row r="19961">
      <c r="A19961" s="1" t="s">
        <v>58976</v>
      </c>
      <c r="B19961" s="1" t="s">
        <v>58977</v>
      </c>
      <c r="C19961" s="1" t="s">
        <v>58978</v>
      </c>
      <c r="D19961" s="1">
        <v>1365.0</v>
      </c>
    </row>
    <row r="19962">
      <c r="A19962" s="1" t="s">
        <v>58979</v>
      </c>
      <c r="B19962" s="1" t="s">
        <v>58980</v>
      </c>
      <c r="C19962" s="1" t="s">
        <v>58981</v>
      </c>
      <c r="D19962" s="1">
        <v>58.0</v>
      </c>
    </row>
    <row r="19963">
      <c r="A19963" s="1" t="s">
        <v>58982</v>
      </c>
      <c r="B19963" s="1" t="s">
        <v>58983</v>
      </c>
      <c r="C19963" s="1" t="s">
        <v>58984</v>
      </c>
      <c r="D19963" s="1">
        <v>277.0</v>
      </c>
    </row>
    <row r="19964">
      <c r="A19964" s="1" t="s">
        <v>58985</v>
      </c>
      <c r="B19964" s="1" t="s">
        <v>58986</v>
      </c>
      <c r="C19964" s="1" t="s">
        <v>58987</v>
      </c>
      <c r="D19964" s="1">
        <v>999.0</v>
      </c>
    </row>
    <row r="19965">
      <c r="A19965" s="1" t="s">
        <v>58988</v>
      </c>
      <c r="B19965" s="1" t="s">
        <v>58989</v>
      </c>
      <c r="C19965" s="1" t="s">
        <v>58990</v>
      </c>
      <c r="D19965" s="1">
        <v>5119.0</v>
      </c>
    </row>
    <row r="19966">
      <c r="A19966" s="1" t="s">
        <v>58991</v>
      </c>
      <c r="B19966" s="1" t="s">
        <v>58992</v>
      </c>
      <c r="C19966" s="1" t="s">
        <v>58993</v>
      </c>
      <c r="D19966" s="1">
        <v>3276.0</v>
      </c>
    </row>
    <row r="19967">
      <c r="A19967" s="1" t="s">
        <v>58994</v>
      </c>
      <c r="B19967" s="1" t="s">
        <v>58995</v>
      </c>
      <c r="C19967" s="1" t="s">
        <v>58996</v>
      </c>
      <c r="D19967" s="1">
        <v>393.0</v>
      </c>
    </row>
    <row r="19968">
      <c r="A19968" s="1" t="s">
        <v>58997</v>
      </c>
      <c r="B19968" s="1" t="s">
        <v>58998</v>
      </c>
      <c r="C19968" s="1" t="s">
        <v>58999</v>
      </c>
      <c r="D19968" s="1">
        <v>1189.0</v>
      </c>
    </row>
    <row r="19969">
      <c r="A19969" s="1" t="s">
        <v>59000</v>
      </c>
      <c r="B19969" s="1" t="s">
        <v>59001</v>
      </c>
      <c r="C19969" s="1" t="s">
        <v>59002</v>
      </c>
      <c r="D19969" s="1">
        <v>1880.0</v>
      </c>
    </row>
    <row r="19970">
      <c r="A19970" s="1" t="s">
        <v>59003</v>
      </c>
      <c r="B19970" s="1" t="s">
        <v>59004</v>
      </c>
      <c r="C19970" s="1" t="s">
        <v>59005</v>
      </c>
      <c r="D19970" s="1">
        <v>101.0</v>
      </c>
    </row>
    <row r="19971">
      <c r="A19971" s="1" t="s">
        <v>59006</v>
      </c>
      <c r="B19971" s="1" t="s">
        <v>59007</v>
      </c>
      <c r="C19971" s="1" t="s">
        <v>59008</v>
      </c>
      <c r="D19971" s="1">
        <v>97.0</v>
      </c>
    </row>
    <row r="19972">
      <c r="A19972" s="1" t="s">
        <v>59009</v>
      </c>
      <c r="B19972" s="1" t="s">
        <v>59010</v>
      </c>
      <c r="C19972" s="1" t="s">
        <v>59011</v>
      </c>
      <c r="D19972" s="1">
        <v>2052.0</v>
      </c>
    </row>
    <row r="19973">
      <c r="A19973" s="1" t="s">
        <v>59012</v>
      </c>
      <c r="B19973" s="1" t="s">
        <v>59013</v>
      </c>
      <c r="C19973" s="1" t="s">
        <v>59014</v>
      </c>
      <c r="D19973" s="1">
        <v>1646.0</v>
      </c>
    </row>
    <row r="19974">
      <c r="A19974" s="1" t="s">
        <v>59015</v>
      </c>
      <c r="B19974" s="1" t="s">
        <v>59016</v>
      </c>
      <c r="C19974" s="1" t="s">
        <v>59017</v>
      </c>
      <c r="D19974" s="1">
        <v>91.0</v>
      </c>
    </row>
    <row r="19975">
      <c r="A19975" s="1" t="s">
        <v>59018</v>
      </c>
      <c r="B19975" s="1" t="s">
        <v>59019</v>
      </c>
      <c r="C19975" s="1" t="s">
        <v>59020</v>
      </c>
      <c r="D19975" s="1">
        <v>48.0</v>
      </c>
    </row>
    <row r="19976">
      <c r="A19976" s="1" t="s">
        <v>59021</v>
      </c>
      <c r="B19976" s="1" t="s">
        <v>59022</v>
      </c>
      <c r="C19976" s="1" t="s">
        <v>59023</v>
      </c>
      <c r="D19976" s="1">
        <v>1403.0</v>
      </c>
    </row>
    <row r="19977">
      <c r="A19977" s="1" t="s">
        <v>59024</v>
      </c>
      <c r="B19977" s="1" t="s">
        <v>59025</v>
      </c>
      <c r="C19977" s="1" t="s">
        <v>59026</v>
      </c>
      <c r="D19977" s="1">
        <v>586.0</v>
      </c>
    </row>
    <row r="19978">
      <c r="A19978" s="1" t="s">
        <v>59027</v>
      </c>
      <c r="B19978" s="1" t="s">
        <v>59028</v>
      </c>
      <c r="C19978" s="1" t="s">
        <v>59029</v>
      </c>
      <c r="D19978" s="1">
        <v>205.0</v>
      </c>
    </row>
    <row r="19979">
      <c r="A19979" s="1" t="s">
        <v>59030</v>
      </c>
      <c r="B19979" s="1" t="s">
        <v>59031</v>
      </c>
      <c r="C19979" s="1" t="s">
        <v>59032</v>
      </c>
      <c r="D19979" s="1">
        <v>25.0</v>
      </c>
    </row>
    <row r="19980">
      <c r="A19980" s="1" t="s">
        <v>59033</v>
      </c>
      <c r="B19980" s="1" t="s">
        <v>59034</v>
      </c>
      <c r="C19980" s="1" t="s">
        <v>59035</v>
      </c>
      <c r="D19980" s="1">
        <v>1387.0</v>
      </c>
    </row>
    <row r="19981">
      <c r="A19981" s="1" t="s">
        <v>59036</v>
      </c>
      <c r="B19981" s="1" t="s">
        <v>59037</v>
      </c>
      <c r="C19981" s="1" t="s">
        <v>59038</v>
      </c>
      <c r="D19981" s="1">
        <v>45.0</v>
      </c>
    </row>
    <row r="19982">
      <c r="A19982" s="1" t="s">
        <v>59039</v>
      </c>
      <c r="B19982" s="1" t="s">
        <v>59040</v>
      </c>
      <c r="C19982" s="1" t="s">
        <v>59041</v>
      </c>
      <c r="D19982" s="1">
        <v>359.0</v>
      </c>
    </row>
    <row r="19983">
      <c r="A19983" s="1" t="s">
        <v>59042</v>
      </c>
      <c r="B19983" s="1" t="s">
        <v>59043</v>
      </c>
      <c r="C19983" s="1" t="s">
        <v>59044</v>
      </c>
      <c r="D19983" s="1">
        <v>159.0</v>
      </c>
    </row>
    <row r="19984">
      <c r="A19984" s="1" t="s">
        <v>59045</v>
      </c>
      <c r="B19984" s="1" t="s">
        <v>59046</v>
      </c>
      <c r="C19984" s="1" t="s">
        <v>59047</v>
      </c>
      <c r="D19984" s="1">
        <v>389.0</v>
      </c>
    </row>
    <row r="19985">
      <c r="A19985" s="1" t="s">
        <v>59048</v>
      </c>
      <c r="B19985" s="1" t="s">
        <v>59049</v>
      </c>
      <c r="C19985" s="1" t="s">
        <v>59050</v>
      </c>
      <c r="D19985" s="1">
        <v>448.0</v>
      </c>
    </row>
    <row r="19986">
      <c r="A19986" s="1" t="s">
        <v>59051</v>
      </c>
      <c r="B19986" s="1" t="s">
        <v>59052</v>
      </c>
      <c r="C19986" s="1" t="s">
        <v>59053</v>
      </c>
      <c r="D19986" s="1">
        <v>550.0</v>
      </c>
    </row>
    <row r="19987">
      <c r="A19987" s="1" t="s">
        <v>59054</v>
      </c>
      <c r="B19987" s="1" t="s">
        <v>59055</v>
      </c>
      <c r="C19987" s="1" t="s">
        <v>59056</v>
      </c>
      <c r="D19987" s="1">
        <v>5135.0</v>
      </c>
    </row>
    <row r="19988">
      <c r="A19988" s="1" t="s">
        <v>59057</v>
      </c>
      <c r="B19988" s="1" t="s">
        <v>59058</v>
      </c>
      <c r="C19988" s="1" t="s">
        <v>59059</v>
      </c>
      <c r="D19988" s="1">
        <v>567.0</v>
      </c>
    </row>
    <row r="19989">
      <c r="A19989" s="1" t="s">
        <v>59060</v>
      </c>
      <c r="B19989" s="1" t="s">
        <v>59060</v>
      </c>
      <c r="C19989" s="1" t="s">
        <v>59061</v>
      </c>
      <c r="D19989" s="1">
        <v>243.0</v>
      </c>
    </row>
    <row r="19990">
      <c r="A19990" s="1" t="s">
        <v>59062</v>
      </c>
      <c r="B19990" s="1" t="s">
        <v>59063</v>
      </c>
      <c r="C19990" s="1" t="s">
        <v>59064</v>
      </c>
      <c r="D19990" s="1">
        <v>227.0</v>
      </c>
    </row>
    <row r="19991">
      <c r="A19991" s="1" t="s">
        <v>59065</v>
      </c>
      <c r="B19991" s="1" t="s">
        <v>59066</v>
      </c>
      <c r="C19991" s="1" t="s">
        <v>59067</v>
      </c>
      <c r="D19991" s="1">
        <v>191.0</v>
      </c>
    </row>
    <row r="19992">
      <c r="A19992" s="1" t="s">
        <v>59068</v>
      </c>
      <c r="B19992" s="1" t="s">
        <v>59069</v>
      </c>
      <c r="C19992" s="1" t="s">
        <v>59070</v>
      </c>
      <c r="D19992" s="1">
        <v>200.0</v>
      </c>
    </row>
    <row r="19993">
      <c r="A19993" s="1" t="s">
        <v>59071</v>
      </c>
      <c r="B19993" s="1" t="s">
        <v>59072</v>
      </c>
      <c r="C19993" s="1" t="s">
        <v>59073</v>
      </c>
      <c r="D19993" s="1">
        <v>274.0</v>
      </c>
    </row>
    <row r="19994">
      <c r="A19994" s="1" t="s">
        <v>59074</v>
      </c>
      <c r="B19994" s="1" t="s">
        <v>59075</v>
      </c>
      <c r="C19994" s="1" t="s">
        <v>59076</v>
      </c>
      <c r="D19994" s="1">
        <v>833.0</v>
      </c>
    </row>
    <row r="19995">
      <c r="A19995" s="1" t="s">
        <v>59077</v>
      </c>
      <c r="B19995" s="1" t="s">
        <v>59078</v>
      </c>
      <c r="C19995" s="1" t="s">
        <v>59079</v>
      </c>
      <c r="D19995" s="1">
        <v>1721.0</v>
      </c>
    </row>
    <row r="19996">
      <c r="A19996" s="1" t="s">
        <v>59080</v>
      </c>
      <c r="B19996" s="1" t="s">
        <v>59081</v>
      </c>
      <c r="C19996" s="1" t="s">
        <v>59082</v>
      </c>
      <c r="D19996" s="1">
        <v>160.0</v>
      </c>
    </row>
    <row r="19997">
      <c r="A19997" s="1" t="s">
        <v>59083</v>
      </c>
      <c r="B19997" s="1" t="s">
        <v>59084</v>
      </c>
      <c r="C19997" s="1" t="s">
        <v>59085</v>
      </c>
      <c r="D19997" s="1">
        <v>1174.0</v>
      </c>
    </row>
    <row r="19998">
      <c r="A19998" s="1" t="s">
        <v>59086</v>
      </c>
      <c r="B19998" s="1" t="s">
        <v>59087</v>
      </c>
      <c r="C19998" s="1" t="s">
        <v>59088</v>
      </c>
      <c r="D19998" s="1">
        <v>148.0</v>
      </c>
    </row>
    <row r="19999">
      <c r="A19999" s="1" t="s">
        <v>59089</v>
      </c>
      <c r="B19999" s="1" t="s">
        <v>59090</v>
      </c>
      <c r="C19999" s="1" t="s">
        <v>59091</v>
      </c>
      <c r="D19999" s="1">
        <v>16.0</v>
      </c>
    </row>
    <row r="20000">
      <c r="A20000" s="1" t="s">
        <v>59092</v>
      </c>
      <c r="B20000" s="1" t="s">
        <v>59093</v>
      </c>
      <c r="C20000" s="1" t="s">
        <v>59094</v>
      </c>
      <c r="D20000" s="1">
        <v>217.0</v>
      </c>
    </row>
    <row r="20001">
      <c r="A20001" s="1" t="s">
        <v>59095</v>
      </c>
      <c r="B20001" s="1" t="s">
        <v>59095</v>
      </c>
      <c r="C20001" s="1" t="s">
        <v>59096</v>
      </c>
      <c r="D20001" s="1">
        <v>401.0</v>
      </c>
    </row>
    <row r="20002">
      <c r="A20002" s="1" t="s">
        <v>59097</v>
      </c>
      <c r="B20002" s="1" t="s">
        <v>59098</v>
      </c>
      <c r="C20002" s="1" t="s">
        <v>59099</v>
      </c>
      <c r="D20002" s="1">
        <v>78.0</v>
      </c>
    </row>
    <row r="20003">
      <c r="A20003" s="1" t="s">
        <v>59100</v>
      </c>
      <c r="B20003" s="1" t="s">
        <v>59101</v>
      </c>
      <c r="C20003" s="1" t="s">
        <v>59102</v>
      </c>
      <c r="D20003" s="1">
        <v>355.0</v>
      </c>
    </row>
    <row r="20004">
      <c r="A20004" s="1" t="s">
        <v>59103</v>
      </c>
      <c r="B20004" s="1" t="s">
        <v>59104</v>
      </c>
      <c r="C20004" s="1" t="s">
        <v>59105</v>
      </c>
      <c r="D20004" s="1">
        <v>299.0</v>
      </c>
    </row>
    <row r="20005">
      <c r="A20005" s="1" t="s">
        <v>59106</v>
      </c>
      <c r="B20005" s="1" t="s">
        <v>59107</v>
      </c>
      <c r="C20005" s="1" t="s">
        <v>59108</v>
      </c>
      <c r="D20005" s="1">
        <v>487.0</v>
      </c>
    </row>
    <row r="20006">
      <c r="A20006" s="1" t="s">
        <v>59109</v>
      </c>
      <c r="B20006" s="1" t="s">
        <v>59110</v>
      </c>
      <c r="C20006" s="1" t="s">
        <v>59111</v>
      </c>
      <c r="D20006" s="1">
        <v>746.0</v>
      </c>
    </row>
    <row r="20007">
      <c r="A20007" s="1" t="s">
        <v>59112</v>
      </c>
      <c r="B20007" s="1" t="s">
        <v>59113</v>
      </c>
      <c r="C20007" s="1" t="s">
        <v>59114</v>
      </c>
      <c r="D20007" s="1">
        <v>1799.0</v>
      </c>
    </row>
    <row r="20008">
      <c r="A20008" s="1" t="s">
        <v>59115</v>
      </c>
      <c r="B20008" s="1" t="s">
        <v>59116</v>
      </c>
      <c r="C20008" s="1" t="s">
        <v>59117</v>
      </c>
      <c r="D20008" s="1">
        <v>127.0</v>
      </c>
    </row>
    <row r="20009">
      <c r="A20009" s="1" t="s">
        <v>59118</v>
      </c>
      <c r="B20009" s="1" t="s">
        <v>59119</v>
      </c>
      <c r="C20009" s="1" t="s">
        <v>59120</v>
      </c>
      <c r="D20009" s="1">
        <v>1038.0</v>
      </c>
    </row>
    <row r="20010">
      <c r="A20010" s="1" t="s">
        <v>59121</v>
      </c>
      <c r="B20010" s="1" t="s">
        <v>59122</v>
      </c>
      <c r="C20010" s="1" t="s">
        <v>59123</v>
      </c>
      <c r="D20010" s="1">
        <v>769.0</v>
      </c>
    </row>
    <row r="20011">
      <c r="A20011" s="1" t="s">
        <v>59124</v>
      </c>
      <c r="B20011" s="1" t="s">
        <v>59125</v>
      </c>
      <c r="C20011" s="1" t="s">
        <v>59126</v>
      </c>
      <c r="D20011" s="1">
        <v>34.0</v>
      </c>
    </row>
    <row r="20012">
      <c r="A20012" s="1" t="s">
        <v>59127</v>
      </c>
      <c r="B20012" s="1" t="s">
        <v>59128</v>
      </c>
      <c r="C20012" s="1" t="s">
        <v>59129</v>
      </c>
      <c r="D20012" s="1">
        <v>370.0</v>
      </c>
    </row>
    <row r="20013">
      <c r="A20013" s="1" t="s">
        <v>59130</v>
      </c>
      <c r="B20013" s="1" t="s">
        <v>59131</v>
      </c>
      <c r="C20013" s="1" t="s">
        <v>59132</v>
      </c>
      <c r="D20013" s="1">
        <v>121.0</v>
      </c>
    </row>
    <row r="20014">
      <c r="A20014" s="1" t="s">
        <v>59133</v>
      </c>
      <c r="B20014" s="1" t="s">
        <v>59134</v>
      </c>
      <c r="C20014" s="1" t="s">
        <v>59135</v>
      </c>
      <c r="D20014" s="1">
        <v>258.0</v>
      </c>
    </row>
    <row r="20015">
      <c r="A20015" s="1" t="s">
        <v>59136</v>
      </c>
      <c r="B20015" s="1" t="s">
        <v>59137</v>
      </c>
      <c r="C20015" s="1" t="s">
        <v>59138</v>
      </c>
      <c r="D20015" s="1">
        <v>81.0</v>
      </c>
    </row>
    <row r="20016">
      <c r="A20016" s="1" t="s">
        <v>59139</v>
      </c>
      <c r="B20016" s="1" t="s">
        <v>59140</v>
      </c>
      <c r="C20016" s="1" t="s">
        <v>59141</v>
      </c>
      <c r="D20016" s="1">
        <v>57.0</v>
      </c>
    </row>
    <row r="20017">
      <c r="A20017" s="1" t="s">
        <v>59142</v>
      </c>
      <c r="B20017" s="1" t="s">
        <v>59143</v>
      </c>
      <c r="C20017" s="1" t="s">
        <v>59144</v>
      </c>
      <c r="D20017" s="1">
        <v>883.0</v>
      </c>
    </row>
    <row r="20018">
      <c r="A20018" s="1" t="s">
        <v>59145</v>
      </c>
      <c r="B20018" s="1" t="s">
        <v>59146</v>
      </c>
      <c r="C20018" s="1" t="s">
        <v>59147</v>
      </c>
      <c r="D20018" s="1">
        <v>172.0</v>
      </c>
    </row>
    <row r="20019">
      <c r="A20019" s="1" t="s">
        <v>59148</v>
      </c>
      <c r="B20019" s="1" t="s">
        <v>59149</v>
      </c>
      <c r="C20019" s="1" t="s">
        <v>59150</v>
      </c>
      <c r="D20019" s="1">
        <v>166.0</v>
      </c>
    </row>
    <row r="20020">
      <c r="A20020" s="1" t="s">
        <v>59151</v>
      </c>
      <c r="B20020" s="1" t="s">
        <v>59152</v>
      </c>
      <c r="C20020" s="1" t="s">
        <v>59153</v>
      </c>
      <c r="D20020" s="1">
        <v>749.0</v>
      </c>
    </row>
    <row r="20021">
      <c r="A20021" s="1" t="s">
        <v>59154</v>
      </c>
      <c r="B20021" s="1" t="s">
        <v>59155</v>
      </c>
      <c r="C20021" s="1" t="s">
        <v>59156</v>
      </c>
      <c r="D20021" s="1">
        <v>563.0</v>
      </c>
    </row>
    <row r="20022">
      <c r="A20022" s="1" t="s">
        <v>59157</v>
      </c>
      <c r="B20022" s="1" t="s">
        <v>59158</v>
      </c>
      <c r="C20022" s="1" t="s">
        <v>59159</v>
      </c>
      <c r="D20022" s="1">
        <v>286.0</v>
      </c>
    </row>
    <row r="20023">
      <c r="A20023" s="1" t="s">
        <v>59160</v>
      </c>
      <c r="B20023" s="1" t="s">
        <v>59161</v>
      </c>
      <c r="C20023" s="1" t="s">
        <v>59162</v>
      </c>
      <c r="D20023" s="1">
        <v>349.0</v>
      </c>
    </row>
    <row r="20024">
      <c r="A20024" s="1" t="s">
        <v>59163</v>
      </c>
      <c r="B20024" s="1" t="s">
        <v>59164</v>
      </c>
      <c r="C20024" s="1" t="s">
        <v>59165</v>
      </c>
      <c r="D20024" s="1">
        <v>406.0</v>
      </c>
    </row>
    <row r="20025">
      <c r="A20025" s="1" t="s">
        <v>59166</v>
      </c>
      <c r="B20025" s="1" t="s">
        <v>59167</v>
      </c>
      <c r="C20025" s="1" t="s">
        <v>59168</v>
      </c>
      <c r="D20025" s="1">
        <v>278.0</v>
      </c>
    </row>
    <row r="20026">
      <c r="A20026" s="1" t="s">
        <v>59169</v>
      </c>
      <c r="B20026" s="1" t="s">
        <v>59170</v>
      </c>
      <c r="C20026" s="1" t="s">
        <v>59171</v>
      </c>
      <c r="D20026" s="1">
        <v>483.0</v>
      </c>
    </row>
    <row r="20027">
      <c r="A20027" s="1" t="s">
        <v>59172</v>
      </c>
      <c r="B20027" s="1" t="s">
        <v>59173</v>
      </c>
      <c r="C20027" s="1" t="s">
        <v>59174</v>
      </c>
      <c r="D20027" s="1">
        <v>19.0</v>
      </c>
    </row>
    <row r="20028">
      <c r="A20028" s="1" t="s">
        <v>59175</v>
      </c>
      <c r="B20028" s="1" t="s">
        <v>59176</v>
      </c>
      <c r="C20028" s="1" t="s">
        <v>59177</v>
      </c>
      <c r="D20028" s="1">
        <v>171.0</v>
      </c>
    </row>
    <row r="20029">
      <c r="A20029" s="1" t="s">
        <v>32051</v>
      </c>
      <c r="B20029" s="1" t="s">
        <v>59178</v>
      </c>
      <c r="C20029" s="1" t="s">
        <v>59179</v>
      </c>
      <c r="D20029" s="1">
        <v>396.0</v>
      </c>
    </row>
    <row r="20030">
      <c r="A20030" s="1" t="s">
        <v>59180</v>
      </c>
      <c r="B20030" s="1" t="s">
        <v>59181</v>
      </c>
      <c r="C20030" s="1" t="s">
        <v>59182</v>
      </c>
      <c r="D20030" s="1">
        <v>38.0</v>
      </c>
    </row>
    <row r="20031">
      <c r="A20031" s="1" t="s">
        <v>59183</v>
      </c>
      <c r="B20031" s="1" t="s">
        <v>59184</v>
      </c>
      <c r="C20031" s="1" t="s">
        <v>59185</v>
      </c>
      <c r="D20031" s="1">
        <v>2035.0</v>
      </c>
    </row>
    <row r="20032">
      <c r="A20032" s="1" t="s">
        <v>59186</v>
      </c>
      <c r="B20032" s="1" t="s">
        <v>59187</v>
      </c>
      <c r="C20032" s="1" t="s">
        <v>59188</v>
      </c>
      <c r="D20032" s="1">
        <v>749.0</v>
      </c>
    </row>
    <row r="20033">
      <c r="A20033" s="1" t="s">
        <v>59189</v>
      </c>
      <c r="B20033" s="1" t="s">
        <v>59190</v>
      </c>
      <c r="C20033" s="1" t="s">
        <v>59191</v>
      </c>
      <c r="D20033" s="1">
        <v>72.0</v>
      </c>
    </row>
    <row r="20034">
      <c r="A20034" s="1" t="s">
        <v>59192</v>
      </c>
      <c r="B20034" s="1" t="s">
        <v>59193</v>
      </c>
      <c r="C20034" s="1" t="s">
        <v>59194</v>
      </c>
      <c r="D20034" s="1">
        <v>470.0</v>
      </c>
    </row>
    <row r="20035">
      <c r="A20035" s="1" t="s">
        <v>59195</v>
      </c>
      <c r="B20035" s="1" t="s">
        <v>59196</v>
      </c>
      <c r="C20035" s="1" t="s">
        <v>59197</v>
      </c>
      <c r="D20035" s="1">
        <v>692.0</v>
      </c>
    </row>
    <row r="20036">
      <c r="A20036" s="1" t="s">
        <v>59198</v>
      </c>
      <c r="B20036" s="1" t="s">
        <v>59199</v>
      </c>
      <c r="C20036" s="1" t="s">
        <v>59200</v>
      </c>
      <c r="D20036" s="1">
        <v>107.0</v>
      </c>
    </row>
    <row r="20037">
      <c r="A20037" s="1" t="s">
        <v>59201</v>
      </c>
      <c r="B20037" s="1" t="s">
        <v>59202</v>
      </c>
      <c r="C20037" s="1" t="s">
        <v>59203</v>
      </c>
      <c r="D20037" s="1">
        <v>2354.0</v>
      </c>
    </row>
    <row r="20038">
      <c r="A20038" s="1" t="s">
        <v>59204</v>
      </c>
      <c r="B20038" s="1" t="s">
        <v>59205</v>
      </c>
      <c r="C20038" s="1" t="s">
        <v>59206</v>
      </c>
      <c r="D20038" s="1">
        <v>132.0</v>
      </c>
    </row>
    <row r="20039">
      <c r="A20039" s="1" t="s">
        <v>59207</v>
      </c>
      <c r="B20039" s="1" t="s">
        <v>59208</v>
      </c>
      <c r="C20039" s="1" t="s">
        <v>59209</v>
      </c>
      <c r="D20039" s="1">
        <v>266.0</v>
      </c>
    </row>
    <row r="20040">
      <c r="A20040" s="1" t="s">
        <v>59210</v>
      </c>
      <c r="B20040" s="1" t="s">
        <v>59211</v>
      </c>
      <c r="C20040" s="1" t="s">
        <v>59212</v>
      </c>
      <c r="D20040" s="1">
        <v>62.0</v>
      </c>
    </row>
    <row r="20041">
      <c r="A20041" s="1" t="s">
        <v>59213</v>
      </c>
      <c r="B20041" s="1" t="s">
        <v>59214</v>
      </c>
      <c r="C20041" s="1" t="s">
        <v>59215</v>
      </c>
      <c r="D20041" s="1">
        <v>99.0</v>
      </c>
    </row>
    <row r="20042">
      <c r="A20042" s="1" t="s">
        <v>59216</v>
      </c>
      <c r="B20042" s="1" t="s">
        <v>59217</v>
      </c>
      <c r="C20042" s="1" t="s">
        <v>59218</v>
      </c>
      <c r="D20042" s="1">
        <v>1969.0</v>
      </c>
    </row>
    <row r="20043">
      <c r="A20043" s="1" t="s">
        <v>59219</v>
      </c>
      <c r="B20043" s="1" t="s">
        <v>59220</v>
      </c>
      <c r="C20043" s="1" t="s">
        <v>59221</v>
      </c>
      <c r="D20043" s="1">
        <v>77.0</v>
      </c>
    </row>
    <row r="20044">
      <c r="A20044" s="1" t="s">
        <v>59222</v>
      </c>
      <c r="B20044" s="1" t="s">
        <v>59223</v>
      </c>
      <c r="C20044" s="1" t="s">
        <v>59224</v>
      </c>
      <c r="D20044" s="1">
        <v>56.0</v>
      </c>
    </row>
    <row r="20045">
      <c r="A20045" s="1" t="s">
        <v>59225</v>
      </c>
      <c r="B20045" s="1" t="s">
        <v>59226</v>
      </c>
      <c r="C20045" s="1" t="s">
        <v>59227</v>
      </c>
      <c r="D20045" s="1">
        <v>149.0</v>
      </c>
    </row>
    <row r="20046">
      <c r="A20046" s="1" t="s">
        <v>59228</v>
      </c>
      <c r="B20046" s="1" t="s">
        <v>59229</v>
      </c>
      <c r="C20046" s="1" t="s">
        <v>59230</v>
      </c>
      <c r="D20046" s="1">
        <v>1022.0</v>
      </c>
    </row>
    <row r="20047">
      <c r="A20047" s="1" t="s">
        <v>59231</v>
      </c>
      <c r="B20047" s="1" t="s">
        <v>59232</v>
      </c>
      <c r="C20047" s="1" t="s">
        <v>59233</v>
      </c>
      <c r="D20047" s="1">
        <v>1308.0</v>
      </c>
    </row>
    <row r="20048">
      <c r="A20048" s="1" t="s">
        <v>59234</v>
      </c>
      <c r="B20048" s="1" t="s">
        <v>59235</v>
      </c>
      <c r="C20048" s="1" t="s">
        <v>59236</v>
      </c>
      <c r="D20048" s="1">
        <v>79.0</v>
      </c>
    </row>
    <row r="20049">
      <c r="A20049" s="1" t="s">
        <v>59237</v>
      </c>
      <c r="B20049" s="1" t="s">
        <v>59238</v>
      </c>
      <c r="C20049" s="1" t="s">
        <v>59239</v>
      </c>
      <c r="D20049" s="1">
        <v>35.0</v>
      </c>
    </row>
    <row r="20050">
      <c r="A20050" s="1" t="s">
        <v>59240</v>
      </c>
      <c r="B20050" s="1" t="s">
        <v>59241</v>
      </c>
      <c r="C20050" s="1" t="s">
        <v>59242</v>
      </c>
      <c r="D20050" s="1">
        <v>492.0</v>
      </c>
    </row>
    <row r="20051">
      <c r="A20051" s="1" t="s">
        <v>59243</v>
      </c>
      <c r="B20051" s="1" t="s">
        <v>59243</v>
      </c>
      <c r="C20051" s="1" t="s">
        <v>59244</v>
      </c>
      <c r="D20051" s="1">
        <v>138.0</v>
      </c>
    </row>
    <row r="20052">
      <c r="A20052" s="1" t="s">
        <v>59245</v>
      </c>
      <c r="B20052" s="1" t="s">
        <v>59246</v>
      </c>
      <c r="C20052" s="1" t="s">
        <v>59247</v>
      </c>
      <c r="D20052" s="1">
        <v>299.0</v>
      </c>
    </row>
    <row r="20053">
      <c r="A20053" s="1" t="s">
        <v>59248</v>
      </c>
      <c r="B20053" s="1" t="s">
        <v>59249</v>
      </c>
      <c r="C20053" s="1" t="s">
        <v>59250</v>
      </c>
      <c r="D20053" s="1">
        <v>23.0</v>
      </c>
    </row>
    <row r="20054">
      <c r="A20054" s="1" t="s">
        <v>59251</v>
      </c>
      <c r="B20054" s="1" t="s">
        <v>59252</v>
      </c>
      <c r="C20054" s="1" t="s">
        <v>59253</v>
      </c>
      <c r="D20054" s="1">
        <v>362.0</v>
      </c>
    </row>
    <row r="20055">
      <c r="A20055" s="1" t="s">
        <v>59254</v>
      </c>
      <c r="B20055" s="1" t="s">
        <v>59255</v>
      </c>
      <c r="C20055" s="1" t="s">
        <v>59256</v>
      </c>
      <c r="D20055" s="1">
        <v>85.0</v>
      </c>
    </row>
    <row r="20056">
      <c r="A20056" s="1" t="s">
        <v>59257</v>
      </c>
      <c r="B20056" s="1" t="s">
        <v>59258</v>
      </c>
      <c r="C20056" s="1" t="s">
        <v>59259</v>
      </c>
      <c r="D20056" s="1">
        <v>350.0</v>
      </c>
    </row>
    <row r="20057">
      <c r="A20057" s="1" t="s">
        <v>59260</v>
      </c>
      <c r="B20057" s="1" t="s">
        <v>59261</v>
      </c>
      <c r="C20057" s="1" t="s">
        <v>59262</v>
      </c>
      <c r="D20057" s="1">
        <v>108.0</v>
      </c>
    </row>
    <row r="20058">
      <c r="A20058" s="1" t="s">
        <v>59263</v>
      </c>
      <c r="B20058" s="1" t="s">
        <v>59264</v>
      </c>
      <c r="C20058" s="1" t="s">
        <v>59265</v>
      </c>
      <c r="D20058" s="1">
        <v>143.0</v>
      </c>
    </row>
    <row r="20059">
      <c r="A20059" s="1" t="s">
        <v>59266</v>
      </c>
      <c r="B20059" s="1" t="s">
        <v>59267</v>
      </c>
      <c r="C20059" s="1" t="s">
        <v>59268</v>
      </c>
      <c r="D20059" s="1">
        <v>1333.0</v>
      </c>
    </row>
    <row r="20060">
      <c r="A20060" s="1" t="s">
        <v>59269</v>
      </c>
      <c r="B20060" s="1" t="s">
        <v>59270</v>
      </c>
      <c r="C20060" s="1" t="s">
        <v>59271</v>
      </c>
      <c r="D20060" s="1">
        <v>191.0</v>
      </c>
    </row>
    <row r="20061">
      <c r="A20061" s="1" t="s">
        <v>59272</v>
      </c>
      <c r="B20061" s="1" t="s">
        <v>59273</v>
      </c>
      <c r="C20061" s="1" t="s">
        <v>59274</v>
      </c>
      <c r="D20061" s="1">
        <v>67.0</v>
      </c>
    </row>
    <row r="20062">
      <c r="A20062" s="1" t="s">
        <v>59275</v>
      </c>
      <c r="B20062" s="1" t="s">
        <v>59276</v>
      </c>
      <c r="C20062" s="1" t="s">
        <v>59277</v>
      </c>
      <c r="D20062" s="1">
        <v>98.0</v>
      </c>
    </row>
    <row r="20063">
      <c r="A20063" s="1" t="s">
        <v>59278</v>
      </c>
      <c r="B20063" s="1" t="s">
        <v>59279</v>
      </c>
      <c r="C20063" s="1" t="s">
        <v>59280</v>
      </c>
      <c r="D20063" s="1">
        <v>2326.0</v>
      </c>
    </row>
    <row r="20064">
      <c r="A20064" s="1" t="s">
        <v>19209</v>
      </c>
      <c r="B20064" s="1" t="s">
        <v>19210</v>
      </c>
      <c r="C20064" s="1" t="s">
        <v>59281</v>
      </c>
      <c r="D20064" s="1">
        <v>18.0</v>
      </c>
    </row>
    <row r="20065">
      <c r="A20065" s="1" t="s">
        <v>59282</v>
      </c>
      <c r="B20065" s="1" t="s">
        <v>59283</v>
      </c>
      <c r="C20065" s="1" t="s">
        <v>59284</v>
      </c>
      <c r="D20065" s="1">
        <v>115.0</v>
      </c>
    </row>
    <row r="20066">
      <c r="A20066" s="1" t="s">
        <v>59285</v>
      </c>
      <c r="B20066" s="1" t="s">
        <v>59286</v>
      </c>
      <c r="C20066" s="1" t="s">
        <v>59287</v>
      </c>
      <c r="D20066" s="1">
        <v>119.0</v>
      </c>
    </row>
    <row r="20067">
      <c r="A20067" s="1" t="s">
        <v>59288</v>
      </c>
      <c r="B20067" s="1" t="s">
        <v>59288</v>
      </c>
      <c r="C20067" s="1" t="s">
        <v>59289</v>
      </c>
      <c r="D20067" s="1">
        <v>285.0</v>
      </c>
    </row>
    <row r="20068">
      <c r="A20068" s="1" t="s">
        <v>59290</v>
      </c>
      <c r="B20068" s="1" t="s">
        <v>59291</v>
      </c>
      <c r="C20068" s="1" t="s">
        <v>59292</v>
      </c>
      <c r="D20068" s="1">
        <v>241.0</v>
      </c>
    </row>
    <row r="20069">
      <c r="A20069" s="1" t="s">
        <v>59293</v>
      </c>
      <c r="B20069" s="1" t="s">
        <v>59294</v>
      </c>
      <c r="C20069" s="1" t="s">
        <v>59295</v>
      </c>
      <c r="D20069" s="1">
        <v>69.0</v>
      </c>
    </row>
    <row r="20070">
      <c r="A20070" s="1" t="s">
        <v>59296</v>
      </c>
      <c r="B20070" s="1" t="s">
        <v>59297</v>
      </c>
      <c r="C20070" s="1" t="s">
        <v>59298</v>
      </c>
      <c r="D20070" s="1">
        <v>725.0</v>
      </c>
    </row>
    <row r="20071">
      <c r="A20071" s="1" t="s">
        <v>59299</v>
      </c>
      <c r="B20071" s="1" t="s">
        <v>59300</v>
      </c>
      <c r="C20071" s="1" t="s">
        <v>59301</v>
      </c>
      <c r="D20071" s="1">
        <v>56.0</v>
      </c>
    </row>
    <row r="20072">
      <c r="A20072" s="1" t="s">
        <v>59302</v>
      </c>
      <c r="B20072" s="1" t="s">
        <v>59303</v>
      </c>
      <c r="C20072" s="1" t="s">
        <v>59304</v>
      </c>
      <c r="D20072" s="1">
        <v>519.0</v>
      </c>
    </row>
    <row r="20073">
      <c r="A20073" s="1" t="s">
        <v>59305</v>
      </c>
      <c r="B20073" s="1" t="s">
        <v>59306</v>
      </c>
      <c r="C20073" s="1" t="s">
        <v>59307</v>
      </c>
      <c r="D20073" s="1">
        <v>432.0</v>
      </c>
    </row>
    <row r="20074">
      <c r="A20074" s="1" t="s">
        <v>59308</v>
      </c>
      <c r="B20074" s="1" t="s">
        <v>59309</v>
      </c>
      <c r="C20074" s="1" t="s">
        <v>59310</v>
      </c>
      <c r="D20074" s="1">
        <v>1716.0</v>
      </c>
    </row>
    <row r="20075">
      <c r="A20075" s="1" t="s">
        <v>59311</v>
      </c>
      <c r="B20075" s="1" t="s">
        <v>59312</v>
      </c>
      <c r="C20075" s="1" t="s">
        <v>59313</v>
      </c>
      <c r="D20075" s="1">
        <v>140.0</v>
      </c>
    </row>
    <row r="20076">
      <c r="A20076" s="1" t="s">
        <v>59314</v>
      </c>
      <c r="B20076" s="1" t="s">
        <v>59315</v>
      </c>
      <c r="C20076" s="1" t="s">
        <v>59316</v>
      </c>
      <c r="D20076" s="1">
        <v>2420.0</v>
      </c>
    </row>
    <row r="20077">
      <c r="A20077" s="1" t="s">
        <v>59317</v>
      </c>
      <c r="B20077" s="1" t="s">
        <v>59318</v>
      </c>
      <c r="C20077" s="1" t="s">
        <v>59319</v>
      </c>
      <c r="D20077" s="1">
        <v>12079.0</v>
      </c>
    </row>
    <row r="20078">
      <c r="A20078" s="1" t="s">
        <v>59320</v>
      </c>
      <c r="B20078" s="1" t="s">
        <v>59321</v>
      </c>
      <c r="C20078" s="1" t="s">
        <v>59322</v>
      </c>
      <c r="D20078" s="1">
        <v>914.0</v>
      </c>
    </row>
    <row r="20079">
      <c r="A20079" s="1" t="s">
        <v>59323</v>
      </c>
      <c r="B20079" s="1" t="s">
        <v>59324</v>
      </c>
      <c r="C20079" s="1" t="s">
        <v>59325</v>
      </c>
      <c r="D20079" s="1">
        <v>2230.0</v>
      </c>
    </row>
    <row r="20080">
      <c r="A20080" s="1" t="s">
        <v>59326</v>
      </c>
      <c r="B20080" s="1" t="s">
        <v>59327</v>
      </c>
      <c r="C20080" s="1" t="s">
        <v>59328</v>
      </c>
      <c r="D20080" s="1">
        <v>349.0</v>
      </c>
    </row>
    <row r="20081">
      <c r="A20081" s="1" t="s">
        <v>59329</v>
      </c>
      <c r="B20081" s="1" t="s">
        <v>59330</v>
      </c>
      <c r="C20081" s="1" t="s">
        <v>59331</v>
      </c>
      <c r="D20081" s="1">
        <v>759.0</v>
      </c>
    </row>
    <row r="20082">
      <c r="A20082" s="1" t="s">
        <v>59332</v>
      </c>
      <c r="B20082" s="1" t="s">
        <v>59333</v>
      </c>
      <c r="C20082" s="1" t="s">
        <v>59334</v>
      </c>
      <c r="D20082" s="1">
        <v>117.0</v>
      </c>
    </row>
    <row r="20083">
      <c r="A20083" s="1" t="s">
        <v>59335</v>
      </c>
      <c r="B20083" s="1" t="s">
        <v>59336</v>
      </c>
      <c r="C20083" s="1" t="s">
        <v>59337</v>
      </c>
      <c r="D20083" s="1">
        <v>204.0</v>
      </c>
    </row>
    <row r="20084">
      <c r="A20084" s="1" t="s">
        <v>59338</v>
      </c>
      <c r="B20084" s="1" t="s">
        <v>59339</v>
      </c>
      <c r="C20084" s="1" t="s">
        <v>59340</v>
      </c>
      <c r="D20084" s="1">
        <v>126.0</v>
      </c>
    </row>
    <row r="20085">
      <c r="A20085" s="1" t="s">
        <v>59341</v>
      </c>
      <c r="B20085" s="1" t="s">
        <v>59342</v>
      </c>
      <c r="C20085" s="1" t="s">
        <v>59343</v>
      </c>
      <c r="D20085" s="1">
        <v>80.0</v>
      </c>
    </row>
    <row r="20086">
      <c r="A20086" s="1" t="s">
        <v>59344</v>
      </c>
      <c r="B20086" s="1" t="s">
        <v>59345</v>
      </c>
      <c r="C20086" s="1" t="s">
        <v>59346</v>
      </c>
      <c r="D20086" s="1">
        <v>333.0</v>
      </c>
    </row>
    <row r="20087">
      <c r="A20087" s="1" t="s">
        <v>59347</v>
      </c>
      <c r="B20087" s="1" t="s">
        <v>59348</v>
      </c>
      <c r="C20087" s="1" t="s">
        <v>59349</v>
      </c>
      <c r="D20087" s="1">
        <v>1250.0</v>
      </c>
    </row>
    <row r="20088">
      <c r="A20088" s="1" t="s">
        <v>59350</v>
      </c>
      <c r="B20088" s="1" t="s">
        <v>59351</v>
      </c>
      <c r="C20088" s="1" t="s">
        <v>59352</v>
      </c>
      <c r="D20088" s="1">
        <v>1391.0</v>
      </c>
    </row>
    <row r="20089">
      <c r="A20089" s="1" t="s">
        <v>59353</v>
      </c>
      <c r="B20089" s="1" t="s">
        <v>59354</v>
      </c>
      <c r="C20089" s="1" t="s">
        <v>59355</v>
      </c>
      <c r="D20089" s="1">
        <v>492.0</v>
      </c>
    </row>
    <row r="20090">
      <c r="A20090" s="1" t="s">
        <v>59356</v>
      </c>
      <c r="B20090" s="1" t="s">
        <v>59357</v>
      </c>
      <c r="C20090" s="1" t="s">
        <v>59358</v>
      </c>
      <c r="D20090" s="1">
        <v>2387.0</v>
      </c>
    </row>
    <row r="20091">
      <c r="A20091" s="1" t="s">
        <v>59359</v>
      </c>
      <c r="B20091" s="1" t="s">
        <v>59360</v>
      </c>
      <c r="C20091" s="1" t="s">
        <v>59361</v>
      </c>
      <c r="D20091" s="1">
        <v>186.0</v>
      </c>
    </row>
    <row r="20092">
      <c r="A20092" s="1" t="s">
        <v>59362</v>
      </c>
      <c r="B20092" s="1" t="s">
        <v>59363</v>
      </c>
      <c r="C20092" s="1" t="s">
        <v>59364</v>
      </c>
      <c r="D20092" s="1">
        <v>172.0</v>
      </c>
    </row>
    <row r="20093">
      <c r="A20093" s="1" t="s">
        <v>59365</v>
      </c>
      <c r="B20093" s="1" t="s">
        <v>59366</v>
      </c>
      <c r="C20093" s="1" t="s">
        <v>59367</v>
      </c>
      <c r="D20093" s="1">
        <v>16.0</v>
      </c>
    </row>
    <row r="20094">
      <c r="A20094" s="1" t="s">
        <v>59368</v>
      </c>
      <c r="B20094" s="1" t="s">
        <v>59369</v>
      </c>
      <c r="C20094" s="1" t="s">
        <v>59370</v>
      </c>
      <c r="D20094" s="1">
        <v>592.0</v>
      </c>
    </row>
    <row r="20095">
      <c r="A20095" s="1" t="s">
        <v>59371</v>
      </c>
      <c r="B20095" s="1" t="s">
        <v>59372</v>
      </c>
      <c r="C20095" s="1" t="s">
        <v>59373</v>
      </c>
      <c r="D20095" s="1">
        <v>66.0</v>
      </c>
    </row>
    <row r="20096">
      <c r="A20096" s="1" t="s">
        <v>59374</v>
      </c>
      <c r="B20096" s="1" t="s">
        <v>59375</v>
      </c>
      <c r="C20096" s="1" t="s">
        <v>59376</v>
      </c>
      <c r="D20096" s="1">
        <v>189.0</v>
      </c>
    </row>
    <row r="20097">
      <c r="A20097" s="1" t="s">
        <v>59377</v>
      </c>
      <c r="B20097" s="1" t="s">
        <v>59378</v>
      </c>
      <c r="C20097" s="1" t="s">
        <v>59379</v>
      </c>
      <c r="D20097" s="1">
        <v>1764.0</v>
      </c>
    </row>
    <row r="20098">
      <c r="A20098" s="1" t="s">
        <v>59380</v>
      </c>
      <c r="B20098" s="1" t="s">
        <v>59381</v>
      </c>
      <c r="C20098" s="1" t="s">
        <v>59382</v>
      </c>
      <c r="D20098" s="1">
        <v>202.0</v>
      </c>
    </row>
    <row r="20099">
      <c r="A20099" s="1" t="s">
        <v>59383</v>
      </c>
      <c r="B20099" s="1" t="s">
        <v>59384</v>
      </c>
      <c r="C20099" s="1" t="s">
        <v>59385</v>
      </c>
      <c r="D20099" s="1">
        <v>535.0</v>
      </c>
    </row>
    <row r="20100">
      <c r="A20100" s="1" t="s">
        <v>59386</v>
      </c>
      <c r="B20100" s="1" t="s">
        <v>59387</v>
      </c>
      <c r="C20100" s="1" t="s">
        <v>59388</v>
      </c>
      <c r="D20100" s="1">
        <v>36.0</v>
      </c>
    </row>
    <row r="20101">
      <c r="A20101" s="1" t="s">
        <v>59389</v>
      </c>
      <c r="B20101" s="1" t="s">
        <v>59390</v>
      </c>
      <c r="C20101" s="1" t="s">
        <v>59391</v>
      </c>
      <c r="D20101" s="1">
        <v>86.0</v>
      </c>
    </row>
    <row r="20102">
      <c r="A20102" s="1" t="s">
        <v>59392</v>
      </c>
      <c r="B20102" s="1" t="s">
        <v>59393</v>
      </c>
      <c r="C20102" s="1" t="s">
        <v>59394</v>
      </c>
      <c r="D20102" s="1">
        <v>262.0</v>
      </c>
    </row>
    <row r="20103">
      <c r="A20103" s="1" t="s">
        <v>59395</v>
      </c>
      <c r="B20103" s="1" t="s">
        <v>59396</v>
      </c>
      <c r="C20103" s="1" t="s">
        <v>59397</v>
      </c>
      <c r="D20103" s="1">
        <v>1141.0</v>
      </c>
    </row>
    <row r="20104">
      <c r="A20104" s="1" t="s">
        <v>59398</v>
      </c>
      <c r="B20104" s="1" t="s">
        <v>59399</v>
      </c>
      <c r="C20104" s="1" t="s">
        <v>59400</v>
      </c>
      <c r="D20104" s="1">
        <v>79.0</v>
      </c>
    </row>
    <row r="20105">
      <c r="A20105" s="1" t="s">
        <v>59401</v>
      </c>
      <c r="B20105" s="1" t="s">
        <v>59402</v>
      </c>
      <c r="C20105" s="1" t="s">
        <v>59403</v>
      </c>
      <c r="D20105" s="1">
        <v>34.0</v>
      </c>
    </row>
    <row r="20106">
      <c r="A20106" s="1" t="s">
        <v>59404</v>
      </c>
      <c r="B20106" s="1" t="s">
        <v>59405</v>
      </c>
      <c r="C20106" s="1" t="s">
        <v>59406</v>
      </c>
      <c r="D20106" s="1">
        <v>140.0</v>
      </c>
    </row>
    <row r="20107">
      <c r="A20107" s="1" t="s">
        <v>59407</v>
      </c>
      <c r="B20107" s="1" t="s">
        <v>59408</v>
      </c>
      <c r="C20107" s="1" t="s">
        <v>59409</v>
      </c>
      <c r="D20107" s="1">
        <v>463.0</v>
      </c>
    </row>
    <row r="20108">
      <c r="A20108" s="1" t="s">
        <v>59410</v>
      </c>
      <c r="B20108" s="1" t="s">
        <v>59411</v>
      </c>
      <c r="C20108" s="1" t="s">
        <v>59412</v>
      </c>
      <c r="D20108" s="1">
        <v>3863.0</v>
      </c>
    </row>
    <row r="20109">
      <c r="A20109" s="1" t="s">
        <v>34170</v>
      </c>
      <c r="B20109" s="1" t="s">
        <v>34171</v>
      </c>
      <c r="C20109" s="1" t="s">
        <v>59413</v>
      </c>
      <c r="D20109" s="1">
        <v>853.0</v>
      </c>
    </row>
    <row r="20110">
      <c r="A20110" s="1" t="s">
        <v>59414</v>
      </c>
      <c r="B20110" s="1" t="s">
        <v>59415</v>
      </c>
      <c r="C20110" s="1" t="s">
        <v>59416</v>
      </c>
      <c r="D20110" s="1">
        <v>267.0</v>
      </c>
    </row>
    <row r="20111">
      <c r="A20111" s="1" t="s">
        <v>59417</v>
      </c>
      <c r="B20111" s="1" t="s">
        <v>59418</v>
      </c>
      <c r="C20111" s="1" t="s">
        <v>59419</v>
      </c>
      <c r="D20111" s="1">
        <v>711.0</v>
      </c>
    </row>
    <row r="20112">
      <c r="A20112" s="1" t="s">
        <v>59420</v>
      </c>
      <c r="B20112" s="1" t="s">
        <v>59421</v>
      </c>
      <c r="C20112" s="1" t="s">
        <v>59422</v>
      </c>
      <c r="D20112" s="1">
        <v>511.0</v>
      </c>
    </row>
    <row r="20113">
      <c r="A20113" s="1" t="s">
        <v>59423</v>
      </c>
      <c r="B20113" s="1" t="s">
        <v>59424</v>
      </c>
      <c r="C20113" s="1" t="s">
        <v>59425</v>
      </c>
      <c r="D20113" s="1">
        <v>569.0</v>
      </c>
    </row>
    <row r="20114">
      <c r="A20114" s="1" t="s">
        <v>59426</v>
      </c>
      <c r="B20114" s="1" t="s">
        <v>59427</v>
      </c>
      <c r="C20114" s="1" t="s">
        <v>59428</v>
      </c>
      <c r="D20114" s="1">
        <v>2531.0</v>
      </c>
    </row>
    <row r="20115">
      <c r="A20115" s="1" t="s">
        <v>59429</v>
      </c>
      <c r="B20115" s="1" t="s">
        <v>59430</v>
      </c>
      <c r="C20115" s="1" t="s">
        <v>59431</v>
      </c>
      <c r="D20115" s="1">
        <v>303.0</v>
      </c>
    </row>
    <row r="20116">
      <c r="A20116" s="1" t="s">
        <v>59432</v>
      </c>
      <c r="B20116" s="1" t="s">
        <v>59433</v>
      </c>
      <c r="C20116" s="1" t="s">
        <v>59434</v>
      </c>
      <c r="D20116" s="1">
        <v>192.0</v>
      </c>
    </row>
    <row r="20117">
      <c r="A20117" s="1" t="s">
        <v>59435</v>
      </c>
      <c r="B20117" s="1" t="s">
        <v>59436</v>
      </c>
      <c r="C20117" s="1" t="s">
        <v>59437</v>
      </c>
      <c r="D20117" s="1">
        <v>85.0</v>
      </c>
    </row>
    <row r="20118">
      <c r="A20118" s="1" t="s">
        <v>59438</v>
      </c>
      <c r="B20118" s="1" t="s">
        <v>59439</v>
      </c>
      <c r="C20118" s="1" t="s">
        <v>59440</v>
      </c>
      <c r="D20118" s="1">
        <v>7248.0</v>
      </c>
    </row>
    <row r="20119">
      <c r="A20119" s="1" t="s">
        <v>59441</v>
      </c>
      <c r="B20119" s="1" t="s">
        <v>59442</v>
      </c>
      <c r="C20119" s="1" t="s">
        <v>59443</v>
      </c>
      <c r="D20119" s="1">
        <v>74.0</v>
      </c>
    </row>
    <row r="20120">
      <c r="A20120" s="1" t="s">
        <v>59444</v>
      </c>
      <c r="B20120" s="1" t="s">
        <v>59445</v>
      </c>
      <c r="C20120" s="1" t="s">
        <v>59446</v>
      </c>
      <c r="D20120" s="1">
        <v>1267.0</v>
      </c>
    </row>
    <row r="20121">
      <c r="A20121" s="1" t="s">
        <v>59447</v>
      </c>
      <c r="B20121" s="1" t="s">
        <v>59448</v>
      </c>
      <c r="C20121" s="1" t="s">
        <v>59449</v>
      </c>
      <c r="D20121" s="1">
        <v>7.0</v>
      </c>
    </row>
    <row r="20122">
      <c r="A20122" s="1" t="s">
        <v>59450</v>
      </c>
      <c r="B20122" s="1" t="s">
        <v>59451</v>
      </c>
      <c r="C20122" s="1" t="s">
        <v>59452</v>
      </c>
      <c r="D20122" s="1">
        <v>801.0</v>
      </c>
    </row>
    <row r="20123">
      <c r="A20123" s="1" t="s">
        <v>12655</v>
      </c>
      <c r="B20123" s="1" t="s">
        <v>12656</v>
      </c>
      <c r="C20123" s="1" t="s">
        <v>59453</v>
      </c>
      <c r="D20123" s="1">
        <v>197.0</v>
      </c>
    </row>
    <row r="20124">
      <c r="A20124" s="1" t="s">
        <v>59454</v>
      </c>
      <c r="B20124" s="1" t="s">
        <v>59455</v>
      </c>
      <c r="C20124" s="1" t="s">
        <v>59456</v>
      </c>
      <c r="D20124" s="1">
        <v>119.0</v>
      </c>
    </row>
    <row r="20125">
      <c r="A20125" s="1" t="s">
        <v>59457</v>
      </c>
      <c r="B20125" s="1" t="s">
        <v>59458</v>
      </c>
      <c r="C20125" s="1" t="s">
        <v>59459</v>
      </c>
      <c r="D20125" s="1">
        <v>52.0</v>
      </c>
    </row>
    <row r="20126">
      <c r="A20126" s="1" t="s">
        <v>59460</v>
      </c>
      <c r="B20126" s="1" t="s">
        <v>59461</v>
      </c>
      <c r="C20126" s="1" t="s">
        <v>59462</v>
      </c>
      <c r="D20126" s="1">
        <v>31.0</v>
      </c>
    </row>
    <row r="20127">
      <c r="A20127" s="1" t="s">
        <v>59463</v>
      </c>
      <c r="B20127" s="1" t="s">
        <v>59464</v>
      </c>
      <c r="C20127" s="1" t="s">
        <v>59465</v>
      </c>
      <c r="D20127" s="1">
        <v>202.0</v>
      </c>
    </row>
    <row r="20128">
      <c r="A20128" s="1" t="s">
        <v>59466</v>
      </c>
      <c r="B20128" s="1" t="s">
        <v>59467</v>
      </c>
      <c r="C20128" s="1" t="s">
        <v>59468</v>
      </c>
      <c r="D20128" s="1">
        <v>908.0</v>
      </c>
    </row>
    <row r="20129">
      <c r="A20129" s="1" t="s">
        <v>59469</v>
      </c>
      <c r="B20129" s="1" t="s">
        <v>59470</v>
      </c>
      <c r="C20129" s="1" t="s">
        <v>59471</v>
      </c>
      <c r="D20129" s="1">
        <v>1690.0</v>
      </c>
    </row>
    <row r="20130">
      <c r="A20130" s="1" t="s">
        <v>59472</v>
      </c>
      <c r="B20130" s="1" t="s">
        <v>59472</v>
      </c>
      <c r="C20130" s="1" t="s">
        <v>59473</v>
      </c>
      <c r="D20130" s="1">
        <v>1814.0</v>
      </c>
    </row>
    <row r="20131">
      <c r="A20131" s="1" t="s">
        <v>59474</v>
      </c>
      <c r="B20131" s="1" t="s">
        <v>59475</v>
      </c>
      <c r="C20131" s="1" t="s">
        <v>59476</v>
      </c>
      <c r="D20131" s="1">
        <v>84.0</v>
      </c>
    </row>
    <row r="20132">
      <c r="A20132" s="1" t="s">
        <v>59477</v>
      </c>
      <c r="B20132" s="1" t="s">
        <v>59478</v>
      </c>
      <c r="C20132" s="1" t="s">
        <v>59479</v>
      </c>
      <c r="D20132" s="1">
        <v>355.0</v>
      </c>
    </row>
    <row r="20133">
      <c r="A20133" s="1" t="s">
        <v>59480</v>
      </c>
      <c r="B20133" s="1" t="s">
        <v>59481</v>
      </c>
      <c r="C20133" s="1" t="s">
        <v>59482</v>
      </c>
      <c r="D20133" s="1">
        <v>2868.0</v>
      </c>
    </row>
    <row r="20134">
      <c r="A20134" s="1" t="s">
        <v>59483</v>
      </c>
      <c r="B20134" s="1" t="s">
        <v>59484</v>
      </c>
      <c r="C20134" s="1" t="s">
        <v>59485</v>
      </c>
      <c r="D20134" s="1">
        <v>228.0</v>
      </c>
    </row>
    <row r="20135">
      <c r="A20135" s="1" t="s">
        <v>59486</v>
      </c>
      <c r="B20135" s="1" t="s">
        <v>59487</v>
      </c>
      <c r="C20135" s="1" t="s">
        <v>59488</v>
      </c>
      <c r="D20135" s="1">
        <v>166.0</v>
      </c>
    </row>
    <row r="20136">
      <c r="A20136" s="1" t="s">
        <v>59489</v>
      </c>
      <c r="B20136" s="1" t="s">
        <v>59490</v>
      </c>
      <c r="C20136" s="1" t="s">
        <v>59491</v>
      </c>
      <c r="D20136" s="1">
        <v>1949.0</v>
      </c>
    </row>
    <row r="20137">
      <c r="A20137" s="1" t="s">
        <v>40411</v>
      </c>
      <c r="B20137" s="1" t="s">
        <v>40412</v>
      </c>
      <c r="C20137" s="1" t="s">
        <v>59492</v>
      </c>
      <c r="D20137" s="1">
        <v>292.0</v>
      </c>
    </row>
    <row r="20138">
      <c r="A20138" s="1" t="s">
        <v>59493</v>
      </c>
      <c r="B20138" s="1" t="s">
        <v>59494</v>
      </c>
      <c r="C20138" s="1" t="s">
        <v>59495</v>
      </c>
      <c r="D20138" s="1">
        <v>10.0</v>
      </c>
    </row>
    <row r="20139">
      <c r="A20139" s="1" t="s">
        <v>59496</v>
      </c>
      <c r="B20139" s="1" t="s">
        <v>59497</v>
      </c>
      <c r="C20139" s="1" t="s">
        <v>59498</v>
      </c>
      <c r="D20139" s="1">
        <v>120.0</v>
      </c>
    </row>
    <row r="20140">
      <c r="A20140" s="1" t="s">
        <v>59499</v>
      </c>
      <c r="B20140" s="1" t="s">
        <v>59500</v>
      </c>
      <c r="C20140" s="1" t="s">
        <v>59501</v>
      </c>
      <c r="D20140" s="1">
        <v>319.0</v>
      </c>
    </row>
    <row r="20141">
      <c r="A20141" s="1" t="s">
        <v>59502</v>
      </c>
      <c r="B20141" s="1" t="s">
        <v>59503</v>
      </c>
      <c r="C20141" s="1" t="s">
        <v>59504</v>
      </c>
      <c r="D20141" s="1">
        <v>1308.0</v>
      </c>
    </row>
    <row r="20142">
      <c r="A20142" s="1" t="s">
        <v>59505</v>
      </c>
      <c r="B20142" s="1" t="s">
        <v>59506</v>
      </c>
      <c r="C20142" s="1" t="s">
        <v>59507</v>
      </c>
      <c r="D20142" s="1">
        <v>393.0</v>
      </c>
    </row>
    <row r="20143">
      <c r="A20143" s="1" t="s">
        <v>59508</v>
      </c>
      <c r="B20143" s="1" t="s">
        <v>59509</v>
      </c>
      <c r="C20143" s="1" t="s">
        <v>59510</v>
      </c>
      <c r="D20143" s="1">
        <v>54.0</v>
      </c>
    </row>
    <row r="20144">
      <c r="A20144" s="1" t="s">
        <v>59511</v>
      </c>
      <c r="B20144" s="1" t="s">
        <v>59511</v>
      </c>
      <c r="C20144" s="1" t="s">
        <v>59512</v>
      </c>
      <c r="D20144" s="1">
        <v>42.0</v>
      </c>
    </row>
    <row r="20145">
      <c r="A20145" s="1" t="s">
        <v>59513</v>
      </c>
      <c r="B20145" s="1" t="s">
        <v>59514</v>
      </c>
      <c r="C20145" s="1" t="s">
        <v>59515</v>
      </c>
      <c r="D20145" s="1">
        <v>642.0</v>
      </c>
    </row>
    <row r="20146">
      <c r="A20146" s="1" t="s">
        <v>59516</v>
      </c>
      <c r="B20146" s="1" t="s">
        <v>59517</v>
      </c>
      <c r="C20146" s="1" t="s">
        <v>59518</v>
      </c>
      <c r="D20146" s="1">
        <v>105.0</v>
      </c>
    </row>
    <row r="20147">
      <c r="A20147" s="1" t="s">
        <v>59519</v>
      </c>
      <c r="B20147" s="1" t="s">
        <v>59520</v>
      </c>
      <c r="C20147" s="1" t="s">
        <v>59521</v>
      </c>
      <c r="D20147" s="1">
        <v>136.0</v>
      </c>
    </row>
    <row r="20148">
      <c r="A20148" s="1" t="s">
        <v>59522</v>
      </c>
      <c r="B20148" s="1" t="s">
        <v>59523</v>
      </c>
      <c r="C20148" s="1" t="s">
        <v>59524</v>
      </c>
      <c r="D20148" s="1">
        <v>587.0</v>
      </c>
    </row>
    <row r="20149">
      <c r="A20149" s="1" t="s">
        <v>37934</v>
      </c>
      <c r="B20149" s="1" t="s">
        <v>37935</v>
      </c>
      <c r="C20149" s="1" t="s">
        <v>59525</v>
      </c>
      <c r="D20149" s="1">
        <v>240.0</v>
      </c>
    </row>
    <row r="20150">
      <c r="A20150" s="1" t="s">
        <v>59526</v>
      </c>
      <c r="B20150" s="1" t="s">
        <v>59527</v>
      </c>
      <c r="C20150" s="1" t="s">
        <v>59528</v>
      </c>
      <c r="D20150" s="1">
        <v>56.0</v>
      </c>
    </row>
    <row r="20151">
      <c r="A20151" s="1" t="s">
        <v>59529</v>
      </c>
      <c r="B20151" s="1" t="s">
        <v>59530</v>
      </c>
      <c r="C20151" s="1" t="s">
        <v>59531</v>
      </c>
      <c r="D20151" s="1">
        <v>109.0</v>
      </c>
    </row>
    <row r="20152">
      <c r="A20152" s="1" t="s">
        <v>59532</v>
      </c>
      <c r="B20152" s="1" t="s">
        <v>59533</v>
      </c>
      <c r="C20152" s="1" t="s">
        <v>59534</v>
      </c>
      <c r="D20152" s="1">
        <v>57.0</v>
      </c>
    </row>
    <row r="20153">
      <c r="A20153" s="1" t="s">
        <v>59535</v>
      </c>
      <c r="B20153" s="1" t="s">
        <v>59536</v>
      </c>
      <c r="C20153" s="1" t="s">
        <v>59537</v>
      </c>
      <c r="D20153" s="1">
        <v>469.0</v>
      </c>
    </row>
    <row r="20154">
      <c r="A20154" s="1" t="s">
        <v>59538</v>
      </c>
      <c r="B20154" s="1" t="s">
        <v>59539</v>
      </c>
      <c r="C20154" s="1" t="s">
        <v>59540</v>
      </c>
      <c r="D20154" s="1">
        <v>261.0</v>
      </c>
    </row>
    <row r="20155">
      <c r="A20155" s="1" t="s">
        <v>59541</v>
      </c>
      <c r="B20155" s="1" t="s">
        <v>59542</v>
      </c>
      <c r="C20155" s="1" t="s">
        <v>59543</v>
      </c>
      <c r="D20155" s="1">
        <v>269.0</v>
      </c>
    </row>
    <row r="20156">
      <c r="A20156" s="1" t="s">
        <v>59544</v>
      </c>
      <c r="B20156" s="1" t="s">
        <v>59545</v>
      </c>
      <c r="C20156" s="1" t="s">
        <v>59546</v>
      </c>
      <c r="D20156" s="1">
        <v>144.0</v>
      </c>
    </row>
    <row r="20157">
      <c r="A20157" s="1" t="s">
        <v>59547</v>
      </c>
      <c r="B20157" s="1" t="s">
        <v>59548</v>
      </c>
      <c r="C20157" s="1" t="s">
        <v>59549</v>
      </c>
      <c r="D20157" s="1">
        <v>381.0</v>
      </c>
    </row>
    <row r="20158">
      <c r="A20158" s="1" t="s">
        <v>59550</v>
      </c>
      <c r="B20158" s="1" t="s">
        <v>59551</v>
      </c>
      <c r="C20158" s="1" t="s">
        <v>59552</v>
      </c>
      <c r="D20158" s="1">
        <v>258.0</v>
      </c>
    </row>
    <row r="20159">
      <c r="A20159" s="1" t="s">
        <v>59553</v>
      </c>
      <c r="B20159" s="1" t="s">
        <v>59554</v>
      </c>
      <c r="C20159" s="1" t="s">
        <v>59555</v>
      </c>
      <c r="D20159" s="1">
        <v>151.0</v>
      </c>
    </row>
    <row r="20160">
      <c r="A20160" s="1" t="s">
        <v>59556</v>
      </c>
      <c r="B20160" s="1" t="s">
        <v>59557</v>
      </c>
      <c r="C20160" s="1" t="s">
        <v>59558</v>
      </c>
      <c r="D20160" s="1">
        <v>764.0</v>
      </c>
    </row>
    <row r="20161">
      <c r="A20161" s="1" t="s">
        <v>59559</v>
      </c>
      <c r="B20161" s="1" t="s">
        <v>59560</v>
      </c>
      <c r="C20161" s="1" t="s">
        <v>59561</v>
      </c>
      <c r="D20161" s="1">
        <v>23.0</v>
      </c>
    </row>
    <row r="20162">
      <c r="A20162" s="1" t="s">
        <v>59562</v>
      </c>
      <c r="B20162" s="1" t="s">
        <v>59563</v>
      </c>
      <c r="C20162" s="1" t="s">
        <v>59564</v>
      </c>
      <c r="D20162" s="1">
        <v>27.0</v>
      </c>
    </row>
    <row r="20163">
      <c r="A20163" s="1" t="s">
        <v>59565</v>
      </c>
      <c r="B20163" s="1" t="s">
        <v>59566</v>
      </c>
      <c r="C20163" s="1" t="s">
        <v>59567</v>
      </c>
      <c r="D20163" s="1">
        <v>1390.0</v>
      </c>
    </row>
    <row r="20164">
      <c r="A20164" s="1" t="s">
        <v>59568</v>
      </c>
      <c r="B20164" s="1" t="s">
        <v>59569</v>
      </c>
      <c r="C20164" s="1" t="s">
        <v>59570</v>
      </c>
      <c r="D20164" s="1">
        <v>764.0</v>
      </c>
    </row>
    <row r="20165">
      <c r="A20165" s="1" t="s">
        <v>59571</v>
      </c>
      <c r="B20165" s="1" t="s">
        <v>59572</v>
      </c>
      <c r="C20165" s="1" t="s">
        <v>59573</v>
      </c>
      <c r="D20165" s="1">
        <v>429.0</v>
      </c>
    </row>
    <row r="20166">
      <c r="A20166" s="1" t="s">
        <v>59574</v>
      </c>
      <c r="B20166" s="1" t="s">
        <v>59575</v>
      </c>
      <c r="C20166" s="1" t="s">
        <v>59576</v>
      </c>
      <c r="D20166" s="1">
        <v>76.0</v>
      </c>
    </row>
    <row r="20167">
      <c r="A20167" s="1" t="s">
        <v>59577</v>
      </c>
      <c r="B20167" s="1" t="s">
        <v>59578</v>
      </c>
      <c r="C20167" s="1" t="s">
        <v>59579</v>
      </c>
      <c r="D20167" s="1">
        <v>194.0</v>
      </c>
    </row>
    <row r="20168">
      <c r="A20168" s="1" t="s">
        <v>59580</v>
      </c>
      <c r="B20168" s="1" t="s">
        <v>59581</v>
      </c>
      <c r="C20168" s="1" t="s">
        <v>59582</v>
      </c>
      <c r="D20168" s="1">
        <v>740.0</v>
      </c>
    </row>
    <row r="20169">
      <c r="A20169" s="1" t="s">
        <v>59583</v>
      </c>
      <c r="B20169" s="1" t="s">
        <v>59584</v>
      </c>
      <c r="C20169" s="1" t="s">
        <v>59585</v>
      </c>
      <c r="D20169" s="1">
        <v>171.0</v>
      </c>
    </row>
    <row r="20170">
      <c r="A20170" s="1" t="s">
        <v>59586</v>
      </c>
      <c r="B20170" s="1" t="s">
        <v>59587</v>
      </c>
      <c r="C20170" s="1" t="s">
        <v>59588</v>
      </c>
      <c r="D20170" s="1">
        <v>2352.0</v>
      </c>
    </row>
    <row r="20171">
      <c r="A20171" s="1" t="s">
        <v>59589</v>
      </c>
      <c r="B20171" s="1" t="s">
        <v>59590</v>
      </c>
      <c r="C20171" s="1" t="s">
        <v>59591</v>
      </c>
      <c r="D20171" s="1">
        <v>34.0</v>
      </c>
    </row>
    <row r="20172">
      <c r="A20172" s="1" t="s">
        <v>59592</v>
      </c>
      <c r="B20172" s="1" t="s">
        <v>59593</v>
      </c>
      <c r="C20172" s="1" t="s">
        <v>59594</v>
      </c>
      <c r="D20172" s="1">
        <v>439.0</v>
      </c>
    </row>
    <row r="20173">
      <c r="A20173" s="1" t="s">
        <v>59595</v>
      </c>
      <c r="B20173" s="1" t="s">
        <v>59596</v>
      </c>
      <c r="C20173" s="1" t="s">
        <v>59597</v>
      </c>
      <c r="D20173" s="1">
        <v>2678.0</v>
      </c>
    </row>
    <row r="20174">
      <c r="A20174" s="1" t="s">
        <v>59598</v>
      </c>
      <c r="B20174" s="1" t="s">
        <v>59599</v>
      </c>
      <c r="C20174" s="1" t="s">
        <v>59600</v>
      </c>
      <c r="D20174" s="1">
        <v>63.0</v>
      </c>
    </row>
    <row r="20175">
      <c r="A20175" s="1" t="s">
        <v>59601</v>
      </c>
      <c r="B20175" s="1" t="s">
        <v>59602</v>
      </c>
      <c r="C20175" s="1" t="s">
        <v>59603</v>
      </c>
      <c r="D20175" s="1">
        <v>286.0</v>
      </c>
    </row>
    <row r="20176">
      <c r="A20176" s="1" t="s">
        <v>59604</v>
      </c>
      <c r="B20176" s="1" t="s">
        <v>59605</v>
      </c>
      <c r="C20176" s="1" t="s">
        <v>59606</v>
      </c>
      <c r="D20176" s="1">
        <v>274.0</v>
      </c>
    </row>
    <row r="20177">
      <c r="A20177" s="1" t="s">
        <v>59607</v>
      </c>
      <c r="B20177" s="1" t="s">
        <v>59608</v>
      </c>
      <c r="C20177" s="1" t="s">
        <v>59609</v>
      </c>
      <c r="D20177" s="1">
        <v>799.0</v>
      </c>
    </row>
    <row r="20178">
      <c r="A20178" s="1" t="s">
        <v>59610</v>
      </c>
      <c r="B20178" s="1" t="s">
        <v>59611</v>
      </c>
      <c r="C20178" s="1" t="s">
        <v>59612</v>
      </c>
      <c r="D20178" s="1">
        <v>144.0</v>
      </c>
    </row>
    <row r="20179">
      <c r="A20179" s="1" t="s">
        <v>59613</v>
      </c>
      <c r="B20179" s="1" t="s">
        <v>59614</v>
      </c>
      <c r="C20179" s="1" t="s">
        <v>59615</v>
      </c>
      <c r="D20179" s="1">
        <v>279.0</v>
      </c>
    </row>
    <row r="20180">
      <c r="A20180" s="1" t="s">
        <v>35633</v>
      </c>
      <c r="B20180" s="1" t="s">
        <v>35634</v>
      </c>
      <c r="C20180" s="1" t="s">
        <v>59616</v>
      </c>
      <c r="D20180" s="1">
        <v>459.0</v>
      </c>
    </row>
    <row r="20181">
      <c r="A20181" s="1" t="s">
        <v>59617</v>
      </c>
      <c r="B20181" s="1" t="s">
        <v>59618</v>
      </c>
      <c r="C20181" s="1" t="s">
        <v>59619</v>
      </c>
      <c r="D20181" s="1">
        <v>825.0</v>
      </c>
    </row>
    <row r="20182">
      <c r="A20182" s="1" t="s">
        <v>59620</v>
      </c>
      <c r="B20182" s="1" t="s">
        <v>59621</v>
      </c>
      <c r="C20182" s="1" t="s">
        <v>59622</v>
      </c>
      <c r="D20182" s="1">
        <v>264.0</v>
      </c>
    </row>
    <row r="20183">
      <c r="A20183" s="1" t="s">
        <v>59623</v>
      </c>
      <c r="B20183" s="1" t="s">
        <v>59624</v>
      </c>
      <c r="C20183" s="1" t="s">
        <v>59625</v>
      </c>
      <c r="D20183" s="1">
        <v>122.0</v>
      </c>
    </row>
    <row r="20184">
      <c r="A20184" s="1" t="s">
        <v>59626</v>
      </c>
      <c r="B20184" s="1" t="s">
        <v>59627</v>
      </c>
      <c r="C20184" s="1" t="s">
        <v>59628</v>
      </c>
      <c r="D20184" s="1">
        <v>1244.0</v>
      </c>
    </row>
    <row r="20185">
      <c r="A20185" s="1" t="s">
        <v>59629</v>
      </c>
      <c r="B20185" s="1" t="s">
        <v>59630</v>
      </c>
      <c r="C20185" s="1" t="s">
        <v>59631</v>
      </c>
      <c r="D20185" s="1">
        <v>48.0</v>
      </c>
    </row>
    <row r="20186">
      <c r="A20186" s="1" t="s">
        <v>59632</v>
      </c>
      <c r="B20186" s="1" t="s">
        <v>59633</v>
      </c>
      <c r="C20186" s="1" t="s">
        <v>59634</v>
      </c>
      <c r="D20186" s="1">
        <v>54.0</v>
      </c>
    </row>
    <row r="20187">
      <c r="A20187" s="1" t="s">
        <v>59635</v>
      </c>
      <c r="B20187" s="1" t="s">
        <v>59636</v>
      </c>
      <c r="C20187" s="1" t="s">
        <v>59637</v>
      </c>
      <c r="D20187" s="1">
        <v>645.0</v>
      </c>
    </row>
    <row r="20188">
      <c r="A20188" s="1" t="s">
        <v>59638</v>
      </c>
      <c r="B20188" s="1" t="s">
        <v>59638</v>
      </c>
      <c r="C20188" s="1" t="s">
        <v>59639</v>
      </c>
      <c r="D20188" s="1">
        <v>382.0</v>
      </c>
    </row>
    <row r="20189">
      <c r="A20189" s="1" t="s">
        <v>59640</v>
      </c>
      <c r="B20189" s="1" t="s">
        <v>59641</v>
      </c>
      <c r="C20189" s="1" t="s">
        <v>59642</v>
      </c>
      <c r="D20189" s="1">
        <v>318.0</v>
      </c>
    </row>
    <row r="20190">
      <c r="A20190" s="1" t="s">
        <v>59643</v>
      </c>
      <c r="B20190" s="1" t="s">
        <v>59644</v>
      </c>
      <c r="C20190" s="1" t="s">
        <v>59645</v>
      </c>
      <c r="D20190" s="1">
        <v>163.0</v>
      </c>
    </row>
    <row r="20191">
      <c r="A20191" s="1" t="s">
        <v>59646</v>
      </c>
      <c r="B20191" s="1" t="s">
        <v>59647</v>
      </c>
      <c r="C20191" s="1" t="s">
        <v>59648</v>
      </c>
      <c r="D20191" s="1">
        <v>315.0</v>
      </c>
    </row>
    <row r="20192">
      <c r="A20192" s="1" t="s">
        <v>59649</v>
      </c>
      <c r="B20192" s="1" t="s">
        <v>59650</v>
      </c>
      <c r="C20192" s="1" t="s">
        <v>59651</v>
      </c>
      <c r="D20192" s="1">
        <v>393.0</v>
      </c>
    </row>
    <row r="20193">
      <c r="A20193" s="1" t="s">
        <v>59652</v>
      </c>
      <c r="B20193" s="1" t="s">
        <v>59653</v>
      </c>
      <c r="C20193" s="1" t="s">
        <v>59654</v>
      </c>
      <c r="D20193" s="1">
        <v>6299.0</v>
      </c>
    </row>
    <row r="20194">
      <c r="A20194" s="1" t="s">
        <v>59655</v>
      </c>
      <c r="B20194" s="1" t="s">
        <v>59656</v>
      </c>
      <c r="C20194" s="1" t="s">
        <v>59657</v>
      </c>
      <c r="D20194" s="1">
        <v>523.0</v>
      </c>
    </row>
    <row r="20195">
      <c r="A20195" s="1" t="s">
        <v>59658</v>
      </c>
      <c r="B20195" s="1" t="s">
        <v>59659</v>
      </c>
      <c r="C20195" s="1" t="s">
        <v>59660</v>
      </c>
      <c r="D20195" s="1">
        <v>194.0</v>
      </c>
    </row>
    <row r="20196">
      <c r="A20196" s="1" t="s">
        <v>59661</v>
      </c>
      <c r="B20196" s="1" t="s">
        <v>59662</v>
      </c>
      <c r="C20196" s="1" t="s">
        <v>59663</v>
      </c>
      <c r="D20196" s="1">
        <v>396.0</v>
      </c>
    </row>
    <row r="20197">
      <c r="A20197" s="1" t="s">
        <v>59664</v>
      </c>
      <c r="B20197" s="1" t="s">
        <v>59665</v>
      </c>
      <c r="C20197" s="1" t="s">
        <v>59666</v>
      </c>
      <c r="D20197" s="1">
        <v>287.0</v>
      </c>
    </row>
    <row r="20198">
      <c r="A20198" s="1" t="s">
        <v>59667</v>
      </c>
      <c r="B20198" s="1" t="s">
        <v>59668</v>
      </c>
      <c r="C20198" s="1" t="s">
        <v>59669</v>
      </c>
      <c r="D20198" s="1">
        <v>35.0</v>
      </c>
    </row>
    <row r="20199">
      <c r="A20199" s="1" t="s">
        <v>59670</v>
      </c>
      <c r="B20199" s="1" t="s">
        <v>59671</v>
      </c>
      <c r="C20199" s="1" t="s">
        <v>59672</v>
      </c>
      <c r="D20199" s="1">
        <v>57.0</v>
      </c>
    </row>
    <row r="20200">
      <c r="A20200" s="1" t="s">
        <v>59673</v>
      </c>
      <c r="B20200" s="1" t="s">
        <v>59674</v>
      </c>
      <c r="C20200" s="1" t="s">
        <v>59675</v>
      </c>
      <c r="D20200" s="1">
        <v>660.0</v>
      </c>
    </row>
    <row r="20201">
      <c r="A20201" s="1" t="s">
        <v>59676</v>
      </c>
      <c r="B20201" s="1" t="s">
        <v>59677</v>
      </c>
      <c r="C20201" s="1" t="s">
        <v>59678</v>
      </c>
      <c r="D20201" s="1">
        <v>1431.0</v>
      </c>
    </row>
    <row r="20202">
      <c r="A20202" s="1" t="s">
        <v>59679</v>
      </c>
      <c r="B20202" s="1" t="s">
        <v>59680</v>
      </c>
      <c r="C20202" s="1" t="s">
        <v>59681</v>
      </c>
      <c r="D20202" s="1">
        <v>72.0</v>
      </c>
    </row>
    <row r="20203">
      <c r="A20203" s="1" t="s">
        <v>59682</v>
      </c>
      <c r="B20203" s="1" t="s">
        <v>59683</v>
      </c>
      <c r="C20203" s="1" t="s">
        <v>59684</v>
      </c>
      <c r="D20203" s="1">
        <v>581.0</v>
      </c>
    </row>
    <row r="20204">
      <c r="A20204" s="1" t="s">
        <v>59685</v>
      </c>
      <c r="B20204" s="1" t="s">
        <v>59686</v>
      </c>
      <c r="C20204" s="1" t="s">
        <v>59687</v>
      </c>
      <c r="D20204" s="1">
        <v>638.0</v>
      </c>
    </row>
    <row r="20205">
      <c r="A20205" s="1" t="s">
        <v>59688</v>
      </c>
      <c r="B20205" s="1" t="s">
        <v>59689</v>
      </c>
      <c r="C20205" s="1" t="s">
        <v>59690</v>
      </c>
      <c r="D20205" s="1">
        <v>1311.0</v>
      </c>
    </row>
    <row r="20206">
      <c r="A20206" s="1" t="s">
        <v>59691</v>
      </c>
      <c r="B20206" s="1" t="s">
        <v>59692</v>
      </c>
      <c r="C20206" s="1" t="s">
        <v>59693</v>
      </c>
      <c r="D20206" s="1">
        <v>93.0</v>
      </c>
    </row>
    <row r="20207">
      <c r="A20207" s="1" t="s">
        <v>59694</v>
      </c>
      <c r="B20207" s="1" t="s">
        <v>59695</v>
      </c>
      <c r="C20207" s="1" t="s">
        <v>59696</v>
      </c>
      <c r="D20207" s="1">
        <v>1990.0</v>
      </c>
    </row>
    <row r="20208">
      <c r="A20208" s="1" t="s">
        <v>59697</v>
      </c>
      <c r="B20208" s="1" t="s">
        <v>59698</v>
      </c>
      <c r="C20208" s="1" t="s">
        <v>59699</v>
      </c>
      <c r="D20208" s="1">
        <v>109.0</v>
      </c>
    </row>
    <row r="20209">
      <c r="A20209" s="1" t="s">
        <v>59700</v>
      </c>
      <c r="B20209" s="1" t="s">
        <v>59701</v>
      </c>
      <c r="C20209" s="1" t="s">
        <v>59702</v>
      </c>
      <c r="D20209" s="1">
        <v>491.0</v>
      </c>
    </row>
    <row r="20210">
      <c r="A20210" s="1" t="s">
        <v>59703</v>
      </c>
      <c r="B20210" s="1" t="s">
        <v>59703</v>
      </c>
      <c r="C20210" s="1" t="s">
        <v>59704</v>
      </c>
      <c r="D20210" s="1">
        <v>399.0</v>
      </c>
    </row>
    <row r="20211">
      <c r="A20211" s="1" t="s">
        <v>59705</v>
      </c>
      <c r="B20211" s="1" t="s">
        <v>59706</v>
      </c>
      <c r="C20211" s="1" t="s">
        <v>59707</v>
      </c>
      <c r="D20211" s="1">
        <v>772.0</v>
      </c>
    </row>
    <row r="20212">
      <c r="A20212" s="1" t="s">
        <v>59708</v>
      </c>
      <c r="B20212" s="1" t="s">
        <v>59709</v>
      </c>
      <c r="C20212" s="1" t="s">
        <v>59710</v>
      </c>
      <c r="D20212" s="1">
        <v>87.0</v>
      </c>
    </row>
    <row r="20213">
      <c r="A20213" s="1" t="s">
        <v>59711</v>
      </c>
      <c r="B20213" s="1" t="s">
        <v>59712</v>
      </c>
      <c r="C20213" s="1" t="s">
        <v>59713</v>
      </c>
      <c r="D20213" s="1">
        <v>123.0</v>
      </c>
    </row>
    <row r="20214">
      <c r="A20214" s="1" t="s">
        <v>59714</v>
      </c>
      <c r="B20214" s="1" t="s">
        <v>59715</v>
      </c>
      <c r="C20214" s="1" t="s">
        <v>59716</v>
      </c>
      <c r="D20214" s="1">
        <v>201.0</v>
      </c>
    </row>
    <row r="20215">
      <c r="A20215" s="1" t="s">
        <v>59717</v>
      </c>
      <c r="B20215" s="1" t="s">
        <v>59718</v>
      </c>
      <c r="C20215" s="1" t="s">
        <v>59719</v>
      </c>
      <c r="D20215" s="1">
        <v>2526.0</v>
      </c>
    </row>
    <row r="20216">
      <c r="A20216" s="1" t="s">
        <v>59720</v>
      </c>
      <c r="B20216" s="1" t="s">
        <v>59721</v>
      </c>
      <c r="C20216" s="1" t="s">
        <v>59722</v>
      </c>
      <c r="D20216" s="1">
        <v>713.0</v>
      </c>
    </row>
    <row r="20217">
      <c r="A20217" s="1" t="s">
        <v>59723</v>
      </c>
      <c r="B20217" s="1" t="s">
        <v>59724</v>
      </c>
      <c r="C20217" s="1" t="s">
        <v>59725</v>
      </c>
      <c r="D20217" s="1">
        <v>549.0</v>
      </c>
    </row>
    <row r="20218">
      <c r="A20218" s="1" t="s">
        <v>59726</v>
      </c>
      <c r="B20218" s="1" t="s">
        <v>59727</v>
      </c>
      <c r="C20218" s="1" t="s">
        <v>59728</v>
      </c>
      <c r="D20218" s="1">
        <v>113.0</v>
      </c>
    </row>
    <row r="20219">
      <c r="A20219" s="1" t="s">
        <v>59729</v>
      </c>
      <c r="B20219" s="1" t="s">
        <v>59730</v>
      </c>
      <c r="C20219" s="1" t="s">
        <v>59731</v>
      </c>
      <c r="D20219" s="1">
        <v>1728.0</v>
      </c>
    </row>
    <row r="20220">
      <c r="A20220" s="1" t="s">
        <v>59732</v>
      </c>
      <c r="B20220" s="1" t="s">
        <v>59733</v>
      </c>
      <c r="C20220" s="1" t="s">
        <v>59734</v>
      </c>
      <c r="D20220" s="1">
        <v>48.0</v>
      </c>
    </row>
    <row r="20221">
      <c r="A20221" s="1" t="s">
        <v>59735</v>
      </c>
      <c r="B20221" s="1" t="s">
        <v>59736</v>
      </c>
      <c r="C20221" s="1" t="s">
        <v>59737</v>
      </c>
      <c r="D20221" s="1">
        <v>1120.0</v>
      </c>
    </row>
    <row r="20222">
      <c r="A20222" s="1" t="s">
        <v>59738</v>
      </c>
      <c r="B20222" s="1" t="s">
        <v>59739</v>
      </c>
      <c r="C20222" s="1" t="s">
        <v>59740</v>
      </c>
      <c r="D20222" s="1">
        <v>620.0</v>
      </c>
    </row>
    <row r="20223">
      <c r="A20223" s="1" t="s">
        <v>59741</v>
      </c>
      <c r="B20223" s="1" t="s">
        <v>59742</v>
      </c>
      <c r="C20223" s="1" t="s">
        <v>59743</v>
      </c>
      <c r="D20223" s="1">
        <v>910.0</v>
      </c>
    </row>
    <row r="20224">
      <c r="A20224" s="1" t="s">
        <v>59744</v>
      </c>
      <c r="B20224" s="1" t="s">
        <v>59745</v>
      </c>
      <c r="C20224" s="1" t="s">
        <v>59746</v>
      </c>
      <c r="D20224" s="1">
        <v>259.0</v>
      </c>
    </row>
    <row r="20225">
      <c r="A20225" s="1" t="s">
        <v>59747</v>
      </c>
      <c r="B20225" s="1" t="s">
        <v>59748</v>
      </c>
      <c r="C20225" s="1" t="s">
        <v>59749</v>
      </c>
      <c r="D20225" s="1">
        <v>345.0</v>
      </c>
    </row>
    <row r="20226">
      <c r="A20226" s="1" t="s">
        <v>59750</v>
      </c>
      <c r="B20226" s="1" t="s">
        <v>59751</v>
      </c>
      <c r="C20226" s="1" t="s">
        <v>59752</v>
      </c>
      <c r="D20226" s="1">
        <v>1966.0</v>
      </c>
    </row>
    <row r="20227">
      <c r="A20227" s="1" t="s">
        <v>59753</v>
      </c>
      <c r="B20227" s="1" t="s">
        <v>59754</v>
      </c>
      <c r="C20227" s="1" t="s">
        <v>59755</v>
      </c>
      <c r="D20227" s="1">
        <v>966.0</v>
      </c>
    </row>
    <row r="20228">
      <c r="A20228" s="1" t="s">
        <v>59756</v>
      </c>
      <c r="B20228" s="1" t="s">
        <v>59757</v>
      </c>
      <c r="C20228" s="1" t="s">
        <v>59758</v>
      </c>
      <c r="D20228" s="1">
        <v>65.0</v>
      </c>
    </row>
    <row r="20229">
      <c r="A20229" s="1" t="s">
        <v>59759</v>
      </c>
      <c r="B20229" s="1" t="s">
        <v>59760</v>
      </c>
      <c r="C20229" s="1" t="s">
        <v>59761</v>
      </c>
      <c r="D20229" s="1">
        <v>28.0</v>
      </c>
    </row>
    <row r="20230">
      <c r="A20230" s="1" t="s">
        <v>59762</v>
      </c>
      <c r="B20230" s="1" t="s">
        <v>59763</v>
      </c>
      <c r="C20230" s="1" t="s">
        <v>59764</v>
      </c>
      <c r="D20230" s="1">
        <v>1209.0</v>
      </c>
    </row>
    <row r="20231">
      <c r="A20231" s="1" t="s">
        <v>59765</v>
      </c>
      <c r="B20231" s="1" t="s">
        <v>59766</v>
      </c>
      <c r="C20231" s="1" t="s">
        <v>59767</v>
      </c>
      <c r="D20231" s="1">
        <v>308.0</v>
      </c>
    </row>
    <row r="20232">
      <c r="A20232" s="1" t="s">
        <v>59768</v>
      </c>
      <c r="B20232" s="1" t="s">
        <v>59769</v>
      </c>
      <c r="C20232" s="1" t="s">
        <v>59770</v>
      </c>
      <c r="D20232" s="1">
        <v>17.0</v>
      </c>
    </row>
    <row r="20233">
      <c r="A20233" s="1" t="s">
        <v>59771</v>
      </c>
      <c r="B20233" s="1" t="s">
        <v>59772</v>
      </c>
      <c r="C20233" s="1" t="s">
        <v>59773</v>
      </c>
      <c r="D20233" s="1">
        <v>241.0</v>
      </c>
    </row>
    <row r="20234">
      <c r="A20234" s="1" t="s">
        <v>59774</v>
      </c>
      <c r="B20234" s="1" t="s">
        <v>59775</v>
      </c>
      <c r="C20234" s="1" t="s">
        <v>59776</v>
      </c>
      <c r="D20234" s="1">
        <v>70.0</v>
      </c>
    </row>
    <row r="20235">
      <c r="A20235" s="1" t="s">
        <v>59777</v>
      </c>
      <c r="B20235" s="1" t="s">
        <v>59778</v>
      </c>
      <c r="C20235" s="1" t="s">
        <v>59779</v>
      </c>
      <c r="D20235" s="1">
        <v>14.0</v>
      </c>
    </row>
    <row r="20236">
      <c r="A20236" s="1" t="s">
        <v>59780</v>
      </c>
      <c r="B20236" s="1" t="s">
        <v>59781</v>
      </c>
      <c r="C20236" s="1" t="s">
        <v>59782</v>
      </c>
      <c r="D20236" s="1">
        <v>517.0</v>
      </c>
    </row>
    <row r="20237">
      <c r="A20237" s="1" t="s">
        <v>59783</v>
      </c>
      <c r="B20237" s="1" t="s">
        <v>59784</v>
      </c>
      <c r="C20237" s="1" t="s">
        <v>59785</v>
      </c>
      <c r="D20237" s="1">
        <v>32.0</v>
      </c>
    </row>
    <row r="20238">
      <c r="A20238" s="1" t="s">
        <v>59786</v>
      </c>
      <c r="B20238" s="1" t="s">
        <v>59787</v>
      </c>
      <c r="C20238" s="1" t="s">
        <v>59788</v>
      </c>
      <c r="D20238" s="1">
        <v>687.0</v>
      </c>
    </row>
    <row r="20239">
      <c r="A20239" s="1" t="s">
        <v>59789</v>
      </c>
      <c r="B20239" s="1" t="s">
        <v>59790</v>
      </c>
      <c r="C20239" s="1" t="s">
        <v>59791</v>
      </c>
      <c r="D20239" s="1">
        <v>59.0</v>
      </c>
    </row>
    <row r="20240">
      <c r="A20240" s="1" t="s">
        <v>59792</v>
      </c>
      <c r="B20240" s="1" t="s">
        <v>59793</v>
      </c>
      <c r="C20240" s="1" t="s">
        <v>59794</v>
      </c>
      <c r="D20240" s="1">
        <v>274.0</v>
      </c>
    </row>
    <row r="20241">
      <c r="A20241" s="1" t="s">
        <v>59795</v>
      </c>
      <c r="B20241" s="1" t="s">
        <v>59796</v>
      </c>
      <c r="C20241" s="1" t="s">
        <v>59797</v>
      </c>
      <c r="D20241" s="1">
        <v>2694.0</v>
      </c>
    </row>
    <row r="20242">
      <c r="A20242" s="1" t="s">
        <v>59798</v>
      </c>
      <c r="B20242" s="1" t="s">
        <v>59799</v>
      </c>
      <c r="C20242" s="1" t="s">
        <v>59800</v>
      </c>
      <c r="D20242" s="1">
        <v>110.0</v>
      </c>
    </row>
    <row r="20243">
      <c r="A20243" s="1" t="s">
        <v>59801</v>
      </c>
      <c r="B20243" s="1" t="s">
        <v>59802</v>
      </c>
      <c r="C20243" s="1" t="s">
        <v>59803</v>
      </c>
      <c r="D20243" s="1">
        <v>1210.0</v>
      </c>
    </row>
    <row r="20244">
      <c r="A20244" s="1" t="s">
        <v>59804</v>
      </c>
      <c r="B20244" s="1" t="s">
        <v>59805</v>
      </c>
      <c r="C20244" s="1" t="s">
        <v>59806</v>
      </c>
      <c r="D20244" s="1">
        <v>398.0</v>
      </c>
    </row>
    <row r="20245">
      <c r="A20245" s="1" t="s">
        <v>59807</v>
      </c>
      <c r="B20245" s="1" t="s">
        <v>59808</v>
      </c>
      <c r="C20245" s="1" t="s">
        <v>59809</v>
      </c>
      <c r="D20245" s="1">
        <v>274.0</v>
      </c>
    </row>
    <row r="20246">
      <c r="A20246" s="1" t="s">
        <v>59810</v>
      </c>
      <c r="B20246" s="1" t="s">
        <v>59811</v>
      </c>
      <c r="C20246" s="1" t="s">
        <v>59812</v>
      </c>
      <c r="D20246" s="1">
        <v>80.0</v>
      </c>
    </row>
    <row r="20247">
      <c r="A20247" s="1" t="s">
        <v>59813</v>
      </c>
      <c r="B20247" s="1" t="s">
        <v>59814</v>
      </c>
      <c r="C20247" s="1" t="s">
        <v>59815</v>
      </c>
      <c r="D20247" s="1">
        <v>234.0</v>
      </c>
    </row>
    <row r="20248">
      <c r="A20248" s="1" t="s">
        <v>59816</v>
      </c>
      <c r="B20248" s="1" t="s">
        <v>59817</v>
      </c>
      <c r="C20248" s="1" t="s">
        <v>59818</v>
      </c>
      <c r="D20248" s="1">
        <v>124.0</v>
      </c>
    </row>
    <row r="20249">
      <c r="A20249" s="1" t="s">
        <v>59819</v>
      </c>
      <c r="B20249" s="1" t="s">
        <v>59820</v>
      </c>
      <c r="C20249" s="1" t="s">
        <v>59821</v>
      </c>
      <c r="D20249" s="1">
        <v>113.0</v>
      </c>
    </row>
    <row r="20250">
      <c r="A20250" s="1" t="s">
        <v>59822</v>
      </c>
      <c r="B20250" s="1" t="s">
        <v>59823</v>
      </c>
      <c r="C20250" s="1" t="s">
        <v>59824</v>
      </c>
      <c r="D20250" s="1">
        <v>28.0</v>
      </c>
    </row>
    <row r="20251">
      <c r="A20251" s="1" t="s">
        <v>59825</v>
      </c>
      <c r="B20251" s="1" t="s">
        <v>59826</v>
      </c>
      <c r="C20251" s="1" t="s">
        <v>59827</v>
      </c>
      <c r="D20251" s="1">
        <v>100.0</v>
      </c>
    </row>
    <row r="20252">
      <c r="A20252" s="1" t="s">
        <v>59828</v>
      </c>
      <c r="B20252" s="1" t="s">
        <v>59829</v>
      </c>
      <c r="C20252" s="1" t="s">
        <v>59830</v>
      </c>
      <c r="D20252" s="1">
        <v>289.0</v>
      </c>
    </row>
    <row r="20253">
      <c r="A20253" s="1" t="s">
        <v>59831</v>
      </c>
      <c r="B20253" s="1" t="s">
        <v>59832</v>
      </c>
      <c r="C20253" s="1" t="s">
        <v>59833</v>
      </c>
      <c r="D20253" s="1">
        <v>63.0</v>
      </c>
    </row>
    <row r="20254">
      <c r="A20254" s="1" t="s">
        <v>59834</v>
      </c>
      <c r="B20254" s="1" t="s">
        <v>59835</v>
      </c>
      <c r="C20254" s="1" t="s">
        <v>59836</v>
      </c>
      <c r="D20254" s="1">
        <v>10488.0</v>
      </c>
    </row>
    <row r="20255">
      <c r="A20255" s="1" t="s">
        <v>59837</v>
      </c>
      <c r="B20255" s="1" t="s">
        <v>59838</v>
      </c>
      <c r="C20255" s="1" t="s">
        <v>59839</v>
      </c>
      <c r="D20255" s="1">
        <v>15.0</v>
      </c>
    </row>
    <row r="20256">
      <c r="A20256" s="1" t="s">
        <v>59840</v>
      </c>
      <c r="B20256" s="1" t="s">
        <v>59841</v>
      </c>
      <c r="C20256" s="1" t="s">
        <v>59842</v>
      </c>
      <c r="D20256" s="1">
        <v>340.0</v>
      </c>
    </row>
    <row r="20257">
      <c r="A20257" s="1" t="s">
        <v>59843</v>
      </c>
      <c r="B20257" s="1" t="s">
        <v>59844</v>
      </c>
      <c r="C20257" s="1" t="s">
        <v>59845</v>
      </c>
      <c r="D20257" s="1">
        <v>89.0</v>
      </c>
    </row>
    <row r="20258">
      <c r="A20258" s="1" t="s">
        <v>59846</v>
      </c>
      <c r="B20258" s="1" t="s">
        <v>59847</v>
      </c>
      <c r="C20258" s="1" t="s">
        <v>59848</v>
      </c>
      <c r="D20258" s="1">
        <v>6475.0</v>
      </c>
    </row>
    <row r="20259">
      <c r="A20259" s="1" t="s">
        <v>59849</v>
      </c>
      <c r="B20259" s="1" t="s">
        <v>59850</v>
      </c>
      <c r="C20259" s="1" t="s">
        <v>59851</v>
      </c>
      <c r="D20259" s="1">
        <v>596.0</v>
      </c>
    </row>
    <row r="20260">
      <c r="A20260" s="1" t="s">
        <v>59852</v>
      </c>
      <c r="B20260" s="1" t="s">
        <v>59853</v>
      </c>
      <c r="C20260" s="1" t="s">
        <v>59854</v>
      </c>
      <c r="D20260" s="1">
        <v>303.0</v>
      </c>
    </row>
    <row r="20261">
      <c r="A20261" s="1" t="s">
        <v>59855</v>
      </c>
      <c r="B20261" s="1" t="s">
        <v>59856</v>
      </c>
      <c r="C20261" s="1" t="s">
        <v>59857</v>
      </c>
      <c r="D20261" s="1">
        <v>608.0</v>
      </c>
    </row>
    <row r="20262">
      <c r="A20262" s="1" t="s">
        <v>59858</v>
      </c>
      <c r="B20262" s="1" t="s">
        <v>59859</v>
      </c>
      <c r="C20262" s="1" t="s">
        <v>59860</v>
      </c>
      <c r="D20262" s="1">
        <v>943.0</v>
      </c>
    </row>
    <row r="20263">
      <c r="A20263" s="1" t="s">
        <v>59861</v>
      </c>
      <c r="B20263" s="1" t="s">
        <v>59862</v>
      </c>
      <c r="C20263" s="1" t="s">
        <v>59863</v>
      </c>
      <c r="D20263" s="1">
        <v>281.0</v>
      </c>
    </row>
    <row r="20264">
      <c r="A20264" s="1" t="s">
        <v>59864</v>
      </c>
      <c r="B20264" s="1" t="s">
        <v>59865</v>
      </c>
      <c r="C20264" s="1" t="s">
        <v>59866</v>
      </c>
      <c r="D20264" s="1">
        <v>19.0</v>
      </c>
    </row>
    <row r="20265">
      <c r="A20265" s="1" t="s">
        <v>59867</v>
      </c>
      <c r="B20265" s="1" t="s">
        <v>59868</v>
      </c>
      <c r="C20265" s="1" t="s">
        <v>59869</v>
      </c>
      <c r="D20265" s="1">
        <v>460.0</v>
      </c>
    </row>
    <row r="20266">
      <c r="A20266" s="1" t="s">
        <v>59870</v>
      </c>
      <c r="B20266" s="1" t="s">
        <v>59871</v>
      </c>
      <c r="C20266" s="1" t="s">
        <v>59872</v>
      </c>
      <c r="D20266" s="1">
        <v>77.0</v>
      </c>
    </row>
    <row r="20267">
      <c r="A20267" s="1" t="s">
        <v>59873</v>
      </c>
      <c r="B20267" s="1" t="s">
        <v>59874</v>
      </c>
      <c r="C20267" s="1" t="s">
        <v>59875</v>
      </c>
      <c r="D20267" s="1">
        <v>142.0</v>
      </c>
    </row>
    <row r="20268">
      <c r="A20268" s="1" t="s">
        <v>59876</v>
      </c>
      <c r="B20268" s="1" t="s">
        <v>59877</v>
      </c>
      <c r="C20268" s="1" t="s">
        <v>59878</v>
      </c>
      <c r="D20268" s="1">
        <v>144.0</v>
      </c>
    </row>
    <row r="20269">
      <c r="A20269" s="1" t="s">
        <v>59879</v>
      </c>
      <c r="B20269" s="1" t="s">
        <v>59880</v>
      </c>
      <c r="C20269" s="1" t="s">
        <v>59881</v>
      </c>
      <c r="D20269" s="1">
        <v>143.0</v>
      </c>
    </row>
    <row r="20270">
      <c r="A20270" s="1" t="s">
        <v>59882</v>
      </c>
      <c r="B20270" s="1" t="s">
        <v>59883</v>
      </c>
      <c r="C20270" s="1" t="s">
        <v>59884</v>
      </c>
      <c r="D20270" s="1">
        <v>881.0</v>
      </c>
    </row>
    <row r="20271">
      <c r="A20271" s="1" t="s">
        <v>59885</v>
      </c>
      <c r="B20271" s="1" t="s">
        <v>59886</v>
      </c>
      <c r="C20271" s="1" t="s">
        <v>59887</v>
      </c>
      <c r="D20271" s="1">
        <v>10.0</v>
      </c>
    </row>
    <row r="20272">
      <c r="A20272" s="1" t="s">
        <v>59888</v>
      </c>
      <c r="B20272" s="1" t="s">
        <v>59889</v>
      </c>
      <c r="C20272" s="1" t="s">
        <v>59890</v>
      </c>
      <c r="D20272" s="1">
        <v>182.0</v>
      </c>
    </row>
    <row r="20273">
      <c r="A20273" s="1" t="s">
        <v>59891</v>
      </c>
      <c r="B20273" s="1" t="s">
        <v>59892</v>
      </c>
      <c r="C20273" s="1" t="s">
        <v>59893</v>
      </c>
      <c r="D20273" s="1">
        <v>1292.0</v>
      </c>
    </row>
    <row r="20274">
      <c r="A20274" s="1" t="s">
        <v>59894</v>
      </c>
      <c r="B20274" s="1" t="s">
        <v>59895</v>
      </c>
      <c r="C20274" s="1" t="s">
        <v>59896</v>
      </c>
      <c r="D20274" s="1">
        <v>93.0</v>
      </c>
    </row>
    <row r="20275">
      <c r="A20275" s="1" t="s">
        <v>59897</v>
      </c>
      <c r="B20275" s="1" t="s">
        <v>59898</v>
      </c>
      <c r="C20275" s="1" t="s">
        <v>59899</v>
      </c>
      <c r="D20275" s="1">
        <v>37.0</v>
      </c>
    </row>
    <row r="20276">
      <c r="A20276" s="1" t="s">
        <v>59900</v>
      </c>
      <c r="B20276" s="1" t="s">
        <v>59901</v>
      </c>
      <c r="C20276" s="1" t="s">
        <v>59902</v>
      </c>
      <c r="D20276" s="1">
        <v>731.0</v>
      </c>
    </row>
    <row r="20277">
      <c r="A20277" s="1" t="s">
        <v>59903</v>
      </c>
      <c r="B20277" s="1" t="s">
        <v>59904</v>
      </c>
      <c r="C20277" s="1" t="s">
        <v>59905</v>
      </c>
      <c r="D20277" s="1">
        <v>2942.0</v>
      </c>
    </row>
    <row r="20278">
      <c r="A20278" s="1" t="s">
        <v>59906</v>
      </c>
      <c r="B20278" s="1" t="s">
        <v>59907</v>
      </c>
      <c r="C20278" s="1" t="s">
        <v>59908</v>
      </c>
      <c r="D20278" s="1">
        <v>1330.0</v>
      </c>
    </row>
    <row r="20279">
      <c r="A20279" s="1" t="s">
        <v>59909</v>
      </c>
      <c r="B20279" s="1" t="s">
        <v>59909</v>
      </c>
      <c r="C20279" s="1" t="s">
        <v>59910</v>
      </c>
      <c r="D20279" s="1">
        <v>128.0</v>
      </c>
    </row>
    <row r="20280">
      <c r="A20280" s="1" t="s">
        <v>59911</v>
      </c>
      <c r="B20280" s="1" t="s">
        <v>59912</v>
      </c>
      <c r="C20280" s="1" t="s">
        <v>59913</v>
      </c>
      <c r="D20280" s="1">
        <v>259.0</v>
      </c>
    </row>
    <row r="20281">
      <c r="A20281" s="1" t="s">
        <v>59914</v>
      </c>
      <c r="B20281" s="1" t="s">
        <v>59915</v>
      </c>
      <c r="C20281" s="1" t="s">
        <v>59916</v>
      </c>
      <c r="D20281" s="1">
        <v>24.0</v>
      </c>
    </row>
    <row r="20282">
      <c r="A20282" s="1" t="s">
        <v>59917</v>
      </c>
      <c r="B20282" s="1" t="s">
        <v>59918</v>
      </c>
      <c r="C20282" s="1" t="s">
        <v>59919</v>
      </c>
      <c r="D20282" s="1">
        <v>71.0</v>
      </c>
    </row>
    <row r="20283">
      <c r="A20283" s="1" t="s">
        <v>59920</v>
      </c>
      <c r="B20283" s="1" t="s">
        <v>59921</v>
      </c>
      <c r="C20283" s="1" t="s">
        <v>59922</v>
      </c>
      <c r="D20283" s="1">
        <v>310.0</v>
      </c>
    </row>
    <row r="20284">
      <c r="A20284" s="1" t="s">
        <v>59923</v>
      </c>
      <c r="B20284" s="1" t="s">
        <v>59924</v>
      </c>
      <c r="C20284" s="1" t="s">
        <v>59925</v>
      </c>
      <c r="D20284" s="1">
        <v>348.0</v>
      </c>
    </row>
    <row r="20285">
      <c r="A20285" s="1" t="s">
        <v>59926</v>
      </c>
      <c r="B20285" s="1" t="s">
        <v>59927</v>
      </c>
      <c r="C20285" s="1" t="s">
        <v>59928</v>
      </c>
      <c r="D20285" s="1">
        <v>20.0</v>
      </c>
    </row>
    <row r="20286">
      <c r="A20286" s="1" t="s">
        <v>59929</v>
      </c>
      <c r="B20286" s="1" t="s">
        <v>59930</v>
      </c>
      <c r="C20286" s="1" t="s">
        <v>59931</v>
      </c>
      <c r="D20286" s="1">
        <v>157.0</v>
      </c>
    </row>
    <row r="20287">
      <c r="A20287" s="1" t="s">
        <v>59932</v>
      </c>
      <c r="B20287" s="1" t="s">
        <v>59933</v>
      </c>
      <c r="C20287" s="1" t="s">
        <v>59934</v>
      </c>
      <c r="D20287" s="1">
        <v>9.0</v>
      </c>
    </row>
    <row r="20288">
      <c r="A20288" s="1" t="s">
        <v>59935</v>
      </c>
      <c r="B20288" s="1" t="s">
        <v>59935</v>
      </c>
      <c r="C20288" s="1" t="s">
        <v>59936</v>
      </c>
      <c r="D20288" s="1">
        <v>163.0</v>
      </c>
    </row>
    <row r="20289">
      <c r="A20289" s="1" t="s">
        <v>59937</v>
      </c>
      <c r="B20289" s="1" t="s">
        <v>59938</v>
      </c>
      <c r="C20289" s="1" t="s">
        <v>59939</v>
      </c>
      <c r="D20289" s="1">
        <v>599.0</v>
      </c>
    </row>
    <row r="20290">
      <c r="A20290" s="1" t="s">
        <v>59940</v>
      </c>
      <c r="B20290" s="1" t="s">
        <v>59941</v>
      </c>
      <c r="C20290" s="1" t="s">
        <v>59942</v>
      </c>
      <c r="D20290" s="1">
        <v>270.0</v>
      </c>
    </row>
    <row r="20291">
      <c r="A20291" s="1" t="s">
        <v>59943</v>
      </c>
      <c r="B20291" s="1" t="s">
        <v>59944</v>
      </c>
      <c r="C20291" s="1" t="s">
        <v>59945</v>
      </c>
      <c r="D20291" s="1">
        <v>1746.0</v>
      </c>
    </row>
    <row r="20292">
      <c r="A20292" s="1" t="s">
        <v>59946</v>
      </c>
      <c r="B20292" s="1" t="s">
        <v>59947</v>
      </c>
      <c r="C20292" s="1" t="s">
        <v>59948</v>
      </c>
      <c r="D20292" s="1">
        <v>182.0</v>
      </c>
    </row>
    <row r="20293">
      <c r="A20293" s="1" t="s">
        <v>59949</v>
      </c>
      <c r="B20293" s="1" t="s">
        <v>59950</v>
      </c>
      <c r="C20293" s="1" t="s">
        <v>59951</v>
      </c>
      <c r="D20293" s="1">
        <v>567.0</v>
      </c>
    </row>
    <row r="20294">
      <c r="A20294" s="1" t="s">
        <v>59952</v>
      </c>
      <c r="B20294" s="1" t="s">
        <v>59953</v>
      </c>
      <c r="C20294" s="1" t="s">
        <v>59954</v>
      </c>
      <c r="D20294" s="1">
        <v>49.0</v>
      </c>
    </row>
    <row r="20295">
      <c r="A20295" s="1" t="s">
        <v>59955</v>
      </c>
      <c r="B20295" s="1" t="s">
        <v>59956</v>
      </c>
      <c r="C20295" s="1" t="s">
        <v>59957</v>
      </c>
      <c r="D20295" s="1">
        <v>629.0</v>
      </c>
    </row>
    <row r="20296">
      <c r="A20296" s="1" t="s">
        <v>59958</v>
      </c>
      <c r="B20296" s="1" t="s">
        <v>59959</v>
      </c>
      <c r="C20296" s="1" t="s">
        <v>59960</v>
      </c>
      <c r="D20296" s="1">
        <v>372.0</v>
      </c>
    </row>
    <row r="20297">
      <c r="A20297" s="1" t="s">
        <v>59961</v>
      </c>
      <c r="B20297" s="1" t="s">
        <v>59962</v>
      </c>
      <c r="C20297" s="1" t="s">
        <v>59963</v>
      </c>
      <c r="D20297" s="1">
        <v>3192.0</v>
      </c>
    </row>
    <row r="20298">
      <c r="A20298" s="1" t="s">
        <v>59964</v>
      </c>
      <c r="B20298" s="1" t="s">
        <v>59965</v>
      </c>
      <c r="C20298" s="1" t="s">
        <v>59966</v>
      </c>
      <c r="D20298" s="1">
        <v>57.0</v>
      </c>
    </row>
    <row r="20299">
      <c r="A20299" s="1" t="s">
        <v>59967</v>
      </c>
      <c r="B20299" s="1" t="s">
        <v>59968</v>
      </c>
      <c r="C20299" s="1" t="s">
        <v>59969</v>
      </c>
      <c r="D20299" s="1">
        <v>80.0</v>
      </c>
    </row>
    <row r="20300">
      <c r="A20300" s="1" t="s">
        <v>368</v>
      </c>
      <c r="B20300" s="1" t="s">
        <v>369</v>
      </c>
      <c r="C20300" s="1" t="s">
        <v>59970</v>
      </c>
      <c r="D20300" s="1">
        <v>192.0</v>
      </c>
    </row>
    <row r="20301">
      <c r="A20301" s="1" t="s">
        <v>59971</v>
      </c>
      <c r="B20301" s="1" t="s">
        <v>59972</v>
      </c>
      <c r="C20301" s="1" t="s">
        <v>59973</v>
      </c>
      <c r="D20301" s="1">
        <v>60.0</v>
      </c>
    </row>
    <row r="20302">
      <c r="A20302" s="1" t="s">
        <v>59974</v>
      </c>
      <c r="B20302" s="1" t="s">
        <v>59975</v>
      </c>
      <c r="C20302" s="1" t="s">
        <v>59976</v>
      </c>
      <c r="D20302" s="1">
        <v>75.0</v>
      </c>
    </row>
    <row r="20303">
      <c r="A20303" s="1" t="s">
        <v>59977</v>
      </c>
      <c r="B20303" s="1" t="s">
        <v>59978</v>
      </c>
      <c r="C20303" s="1" t="s">
        <v>59979</v>
      </c>
      <c r="D20303" s="1">
        <v>206.0</v>
      </c>
    </row>
    <row r="20304">
      <c r="A20304" s="1" t="s">
        <v>59980</v>
      </c>
      <c r="B20304" s="1" t="s">
        <v>59981</v>
      </c>
      <c r="C20304" s="1" t="s">
        <v>59982</v>
      </c>
      <c r="D20304" s="1">
        <v>4328.0</v>
      </c>
    </row>
    <row r="20305">
      <c r="A20305" s="1" t="s">
        <v>59983</v>
      </c>
      <c r="B20305" s="1" t="s">
        <v>59984</v>
      </c>
      <c r="C20305" s="1" t="s">
        <v>59985</v>
      </c>
      <c r="D20305" s="1">
        <v>397.0</v>
      </c>
    </row>
    <row r="20306">
      <c r="A20306" s="1" t="s">
        <v>59986</v>
      </c>
      <c r="B20306" s="1" t="s">
        <v>59987</v>
      </c>
      <c r="C20306" s="1" t="s">
        <v>59988</v>
      </c>
      <c r="D20306" s="1">
        <v>72.0</v>
      </c>
    </row>
    <row r="20307">
      <c r="A20307" s="1" t="s">
        <v>59989</v>
      </c>
      <c r="B20307" s="1" t="s">
        <v>59990</v>
      </c>
      <c r="C20307" s="1" t="s">
        <v>59991</v>
      </c>
      <c r="D20307" s="1">
        <v>1729.0</v>
      </c>
    </row>
    <row r="20308">
      <c r="A20308" s="1" t="s">
        <v>59992</v>
      </c>
      <c r="B20308" s="1" t="s">
        <v>59993</v>
      </c>
      <c r="C20308" s="1" t="s">
        <v>59994</v>
      </c>
      <c r="D20308" s="1">
        <v>3273.0</v>
      </c>
    </row>
    <row r="20309">
      <c r="A20309" s="1" t="s">
        <v>59995</v>
      </c>
      <c r="B20309" s="1" t="s">
        <v>59996</v>
      </c>
      <c r="C20309" s="1" t="s">
        <v>59997</v>
      </c>
      <c r="D20309" s="1">
        <v>213.0</v>
      </c>
    </row>
    <row r="20310">
      <c r="A20310" s="1" t="s">
        <v>59998</v>
      </c>
      <c r="B20310" s="1" t="s">
        <v>59999</v>
      </c>
      <c r="C20310" s="1" t="s">
        <v>60000</v>
      </c>
      <c r="D20310" s="1">
        <v>41.0</v>
      </c>
    </row>
    <row r="20311">
      <c r="A20311" s="1" t="s">
        <v>60001</v>
      </c>
      <c r="B20311" s="1" t="s">
        <v>60002</v>
      </c>
      <c r="C20311" s="1" t="s">
        <v>60003</v>
      </c>
      <c r="D20311" s="1">
        <v>589.0</v>
      </c>
    </row>
    <row r="20312">
      <c r="A20312" s="1" t="s">
        <v>60004</v>
      </c>
      <c r="B20312" s="1" t="s">
        <v>60005</v>
      </c>
      <c r="C20312" s="1" t="s">
        <v>60006</v>
      </c>
      <c r="D20312" s="1">
        <v>299.0</v>
      </c>
    </row>
    <row r="20313">
      <c r="A20313" s="1" t="s">
        <v>60007</v>
      </c>
      <c r="B20313" s="1" t="s">
        <v>60008</v>
      </c>
      <c r="C20313" s="1" t="s">
        <v>60009</v>
      </c>
      <c r="D20313" s="1">
        <v>3232.0</v>
      </c>
    </row>
    <row r="20314">
      <c r="A20314" s="1" t="s">
        <v>60010</v>
      </c>
      <c r="B20314" s="1" t="s">
        <v>60011</v>
      </c>
      <c r="C20314" s="1" t="s">
        <v>60012</v>
      </c>
      <c r="D20314" s="1">
        <v>346.0</v>
      </c>
    </row>
    <row r="20315">
      <c r="A20315" s="1" t="s">
        <v>60013</v>
      </c>
      <c r="B20315" s="1" t="s">
        <v>60014</v>
      </c>
      <c r="C20315" s="1" t="s">
        <v>60015</v>
      </c>
      <c r="D20315" s="1">
        <v>17.0</v>
      </c>
    </row>
    <row r="20316">
      <c r="A20316" s="1" t="s">
        <v>60016</v>
      </c>
      <c r="B20316" s="1" t="s">
        <v>60017</v>
      </c>
      <c r="C20316" s="1" t="s">
        <v>60018</v>
      </c>
      <c r="D20316" s="1">
        <v>12.0</v>
      </c>
    </row>
    <row r="20317">
      <c r="A20317" s="1" t="s">
        <v>60019</v>
      </c>
      <c r="B20317" s="1" t="s">
        <v>60020</v>
      </c>
      <c r="C20317" s="1" t="s">
        <v>60021</v>
      </c>
      <c r="D20317" s="1">
        <v>106.0</v>
      </c>
    </row>
    <row r="20318">
      <c r="A20318" s="1" t="s">
        <v>60022</v>
      </c>
      <c r="B20318" s="1" t="s">
        <v>60023</v>
      </c>
      <c r="C20318" s="1" t="s">
        <v>60024</v>
      </c>
      <c r="D20318" s="1">
        <v>67.0</v>
      </c>
    </row>
    <row r="20319">
      <c r="A20319" s="1" t="s">
        <v>60025</v>
      </c>
      <c r="B20319" s="1" t="s">
        <v>60026</v>
      </c>
      <c r="C20319" s="1" t="s">
        <v>60027</v>
      </c>
      <c r="D20319" s="1">
        <v>39.0</v>
      </c>
    </row>
    <row r="20320">
      <c r="A20320" s="1" t="s">
        <v>60028</v>
      </c>
      <c r="B20320" s="1" t="s">
        <v>60029</v>
      </c>
      <c r="C20320" s="1" t="s">
        <v>60030</v>
      </c>
      <c r="D20320" s="1">
        <v>164.0</v>
      </c>
    </row>
    <row r="20321">
      <c r="A20321" s="1" t="s">
        <v>60031</v>
      </c>
      <c r="B20321" s="1" t="s">
        <v>60032</v>
      </c>
      <c r="C20321" s="1" t="s">
        <v>60033</v>
      </c>
      <c r="D20321" s="1">
        <v>860.0</v>
      </c>
    </row>
    <row r="20322">
      <c r="A20322" s="1" t="s">
        <v>60034</v>
      </c>
      <c r="B20322" s="1" t="s">
        <v>60034</v>
      </c>
      <c r="C20322" s="1" t="s">
        <v>60035</v>
      </c>
      <c r="D20322" s="1">
        <v>336.0</v>
      </c>
    </row>
    <row r="20323">
      <c r="A20323" s="1" t="s">
        <v>60036</v>
      </c>
      <c r="B20323" s="1" t="s">
        <v>60036</v>
      </c>
      <c r="C20323" s="1" t="s">
        <v>60037</v>
      </c>
      <c r="D20323" s="1">
        <v>196.0</v>
      </c>
    </row>
    <row r="20324">
      <c r="A20324" s="1" t="s">
        <v>60038</v>
      </c>
      <c r="B20324" s="1" t="s">
        <v>60039</v>
      </c>
      <c r="C20324" s="1" t="s">
        <v>60040</v>
      </c>
      <c r="D20324" s="1">
        <v>110.0</v>
      </c>
    </row>
    <row r="20325">
      <c r="A20325" s="1" t="s">
        <v>60041</v>
      </c>
      <c r="B20325" s="1" t="s">
        <v>60042</v>
      </c>
      <c r="C20325" s="1" t="s">
        <v>60043</v>
      </c>
      <c r="D20325" s="1">
        <v>189.0</v>
      </c>
    </row>
    <row r="20326">
      <c r="A20326" s="1" t="s">
        <v>60044</v>
      </c>
      <c r="B20326" s="1" t="s">
        <v>60045</v>
      </c>
      <c r="C20326" s="1" t="s">
        <v>60046</v>
      </c>
      <c r="D20326" s="1">
        <v>153.0</v>
      </c>
    </row>
    <row r="20327">
      <c r="A20327" s="1" t="s">
        <v>45340</v>
      </c>
      <c r="B20327" s="1" t="s">
        <v>45341</v>
      </c>
      <c r="C20327" s="1" t="s">
        <v>60047</v>
      </c>
      <c r="D20327" s="1">
        <v>150.0</v>
      </c>
    </row>
    <row r="20328">
      <c r="A20328" s="1" t="s">
        <v>60048</v>
      </c>
      <c r="B20328" s="1" t="s">
        <v>60049</v>
      </c>
      <c r="C20328" s="1" t="s">
        <v>60050</v>
      </c>
      <c r="D20328" s="1">
        <v>342.0</v>
      </c>
    </row>
    <row r="20329">
      <c r="A20329" s="1" t="s">
        <v>60051</v>
      </c>
      <c r="B20329" s="1" t="s">
        <v>60052</v>
      </c>
      <c r="C20329" s="1" t="s">
        <v>60053</v>
      </c>
      <c r="D20329" s="1">
        <v>34.0</v>
      </c>
    </row>
    <row r="20330">
      <c r="A20330" s="1" t="s">
        <v>60054</v>
      </c>
      <c r="B20330" s="1" t="s">
        <v>60055</v>
      </c>
      <c r="C20330" s="1" t="s">
        <v>60056</v>
      </c>
      <c r="D20330" s="1">
        <v>1544.0</v>
      </c>
    </row>
    <row r="20331">
      <c r="A20331" s="1" t="s">
        <v>60057</v>
      </c>
      <c r="B20331" s="1" t="s">
        <v>60058</v>
      </c>
      <c r="C20331" s="1" t="s">
        <v>60059</v>
      </c>
      <c r="D20331" s="1">
        <v>1298.0</v>
      </c>
    </row>
    <row r="20332">
      <c r="A20332" s="1" t="s">
        <v>60060</v>
      </c>
      <c r="B20332" s="1" t="s">
        <v>60061</v>
      </c>
      <c r="C20332" s="1" t="s">
        <v>60062</v>
      </c>
      <c r="D20332" s="1">
        <v>172.0</v>
      </c>
    </row>
    <row r="20333">
      <c r="A20333" s="1" t="s">
        <v>60063</v>
      </c>
      <c r="B20333" s="1" t="s">
        <v>60064</v>
      </c>
      <c r="C20333" s="1" t="s">
        <v>60065</v>
      </c>
      <c r="D20333" s="1">
        <v>3099.0</v>
      </c>
    </row>
    <row r="20334">
      <c r="A20334" s="1" t="s">
        <v>60066</v>
      </c>
      <c r="B20334" s="1" t="s">
        <v>60067</v>
      </c>
      <c r="C20334" s="1" t="s">
        <v>60068</v>
      </c>
      <c r="D20334" s="1">
        <v>178.0</v>
      </c>
    </row>
    <row r="20335">
      <c r="A20335" s="1" t="s">
        <v>6086</v>
      </c>
      <c r="B20335" s="1" t="s">
        <v>60069</v>
      </c>
      <c r="C20335" s="1" t="s">
        <v>60070</v>
      </c>
      <c r="D20335" s="1">
        <v>84.0</v>
      </c>
    </row>
    <row r="20336">
      <c r="A20336" s="1" t="s">
        <v>60071</v>
      </c>
      <c r="B20336" s="1" t="s">
        <v>60072</v>
      </c>
      <c r="C20336" s="1" t="s">
        <v>60073</v>
      </c>
      <c r="D20336" s="1">
        <v>690.0</v>
      </c>
    </row>
    <row r="20337">
      <c r="A20337" s="1" t="s">
        <v>60074</v>
      </c>
      <c r="B20337" s="1" t="s">
        <v>60075</v>
      </c>
      <c r="C20337" s="1" t="s">
        <v>60076</v>
      </c>
      <c r="D20337" s="1">
        <v>400.0</v>
      </c>
    </row>
    <row r="20338">
      <c r="A20338" s="1" t="s">
        <v>60077</v>
      </c>
      <c r="B20338" s="1" t="s">
        <v>60078</v>
      </c>
      <c r="C20338" s="1" t="s">
        <v>60079</v>
      </c>
      <c r="D20338" s="1">
        <v>634.0</v>
      </c>
    </row>
    <row r="20339">
      <c r="A20339" s="1" t="s">
        <v>60080</v>
      </c>
      <c r="B20339" s="1" t="s">
        <v>60081</v>
      </c>
      <c r="C20339" s="1" t="s">
        <v>60082</v>
      </c>
      <c r="D20339" s="1">
        <v>93.0</v>
      </c>
    </row>
    <row r="20340">
      <c r="A20340" s="1" t="s">
        <v>60083</v>
      </c>
      <c r="B20340" s="1" t="s">
        <v>60084</v>
      </c>
      <c r="C20340" s="1" t="s">
        <v>60085</v>
      </c>
      <c r="D20340" s="1">
        <v>1647.0</v>
      </c>
    </row>
    <row r="20341">
      <c r="A20341" s="1" t="s">
        <v>60086</v>
      </c>
      <c r="B20341" s="1" t="s">
        <v>60087</v>
      </c>
      <c r="C20341" s="1" t="s">
        <v>60088</v>
      </c>
      <c r="D20341" s="1">
        <v>2313.0</v>
      </c>
    </row>
    <row r="20342">
      <c r="A20342" s="1" t="s">
        <v>60089</v>
      </c>
      <c r="B20342" s="1" t="s">
        <v>60090</v>
      </c>
      <c r="C20342" s="1" t="s">
        <v>60091</v>
      </c>
      <c r="D20342" s="1">
        <v>320.0</v>
      </c>
    </row>
    <row r="20343">
      <c r="A20343" s="1" t="s">
        <v>60092</v>
      </c>
      <c r="B20343" s="1" t="s">
        <v>60093</v>
      </c>
      <c r="C20343" s="1" t="s">
        <v>60094</v>
      </c>
      <c r="D20343" s="1">
        <v>438.0</v>
      </c>
    </row>
    <row r="20344">
      <c r="A20344" s="1" t="s">
        <v>60095</v>
      </c>
      <c r="B20344" s="1" t="s">
        <v>60096</v>
      </c>
      <c r="C20344" s="1" t="s">
        <v>60097</v>
      </c>
      <c r="D20344" s="1">
        <v>429.0</v>
      </c>
    </row>
    <row r="20345">
      <c r="A20345" s="1" t="s">
        <v>60098</v>
      </c>
      <c r="B20345" s="1" t="s">
        <v>60099</v>
      </c>
      <c r="C20345" s="1" t="s">
        <v>60100</v>
      </c>
      <c r="D20345" s="1">
        <v>399.0</v>
      </c>
    </row>
    <row r="20346">
      <c r="A20346" s="1" t="s">
        <v>60101</v>
      </c>
      <c r="B20346" s="1" t="s">
        <v>60102</v>
      </c>
      <c r="C20346" s="1" t="s">
        <v>60103</v>
      </c>
      <c r="D20346" s="1">
        <v>1804.0</v>
      </c>
    </row>
    <row r="20347">
      <c r="A20347" s="1" t="s">
        <v>60104</v>
      </c>
      <c r="B20347" s="1" t="s">
        <v>60105</v>
      </c>
      <c r="C20347" s="1" t="s">
        <v>60106</v>
      </c>
      <c r="D20347" s="1">
        <v>674.0</v>
      </c>
    </row>
    <row r="20348">
      <c r="A20348" s="1" t="s">
        <v>60107</v>
      </c>
      <c r="B20348" s="1" t="s">
        <v>60108</v>
      </c>
      <c r="C20348" s="1" t="s">
        <v>60109</v>
      </c>
      <c r="D20348" s="1">
        <v>89.0</v>
      </c>
    </row>
    <row r="20349">
      <c r="A20349" s="1" t="s">
        <v>60110</v>
      </c>
      <c r="B20349" s="1" t="s">
        <v>60111</v>
      </c>
      <c r="C20349" s="1" t="s">
        <v>60112</v>
      </c>
      <c r="D20349" s="1">
        <v>326.0</v>
      </c>
    </row>
    <row r="20350">
      <c r="A20350" s="1" t="s">
        <v>60113</v>
      </c>
      <c r="B20350" s="1" t="s">
        <v>60114</v>
      </c>
      <c r="C20350" s="1" t="s">
        <v>60115</v>
      </c>
      <c r="D20350" s="1">
        <v>83.0</v>
      </c>
    </row>
    <row r="20351">
      <c r="A20351" s="1" t="s">
        <v>60116</v>
      </c>
      <c r="B20351" s="1" t="s">
        <v>60117</v>
      </c>
      <c r="C20351" s="1" t="s">
        <v>60118</v>
      </c>
      <c r="D20351" s="1">
        <v>217.0</v>
      </c>
    </row>
    <row r="20352">
      <c r="A20352" s="1" t="s">
        <v>60119</v>
      </c>
      <c r="B20352" s="1" t="s">
        <v>60120</v>
      </c>
      <c r="C20352" s="1" t="s">
        <v>60121</v>
      </c>
      <c r="D20352" s="1">
        <v>902.0</v>
      </c>
    </row>
    <row r="20353">
      <c r="A20353" s="1" t="s">
        <v>60122</v>
      </c>
      <c r="B20353" s="1" t="s">
        <v>60123</v>
      </c>
      <c r="C20353" s="1" t="s">
        <v>60124</v>
      </c>
      <c r="D20353" s="1">
        <v>204.0</v>
      </c>
    </row>
    <row r="20354">
      <c r="A20354" s="1" t="s">
        <v>60125</v>
      </c>
      <c r="B20354" s="1" t="s">
        <v>60126</v>
      </c>
      <c r="C20354" s="1" t="s">
        <v>60127</v>
      </c>
      <c r="D20354" s="1">
        <v>156.0</v>
      </c>
    </row>
    <row r="20355">
      <c r="A20355" s="1" t="s">
        <v>60128</v>
      </c>
      <c r="B20355" s="1" t="s">
        <v>60129</v>
      </c>
      <c r="C20355" s="1" t="s">
        <v>60130</v>
      </c>
      <c r="D20355" s="1">
        <v>4890.0</v>
      </c>
    </row>
    <row r="20356">
      <c r="A20356" s="1" t="s">
        <v>60131</v>
      </c>
      <c r="B20356" s="1" t="s">
        <v>60132</v>
      </c>
      <c r="C20356" s="1" t="s">
        <v>60133</v>
      </c>
      <c r="D20356" s="1">
        <v>1144.0</v>
      </c>
    </row>
    <row r="20357">
      <c r="A20357" s="1" t="s">
        <v>60134</v>
      </c>
      <c r="B20357" s="1" t="s">
        <v>60135</v>
      </c>
      <c r="C20357" s="1" t="s">
        <v>60136</v>
      </c>
      <c r="D20357" s="1">
        <v>1309.0</v>
      </c>
    </row>
    <row r="20358">
      <c r="A20358" s="1" t="s">
        <v>60137</v>
      </c>
      <c r="B20358" s="1" t="s">
        <v>60138</v>
      </c>
      <c r="C20358" s="1" t="s">
        <v>60139</v>
      </c>
      <c r="D20358" s="1">
        <v>66.0</v>
      </c>
    </row>
    <row r="20359">
      <c r="A20359" s="1" t="s">
        <v>60140</v>
      </c>
      <c r="B20359" s="1" t="s">
        <v>60141</v>
      </c>
      <c r="C20359" s="1" t="s">
        <v>60142</v>
      </c>
      <c r="D20359" s="1">
        <v>1545.0</v>
      </c>
    </row>
    <row r="20360">
      <c r="A20360" s="1" t="s">
        <v>60143</v>
      </c>
      <c r="B20360" s="1" t="s">
        <v>60144</v>
      </c>
      <c r="C20360" s="1" t="s">
        <v>60145</v>
      </c>
      <c r="D20360" s="1">
        <v>115.0</v>
      </c>
    </row>
    <row r="20361">
      <c r="A20361" s="1" t="s">
        <v>60146</v>
      </c>
      <c r="B20361" s="1" t="s">
        <v>60147</v>
      </c>
      <c r="C20361" s="1" t="s">
        <v>60148</v>
      </c>
      <c r="D20361" s="1">
        <v>112.0</v>
      </c>
    </row>
    <row r="20362">
      <c r="A20362" s="1" t="s">
        <v>60149</v>
      </c>
      <c r="B20362" s="1" t="s">
        <v>60150</v>
      </c>
      <c r="C20362" s="1" t="s">
        <v>60151</v>
      </c>
      <c r="D20362" s="1">
        <v>532.0</v>
      </c>
    </row>
    <row r="20363">
      <c r="A20363" s="1" t="s">
        <v>60152</v>
      </c>
      <c r="B20363" s="1" t="s">
        <v>60153</v>
      </c>
      <c r="C20363" s="1" t="s">
        <v>60154</v>
      </c>
      <c r="D20363" s="1">
        <v>106.0</v>
      </c>
    </row>
    <row r="20364">
      <c r="A20364" s="1" t="s">
        <v>60155</v>
      </c>
      <c r="B20364" s="1" t="s">
        <v>60156</v>
      </c>
      <c r="C20364" s="1" t="s">
        <v>60157</v>
      </c>
      <c r="D20364" s="1">
        <v>153.0</v>
      </c>
    </row>
    <row r="20365">
      <c r="A20365" s="1" t="s">
        <v>60158</v>
      </c>
      <c r="B20365" s="1" t="s">
        <v>60159</v>
      </c>
      <c r="C20365" s="1" t="s">
        <v>60160</v>
      </c>
      <c r="D20365" s="1">
        <v>232.0</v>
      </c>
    </row>
    <row r="20366">
      <c r="A20366" s="1" t="s">
        <v>60161</v>
      </c>
      <c r="B20366" s="1" t="s">
        <v>60162</v>
      </c>
      <c r="C20366" s="1" t="s">
        <v>60163</v>
      </c>
      <c r="D20366" s="1">
        <v>57.0</v>
      </c>
    </row>
    <row r="20367">
      <c r="A20367" s="1" t="s">
        <v>60164</v>
      </c>
      <c r="B20367" s="1" t="s">
        <v>60165</v>
      </c>
      <c r="C20367" s="1" t="s">
        <v>60166</v>
      </c>
      <c r="D20367" s="1">
        <v>685.0</v>
      </c>
    </row>
    <row r="20368">
      <c r="A20368" s="1" t="s">
        <v>60167</v>
      </c>
      <c r="B20368" s="1" t="s">
        <v>60168</v>
      </c>
      <c r="C20368" s="1" t="s">
        <v>60169</v>
      </c>
      <c r="D20368" s="1">
        <v>288.0</v>
      </c>
    </row>
    <row r="20369">
      <c r="A20369" s="1" t="s">
        <v>60170</v>
      </c>
      <c r="B20369" s="1" t="s">
        <v>60171</v>
      </c>
      <c r="C20369" s="1" t="s">
        <v>60172</v>
      </c>
      <c r="D20369" s="1">
        <v>205.0</v>
      </c>
    </row>
    <row r="20370">
      <c r="A20370" s="1" t="s">
        <v>60173</v>
      </c>
      <c r="B20370" s="1" t="s">
        <v>60174</v>
      </c>
      <c r="C20370" s="1" t="s">
        <v>60175</v>
      </c>
      <c r="D20370" s="1">
        <v>41.0</v>
      </c>
    </row>
    <row r="20371">
      <c r="A20371" s="1" t="s">
        <v>60176</v>
      </c>
      <c r="B20371" s="1" t="s">
        <v>60177</v>
      </c>
      <c r="C20371" s="1" t="s">
        <v>60178</v>
      </c>
      <c r="D20371" s="1">
        <v>317.0</v>
      </c>
    </row>
    <row r="20372">
      <c r="A20372" s="1" t="s">
        <v>60179</v>
      </c>
      <c r="B20372" s="1" t="s">
        <v>60180</v>
      </c>
      <c r="C20372" s="1" t="s">
        <v>60181</v>
      </c>
      <c r="D20372" s="1">
        <v>42.0</v>
      </c>
    </row>
    <row r="20373">
      <c r="A20373" s="1" t="s">
        <v>60182</v>
      </c>
      <c r="B20373" s="1" t="s">
        <v>60183</v>
      </c>
      <c r="C20373" s="1" t="s">
        <v>60184</v>
      </c>
      <c r="D20373" s="1">
        <v>21.0</v>
      </c>
    </row>
    <row r="20374">
      <c r="A20374" s="1" t="s">
        <v>60185</v>
      </c>
      <c r="B20374" s="1" t="s">
        <v>60186</v>
      </c>
      <c r="C20374" s="1" t="s">
        <v>60187</v>
      </c>
      <c r="D20374" s="1">
        <v>1046.0</v>
      </c>
    </row>
    <row r="20375">
      <c r="A20375" s="1" t="s">
        <v>60188</v>
      </c>
      <c r="B20375" s="1" t="s">
        <v>60189</v>
      </c>
      <c r="C20375" s="1" t="s">
        <v>60190</v>
      </c>
      <c r="D20375" s="1">
        <v>68.0</v>
      </c>
    </row>
    <row r="20376">
      <c r="A20376" s="1" t="s">
        <v>60191</v>
      </c>
      <c r="B20376" s="1" t="s">
        <v>60192</v>
      </c>
      <c r="C20376" s="1" t="s">
        <v>60193</v>
      </c>
      <c r="D20376" s="1">
        <v>60.0</v>
      </c>
    </row>
    <row r="20377">
      <c r="A20377" s="1" t="s">
        <v>60194</v>
      </c>
      <c r="B20377" s="1" t="s">
        <v>60195</v>
      </c>
      <c r="C20377" s="1" t="s">
        <v>60196</v>
      </c>
      <c r="D20377" s="1">
        <v>1195.0</v>
      </c>
    </row>
    <row r="20378">
      <c r="A20378" s="1" t="s">
        <v>60197</v>
      </c>
      <c r="B20378" s="1" t="s">
        <v>60198</v>
      </c>
      <c r="C20378" s="1" t="s">
        <v>60199</v>
      </c>
      <c r="D20378" s="1">
        <v>62.0</v>
      </c>
    </row>
    <row r="20379">
      <c r="A20379" s="1" t="s">
        <v>60200</v>
      </c>
      <c r="B20379" s="1" t="s">
        <v>60201</v>
      </c>
      <c r="C20379" s="1" t="s">
        <v>60202</v>
      </c>
      <c r="D20379" s="1">
        <v>395.0</v>
      </c>
    </row>
    <row r="20380">
      <c r="A20380" s="1" t="s">
        <v>60203</v>
      </c>
      <c r="B20380" s="1" t="s">
        <v>60204</v>
      </c>
      <c r="C20380" s="1" t="s">
        <v>60205</v>
      </c>
      <c r="D20380" s="1">
        <v>399.0</v>
      </c>
    </row>
    <row r="20381">
      <c r="A20381" s="1" t="s">
        <v>60206</v>
      </c>
      <c r="B20381" s="1" t="s">
        <v>60207</v>
      </c>
      <c r="C20381" s="1" t="s">
        <v>60208</v>
      </c>
      <c r="D20381" s="1">
        <v>22.0</v>
      </c>
    </row>
    <row r="20382">
      <c r="A20382" s="1" t="s">
        <v>60209</v>
      </c>
      <c r="B20382" s="1" t="s">
        <v>60210</v>
      </c>
      <c r="C20382" s="1" t="s">
        <v>60211</v>
      </c>
      <c r="D20382" s="1">
        <v>57.0</v>
      </c>
    </row>
    <row r="20383">
      <c r="A20383" s="1" t="s">
        <v>60212</v>
      </c>
      <c r="B20383" s="1" t="s">
        <v>60213</v>
      </c>
      <c r="C20383" s="1" t="s">
        <v>60214</v>
      </c>
      <c r="D20383" s="1">
        <v>298.0</v>
      </c>
    </row>
    <row r="20384">
      <c r="A20384" s="1" t="s">
        <v>60215</v>
      </c>
      <c r="B20384" s="1" t="s">
        <v>60216</v>
      </c>
      <c r="C20384" s="1" t="s">
        <v>60217</v>
      </c>
      <c r="D20384" s="1">
        <v>382.0</v>
      </c>
    </row>
    <row r="20385">
      <c r="A20385" s="1" t="s">
        <v>60218</v>
      </c>
      <c r="B20385" s="1" t="s">
        <v>60219</v>
      </c>
      <c r="C20385" s="1" t="s">
        <v>60220</v>
      </c>
      <c r="D20385" s="1">
        <v>91.0</v>
      </c>
    </row>
    <row r="20386">
      <c r="A20386" s="1" t="s">
        <v>60221</v>
      </c>
      <c r="B20386" s="1" t="s">
        <v>60222</v>
      </c>
      <c r="C20386" s="1" t="s">
        <v>60223</v>
      </c>
      <c r="D20386" s="1">
        <v>210.0</v>
      </c>
    </row>
    <row r="20387">
      <c r="A20387" s="1" t="s">
        <v>60224</v>
      </c>
      <c r="B20387" s="1" t="s">
        <v>60225</v>
      </c>
      <c r="C20387" s="1" t="s">
        <v>60226</v>
      </c>
      <c r="D20387" s="1">
        <v>398.0</v>
      </c>
    </row>
    <row r="20388">
      <c r="A20388" s="1" t="s">
        <v>60227</v>
      </c>
      <c r="B20388" s="1" t="s">
        <v>60228</v>
      </c>
      <c r="C20388" s="1" t="s">
        <v>60229</v>
      </c>
      <c r="D20388" s="1">
        <v>931.0</v>
      </c>
    </row>
    <row r="20389">
      <c r="A20389" s="1" t="s">
        <v>60230</v>
      </c>
      <c r="B20389" s="1" t="s">
        <v>60231</v>
      </c>
      <c r="C20389" s="1" t="s">
        <v>60232</v>
      </c>
      <c r="D20389" s="1">
        <v>774.0</v>
      </c>
    </row>
    <row r="20390">
      <c r="A20390" s="1" t="s">
        <v>60233</v>
      </c>
      <c r="B20390" s="1" t="s">
        <v>60234</v>
      </c>
      <c r="C20390" s="1" t="s">
        <v>60235</v>
      </c>
      <c r="D20390" s="1">
        <v>124.0</v>
      </c>
    </row>
    <row r="20391">
      <c r="A20391" s="1" t="s">
        <v>60236</v>
      </c>
      <c r="B20391" s="1" t="s">
        <v>60237</v>
      </c>
      <c r="C20391" s="1" t="s">
        <v>60238</v>
      </c>
      <c r="D20391" s="1">
        <v>203.0</v>
      </c>
    </row>
    <row r="20392">
      <c r="A20392" s="1" t="s">
        <v>60239</v>
      </c>
      <c r="B20392" s="1" t="s">
        <v>60240</v>
      </c>
      <c r="C20392" s="1" t="s">
        <v>60241</v>
      </c>
      <c r="D20392" s="1">
        <v>659.0</v>
      </c>
    </row>
    <row r="20393">
      <c r="A20393" s="1" t="s">
        <v>60242</v>
      </c>
      <c r="B20393" s="1" t="s">
        <v>60243</v>
      </c>
      <c r="C20393" s="1" t="s">
        <v>60244</v>
      </c>
      <c r="D20393" s="1">
        <v>219.0</v>
      </c>
    </row>
    <row r="20394">
      <c r="A20394" s="1" t="s">
        <v>60245</v>
      </c>
      <c r="B20394" s="1" t="s">
        <v>60246</v>
      </c>
      <c r="C20394" s="1" t="s">
        <v>60247</v>
      </c>
      <c r="D20394" s="1">
        <v>293.0</v>
      </c>
    </row>
    <row r="20395">
      <c r="A20395" s="1" t="s">
        <v>60248</v>
      </c>
      <c r="B20395" s="1" t="s">
        <v>60249</v>
      </c>
      <c r="C20395" s="1" t="s">
        <v>60250</v>
      </c>
      <c r="D20395" s="1">
        <v>57.0</v>
      </c>
    </row>
    <row r="20396">
      <c r="A20396" s="1" t="s">
        <v>60251</v>
      </c>
      <c r="B20396" s="1" t="s">
        <v>60252</v>
      </c>
      <c r="C20396" s="1" t="s">
        <v>60253</v>
      </c>
      <c r="D20396" s="1">
        <v>351.0</v>
      </c>
    </row>
    <row r="20397">
      <c r="A20397" s="1" t="s">
        <v>60254</v>
      </c>
      <c r="B20397" s="1" t="s">
        <v>60255</v>
      </c>
      <c r="C20397" s="1" t="s">
        <v>60256</v>
      </c>
      <c r="D20397" s="1">
        <v>1259.0</v>
      </c>
    </row>
    <row r="20398">
      <c r="A20398" s="1" t="s">
        <v>60257</v>
      </c>
      <c r="B20398" s="1" t="s">
        <v>60258</v>
      </c>
      <c r="C20398" s="1" t="s">
        <v>60259</v>
      </c>
      <c r="D20398" s="1">
        <v>80.0</v>
      </c>
    </row>
    <row r="20399">
      <c r="A20399" s="1" t="s">
        <v>60260</v>
      </c>
      <c r="B20399" s="1" t="s">
        <v>60261</v>
      </c>
      <c r="C20399" s="1" t="s">
        <v>60262</v>
      </c>
      <c r="D20399" s="1">
        <v>104.0</v>
      </c>
    </row>
    <row r="20400">
      <c r="A20400" s="1" t="s">
        <v>60263</v>
      </c>
      <c r="B20400" s="1" t="s">
        <v>60264</v>
      </c>
      <c r="C20400" s="1" t="s">
        <v>60265</v>
      </c>
      <c r="D20400" s="1">
        <v>51.0</v>
      </c>
    </row>
    <row r="20401">
      <c r="A20401" s="1" t="s">
        <v>60266</v>
      </c>
      <c r="B20401" s="1" t="s">
        <v>60267</v>
      </c>
      <c r="C20401" s="1" t="s">
        <v>60268</v>
      </c>
      <c r="D20401" s="1">
        <v>762.0</v>
      </c>
    </row>
    <row r="20402">
      <c r="A20402" s="1" t="s">
        <v>60269</v>
      </c>
      <c r="B20402" s="1" t="s">
        <v>60270</v>
      </c>
      <c r="C20402" s="1" t="s">
        <v>60271</v>
      </c>
      <c r="D20402" s="1">
        <v>20.0</v>
      </c>
    </row>
    <row r="20403">
      <c r="A20403" s="1" t="s">
        <v>60272</v>
      </c>
      <c r="B20403" s="1" t="s">
        <v>60273</v>
      </c>
      <c r="C20403" s="1" t="s">
        <v>60274</v>
      </c>
      <c r="D20403" s="1">
        <v>33.0</v>
      </c>
    </row>
    <row r="20404">
      <c r="A20404" s="1" t="s">
        <v>60275</v>
      </c>
      <c r="B20404" s="1" t="s">
        <v>60276</v>
      </c>
      <c r="C20404" s="1" t="s">
        <v>60277</v>
      </c>
      <c r="D20404" s="1">
        <v>525.0</v>
      </c>
    </row>
    <row r="20405">
      <c r="A20405" s="1" t="s">
        <v>60278</v>
      </c>
      <c r="B20405" s="1" t="s">
        <v>60279</v>
      </c>
      <c r="C20405" s="1" t="s">
        <v>60280</v>
      </c>
      <c r="D20405" s="1">
        <v>373.0</v>
      </c>
    </row>
    <row r="20406">
      <c r="A20406" s="1" t="s">
        <v>60281</v>
      </c>
      <c r="B20406" s="1" t="s">
        <v>60282</v>
      </c>
      <c r="C20406" s="1" t="s">
        <v>60283</v>
      </c>
      <c r="D20406" s="1">
        <v>198.0</v>
      </c>
    </row>
    <row r="20407">
      <c r="A20407" s="1" t="s">
        <v>60284</v>
      </c>
      <c r="B20407" s="1" t="s">
        <v>60285</v>
      </c>
      <c r="C20407" s="1" t="s">
        <v>60286</v>
      </c>
      <c r="D20407" s="1">
        <v>1079.0</v>
      </c>
    </row>
    <row r="20408">
      <c r="A20408" s="1" t="s">
        <v>60287</v>
      </c>
      <c r="B20408" s="1" t="s">
        <v>60288</v>
      </c>
      <c r="C20408" s="1" t="s">
        <v>60289</v>
      </c>
      <c r="D20408" s="1">
        <v>914.0</v>
      </c>
    </row>
    <row r="20409">
      <c r="A20409" s="1" t="s">
        <v>60290</v>
      </c>
      <c r="B20409" s="1" t="s">
        <v>60291</v>
      </c>
      <c r="C20409" s="1" t="s">
        <v>60292</v>
      </c>
      <c r="D20409" s="1">
        <v>31.0</v>
      </c>
    </row>
    <row r="20410">
      <c r="A20410" s="1" t="s">
        <v>60293</v>
      </c>
      <c r="B20410" s="1" t="s">
        <v>60294</v>
      </c>
      <c r="C20410" s="1" t="s">
        <v>60295</v>
      </c>
      <c r="D20410" s="1">
        <v>89.0</v>
      </c>
    </row>
    <row r="20411">
      <c r="A20411" s="1" t="s">
        <v>60296</v>
      </c>
      <c r="B20411" s="1" t="s">
        <v>60297</v>
      </c>
      <c r="C20411" s="1" t="s">
        <v>60298</v>
      </c>
      <c r="D20411" s="1">
        <v>95.0</v>
      </c>
    </row>
    <row r="20412">
      <c r="A20412" s="1" t="s">
        <v>60299</v>
      </c>
      <c r="B20412" s="1" t="s">
        <v>60300</v>
      </c>
      <c r="C20412" s="1" t="s">
        <v>60301</v>
      </c>
      <c r="D20412" s="1">
        <v>1023.0</v>
      </c>
    </row>
    <row r="20413">
      <c r="A20413" s="1" t="s">
        <v>60302</v>
      </c>
      <c r="B20413" s="1" t="s">
        <v>60303</v>
      </c>
      <c r="C20413" s="1" t="s">
        <v>60304</v>
      </c>
      <c r="D20413" s="1">
        <v>1604.0</v>
      </c>
    </row>
    <row r="20414">
      <c r="A20414" s="1" t="s">
        <v>60305</v>
      </c>
      <c r="B20414" s="1" t="s">
        <v>60306</v>
      </c>
      <c r="C20414" s="1" t="s">
        <v>60307</v>
      </c>
      <c r="D20414" s="1">
        <v>69.0</v>
      </c>
    </row>
    <row r="20415">
      <c r="A20415" s="1" t="s">
        <v>60308</v>
      </c>
      <c r="B20415" s="1" t="s">
        <v>60309</v>
      </c>
      <c r="C20415" s="1" t="s">
        <v>60310</v>
      </c>
      <c r="D20415" s="1">
        <v>340.0</v>
      </c>
    </row>
    <row r="20416">
      <c r="A20416" s="1" t="s">
        <v>60311</v>
      </c>
      <c r="B20416" s="1" t="s">
        <v>60312</v>
      </c>
      <c r="C20416" s="1" t="s">
        <v>60313</v>
      </c>
      <c r="D20416" s="1">
        <v>43.0</v>
      </c>
    </row>
    <row r="20417">
      <c r="A20417" s="1" t="s">
        <v>60314</v>
      </c>
      <c r="B20417" s="1" t="s">
        <v>60314</v>
      </c>
      <c r="C20417" s="1" t="s">
        <v>60315</v>
      </c>
      <c r="D20417" s="1">
        <v>253.0</v>
      </c>
    </row>
    <row r="20418">
      <c r="A20418" s="1" t="s">
        <v>60316</v>
      </c>
      <c r="B20418" s="1" t="s">
        <v>60317</v>
      </c>
      <c r="C20418" s="1" t="s">
        <v>60318</v>
      </c>
      <c r="D20418" s="1">
        <v>315.0</v>
      </c>
    </row>
    <row r="20419">
      <c r="A20419" s="1" t="s">
        <v>60319</v>
      </c>
      <c r="B20419" s="1" t="s">
        <v>60320</v>
      </c>
      <c r="C20419" s="1" t="s">
        <v>60321</v>
      </c>
      <c r="D20419" s="1">
        <v>123.0</v>
      </c>
    </row>
    <row r="20420">
      <c r="A20420" s="1" t="s">
        <v>60322</v>
      </c>
      <c r="B20420" s="1" t="s">
        <v>60323</v>
      </c>
      <c r="C20420" s="1" t="s">
        <v>60324</v>
      </c>
      <c r="D20420" s="1">
        <v>492.0</v>
      </c>
    </row>
    <row r="20421">
      <c r="A20421" s="1" t="s">
        <v>60325</v>
      </c>
      <c r="B20421" s="1" t="s">
        <v>60326</v>
      </c>
      <c r="C20421" s="1" t="s">
        <v>60327</v>
      </c>
      <c r="D20421" s="1">
        <v>316.0</v>
      </c>
    </row>
    <row r="20422">
      <c r="A20422" s="1" t="s">
        <v>60328</v>
      </c>
      <c r="B20422" s="1" t="s">
        <v>60329</v>
      </c>
      <c r="C20422" s="1" t="s">
        <v>60330</v>
      </c>
      <c r="D20422" s="1">
        <v>187.0</v>
      </c>
    </row>
    <row r="20423">
      <c r="A20423" s="1" t="s">
        <v>60331</v>
      </c>
      <c r="B20423" s="1" t="s">
        <v>60332</v>
      </c>
      <c r="C20423" s="1" t="s">
        <v>60333</v>
      </c>
      <c r="D20423" s="1">
        <v>223.0</v>
      </c>
    </row>
    <row r="20424">
      <c r="A20424" s="1" t="s">
        <v>60334</v>
      </c>
      <c r="B20424" s="1" t="s">
        <v>60335</v>
      </c>
      <c r="C20424" s="1" t="s">
        <v>60336</v>
      </c>
      <c r="D20424" s="1">
        <v>77.0</v>
      </c>
    </row>
    <row r="20425">
      <c r="A20425" s="1" t="s">
        <v>60337</v>
      </c>
      <c r="B20425" s="1" t="s">
        <v>60338</v>
      </c>
      <c r="C20425" s="1" t="s">
        <v>60339</v>
      </c>
      <c r="D20425" s="1">
        <v>185.0</v>
      </c>
    </row>
    <row r="20426">
      <c r="A20426" s="1" t="s">
        <v>60340</v>
      </c>
      <c r="B20426" s="1" t="s">
        <v>60340</v>
      </c>
      <c r="C20426" s="1" t="s">
        <v>60341</v>
      </c>
      <c r="D20426" s="1">
        <v>149.0</v>
      </c>
    </row>
    <row r="20427">
      <c r="A20427" s="1" t="s">
        <v>60342</v>
      </c>
      <c r="B20427" s="1" t="s">
        <v>60343</v>
      </c>
      <c r="C20427" s="1" t="s">
        <v>60344</v>
      </c>
      <c r="D20427" s="1">
        <v>88.0</v>
      </c>
    </row>
    <row r="20428">
      <c r="A20428" s="1" t="s">
        <v>60345</v>
      </c>
      <c r="B20428" s="1" t="s">
        <v>60346</v>
      </c>
      <c r="C20428" s="1" t="s">
        <v>60347</v>
      </c>
      <c r="D20428" s="1">
        <v>289.0</v>
      </c>
    </row>
    <row r="20429">
      <c r="A20429" s="1" t="s">
        <v>60348</v>
      </c>
      <c r="B20429" s="1" t="s">
        <v>60349</v>
      </c>
      <c r="C20429" s="1" t="s">
        <v>60350</v>
      </c>
      <c r="D20429" s="1">
        <v>899.0</v>
      </c>
    </row>
    <row r="20430">
      <c r="A20430" s="1" t="s">
        <v>60351</v>
      </c>
      <c r="B20430" s="1" t="s">
        <v>60352</v>
      </c>
      <c r="C20430" s="1" t="s">
        <v>60353</v>
      </c>
      <c r="D20430" s="1">
        <v>155.0</v>
      </c>
    </row>
    <row r="20431">
      <c r="A20431" s="1" t="s">
        <v>60354</v>
      </c>
      <c r="B20431" s="1" t="s">
        <v>60355</v>
      </c>
      <c r="C20431" s="1" t="s">
        <v>60356</v>
      </c>
      <c r="D20431" s="1">
        <v>94.0</v>
      </c>
    </row>
    <row r="20432">
      <c r="A20432" s="1" t="s">
        <v>60357</v>
      </c>
      <c r="B20432" s="1" t="s">
        <v>60358</v>
      </c>
      <c r="C20432" s="1" t="s">
        <v>60359</v>
      </c>
      <c r="D20432" s="1">
        <v>519.0</v>
      </c>
    </row>
    <row r="20433">
      <c r="A20433" s="1" t="s">
        <v>60360</v>
      </c>
      <c r="B20433" s="1" t="s">
        <v>60361</v>
      </c>
      <c r="C20433" s="1" t="s">
        <v>60362</v>
      </c>
      <c r="D20433" s="1">
        <v>37.0</v>
      </c>
    </row>
    <row r="20434">
      <c r="A20434" s="1" t="s">
        <v>60363</v>
      </c>
      <c r="B20434" s="1" t="s">
        <v>60364</v>
      </c>
      <c r="C20434" s="1" t="s">
        <v>60365</v>
      </c>
      <c r="D20434" s="1">
        <v>132.0</v>
      </c>
    </row>
    <row r="20435">
      <c r="A20435" s="1" t="s">
        <v>60366</v>
      </c>
      <c r="B20435" s="1" t="s">
        <v>60367</v>
      </c>
      <c r="C20435" s="1" t="s">
        <v>60368</v>
      </c>
      <c r="D20435" s="1">
        <v>385.0</v>
      </c>
    </row>
    <row r="20436">
      <c r="A20436" s="1" t="s">
        <v>60369</v>
      </c>
      <c r="B20436" s="1" t="s">
        <v>60370</v>
      </c>
      <c r="C20436" s="1" t="s">
        <v>60371</v>
      </c>
      <c r="D20436" s="1">
        <v>63.0</v>
      </c>
    </row>
    <row r="20437">
      <c r="A20437" s="1" t="s">
        <v>60372</v>
      </c>
      <c r="B20437" s="1" t="s">
        <v>60373</v>
      </c>
      <c r="C20437" s="1" t="s">
        <v>60374</v>
      </c>
      <c r="D20437" s="1">
        <v>205.0</v>
      </c>
    </row>
    <row r="20438">
      <c r="A20438" s="1" t="s">
        <v>60375</v>
      </c>
      <c r="B20438" s="1" t="s">
        <v>60376</v>
      </c>
      <c r="C20438" s="1" t="s">
        <v>60377</v>
      </c>
      <c r="D20438" s="1">
        <v>125.0</v>
      </c>
    </row>
    <row r="20439">
      <c r="A20439" s="1" t="s">
        <v>60378</v>
      </c>
      <c r="B20439" s="1" t="s">
        <v>60379</v>
      </c>
      <c r="C20439" s="1" t="s">
        <v>60380</v>
      </c>
      <c r="D20439" s="1">
        <v>116.0</v>
      </c>
    </row>
    <row r="20440">
      <c r="A20440" s="1" t="s">
        <v>60381</v>
      </c>
      <c r="B20440" s="1" t="s">
        <v>60382</v>
      </c>
      <c r="C20440" s="1" t="s">
        <v>60383</v>
      </c>
      <c r="D20440" s="1">
        <v>229.0</v>
      </c>
    </row>
    <row r="20441">
      <c r="A20441" s="1" t="s">
        <v>60384</v>
      </c>
      <c r="B20441" s="1" t="s">
        <v>60385</v>
      </c>
      <c r="C20441" s="1" t="s">
        <v>60386</v>
      </c>
      <c r="D20441" s="1">
        <v>52.0</v>
      </c>
    </row>
    <row r="20442">
      <c r="A20442" s="1" t="s">
        <v>60387</v>
      </c>
      <c r="B20442" s="1" t="s">
        <v>60388</v>
      </c>
      <c r="C20442" s="1" t="s">
        <v>60389</v>
      </c>
      <c r="D20442" s="1">
        <v>2806.0</v>
      </c>
    </row>
    <row r="20443">
      <c r="A20443" s="1" t="s">
        <v>60390</v>
      </c>
      <c r="B20443" s="1" t="s">
        <v>60391</v>
      </c>
      <c r="C20443" s="1" t="s">
        <v>60392</v>
      </c>
      <c r="D20443" s="1">
        <v>146.0</v>
      </c>
    </row>
    <row r="20444">
      <c r="A20444" s="1" t="s">
        <v>60393</v>
      </c>
      <c r="B20444" s="1" t="s">
        <v>60394</v>
      </c>
      <c r="C20444" s="1" t="s">
        <v>60395</v>
      </c>
      <c r="D20444" s="1">
        <v>62.0</v>
      </c>
    </row>
    <row r="20445">
      <c r="A20445" s="1" t="s">
        <v>60396</v>
      </c>
      <c r="B20445" s="1" t="s">
        <v>60397</v>
      </c>
      <c r="C20445" s="1" t="s">
        <v>60398</v>
      </c>
      <c r="D20445" s="1">
        <v>80.0</v>
      </c>
    </row>
    <row r="20446">
      <c r="A20446" s="1" t="s">
        <v>60399</v>
      </c>
      <c r="B20446" s="1" t="s">
        <v>60400</v>
      </c>
      <c r="C20446" s="1" t="s">
        <v>60401</v>
      </c>
      <c r="D20446" s="1">
        <v>187.0</v>
      </c>
    </row>
    <row r="20447">
      <c r="A20447" s="1" t="s">
        <v>60402</v>
      </c>
      <c r="B20447" s="1" t="s">
        <v>60403</v>
      </c>
      <c r="C20447" s="1" t="s">
        <v>60404</v>
      </c>
      <c r="D20447" s="1">
        <v>1665.0</v>
      </c>
    </row>
    <row r="20448">
      <c r="A20448" s="1" t="s">
        <v>60405</v>
      </c>
      <c r="B20448" s="1" t="s">
        <v>60406</v>
      </c>
      <c r="C20448" s="1" t="s">
        <v>60407</v>
      </c>
      <c r="D20448" s="1">
        <v>477.0</v>
      </c>
    </row>
    <row r="20449">
      <c r="A20449" s="1" t="s">
        <v>60408</v>
      </c>
      <c r="B20449" s="1" t="s">
        <v>60409</v>
      </c>
      <c r="C20449" s="1" t="s">
        <v>60410</v>
      </c>
      <c r="D20449" s="1">
        <v>304.0</v>
      </c>
    </row>
    <row r="20450">
      <c r="A20450" s="1" t="s">
        <v>60411</v>
      </c>
      <c r="B20450" s="1" t="s">
        <v>60412</v>
      </c>
      <c r="C20450" s="1" t="s">
        <v>60413</v>
      </c>
      <c r="D20450" s="1">
        <v>354.0</v>
      </c>
    </row>
    <row r="20451">
      <c r="A20451" s="1" t="s">
        <v>60414</v>
      </c>
      <c r="B20451" s="1" t="s">
        <v>60415</v>
      </c>
      <c r="C20451" s="1" t="s">
        <v>60416</v>
      </c>
      <c r="D20451" s="1">
        <v>2998.0</v>
      </c>
    </row>
    <row r="20452">
      <c r="A20452" s="1" t="s">
        <v>60417</v>
      </c>
      <c r="B20452" s="1" t="s">
        <v>60418</v>
      </c>
      <c r="C20452" s="1" t="s">
        <v>60419</v>
      </c>
      <c r="D20452" s="1">
        <v>45.0</v>
      </c>
    </row>
    <row r="20453">
      <c r="A20453" s="1" t="s">
        <v>19006</v>
      </c>
      <c r="B20453" s="1" t="s">
        <v>19007</v>
      </c>
      <c r="C20453" s="1" t="s">
        <v>60420</v>
      </c>
      <c r="D20453" s="1">
        <v>175.0</v>
      </c>
    </row>
    <row r="20454">
      <c r="A20454" s="1" t="s">
        <v>60421</v>
      </c>
      <c r="B20454" s="1" t="s">
        <v>60422</v>
      </c>
      <c r="C20454" s="1" t="s">
        <v>60423</v>
      </c>
      <c r="D20454" s="1">
        <v>64.0</v>
      </c>
    </row>
    <row r="20455">
      <c r="A20455" s="1" t="s">
        <v>60424</v>
      </c>
      <c r="B20455" s="1" t="s">
        <v>60425</v>
      </c>
      <c r="C20455" s="1" t="s">
        <v>60426</v>
      </c>
      <c r="D20455" s="1">
        <v>376.0</v>
      </c>
    </row>
    <row r="20456">
      <c r="A20456" s="1" t="s">
        <v>60427</v>
      </c>
      <c r="B20456" s="1" t="s">
        <v>60428</v>
      </c>
      <c r="C20456" s="1" t="s">
        <v>60429</v>
      </c>
      <c r="D20456" s="1">
        <v>1240.0</v>
      </c>
    </row>
    <row r="20457">
      <c r="A20457" s="1" t="s">
        <v>60430</v>
      </c>
      <c r="B20457" s="1" t="s">
        <v>60431</v>
      </c>
      <c r="C20457" s="1" t="s">
        <v>60432</v>
      </c>
      <c r="D20457" s="1">
        <v>62.0</v>
      </c>
    </row>
    <row r="20458">
      <c r="A20458" s="1" t="s">
        <v>60433</v>
      </c>
      <c r="B20458" s="1" t="s">
        <v>60434</v>
      </c>
      <c r="C20458" s="1" t="s">
        <v>60435</v>
      </c>
      <c r="D20458" s="1">
        <v>45.0</v>
      </c>
    </row>
    <row r="20459">
      <c r="A20459" s="1" t="s">
        <v>60436</v>
      </c>
      <c r="B20459" s="1" t="s">
        <v>60437</v>
      </c>
      <c r="C20459" s="1" t="s">
        <v>60438</v>
      </c>
      <c r="D20459" s="1">
        <v>38.0</v>
      </c>
    </row>
    <row r="20460">
      <c r="A20460" s="1" t="s">
        <v>60439</v>
      </c>
      <c r="B20460" s="1" t="s">
        <v>60440</v>
      </c>
      <c r="C20460" s="1" t="s">
        <v>60441</v>
      </c>
      <c r="D20460" s="1">
        <v>1884.0</v>
      </c>
    </row>
    <row r="20461">
      <c r="A20461" s="1" t="s">
        <v>60442</v>
      </c>
      <c r="B20461" s="1" t="s">
        <v>60443</v>
      </c>
      <c r="C20461" s="1" t="s">
        <v>60444</v>
      </c>
      <c r="D20461" s="1">
        <v>522.0</v>
      </c>
    </row>
    <row r="20462">
      <c r="A20462" s="1" t="s">
        <v>60445</v>
      </c>
      <c r="B20462" s="1" t="s">
        <v>60446</v>
      </c>
      <c r="C20462" s="1" t="s">
        <v>60447</v>
      </c>
      <c r="D20462" s="1">
        <v>261.0</v>
      </c>
    </row>
    <row r="20463">
      <c r="A20463" s="1" t="s">
        <v>60448</v>
      </c>
      <c r="B20463" s="1" t="s">
        <v>60449</v>
      </c>
      <c r="C20463" s="1" t="s">
        <v>60450</v>
      </c>
      <c r="D20463" s="1">
        <v>97.0</v>
      </c>
    </row>
    <row r="20464">
      <c r="A20464" s="1" t="s">
        <v>60451</v>
      </c>
      <c r="B20464" s="1" t="s">
        <v>60452</v>
      </c>
      <c r="C20464" s="1" t="s">
        <v>60453</v>
      </c>
      <c r="D20464" s="1">
        <v>72.0</v>
      </c>
    </row>
    <row r="20465">
      <c r="A20465" s="1" t="s">
        <v>60454</v>
      </c>
      <c r="B20465" s="1" t="s">
        <v>60455</v>
      </c>
      <c r="C20465" s="1" t="s">
        <v>60456</v>
      </c>
      <c r="D20465" s="1">
        <v>167.0</v>
      </c>
    </row>
    <row r="20466">
      <c r="A20466" s="1" t="s">
        <v>60457</v>
      </c>
      <c r="B20466" s="1" t="s">
        <v>60458</v>
      </c>
      <c r="C20466" s="1" t="s">
        <v>60459</v>
      </c>
      <c r="D20466" s="1">
        <v>57.0</v>
      </c>
    </row>
    <row r="20467">
      <c r="A20467" s="1" t="s">
        <v>60460</v>
      </c>
      <c r="B20467" s="1" t="s">
        <v>60461</v>
      </c>
      <c r="C20467" s="1" t="s">
        <v>60462</v>
      </c>
      <c r="D20467" s="1">
        <v>399.0</v>
      </c>
    </row>
    <row r="20468">
      <c r="A20468" s="1" t="s">
        <v>60463</v>
      </c>
      <c r="B20468" s="1" t="s">
        <v>60464</v>
      </c>
      <c r="C20468" s="1" t="s">
        <v>60465</v>
      </c>
      <c r="D20468" s="1">
        <v>104.0</v>
      </c>
    </row>
    <row r="20469">
      <c r="A20469" s="1" t="s">
        <v>60466</v>
      </c>
      <c r="B20469" s="1" t="s">
        <v>60467</v>
      </c>
      <c r="C20469" s="1" t="s">
        <v>60468</v>
      </c>
      <c r="D20469" s="1">
        <v>160.0</v>
      </c>
    </row>
    <row r="20470">
      <c r="A20470" s="1" t="s">
        <v>60469</v>
      </c>
      <c r="B20470" s="1" t="s">
        <v>60469</v>
      </c>
      <c r="C20470" s="1" t="s">
        <v>60470</v>
      </c>
      <c r="D20470" s="1">
        <v>191.0</v>
      </c>
    </row>
    <row r="20471">
      <c r="A20471" s="1" t="s">
        <v>60471</v>
      </c>
      <c r="B20471" s="1" t="s">
        <v>60472</v>
      </c>
      <c r="C20471" s="1" t="s">
        <v>60473</v>
      </c>
      <c r="D20471" s="1">
        <v>253.0</v>
      </c>
    </row>
    <row r="20472">
      <c r="A20472" s="1" t="s">
        <v>60474</v>
      </c>
      <c r="B20472" s="1" t="s">
        <v>60475</v>
      </c>
      <c r="C20472" s="1" t="s">
        <v>60476</v>
      </c>
      <c r="D20472" s="1">
        <v>90.0</v>
      </c>
    </row>
    <row r="20473">
      <c r="A20473" s="1" t="s">
        <v>60477</v>
      </c>
      <c r="B20473" s="1" t="s">
        <v>60478</v>
      </c>
      <c r="C20473" s="1" t="s">
        <v>60479</v>
      </c>
      <c r="D20473" s="1">
        <v>1322.0</v>
      </c>
    </row>
    <row r="20474">
      <c r="A20474" s="1" t="s">
        <v>60480</v>
      </c>
      <c r="B20474" s="1" t="s">
        <v>60481</v>
      </c>
      <c r="C20474" s="1" t="s">
        <v>60482</v>
      </c>
      <c r="D20474" s="1">
        <v>57.0</v>
      </c>
    </row>
    <row r="20475">
      <c r="A20475" s="1" t="s">
        <v>60483</v>
      </c>
      <c r="B20475" s="1" t="s">
        <v>60484</v>
      </c>
      <c r="C20475" s="1" t="s">
        <v>60485</v>
      </c>
      <c r="D20475" s="1">
        <v>249.0</v>
      </c>
    </row>
    <row r="20476">
      <c r="A20476" s="1" t="s">
        <v>60486</v>
      </c>
      <c r="B20476" s="1" t="s">
        <v>60487</v>
      </c>
      <c r="C20476" s="1" t="s">
        <v>60488</v>
      </c>
      <c r="D20476" s="1">
        <v>160.0</v>
      </c>
    </row>
    <row r="20477">
      <c r="A20477" s="1" t="s">
        <v>60489</v>
      </c>
      <c r="B20477" s="1" t="s">
        <v>60490</v>
      </c>
      <c r="C20477" s="1" t="s">
        <v>60491</v>
      </c>
      <c r="D20477" s="1">
        <v>1127.0</v>
      </c>
    </row>
    <row r="20478">
      <c r="A20478" s="1" t="s">
        <v>60492</v>
      </c>
      <c r="B20478" s="1" t="s">
        <v>60493</v>
      </c>
      <c r="C20478" s="1" t="s">
        <v>60494</v>
      </c>
      <c r="D20478" s="1">
        <v>73.0</v>
      </c>
    </row>
    <row r="20479">
      <c r="A20479" s="1" t="s">
        <v>60495</v>
      </c>
      <c r="B20479" s="1" t="s">
        <v>60496</v>
      </c>
      <c r="C20479" s="1" t="s">
        <v>60497</v>
      </c>
      <c r="D20479" s="1">
        <v>35.0</v>
      </c>
    </row>
    <row r="20480">
      <c r="A20480" s="1" t="s">
        <v>60498</v>
      </c>
      <c r="B20480" s="1" t="s">
        <v>60499</v>
      </c>
      <c r="C20480" s="1" t="s">
        <v>60500</v>
      </c>
      <c r="D20480" s="1">
        <v>99.0</v>
      </c>
    </row>
    <row r="20481">
      <c r="A20481" s="1" t="s">
        <v>60501</v>
      </c>
      <c r="B20481" s="1" t="s">
        <v>60502</v>
      </c>
      <c r="C20481" s="1" t="s">
        <v>60503</v>
      </c>
      <c r="D20481" s="1">
        <v>505.0</v>
      </c>
    </row>
    <row r="20482">
      <c r="A20482" s="1" t="s">
        <v>60504</v>
      </c>
      <c r="B20482" s="1" t="s">
        <v>60505</v>
      </c>
      <c r="C20482" s="1" t="s">
        <v>60506</v>
      </c>
      <c r="D20482" s="1">
        <v>30.0</v>
      </c>
    </row>
    <row r="20483">
      <c r="A20483" s="1" t="s">
        <v>60507</v>
      </c>
      <c r="B20483" s="1" t="s">
        <v>60507</v>
      </c>
      <c r="C20483" s="1" t="s">
        <v>60508</v>
      </c>
      <c r="D20483" s="1">
        <v>741.0</v>
      </c>
    </row>
    <row r="20484">
      <c r="A20484" s="1" t="s">
        <v>60509</v>
      </c>
      <c r="B20484" s="1" t="s">
        <v>60510</v>
      </c>
      <c r="C20484" s="1" t="s">
        <v>60511</v>
      </c>
      <c r="D20484" s="1">
        <v>92.0</v>
      </c>
    </row>
    <row r="20485">
      <c r="A20485" s="1" t="s">
        <v>60512</v>
      </c>
      <c r="B20485" s="1" t="s">
        <v>60513</v>
      </c>
      <c r="C20485" s="1" t="s">
        <v>60514</v>
      </c>
      <c r="D20485" s="1">
        <v>1316.0</v>
      </c>
    </row>
    <row r="20486">
      <c r="A20486" s="1" t="s">
        <v>60515</v>
      </c>
      <c r="B20486" s="1" t="s">
        <v>60516</v>
      </c>
      <c r="C20486" s="1" t="s">
        <v>60517</v>
      </c>
      <c r="D20486" s="1">
        <v>357.0</v>
      </c>
    </row>
    <row r="20487">
      <c r="A20487" s="1" t="s">
        <v>60518</v>
      </c>
      <c r="B20487" s="1" t="s">
        <v>60519</v>
      </c>
      <c r="C20487" s="1" t="s">
        <v>60520</v>
      </c>
      <c r="D20487" s="1">
        <v>16.0</v>
      </c>
    </row>
    <row r="20488">
      <c r="A20488" s="1" t="s">
        <v>60521</v>
      </c>
      <c r="B20488" s="1" t="s">
        <v>60522</v>
      </c>
      <c r="C20488" s="1" t="s">
        <v>60523</v>
      </c>
      <c r="D20488" s="1">
        <v>424.0</v>
      </c>
    </row>
    <row r="20489">
      <c r="A20489" s="1" t="s">
        <v>60524</v>
      </c>
      <c r="B20489" s="1" t="s">
        <v>60525</v>
      </c>
      <c r="C20489" s="1" t="s">
        <v>60526</v>
      </c>
      <c r="D20489" s="1">
        <v>1717.0</v>
      </c>
    </row>
    <row r="20490">
      <c r="A20490" s="1" t="s">
        <v>60527</v>
      </c>
      <c r="B20490" s="1" t="s">
        <v>60528</v>
      </c>
      <c r="C20490" s="1" t="s">
        <v>60529</v>
      </c>
      <c r="D20490" s="1">
        <v>153.0</v>
      </c>
    </row>
    <row r="20491">
      <c r="A20491" s="1" t="s">
        <v>60530</v>
      </c>
      <c r="B20491" s="1" t="s">
        <v>60531</v>
      </c>
      <c r="C20491" s="1" t="s">
        <v>60532</v>
      </c>
      <c r="D20491" s="1">
        <v>672.0</v>
      </c>
    </row>
    <row r="20492">
      <c r="A20492" s="1" t="s">
        <v>60533</v>
      </c>
      <c r="B20492" s="1" t="s">
        <v>60534</v>
      </c>
      <c r="C20492" s="1" t="s">
        <v>60535</v>
      </c>
      <c r="D20492" s="1">
        <v>241.0</v>
      </c>
    </row>
    <row r="20493">
      <c r="A20493" s="1" t="s">
        <v>60536</v>
      </c>
      <c r="B20493" s="1" t="s">
        <v>60537</v>
      </c>
      <c r="C20493" s="1" t="s">
        <v>60538</v>
      </c>
      <c r="D20493" s="1">
        <v>97.0</v>
      </c>
    </row>
    <row r="20494">
      <c r="A20494" s="1" t="s">
        <v>60539</v>
      </c>
      <c r="B20494" s="1" t="s">
        <v>60540</v>
      </c>
      <c r="C20494" s="1" t="s">
        <v>60541</v>
      </c>
      <c r="D20494" s="1">
        <v>437.0</v>
      </c>
    </row>
    <row r="20495">
      <c r="A20495" s="1" t="s">
        <v>60542</v>
      </c>
      <c r="B20495" s="1" t="s">
        <v>60543</v>
      </c>
      <c r="C20495" s="1" t="s">
        <v>60544</v>
      </c>
      <c r="D20495" s="1">
        <v>134.0</v>
      </c>
    </row>
    <row r="20496">
      <c r="A20496" s="1" t="s">
        <v>60545</v>
      </c>
      <c r="B20496" s="1" t="s">
        <v>60546</v>
      </c>
      <c r="C20496" s="1" t="s">
        <v>60547</v>
      </c>
      <c r="D20496" s="1">
        <v>59.0</v>
      </c>
    </row>
    <row r="20497">
      <c r="A20497" s="1" t="s">
        <v>60548</v>
      </c>
      <c r="B20497" s="1" t="s">
        <v>60549</v>
      </c>
      <c r="C20497" s="1" t="s">
        <v>60550</v>
      </c>
      <c r="D20497" s="1">
        <v>314.0</v>
      </c>
    </row>
    <row r="20498">
      <c r="A20498" s="1" t="s">
        <v>60551</v>
      </c>
      <c r="B20498" s="1" t="s">
        <v>60551</v>
      </c>
      <c r="C20498" s="1" t="s">
        <v>60552</v>
      </c>
      <c r="D20498" s="1">
        <v>202.0</v>
      </c>
    </row>
    <row r="20499">
      <c r="A20499" s="1" t="s">
        <v>60553</v>
      </c>
      <c r="B20499" s="1" t="s">
        <v>60554</v>
      </c>
      <c r="C20499" s="1" t="s">
        <v>60555</v>
      </c>
      <c r="D20499" s="1">
        <v>416.0</v>
      </c>
    </row>
    <row r="20500">
      <c r="A20500" s="1" t="s">
        <v>60556</v>
      </c>
      <c r="B20500" s="1" t="s">
        <v>60557</v>
      </c>
      <c r="C20500" s="1" t="s">
        <v>60558</v>
      </c>
      <c r="D20500" s="1">
        <v>280.0</v>
      </c>
    </row>
    <row r="20501">
      <c r="A20501" s="1" t="s">
        <v>60559</v>
      </c>
      <c r="B20501" s="1" t="s">
        <v>60560</v>
      </c>
      <c r="C20501" s="1" t="s">
        <v>60561</v>
      </c>
      <c r="D20501" s="1">
        <v>40.0</v>
      </c>
    </row>
    <row r="20502">
      <c r="A20502" s="1" t="s">
        <v>60562</v>
      </c>
      <c r="B20502" s="1" t="s">
        <v>60563</v>
      </c>
      <c r="C20502" s="1" t="s">
        <v>60564</v>
      </c>
      <c r="D20502" s="1">
        <v>699.0</v>
      </c>
    </row>
    <row r="20503">
      <c r="A20503" s="1" t="s">
        <v>60565</v>
      </c>
      <c r="B20503" s="1" t="s">
        <v>60566</v>
      </c>
      <c r="C20503" s="1" t="s">
        <v>60567</v>
      </c>
      <c r="D20503" s="1">
        <v>169.0</v>
      </c>
    </row>
    <row r="20504">
      <c r="A20504" s="1" t="s">
        <v>60568</v>
      </c>
      <c r="B20504" s="1" t="s">
        <v>60569</v>
      </c>
      <c r="C20504" s="1" t="s">
        <v>60570</v>
      </c>
      <c r="D20504" s="1">
        <v>459.0</v>
      </c>
    </row>
    <row r="20505">
      <c r="A20505" s="1" t="s">
        <v>60571</v>
      </c>
      <c r="B20505" s="1" t="s">
        <v>60572</v>
      </c>
      <c r="C20505" s="1" t="s">
        <v>60573</v>
      </c>
      <c r="D20505" s="1">
        <v>795.0</v>
      </c>
    </row>
    <row r="20506">
      <c r="A20506" s="1" t="s">
        <v>60574</v>
      </c>
      <c r="B20506" s="1" t="s">
        <v>60575</v>
      </c>
      <c r="C20506" s="1" t="s">
        <v>60576</v>
      </c>
      <c r="D20506" s="1">
        <v>33599.0</v>
      </c>
    </row>
    <row r="20507">
      <c r="A20507" s="1" t="s">
        <v>60577</v>
      </c>
      <c r="B20507" s="1" t="s">
        <v>60578</v>
      </c>
      <c r="C20507" s="1" t="s">
        <v>60579</v>
      </c>
      <c r="D20507" s="1">
        <v>136.0</v>
      </c>
    </row>
    <row r="20508">
      <c r="A20508" s="1" t="s">
        <v>60580</v>
      </c>
      <c r="B20508" s="1" t="s">
        <v>60581</v>
      </c>
      <c r="C20508" s="1" t="s">
        <v>60582</v>
      </c>
      <c r="D20508" s="1">
        <v>258.0</v>
      </c>
    </row>
    <row r="20509">
      <c r="A20509" s="1" t="s">
        <v>60583</v>
      </c>
      <c r="B20509" s="1" t="s">
        <v>60584</v>
      </c>
      <c r="C20509" s="1" t="s">
        <v>60585</v>
      </c>
      <c r="D20509" s="1">
        <v>378.0</v>
      </c>
    </row>
    <row r="20510">
      <c r="A20510" s="1" t="s">
        <v>60586</v>
      </c>
      <c r="B20510" s="1" t="s">
        <v>60587</v>
      </c>
      <c r="C20510" s="1" t="s">
        <v>60588</v>
      </c>
      <c r="D20510" s="1">
        <v>18.0</v>
      </c>
    </row>
    <row r="20511">
      <c r="A20511" s="1" t="s">
        <v>60589</v>
      </c>
      <c r="B20511" s="1" t="s">
        <v>60590</v>
      </c>
      <c r="C20511" s="1" t="s">
        <v>60591</v>
      </c>
      <c r="D20511" s="1">
        <v>1790.0</v>
      </c>
    </row>
    <row r="20512">
      <c r="A20512" s="1" t="s">
        <v>60592</v>
      </c>
      <c r="B20512" s="1" t="s">
        <v>60593</v>
      </c>
      <c r="C20512" s="1" t="s">
        <v>60594</v>
      </c>
      <c r="D20512" s="1">
        <v>686.0</v>
      </c>
    </row>
    <row r="20513">
      <c r="A20513" s="1" t="s">
        <v>60595</v>
      </c>
      <c r="B20513" s="1" t="s">
        <v>60596</v>
      </c>
      <c r="C20513" s="1" t="s">
        <v>60597</v>
      </c>
      <c r="D20513" s="1">
        <v>223.0</v>
      </c>
    </row>
    <row r="20514">
      <c r="A20514" s="1" t="s">
        <v>60598</v>
      </c>
      <c r="B20514" s="1" t="s">
        <v>60599</v>
      </c>
      <c r="C20514" s="1" t="s">
        <v>60600</v>
      </c>
      <c r="D20514" s="1">
        <v>58.0</v>
      </c>
    </row>
    <row r="20515">
      <c r="A20515" s="1" t="s">
        <v>60601</v>
      </c>
      <c r="B20515" s="1" t="s">
        <v>60602</v>
      </c>
      <c r="C20515" s="1" t="s">
        <v>60603</v>
      </c>
      <c r="D20515" s="1">
        <v>262.0</v>
      </c>
    </row>
    <row r="20516">
      <c r="A20516" s="1" t="s">
        <v>60604</v>
      </c>
      <c r="B20516" s="1" t="s">
        <v>60605</v>
      </c>
      <c r="C20516" s="1" t="s">
        <v>60606</v>
      </c>
      <c r="D20516" s="1">
        <v>47.0</v>
      </c>
    </row>
    <row r="20517">
      <c r="A20517" s="1" t="s">
        <v>60607</v>
      </c>
      <c r="B20517" s="1" t="s">
        <v>60608</v>
      </c>
      <c r="C20517" s="1" t="s">
        <v>60609</v>
      </c>
      <c r="D20517" s="1">
        <v>194.0</v>
      </c>
    </row>
    <row r="20518">
      <c r="A20518" s="1" t="s">
        <v>60610</v>
      </c>
      <c r="B20518" s="1" t="s">
        <v>60611</v>
      </c>
      <c r="C20518" s="1" t="s">
        <v>60612</v>
      </c>
      <c r="D20518" s="1">
        <v>3153.0</v>
      </c>
    </row>
    <row r="20519">
      <c r="A20519" s="1" t="s">
        <v>60613</v>
      </c>
      <c r="B20519" s="1" t="s">
        <v>60614</v>
      </c>
      <c r="C20519" s="1" t="s">
        <v>60615</v>
      </c>
      <c r="D20519" s="1">
        <v>49.0</v>
      </c>
    </row>
    <row r="20520">
      <c r="A20520" s="1" t="s">
        <v>60616</v>
      </c>
      <c r="B20520" s="1" t="s">
        <v>60617</v>
      </c>
      <c r="C20520" s="1" t="s">
        <v>60618</v>
      </c>
      <c r="D20520" s="1">
        <v>1170.0</v>
      </c>
    </row>
    <row r="20521">
      <c r="A20521" s="1" t="s">
        <v>60619</v>
      </c>
      <c r="B20521" s="1" t="s">
        <v>60620</v>
      </c>
      <c r="C20521" s="1" t="s">
        <v>60621</v>
      </c>
      <c r="D20521" s="1">
        <v>594.0</v>
      </c>
    </row>
    <row r="20522">
      <c r="A20522" s="1" t="s">
        <v>60622</v>
      </c>
      <c r="B20522" s="1" t="s">
        <v>60623</v>
      </c>
      <c r="C20522" s="1" t="s">
        <v>60624</v>
      </c>
      <c r="D20522" s="1">
        <v>1141.0</v>
      </c>
    </row>
    <row r="20523">
      <c r="A20523" s="1" t="s">
        <v>60625</v>
      </c>
      <c r="B20523" s="1" t="s">
        <v>60626</v>
      </c>
      <c r="C20523" s="1" t="s">
        <v>60627</v>
      </c>
      <c r="D20523" s="1">
        <v>191.0</v>
      </c>
    </row>
    <row r="20524">
      <c r="A20524" s="1" t="s">
        <v>60628</v>
      </c>
      <c r="B20524" s="1" t="s">
        <v>60629</v>
      </c>
      <c r="C20524" s="1" t="s">
        <v>60630</v>
      </c>
      <c r="D20524" s="1">
        <v>29.0</v>
      </c>
    </row>
    <row r="20525">
      <c r="A20525" s="1" t="s">
        <v>60631</v>
      </c>
      <c r="B20525" s="1" t="s">
        <v>60631</v>
      </c>
      <c r="C20525" s="1" t="s">
        <v>60632</v>
      </c>
      <c r="D20525" s="1">
        <v>213.0</v>
      </c>
    </row>
    <row r="20526">
      <c r="A20526" s="1" t="s">
        <v>60633</v>
      </c>
      <c r="B20526" s="1" t="s">
        <v>60634</v>
      </c>
      <c r="C20526" s="1" t="s">
        <v>60635</v>
      </c>
      <c r="D20526" s="1">
        <v>303.0</v>
      </c>
    </row>
    <row r="20527">
      <c r="A20527" s="1" t="s">
        <v>60636</v>
      </c>
      <c r="B20527" s="1" t="s">
        <v>60637</v>
      </c>
      <c r="C20527" s="1" t="s">
        <v>60638</v>
      </c>
      <c r="D20527" s="1">
        <v>161.0</v>
      </c>
    </row>
    <row r="20528">
      <c r="A20528" s="1" t="s">
        <v>60639</v>
      </c>
      <c r="B20528" s="1" t="s">
        <v>60640</v>
      </c>
      <c r="C20528" s="1" t="s">
        <v>60641</v>
      </c>
      <c r="D20528" s="1">
        <v>1230.0</v>
      </c>
    </row>
    <row r="20529">
      <c r="A20529" s="1" t="s">
        <v>60642</v>
      </c>
      <c r="B20529" s="1" t="s">
        <v>60643</v>
      </c>
      <c r="C20529" s="1" t="s">
        <v>60644</v>
      </c>
      <c r="D20529" s="1">
        <v>2812.0</v>
      </c>
    </row>
    <row r="20530">
      <c r="A20530" s="1" t="s">
        <v>60645</v>
      </c>
      <c r="B20530" s="1" t="s">
        <v>60646</v>
      </c>
      <c r="C20530" s="1" t="s">
        <v>60647</v>
      </c>
      <c r="D20530" s="1">
        <v>75.0</v>
      </c>
    </row>
    <row r="20531">
      <c r="A20531" s="1" t="s">
        <v>60648</v>
      </c>
      <c r="B20531" s="1" t="s">
        <v>60649</v>
      </c>
      <c r="C20531" s="1" t="s">
        <v>60650</v>
      </c>
      <c r="D20531" s="1">
        <v>381.0</v>
      </c>
    </row>
    <row r="20532">
      <c r="A20532" s="1" t="s">
        <v>60651</v>
      </c>
      <c r="B20532" s="1" t="s">
        <v>60652</v>
      </c>
      <c r="C20532" s="1" t="s">
        <v>60653</v>
      </c>
      <c r="D20532" s="1">
        <v>240.0</v>
      </c>
    </row>
    <row r="20533">
      <c r="A20533" s="1" t="s">
        <v>60654</v>
      </c>
      <c r="B20533" s="1" t="s">
        <v>60655</v>
      </c>
      <c r="C20533" s="1" t="s">
        <v>60656</v>
      </c>
      <c r="D20533" s="1">
        <v>91.0</v>
      </c>
    </row>
    <row r="20534">
      <c r="A20534" s="1" t="s">
        <v>60657</v>
      </c>
      <c r="B20534" s="1" t="s">
        <v>60658</v>
      </c>
      <c r="C20534" s="1" t="s">
        <v>60659</v>
      </c>
      <c r="D20534" s="1">
        <v>109.0</v>
      </c>
    </row>
    <row r="20535">
      <c r="A20535" s="1" t="s">
        <v>60660</v>
      </c>
      <c r="B20535" s="1" t="s">
        <v>60661</v>
      </c>
      <c r="C20535" s="1" t="s">
        <v>60662</v>
      </c>
      <c r="D20535" s="1">
        <v>85.0</v>
      </c>
    </row>
    <row r="20536">
      <c r="A20536" s="1" t="s">
        <v>60663</v>
      </c>
      <c r="B20536" s="1" t="s">
        <v>60664</v>
      </c>
      <c r="C20536" s="1" t="s">
        <v>60665</v>
      </c>
      <c r="D20536" s="1">
        <v>1640.0</v>
      </c>
    </row>
    <row r="20537">
      <c r="A20537" s="1" t="s">
        <v>60666</v>
      </c>
      <c r="B20537" s="1" t="s">
        <v>60667</v>
      </c>
      <c r="C20537" s="1" t="s">
        <v>60668</v>
      </c>
      <c r="D20537" s="1">
        <v>80.0</v>
      </c>
    </row>
    <row r="20538">
      <c r="A20538" s="1" t="s">
        <v>60669</v>
      </c>
      <c r="B20538" s="1" t="s">
        <v>60670</v>
      </c>
      <c r="C20538" s="1" t="s">
        <v>60671</v>
      </c>
      <c r="D20538" s="1">
        <v>184.0</v>
      </c>
    </row>
    <row r="20539">
      <c r="A20539" s="1" t="s">
        <v>60672</v>
      </c>
      <c r="B20539" s="1" t="s">
        <v>60673</v>
      </c>
      <c r="C20539" s="1" t="s">
        <v>60674</v>
      </c>
      <c r="D20539" s="1">
        <v>25.0</v>
      </c>
    </row>
    <row r="20540">
      <c r="A20540" s="1" t="s">
        <v>60675</v>
      </c>
      <c r="B20540" s="1" t="s">
        <v>60676</v>
      </c>
      <c r="C20540" s="1" t="s">
        <v>60677</v>
      </c>
      <c r="D20540" s="1">
        <v>495.0</v>
      </c>
    </row>
    <row r="20541">
      <c r="A20541" s="1" t="s">
        <v>60678</v>
      </c>
      <c r="B20541" s="1" t="s">
        <v>60679</v>
      </c>
      <c r="C20541" s="1" t="s">
        <v>60680</v>
      </c>
      <c r="D20541" s="1">
        <v>229.0</v>
      </c>
    </row>
    <row r="20542">
      <c r="A20542" s="1" t="s">
        <v>60681</v>
      </c>
      <c r="B20542" s="1" t="s">
        <v>60682</v>
      </c>
      <c r="C20542" s="1" t="s">
        <v>60683</v>
      </c>
      <c r="D20542" s="1">
        <v>81.0</v>
      </c>
    </row>
    <row r="20543">
      <c r="A20543" s="1" t="s">
        <v>60684</v>
      </c>
      <c r="B20543" s="1" t="s">
        <v>60685</v>
      </c>
      <c r="C20543" s="1" t="s">
        <v>60686</v>
      </c>
      <c r="D20543" s="1">
        <v>278.0</v>
      </c>
    </row>
    <row r="20544">
      <c r="A20544" s="1" t="s">
        <v>60687</v>
      </c>
      <c r="B20544" s="1" t="s">
        <v>60688</v>
      </c>
      <c r="C20544" s="1" t="s">
        <v>60689</v>
      </c>
      <c r="D20544" s="1">
        <v>298.0</v>
      </c>
    </row>
    <row r="20545">
      <c r="A20545" s="1" t="s">
        <v>60690</v>
      </c>
      <c r="B20545" s="1" t="s">
        <v>60691</v>
      </c>
      <c r="C20545" s="1" t="s">
        <v>60692</v>
      </c>
      <c r="D20545" s="1">
        <v>282.0</v>
      </c>
    </row>
    <row r="20546">
      <c r="A20546" s="1" t="s">
        <v>60693</v>
      </c>
      <c r="B20546" s="1" t="s">
        <v>60694</v>
      </c>
      <c r="C20546" s="1" t="s">
        <v>60695</v>
      </c>
      <c r="D20546" s="1">
        <v>1509.0</v>
      </c>
    </row>
    <row r="20547">
      <c r="A20547" s="1" t="s">
        <v>60696</v>
      </c>
      <c r="B20547" s="1" t="s">
        <v>60697</v>
      </c>
      <c r="C20547" s="1" t="s">
        <v>60698</v>
      </c>
      <c r="D20547" s="1">
        <v>2736.0</v>
      </c>
    </row>
    <row r="20548">
      <c r="A20548" s="1" t="s">
        <v>60699</v>
      </c>
      <c r="B20548" s="1" t="s">
        <v>60699</v>
      </c>
      <c r="C20548" s="1" t="s">
        <v>60700</v>
      </c>
      <c r="D20548" s="1">
        <v>188.0</v>
      </c>
    </row>
    <row r="20549">
      <c r="A20549" s="1" t="s">
        <v>60701</v>
      </c>
      <c r="B20549" s="1" t="s">
        <v>60702</v>
      </c>
      <c r="C20549" s="1" t="s">
        <v>60703</v>
      </c>
      <c r="D20549" s="1">
        <v>152.0</v>
      </c>
    </row>
    <row r="20550">
      <c r="A20550" s="1" t="s">
        <v>60704</v>
      </c>
      <c r="B20550" s="1" t="s">
        <v>60705</v>
      </c>
      <c r="C20550" s="1" t="s">
        <v>60706</v>
      </c>
      <c r="D20550" s="1">
        <v>1466.0</v>
      </c>
    </row>
    <row r="20551">
      <c r="A20551" s="1" t="s">
        <v>60707</v>
      </c>
      <c r="B20551" s="1" t="s">
        <v>60708</v>
      </c>
      <c r="C20551" s="1" t="s">
        <v>60709</v>
      </c>
      <c r="D20551" s="1">
        <v>134.0</v>
      </c>
    </row>
    <row r="20552">
      <c r="A20552" s="1" t="s">
        <v>60710</v>
      </c>
      <c r="B20552" s="1" t="s">
        <v>60711</v>
      </c>
      <c r="C20552" s="1" t="s">
        <v>60712</v>
      </c>
      <c r="D20552" s="1">
        <v>374.0</v>
      </c>
    </row>
    <row r="20553">
      <c r="A20553" s="1" t="s">
        <v>60713</v>
      </c>
      <c r="B20553" s="1" t="s">
        <v>60714</v>
      </c>
      <c r="C20553" s="1" t="s">
        <v>60715</v>
      </c>
      <c r="D20553" s="1">
        <v>280.0</v>
      </c>
    </row>
    <row r="20554">
      <c r="A20554" s="1" t="s">
        <v>60716</v>
      </c>
      <c r="B20554" s="1" t="s">
        <v>60717</v>
      </c>
      <c r="C20554" s="1" t="s">
        <v>60718</v>
      </c>
      <c r="D20554" s="1">
        <v>3693.0</v>
      </c>
    </row>
    <row r="20555">
      <c r="A20555" s="1" t="s">
        <v>60719</v>
      </c>
      <c r="B20555" s="1" t="s">
        <v>60720</v>
      </c>
      <c r="C20555" s="1" t="s">
        <v>60721</v>
      </c>
      <c r="D20555" s="1">
        <v>64.0</v>
      </c>
    </row>
    <row r="20556">
      <c r="A20556" s="1" t="s">
        <v>60722</v>
      </c>
      <c r="B20556" s="1" t="s">
        <v>60723</v>
      </c>
      <c r="C20556" s="1" t="s">
        <v>60724</v>
      </c>
      <c r="D20556" s="1">
        <v>95.0</v>
      </c>
    </row>
    <row r="20557">
      <c r="A20557" s="1" t="s">
        <v>60725</v>
      </c>
      <c r="B20557" s="1" t="s">
        <v>60726</v>
      </c>
      <c r="C20557" s="1" t="s">
        <v>60727</v>
      </c>
      <c r="D20557" s="1">
        <v>514.0</v>
      </c>
    </row>
    <row r="20558">
      <c r="A20558" s="1" t="s">
        <v>60728</v>
      </c>
      <c r="B20558" s="1" t="s">
        <v>60729</v>
      </c>
      <c r="C20558" s="1" t="s">
        <v>60730</v>
      </c>
      <c r="D20558" s="1">
        <v>576.0</v>
      </c>
    </row>
    <row r="20559">
      <c r="A20559" s="1" t="s">
        <v>60731</v>
      </c>
      <c r="B20559" s="1" t="s">
        <v>60732</v>
      </c>
      <c r="C20559" s="1" t="s">
        <v>60733</v>
      </c>
      <c r="D20559" s="1">
        <v>934.0</v>
      </c>
    </row>
    <row r="20560">
      <c r="A20560" s="1" t="s">
        <v>60734</v>
      </c>
      <c r="B20560" s="1" t="s">
        <v>60735</v>
      </c>
      <c r="C20560" s="1" t="s">
        <v>60736</v>
      </c>
      <c r="D20560" s="1">
        <v>64.0</v>
      </c>
    </row>
    <row r="20561">
      <c r="A20561" s="1" t="s">
        <v>60737</v>
      </c>
      <c r="B20561" s="1" t="s">
        <v>60738</v>
      </c>
      <c r="C20561" s="1" t="s">
        <v>60739</v>
      </c>
      <c r="D20561" s="1">
        <v>100.0</v>
      </c>
    </row>
    <row r="20562">
      <c r="A20562" s="1" t="s">
        <v>60740</v>
      </c>
      <c r="B20562" s="1" t="s">
        <v>60741</v>
      </c>
      <c r="C20562" s="1" t="s">
        <v>60742</v>
      </c>
      <c r="D20562" s="1">
        <v>912.0</v>
      </c>
    </row>
    <row r="20563">
      <c r="A20563" s="1" t="s">
        <v>60743</v>
      </c>
      <c r="B20563" s="1" t="s">
        <v>60744</v>
      </c>
      <c r="C20563" s="1" t="s">
        <v>60745</v>
      </c>
      <c r="D20563" s="1">
        <v>3007.0</v>
      </c>
    </row>
    <row r="20564">
      <c r="A20564" s="1" t="s">
        <v>60746</v>
      </c>
      <c r="B20564" s="1" t="s">
        <v>60747</v>
      </c>
      <c r="C20564" s="1" t="s">
        <v>60748</v>
      </c>
      <c r="D20564" s="1">
        <v>266.0</v>
      </c>
    </row>
    <row r="20565">
      <c r="A20565" s="1" t="s">
        <v>60749</v>
      </c>
      <c r="B20565" s="1" t="s">
        <v>60749</v>
      </c>
      <c r="C20565" s="1" t="s">
        <v>60750</v>
      </c>
      <c r="D20565" s="1">
        <v>229.0</v>
      </c>
    </row>
    <row r="20566">
      <c r="A20566" s="1" t="s">
        <v>60751</v>
      </c>
      <c r="B20566" s="1" t="s">
        <v>60752</v>
      </c>
      <c r="C20566" s="1" t="s">
        <v>60753</v>
      </c>
      <c r="D20566" s="1">
        <v>949.0</v>
      </c>
    </row>
    <row r="20567">
      <c r="A20567" s="1" t="s">
        <v>19665</v>
      </c>
      <c r="B20567" s="1" t="s">
        <v>19666</v>
      </c>
      <c r="C20567" s="1" t="s">
        <v>60754</v>
      </c>
      <c r="D20567" s="1">
        <v>923.0</v>
      </c>
    </row>
    <row r="20568">
      <c r="A20568" s="1" t="s">
        <v>60755</v>
      </c>
      <c r="B20568" s="1" t="s">
        <v>60756</v>
      </c>
      <c r="C20568" s="1" t="s">
        <v>60757</v>
      </c>
      <c r="D20568" s="1">
        <v>261.0</v>
      </c>
    </row>
    <row r="20569">
      <c r="A20569" s="1" t="s">
        <v>60758</v>
      </c>
      <c r="B20569" s="1" t="s">
        <v>60759</v>
      </c>
      <c r="C20569" s="1" t="s">
        <v>60760</v>
      </c>
      <c r="D20569" s="1">
        <v>258.0</v>
      </c>
    </row>
    <row r="20570">
      <c r="A20570" s="1" t="s">
        <v>60761</v>
      </c>
      <c r="B20570" s="1" t="s">
        <v>60762</v>
      </c>
      <c r="C20570" s="1" t="s">
        <v>60763</v>
      </c>
      <c r="D20570" s="1">
        <v>259.0</v>
      </c>
    </row>
    <row r="20571">
      <c r="A20571" s="1" t="s">
        <v>60764</v>
      </c>
      <c r="B20571" s="1" t="s">
        <v>60765</v>
      </c>
      <c r="C20571" s="1" t="s">
        <v>60766</v>
      </c>
      <c r="D20571" s="1">
        <v>188.0</v>
      </c>
    </row>
    <row r="20572">
      <c r="A20572" s="1" t="s">
        <v>60767</v>
      </c>
      <c r="B20572" s="1" t="s">
        <v>60768</v>
      </c>
      <c r="C20572" s="1" t="s">
        <v>60769</v>
      </c>
      <c r="D20572" s="1">
        <v>170.0</v>
      </c>
    </row>
    <row r="20573">
      <c r="A20573" s="1" t="s">
        <v>60770</v>
      </c>
      <c r="B20573" s="1" t="s">
        <v>60771</v>
      </c>
      <c r="C20573" s="1" t="s">
        <v>60772</v>
      </c>
      <c r="D20573" s="1">
        <v>327.0</v>
      </c>
    </row>
    <row r="20574">
      <c r="A20574" s="1" t="s">
        <v>60773</v>
      </c>
      <c r="B20574" s="1" t="s">
        <v>60774</v>
      </c>
      <c r="C20574" s="1" t="s">
        <v>60775</v>
      </c>
      <c r="D20574" s="1">
        <v>230.0</v>
      </c>
    </row>
    <row r="20575">
      <c r="A20575" s="1" t="s">
        <v>60776</v>
      </c>
      <c r="B20575" s="1" t="s">
        <v>60777</v>
      </c>
      <c r="C20575" s="1" t="s">
        <v>60778</v>
      </c>
      <c r="D20575" s="1">
        <v>1723.0</v>
      </c>
    </row>
    <row r="20576">
      <c r="A20576" s="1" t="s">
        <v>60779</v>
      </c>
      <c r="B20576" s="1" t="s">
        <v>60780</v>
      </c>
      <c r="C20576" s="1" t="s">
        <v>60781</v>
      </c>
      <c r="D20576" s="1">
        <v>146.0</v>
      </c>
    </row>
    <row r="20577">
      <c r="A20577" s="1" t="s">
        <v>60782</v>
      </c>
      <c r="B20577" s="1" t="s">
        <v>60783</v>
      </c>
      <c r="C20577" s="1" t="s">
        <v>60784</v>
      </c>
      <c r="D20577" s="1">
        <v>51.0</v>
      </c>
    </row>
    <row r="20578">
      <c r="A20578" s="1" t="s">
        <v>60785</v>
      </c>
      <c r="B20578" s="1" t="s">
        <v>60786</v>
      </c>
      <c r="C20578" s="1" t="s">
        <v>60787</v>
      </c>
      <c r="D20578" s="1">
        <v>985.0</v>
      </c>
    </row>
    <row r="20579">
      <c r="A20579" s="1" t="s">
        <v>60788</v>
      </c>
      <c r="B20579" s="1" t="s">
        <v>60789</v>
      </c>
      <c r="C20579" s="1" t="s">
        <v>60790</v>
      </c>
      <c r="D20579" s="1">
        <v>167.0</v>
      </c>
    </row>
    <row r="20580">
      <c r="A20580" s="1" t="s">
        <v>60791</v>
      </c>
      <c r="B20580" s="1" t="s">
        <v>60792</v>
      </c>
      <c r="C20580" s="1" t="s">
        <v>60793</v>
      </c>
      <c r="D20580" s="1">
        <v>120.0</v>
      </c>
    </row>
    <row r="20581">
      <c r="A20581" s="1" t="s">
        <v>60794</v>
      </c>
      <c r="B20581" s="1" t="s">
        <v>60795</v>
      </c>
      <c r="C20581" s="1" t="s">
        <v>60796</v>
      </c>
      <c r="D20581" s="1">
        <v>151.0</v>
      </c>
    </row>
    <row r="20582">
      <c r="A20582" s="1" t="s">
        <v>60797</v>
      </c>
      <c r="B20582" s="1" t="s">
        <v>60798</v>
      </c>
      <c r="C20582" s="1" t="s">
        <v>60799</v>
      </c>
      <c r="D20582" s="1">
        <v>1172.0</v>
      </c>
    </row>
    <row r="20583">
      <c r="A20583" s="1" t="s">
        <v>60800</v>
      </c>
      <c r="B20583" s="1" t="s">
        <v>60801</v>
      </c>
      <c r="C20583" s="1" t="s">
        <v>60802</v>
      </c>
      <c r="D20583" s="1">
        <v>139.0</v>
      </c>
    </row>
    <row r="20584">
      <c r="A20584" s="1" t="s">
        <v>60803</v>
      </c>
      <c r="B20584" s="1" t="s">
        <v>60804</v>
      </c>
      <c r="C20584" s="1" t="s">
        <v>60805</v>
      </c>
      <c r="D20584" s="1">
        <v>304.0</v>
      </c>
    </row>
    <row r="20585">
      <c r="A20585" s="1" t="s">
        <v>60806</v>
      </c>
      <c r="B20585" s="1" t="s">
        <v>60807</v>
      </c>
      <c r="C20585" s="1" t="s">
        <v>60808</v>
      </c>
      <c r="D20585" s="1">
        <v>70.0</v>
      </c>
    </row>
    <row r="20586">
      <c r="A20586" s="1" t="s">
        <v>60809</v>
      </c>
      <c r="B20586" s="1" t="s">
        <v>60810</v>
      </c>
      <c r="C20586" s="1" t="s">
        <v>60811</v>
      </c>
      <c r="D20586" s="1">
        <v>3499.0</v>
      </c>
    </row>
    <row r="20587">
      <c r="A20587" s="1" t="s">
        <v>60812</v>
      </c>
      <c r="B20587" s="1" t="s">
        <v>60813</v>
      </c>
      <c r="C20587" s="1" t="s">
        <v>60814</v>
      </c>
      <c r="D20587" s="1">
        <v>1590.0</v>
      </c>
    </row>
    <row r="20588">
      <c r="A20588" s="1" t="s">
        <v>60815</v>
      </c>
      <c r="B20588" s="1" t="s">
        <v>60816</v>
      </c>
      <c r="C20588" s="1" t="s">
        <v>60817</v>
      </c>
      <c r="D20588" s="1">
        <v>83.0</v>
      </c>
    </row>
    <row r="20589">
      <c r="A20589" s="1" t="s">
        <v>60818</v>
      </c>
      <c r="B20589" s="1" t="s">
        <v>60819</v>
      </c>
      <c r="C20589" s="1" t="s">
        <v>60820</v>
      </c>
      <c r="D20589" s="1">
        <v>138.0</v>
      </c>
    </row>
    <row r="20590">
      <c r="A20590" s="1" t="s">
        <v>60821</v>
      </c>
      <c r="B20590" s="1" t="s">
        <v>60822</v>
      </c>
      <c r="C20590" s="1" t="s">
        <v>60823</v>
      </c>
      <c r="D20590" s="1">
        <v>83.0</v>
      </c>
    </row>
    <row r="20591">
      <c r="A20591" s="1" t="s">
        <v>60824</v>
      </c>
      <c r="B20591" s="1" t="s">
        <v>60825</v>
      </c>
      <c r="C20591" s="1" t="s">
        <v>60826</v>
      </c>
      <c r="D20591" s="1">
        <v>85.0</v>
      </c>
    </row>
    <row r="20592">
      <c r="A20592" s="1" t="s">
        <v>60827</v>
      </c>
      <c r="B20592" s="1" t="s">
        <v>60828</v>
      </c>
      <c r="C20592" s="1" t="s">
        <v>60829</v>
      </c>
      <c r="D20592" s="1">
        <v>744.0</v>
      </c>
    </row>
    <row r="20593">
      <c r="A20593" s="1" t="s">
        <v>60830</v>
      </c>
      <c r="B20593" s="1" t="s">
        <v>60831</v>
      </c>
      <c r="C20593" s="1" t="s">
        <v>60832</v>
      </c>
      <c r="D20593" s="1">
        <v>319.0</v>
      </c>
    </row>
    <row r="20594">
      <c r="A20594" s="1" t="s">
        <v>60833</v>
      </c>
      <c r="B20594" s="1" t="s">
        <v>60834</v>
      </c>
      <c r="C20594" s="1" t="s">
        <v>60835</v>
      </c>
      <c r="D20594" s="1">
        <v>205.0</v>
      </c>
    </row>
    <row r="20595">
      <c r="A20595" s="1" t="s">
        <v>60836</v>
      </c>
      <c r="B20595" s="1" t="s">
        <v>60837</v>
      </c>
      <c r="C20595" s="1" t="s">
        <v>60838</v>
      </c>
      <c r="D20595" s="1">
        <v>544.0</v>
      </c>
    </row>
    <row r="20596">
      <c r="A20596" s="1" t="s">
        <v>60839</v>
      </c>
      <c r="B20596" s="1" t="s">
        <v>60840</v>
      </c>
      <c r="C20596" s="1" t="s">
        <v>60841</v>
      </c>
      <c r="D20596" s="1">
        <v>126.0</v>
      </c>
    </row>
    <row r="20597">
      <c r="A20597" s="1" t="s">
        <v>60842</v>
      </c>
      <c r="B20597" s="1" t="s">
        <v>60843</v>
      </c>
      <c r="C20597" s="1" t="s">
        <v>60844</v>
      </c>
      <c r="D20597" s="1">
        <v>944.0</v>
      </c>
    </row>
    <row r="20598">
      <c r="A20598" s="1" t="s">
        <v>60845</v>
      </c>
      <c r="B20598" s="1" t="s">
        <v>60846</v>
      </c>
      <c r="C20598" s="1" t="s">
        <v>60847</v>
      </c>
      <c r="D20598" s="1">
        <v>385.0</v>
      </c>
    </row>
    <row r="20599">
      <c r="A20599" s="1" t="s">
        <v>60848</v>
      </c>
      <c r="B20599" s="1" t="s">
        <v>60849</v>
      </c>
      <c r="C20599" s="1" t="s">
        <v>60850</v>
      </c>
      <c r="D20599" s="1">
        <v>64.0</v>
      </c>
    </row>
    <row r="20600">
      <c r="A20600" s="1" t="s">
        <v>60851</v>
      </c>
      <c r="B20600" s="1" t="s">
        <v>60852</v>
      </c>
      <c r="C20600" s="1" t="s">
        <v>60853</v>
      </c>
      <c r="D20600" s="1">
        <v>9.0</v>
      </c>
    </row>
    <row r="20601">
      <c r="A20601" s="1" t="s">
        <v>60854</v>
      </c>
      <c r="B20601" s="1" t="s">
        <v>60855</v>
      </c>
      <c r="C20601" s="1" t="s">
        <v>60856</v>
      </c>
      <c r="D20601" s="1">
        <v>137.0</v>
      </c>
    </row>
    <row r="20602">
      <c r="A20602" s="1" t="s">
        <v>60857</v>
      </c>
      <c r="B20602" s="1" t="s">
        <v>60858</v>
      </c>
      <c r="C20602" s="1" t="s">
        <v>60859</v>
      </c>
      <c r="D20602" s="1">
        <v>2739.0</v>
      </c>
    </row>
    <row r="20603">
      <c r="A20603" s="1" t="s">
        <v>60860</v>
      </c>
      <c r="B20603" s="1" t="s">
        <v>60861</v>
      </c>
      <c r="C20603" s="1" t="s">
        <v>60862</v>
      </c>
      <c r="D20603" s="1">
        <v>309.0</v>
      </c>
    </row>
    <row r="20604">
      <c r="A20604" s="1" t="s">
        <v>60863</v>
      </c>
      <c r="B20604" s="1" t="s">
        <v>60864</v>
      </c>
      <c r="C20604" s="1" t="s">
        <v>60865</v>
      </c>
      <c r="D20604" s="1">
        <v>1848.0</v>
      </c>
    </row>
    <row r="20605">
      <c r="A20605" s="1" t="s">
        <v>60866</v>
      </c>
      <c r="B20605" s="1" t="s">
        <v>60867</v>
      </c>
      <c r="C20605" s="1" t="s">
        <v>60868</v>
      </c>
      <c r="D20605" s="1">
        <v>258.0</v>
      </c>
    </row>
    <row r="20606">
      <c r="A20606" s="1" t="s">
        <v>60869</v>
      </c>
      <c r="B20606" s="1" t="s">
        <v>60870</v>
      </c>
      <c r="C20606" s="1" t="s">
        <v>60871</v>
      </c>
      <c r="D20606" s="1">
        <v>34.0</v>
      </c>
    </row>
    <row r="20607">
      <c r="A20607" s="1" t="s">
        <v>60872</v>
      </c>
      <c r="B20607" s="1" t="s">
        <v>60872</v>
      </c>
      <c r="C20607" s="1" t="s">
        <v>60873</v>
      </c>
      <c r="D20607" s="1">
        <v>229.0</v>
      </c>
    </row>
    <row r="20608">
      <c r="A20608" s="1" t="s">
        <v>60874</v>
      </c>
      <c r="B20608" s="1" t="s">
        <v>60875</v>
      </c>
      <c r="C20608" s="1" t="s">
        <v>60876</v>
      </c>
      <c r="D20608" s="1">
        <v>224.0</v>
      </c>
    </row>
    <row r="20609">
      <c r="A20609" s="1" t="s">
        <v>60877</v>
      </c>
      <c r="B20609" s="1" t="s">
        <v>60878</v>
      </c>
      <c r="C20609" s="1" t="s">
        <v>60879</v>
      </c>
      <c r="D20609" s="1">
        <v>779.0</v>
      </c>
    </row>
    <row r="20610">
      <c r="A20610" s="1" t="s">
        <v>32051</v>
      </c>
      <c r="B20610" s="1" t="s">
        <v>32052</v>
      </c>
      <c r="C20610" s="1" t="s">
        <v>60880</v>
      </c>
      <c r="D20610" s="1">
        <v>623.0</v>
      </c>
    </row>
    <row r="20611">
      <c r="A20611" s="1" t="s">
        <v>60881</v>
      </c>
      <c r="B20611" s="1" t="s">
        <v>60882</v>
      </c>
      <c r="C20611" s="1" t="s">
        <v>60883</v>
      </c>
      <c r="D20611" s="1">
        <v>26.0</v>
      </c>
    </row>
    <row r="20612">
      <c r="A20612" s="1" t="s">
        <v>60884</v>
      </c>
      <c r="B20612" s="1" t="s">
        <v>60885</v>
      </c>
      <c r="C20612" s="1" t="s">
        <v>60886</v>
      </c>
      <c r="D20612" s="1">
        <v>261.0</v>
      </c>
    </row>
    <row r="20613">
      <c r="A20613" s="1" t="s">
        <v>60887</v>
      </c>
      <c r="B20613" s="1" t="s">
        <v>60888</v>
      </c>
      <c r="C20613" s="1" t="s">
        <v>60889</v>
      </c>
      <c r="D20613" s="1">
        <v>144.0</v>
      </c>
    </row>
    <row r="20614">
      <c r="A20614" s="1" t="s">
        <v>60890</v>
      </c>
      <c r="B20614" s="1" t="s">
        <v>60891</v>
      </c>
      <c r="C20614" s="1" t="s">
        <v>60892</v>
      </c>
      <c r="D20614" s="1">
        <v>412.0</v>
      </c>
    </row>
    <row r="20615">
      <c r="A20615" s="1" t="s">
        <v>60893</v>
      </c>
      <c r="B20615" s="1" t="s">
        <v>60894</v>
      </c>
      <c r="C20615" s="1" t="s">
        <v>60895</v>
      </c>
      <c r="D20615" s="1">
        <v>446.0</v>
      </c>
    </row>
    <row r="20616">
      <c r="A20616" s="1" t="s">
        <v>60896</v>
      </c>
      <c r="B20616" s="1" t="s">
        <v>60897</v>
      </c>
      <c r="C20616" s="1" t="s">
        <v>60898</v>
      </c>
      <c r="D20616" s="1">
        <v>350.0</v>
      </c>
    </row>
    <row r="20617">
      <c r="A20617" s="1" t="s">
        <v>60899</v>
      </c>
      <c r="B20617" s="1" t="s">
        <v>60900</v>
      </c>
      <c r="C20617" s="1" t="s">
        <v>60901</v>
      </c>
      <c r="D20617" s="1">
        <v>839.0</v>
      </c>
    </row>
    <row r="20618">
      <c r="A20618" s="1" t="s">
        <v>60902</v>
      </c>
      <c r="B20618" s="1" t="s">
        <v>60903</v>
      </c>
      <c r="C20618" s="1" t="s">
        <v>60904</v>
      </c>
      <c r="D20618" s="1">
        <v>230.0</v>
      </c>
    </row>
    <row r="20619">
      <c r="A20619" s="1" t="s">
        <v>60905</v>
      </c>
      <c r="B20619" s="1" t="s">
        <v>60906</v>
      </c>
      <c r="C20619" s="1" t="s">
        <v>60907</v>
      </c>
      <c r="D20619" s="1">
        <v>90.0</v>
      </c>
    </row>
    <row r="20620">
      <c r="A20620" s="1" t="s">
        <v>60908</v>
      </c>
      <c r="B20620" s="1" t="s">
        <v>60909</v>
      </c>
      <c r="C20620" s="1" t="s">
        <v>60910</v>
      </c>
      <c r="D20620" s="1">
        <v>259.0</v>
      </c>
    </row>
    <row r="20621">
      <c r="A20621" s="1" t="s">
        <v>60911</v>
      </c>
      <c r="B20621" s="1" t="s">
        <v>60912</v>
      </c>
      <c r="C20621" s="1" t="s">
        <v>60913</v>
      </c>
      <c r="D20621" s="1">
        <v>299.0</v>
      </c>
    </row>
    <row r="20622">
      <c r="A20622" s="1" t="s">
        <v>60914</v>
      </c>
      <c r="B20622" s="1" t="s">
        <v>60915</v>
      </c>
      <c r="C20622" s="1" t="s">
        <v>60916</v>
      </c>
      <c r="D20622" s="1">
        <v>2058.0</v>
      </c>
    </row>
    <row r="20623">
      <c r="A20623" s="1" t="s">
        <v>60917</v>
      </c>
      <c r="B20623" s="1" t="s">
        <v>60918</v>
      </c>
      <c r="C20623" s="1" t="s">
        <v>60919</v>
      </c>
      <c r="D20623" s="1">
        <v>529.0</v>
      </c>
    </row>
    <row r="20624">
      <c r="A20624" s="1" t="s">
        <v>60920</v>
      </c>
      <c r="B20624" s="1" t="s">
        <v>60921</v>
      </c>
      <c r="C20624" s="1" t="s">
        <v>60922</v>
      </c>
      <c r="D20624" s="1">
        <v>38.0</v>
      </c>
    </row>
    <row r="20625">
      <c r="A20625" s="1" t="s">
        <v>60923</v>
      </c>
      <c r="B20625" s="1" t="s">
        <v>60924</v>
      </c>
      <c r="C20625" s="1" t="s">
        <v>60925</v>
      </c>
      <c r="D20625" s="1">
        <v>188.0</v>
      </c>
    </row>
    <row r="20626">
      <c r="A20626" s="1" t="s">
        <v>60926</v>
      </c>
      <c r="B20626" s="1" t="s">
        <v>60927</v>
      </c>
      <c r="C20626" s="1" t="s">
        <v>60928</v>
      </c>
      <c r="D20626" s="1">
        <v>99.0</v>
      </c>
    </row>
    <row r="20627">
      <c r="A20627" s="1" t="s">
        <v>60929</v>
      </c>
      <c r="B20627" s="1" t="s">
        <v>60930</v>
      </c>
      <c r="C20627" s="1" t="s">
        <v>60931</v>
      </c>
      <c r="D20627" s="1">
        <v>109.0</v>
      </c>
    </row>
    <row r="20628">
      <c r="A20628" s="1" t="s">
        <v>60932</v>
      </c>
      <c r="B20628" s="1" t="s">
        <v>60933</v>
      </c>
      <c r="C20628" s="1" t="s">
        <v>60934</v>
      </c>
      <c r="D20628" s="1">
        <v>200.0</v>
      </c>
    </row>
    <row r="20629">
      <c r="A20629" s="1" t="s">
        <v>60935</v>
      </c>
      <c r="B20629" s="1" t="s">
        <v>60936</v>
      </c>
      <c r="C20629" s="1" t="s">
        <v>60937</v>
      </c>
      <c r="D20629" s="1">
        <v>126.0</v>
      </c>
    </row>
    <row r="20630">
      <c r="A20630" s="1" t="s">
        <v>32051</v>
      </c>
      <c r="B20630" s="1" t="s">
        <v>32052</v>
      </c>
      <c r="C20630" s="1" t="s">
        <v>60938</v>
      </c>
      <c r="D20630" s="1">
        <v>623.0</v>
      </c>
    </row>
    <row r="20631">
      <c r="A20631" s="1" t="s">
        <v>60939</v>
      </c>
      <c r="B20631" s="1" t="s">
        <v>60940</v>
      </c>
      <c r="C20631" s="1" t="s">
        <v>60941</v>
      </c>
      <c r="D20631" s="1">
        <v>312.0</v>
      </c>
    </row>
    <row r="20632">
      <c r="A20632" s="1" t="s">
        <v>60942</v>
      </c>
      <c r="B20632" s="1" t="s">
        <v>60943</v>
      </c>
      <c r="C20632" s="1" t="s">
        <v>60944</v>
      </c>
      <c r="D20632" s="1">
        <v>489.0</v>
      </c>
    </row>
    <row r="20633">
      <c r="A20633" s="1" t="s">
        <v>60874</v>
      </c>
      <c r="B20633" s="1" t="s">
        <v>60875</v>
      </c>
      <c r="C20633" s="1" t="s">
        <v>60945</v>
      </c>
      <c r="D20633" s="1">
        <v>224.0</v>
      </c>
    </row>
    <row r="20634">
      <c r="A20634" s="1" t="s">
        <v>60946</v>
      </c>
      <c r="B20634" s="1" t="s">
        <v>60947</v>
      </c>
      <c r="C20634" s="1" t="s">
        <v>60948</v>
      </c>
      <c r="D20634" s="1">
        <v>463.0</v>
      </c>
    </row>
    <row r="20635">
      <c r="A20635" s="1" t="s">
        <v>60949</v>
      </c>
      <c r="B20635" s="1" t="s">
        <v>60950</v>
      </c>
      <c r="C20635" s="1" t="s">
        <v>60951</v>
      </c>
      <c r="D20635" s="1">
        <v>624.0</v>
      </c>
    </row>
    <row r="20636">
      <c r="A20636" s="1" t="s">
        <v>60952</v>
      </c>
      <c r="B20636" s="1" t="s">
        <v>60953</v>
      </c>
      <c r="C20636" s="1" t="s">
        <v>60954</v>
      </c>
      <c r="D20636" s="1">
        <v>2055.0</v>
      </c>
    </row>
    <row r="20637">
      <c r="A20637" s="1" t="s">
        <v>60955</v>
      </c>
      <c r="B20637" s="1" t="s">
        <v>60956</v>
      </c>
      <c r="C20637" s="1" t="s">
        <v>60957</v>
      </c>
      <c r="D20637" s="1">
        <v>103.0</v>
      </c>
    </row>
    <row r="20638">
      <c r="A20638" s="1" t="s">
        <v>60958</v>
      </c>
      <c r="B20638" s="1" t="s">
        <v>60959</v>
      </c>
      <c r="C20638" s="1" t="s">
        <v>60960</v>
      </c>
      <c r="D20638" s="1">
        <v>120.0</v>
      </c>
    </row>
    <row r="20639">
      <c r="A20639" s="1" t="s">
        <v>60961</v>
      </c>
      <c r="B20639" s="1" t="s">
        <v>60962</v>
      </c>
      <c r="C20639" s="1" t="s">
        <v>60963</v>
      </c>
      <c r="D20639" s="1">
        <v>1500.0</v>
      </c>
    </row>
    <row r="20640">
      <c r="A20640" s="1" t="s">
        <v>60964</v>
      </c>
      <c r="B20640" s="1" t="s">
        <v>60965</v>
      </c>
      <c r="C20640" s="1" t="s">
        <v>60966</v>
      </c>
      <c r="D20640" s="1">
        <v>120.0</v>
      </c>
    </row>
    <row r="20641">
      <c r="A20641" s="1" t="s">
        <v>7647</v>
      </c>
      <c r="B20641" s="1" t="s">
        <v>7648</v>
      </c>
      <c r="C20641" s="1" t="s">
        <v>60967</v>
      </c>
      <c r="D20641" s="1">
        <v>87.0</v>
      </c>
    </row>
    <row r="20642">
      <c r="A20642" s="1" t="s">
        <v>60968</v>
      </c>
      <c r="B20642" s="1" t="s">
        <v>60969</v>
      </c>
      <c r="C20642" s="1" t="s">
        <v>60970</v>
      </c>
      <c r="D20642" s="1">
        <v>157.0</v>
      </c>
    </row>
    <row r="20643">
      <c r="A20643" s="1" t="s">
        <v>60971</v>
      </c>
      <c r="B20643" s="1" t="s">
        <v>60972</v>
      </c>
      <c r="C20643" s="1" t="s">
        <v>60973</v>
      </c>
      <c r="D20643" s="1">
        <v>429.0</v>
      </c>
    </row>
    <row r="20644">
      <c r="A20644" s="1" t="s">
        <v>60974</v>
      </c>
      <c r="B20644" s="1" t="s">
        <v>60975</v>
      </c>
      <c r="C20644" s="1" t="s">
        <v>60976</v>
      </c>
      <c r="D20644" s="1">
        <v>800.0</v>
      </c>
    </row>
    <row r="20645">
      <c r="A20645" s="1" t="s">
        <v>60977</v>
      </c>
      <c r="B20645" s="1" t="s">
        <v>60978</v>
      </c>
      <c r="C20645" s="1" t="s">
        <v>60979</v>
      </c>
      <c r="D20645" s="1">
        <v>84.0</v>
      </c>
    </row>
    <row r="20646">
      <c r="A20646" s="1" t="s">
        <v>60980</v>
      </c>
      <c r="B20646" s="1" t="s">
        <v>60981</v>
      </c>
      <c r="C20646" s="1" t="s">
        <v>60982</v>
      </c>
      <c r="D20646" s="1">
        <v>168.0</v>
      </c>
    </row>
    <row r="20647">
      <c r="A20647" s="1" t="s">
        <v>60983</v>
      </c>
      <c r="B20647" s="1" t="s">
        <v>60984</v>
      </c>
      <c r="C20647" s="1" t="s">
        <v>60985</v>
      </c>
      <c r="D20647" s="1">
        <v>120.0</v>
      </c>
    </row>
    <row r="20648">
      <c r="A20648" s="1" t="s">
        <v>60986</v>
      </c>
      <c r="B20648" s="1" t="s">
        <v>60987</v>
      </c>
      <c r="C20648" s="1" t="s">
        <v>60988</v>
      </c>
      <c r="D20648" s="1">
        <v>123.0</v>
      </c>
    </row>
    <row r="20649">
      <c r="A20649" s="1" t="s">
        <v>2266</v>
      </c>
      <c r="B20649" s="1" t="s">
        <v>2267</v>
      </c>
      <c r="C20649" s="1" t="s">
        <v>60989</v>
      </c>
      <c r="D20649" s="1">
        <v>359.0</v>
      </c>
    </row>
    <row r="20650">
      <c r="A20650" s="1" t="s">
        <v>60990</v>
      </c>
      <c r="B20650" s="1" t="s">
        <v>60991</v>
      </c>
      <c r="C20650" s="1" t="s">
        <v>60992</v>
      </c>
      <c r="D20650" s="1">
        <v>242.0</v>
      </c>
    </row>
    <row r="20651">
      <c r="A20651" s="1" t="s">
        <v>60993</v>
      </c>
      <c r="B20651" s="1" t="s">
        <v>60994</v>
      </c>
      <c r="C20651" s="1" t="s">
        <v>60995</v>
      </c>
      <c r="D20651" s="1">
        <v>552.0</v>
      </c>
    </row>
    <row r="20652">
      <c r="A20652" s="1" t="s">
        <v>60996</v>
      </c>
      <c r="B20652" s="1" t="s">
        <v>60997</v>
      </c>
      <c r="C20652" s="1" t="s">
        <v>60998</v>
      </c>
      <c r="D20652" s="1">
        <v>453.0</v>
      </c>
    </row>
    <row r="20653">
      <c r="A20653" s="1" t="s">
        <v>60999</v>
      </c>
      <c r="B20653" s="1" t="s">
        <v>61000</v>
      </c>
      <c r="C20653" s="1" t="s">
        <v>61001</v>
      </c>
      <c r="D20653" s="1">
        <v>87.0</v>
      </c>
    </row>
    <row r="20654">
      <c r="A20654" s="1" t="s">
        <v>61002</v>
      </c>
      <c r="B20654" s="1" t="s">
        <v>61003</v>
      </c>
      <c r="C20654" s="1" t="s">
        <v>61004</v>
      </c>
      <c r="D20654" s="1">
        <v>105.0</v>
      </c>
    </row>
    <row r="20655">
      <c r="A20655" s="1" t="s">
        <v>61005</v>
      </c>
      <c r="B20655" s="1" t="s">
        <v>61006</v>
      </c>
      <c r="C20655" s="1" t="s">
        <v>61007</v>
      </c>
      <c r="D20655" s="1">
        <v>47.0</v>
      </c>
    </row>
    <row r="20656">
      <c r="A20656" s="1" t="s">
        <v>61008</v>
      </c>
      <c r="B20656" s="1" t="s">
        <v>61009</v>
      </c>
      <c r="C20656" s="1" t="s">
        <v>61010</v>
      </c>
      <c r="D20656" s="1">
        <v>438.0</v>
      </c>
    </row>
    <row r="20657">
      <c r="A20657" s="1" t="s">
        <v>61011</v>
      </c>
      <c r="B20657" s="1" t="s">
        <v>61012</v>
      </c>
      <c r="C20657" s="1" t="s">
        <v>61013</v>
      </c>
      <c r="D20657" s="1">
        <v>237.0</v>
      </c>
    </row>
    <row r="20658">
      <c r="A20658" s="1" t="s">
        <v>61014</v>
      </c>
      <c r="B20658" s="1" t="s">
        <v>61015</v>
      </c>
      <c r="C20658" s="1" t="s">
        <v>61016</v>
      </c>
      <c r="D20658" s="1">
        <v>345.0</v>
      </c>
    </row>
    <row r="20659">
      <c r="A20659" s="1" t="s">
        <v>61017</v>
      </c>
      <c r="B20659" s="1" t="s">
        <v>61018</v>
      </c>
      <c r="C20659" s="1" t="s">
        <v>61019</v>
      </c>
      <c r="D20659" s="1">
        <v>586.0</v>
      </c>
    </row>
    <row r="20660">
      <c r="A20660" s="1" t="s">
        <v>61020</v>
      </c>
      <c r="B20660" s="1" t="s">
        <v>61021</v>
      </c>
      <c r="C20660" s="1" t="s">
        <v>61022</v>
      </c>
      <c r="D20660" s="1">
        <v>71.0</v>
      </c>
    </row>
    <row r="20661">
      <c r="A20661" s="1" t="s">
        <v>61023</v>
      </c>
      <c r="B20661" s="1" t="s">
        <v>61024</v>
      </c>
      <c r="C20661" s="1" t="s">
        <v>61025</v>
      </c>
      <c r="D20661" s="1">
        <v>1854.0</v>
      </c>
    </row>
    <row r="20662">
      <c r="A20662" s="1" t="s">
        <v>61026</v>
      </c>
      <c r="B20662" s="1" t="s">
        <v>61027</v>
      </c>
      <c r="C20662" s="1" t="s">
        <v>61028</v>
      </c>
      <c r="D20662" s="1">
        <v>114.0</v>
      </c>
    </row>
    <row r="20663">
      <c r="A20663" s="1" t="s">
        <v>61029</v>
      </c>
      <c r="B20663" s="1" t="s">
        <v>61030</v>
      </c>
      <c r="C20663" s="1" t="s">
        <v>61031</v>
      </c>
      <c r="D20663" s="1">
        <v>232.0</v>
      </c>
    </row>
    <row r="20664">
      <c r="A20664" s="1" t="s">
        <v>61032</v>
      </c>
      <c r="B20664" s="1" t="s">
        <v>61033</v>
      </c>
      <c r="C20664" s="1" t="s">
        <v>61034</v>
      </c>
      <c r="D20664" s="1">
        <v>149.0</v>
      </c>
    </row>
    <row r="20665">
      <c r="A20665" s="1" t="s">
        <v>61035</v>
      </c>
      <c r="B20665" s="1" t="s">
        <v>61036</v>
      </c>
      <c r="C20665" s="1" t="s">
        <v>61037</v>
      </c>
      <c r="D20665" s="1">
        <v>80.0</v>
      </c>
    </row>
    <row r="20666">
      <c r="A20666" s="1" t="s">
        <v>61038</v>
      </c>
      <c r="B20666" s="1" t="s">
        <v>61038</v>
      </c>
      <c r="C20666" s="1" t="s">
        <v>61039</v>
      </c>
      <c r="D20666" s="1">
        <v>85.0</v>
      </c>
    </row>
    <row r="20667">
      <c r="A20667" s="1" t="s">
        <v>61040</v>
      </c>
      <c r="B20667" s="1" t="s">
        <v>61041</v>
      </c>
      <c r="C20667" s="1" t="s">
        <v>61042</v>
      </c>
      <c r="D20667" s="1">
        <v>104.0</v>
      </c>
    </row>
    <row r="20668">
      <c r="A20668" s="1" t="s">
        <v>61043</v>
      </c>
      <c r="B20668" s="1" t="s">
        <v>61044</v>
      </c>
      <c r="C20668" s="1" t="s">
        <v>61045</v>
      </c>
      <c r="D20668" s="1">
        <v>1298.0</v>
      </c>
    </row>
    <row r="20669">
      <c r="A20669" s="1" t="s">
        <v>61046</v>
      </c>
      <c r="B20669" s="1" t="s">
        <v>61047</v>
      </c>
      <c r="C20669" s="1" t="s">
        <v>61048</v>
      </c>
      <c r="D20669" s="1">
        <v>650.0</v>
      </c>
    </row>
    <row r="20670">
      <c r="A20670" s="1" t="s">
        <v>61049</v>
      </c>
      <c r="B20670" s="1" t="s">
        <v>61050</v>
      </c>
      <c r="C20670" s="1" t="s">
        <v>61051</v>
      </c>
      <c r="D20670" s="1">
        <v>258.0</v>
      </c>
    </row>
    <row r="20671">
      <c r="A20671" s="1" t="s">
        <v>61052</v>
      </c>
      <c r="B20671" s="1" t="s">
        <v>61053</v>
      </c>
      <c r="C20671" s="1" t="s">
        <v>61054</v>
      </c>
      <c r="D20671" s="1">
        <v>85.0</v>
      </c>
    </row>
    <row r="20672">
      <c r="A20672" s="1" t="s">
        <v>61055</v>
      </c>
      <c r="B20672" s="1" t="s">
        <v>61056</v>
      </c>
      <c r="C20672" s="1" t="s">
        <v>61057</v>
      </c>
      <c r="D20672" s="1">
        <v>3729.0</v>
      </c>
    </row>
    <row r="20673">
      <c r="A20673" s="1" t="s">
        <v>61058</v>
      </c>
      <c r="B20673" s="1" t="s">
        <v>61059</v>
      </c>
      <c r="C20673" s="1" t="s">
        <v>61060</v>
      </c>
      <c r="D20673" s="1">
        <v>138.0</v>
      </c>
    </row>
    <row r="20674">
      <c r="A20674" s="1" t="s">
        <v>61061</v>
      </c>
      <c r="B20674" s="1" t="s">
        <v>61062</v>
      </c>
      <c r="C20674" s="1" t="s">
        <v>61063</v>
      </c>
      <c r="D20674" s="1">
        <v>26.0</v>
      </c>
    </row>
    <row r="20675">
      <c r="A20675" s="1" t="s">
        <v>61064</v>
      </c>
      <c r="B20675" s="1" t="s">
        <v>61065</v>
      </c>
      <c r="C20675" s="1" t="s">
        <v>61066</v>
      </c>
      <c r="D20675" s="1">
        <v>292.0</v>
      </c>
    </row>
    <row r="20676">
      <c r="A20676" s="1" t="s">
        <v>61067</v>
      </c>
      <c r="B20676" s="1" t="s">
        <v>61068</v>
      </c>
      <c r="C20676" s="1" t="s">
        <v>61069</v>
      </c>
      <c r="D20676" s="1">
        <v>759.0</v>
      </c>
    </row>
    <row r="20677">
      <c r="A20677" s="1" t="s">
        <v>61070</v>
      </c>
      <c r="B20677" s="1" t="s">
        <v>61071</v>
      </c>
      <c r="C20677" s="1" t="s">
        <v>61072</v>
      </c>
      <c r="D20677" s="1">
        <v>183.0</v>
      </c>
    </row>
    <row r="20678">
      <c r="A20678" s="1" t="s">
        <v>61073</v>
      </c>
      <c r="B20678" s="1" t="s">
        <v>61074</v>
      </c>
      <c r="C20678" s="1" t="s">
        <v>61075</v>
      </c>
      <c r="D20678" s="1">
        <v>2924.0</v>
      </c>
    </row>
    <row r="20679">
      <c r="A20679" s="1" t="s">
        <v>61076</v>
      </c>
      <c r="B20679" s="1" t="s">
        <v>61077</v>
      </c>
      <c r="C20679" s="1" t="s">
        <v>61078</v>
      </c>
      <c r="D20679" s="1">
        <v>480.0</v>
      </c>
    </row>
    <row r="20680">
      <c r="A20680" s="1" t="s">
        <v>61079</v>
      </c>
      <c r="B20680" s="1" t="s">
        <v>61080</v>
      </c>
      <c r="C20680" s="1" t="s">
        <v>61081</v>
      </c>
      <c r="D20680" s="1">
        <v>228.0</v>
      </c>
    </row>
    <row r="20681">
      <c r="A20681" s="1" t="s">
        <v>61082</v>
      </c>
      <c r="B20681" s="1" t="s">
        <v>61083</v>
      </c>
      <c r="C20681" s="1" t="s">
        <v>61084</v>
      </c>
      <c r="D20681" s="1">
        <v>195.0</v>
      </c>
    </row>
    <row r="20682">
      <c r="A20682" s="1" t="s">
        <v>61085</v>
      </c>
      <c r="B20682" s="1" t="s">
        <v>61086</v>
      </c>
      <c r="C20682" s="1" t="s">
        <v>61087</v>
      </c>
      <c r="D20682" s="1">
        <v>1617.0</v>
      </c>
    </row>
    <row r="20683">
      <c r="A20683" s="1" t="s">
        <v>61088</v>
      </c>
      <c r="B20683" s="1" t="s">
        <v>61089</v>
      </c>
      <c r="C20683" s="1" t="s">
        <v>61090</v>
      </c>
      <c r="D20683" s="1">
        <v>141.0</v>
      </c>
    </row>
    <row r="20684">
      <c r="A20684" s="1" t="s">
        <v>61091</v>
      </c>
      <c r="B20684" s="1" t="s">
        <v>61092</v>
      </c>
      <c r="C20684" s="1" t="s">
        <v>61093</v>
      </c>
      <c r="D20684" s="1">
        <v>285.0</v>
      </c>
    </row>
    <row r="20685">
      <c r="A20685" s="1" t="s">
        <v>61094</v>
      </c>
      <c r="B20685" s="1" t="s">
        <v>61095</v>
      </c>
      <c r="C20685" s="1" t="s">
        <v>61096</v>
      </c>
      <c r="D20685" s="1">
        <v>2151.0</v>
      </c>
    </row>
    <row r="20686">
      <c r="A20686" s="1" t="s">
        <v>61097</v>
      </c>
      <c r="B20686" s="1" t="s">
        <v>61098</v>
      </c>
      <c r="C20686" s="1" t="s">
        <v>61099</v>
      </c>
      <c r="D20686" s="1">
        <v>81.0</v>
      </c>
    </row>
    <row r="20687">
      <c r="A20687" s="1" t="s">
        <v>61100</v>
      </c>
      <c r="B20687" s="1" t="s">
        <v>61101</v>
      </c>
      <c r="C20687" s="1" t="s">
        <v>61102</v>
      </c>
      <c r="D20687" s="1">
        <v>151.0</v>
      </c>
    </row>
    <row r="20688">
      <c r="A20688" s="1" t="s">
        <v>61103</v>
      </c>
      <c r="B20688" s="1" t="s">
        <v>61104</v>
      </c>
      <c r="C20688" s="1" t="s">
        <v>61105</v>
      </c>
      <c r="D20688" s="1">
        <v>6.0</v>
      </c>
    </row>
    <row r="20689">
      <c r="A20689" s="1" t="s">
        <v>61106</v>
      </c>
      <c r="B20689" s="1" t="s">
        <v>61107</v>
      </c>
      <c r="C20689" s="1" t="s">
        <v>61108</v>
      </c>
      <c r="D20689" s="1">
        <v>29.0</v>
      </c>
    </row>
    <row r="20690">
      <c r="A20690" s="1" t="s">
        <v>61109</v>
      </c>
      <c r="B20690" s="1" t="s">
        <v>61110</v>
      </c>
      <c r="C20690" s="1" t="s">
        <v>61111</v>
      </c>
      <c r="D20690" s="1">
        <v>278.0</v>
      </c>
    </row>
    <row r="20691">
      <c r="A20691" s="1" t="s">
        <v>61112</v>
      </c>
      <c r="B20691" s="1" t="s">
        <v>61113</v>
      </c>
      <c r="C20691" s="1" t="s">
        <v>61114</v>
      </c>
      <c r="D20691" s="1">
        <v>487.0</v>
      </c>
    </row>
    <row r="20692">
      <c r="A20692" s="1" t="s">
        <v>61115</v>
      </c>
      <c r="B20692" s="1" t="s">
        <v>61116</v>
      </c>
      <c r="C20692" s="1" t="s">
        <v>61117</v>
      </c>
      <c r="D20692" s="1">
        <v>1556.0</v>
      </c>
    </row>
    <row r="20693">
      <c r="A20693" s="1" t="s">
        <v>61118</v>
      </c>
      <c r="B20693" s="1" t="s">
        <v>61119</v>
      </c>
      <c r="C20693" s="1" t="s">
        <v>61120</v>
      </c>
      <c r="D20693" s="1">
        <v>682.0</v>
      </c>
    </row>
    <row r="20694">
      <c r="A20694" s="1" t="s">
        <v>16868</v>
      </c>
      <c r="B20694" s="1" t="s">
        <v>16869</v>
      </c>
      <c r="C20694" s="1" t="s">
        <v>61121</v>
      </c>
      <c r="D20694" s="1">
        <v>12.0</v>
      </c>
    </row>
    <row r="20695">
      <c r="A20695" s="1" t="s">
        <v>61122</v>
      </c>
      <c r="B20695" s="1" t="s">
        <v>61123</v>
      </c>
      <c r="C20695" s="1" t="s">
        <v>61124</v>
      </c>
      <c r="D20695" s="1">
        <v>320.0</v>
      </c>
    </row>
    <row r="20696">
      <c r="A20696" s="1" t="s">
        <v>61125</v>
      </c>
      <c r="B20696" s="1" t="s">
        <v>61126</v>
      </c>
      <c r="C20696" s="1" t="s">
        <v>61127</v>
      </c>
      <c r="D20696" s="1">
        <v>3560.0</v>
      </c>
    </row>
    <row r="20697">
      <c r="A20697" s="1" t="s">
        <v>61128</v>
      </c>
      <c r="B20697" s="1" t="s">
        <v>61129</v>
      </c>
      <c r="C20697" s="1" t="s">
        <v>61130</v>
      </c>
      <c r="D20697" s="1">
        <v>318.0</v>
      </c>
    </row>
    <row r="20698">
      <c r="A20698" s="1" t="s">
        <v>61131</v>
      </c>
      <c r="B20698" s="1" t="s">
        <v>61132</v>
      </c>
      <c r="C20698" s="1" t="s">
        <v>61133</v>
      </c>
      <c r="D20698" s="1">
        <v>831.0</v>
      </c>
    </row>
    <row r="20699">
      <c r="A20699" s="1" t="s">
        <v>61134</v>
      </c>
      <c r="B20699" s="1" t="s">
        <v>61135</v>
      </c>
      <c r="C20699" s="1" t="s">
        <v>61136</v>
      </c>
      <c r="D20699" s="1">
        <v>97.0</v>
      </c>
    </row>
    <row r="20700">
      <c r="A20700" s="1" t="s">
        <v>61137</v>
      </c>
      <c r="B20700" s="1" t="s">
        <v>61138</v>
      </c>
      <c r="C20700" s="1" t="s">
        <v>61139</v>
      </c>
      <c r="D20700" s="1">
        <v>1667.0</v>
      </c>
    </row>
    <row r="20701">
      <c r="A20701" s="1" t="s">
        <v>61140</v>
      </c>
      <c r="B20701" s="1" t="s">
        <v>61141</v>
      </c>
      <c r="C20701" s="1" t="s">
        <v>61142</v>
      </c>
      <c r="D20701" s="1">
        <v>1960.0</v>
      </c>
    </row>
    <row r="20702">
      <c r="A20702" s="1" t="s">
        <v>61143</v>
      </c>
      <c r="B20702" s="1" t="s">
        <v>61144</v>
      </c>
      <c r="C20702" s="1" t="s">
        <v>61145</v>
      </c>
      <c r="D20702" s="1">
        <v>49.0</v>
      </c>
    </row>
    <row r="20703">
      <c r="A20703" s="1" t="s">
        <v>61146</v>
      </c>
      <c r="B20703" s="1" t="s">
        <v>61147</v>
      </c>
      <c r="C20703" s="1" t="s">
        <v>61148</v>
      </c>
      <c r="D20703" s="1">
        <v>169.0</v>
      </c>
    </row>
    <row r="20704">
      <c r="A20704" s="1" t="s">
        <v>61149</v>
      </c>
      <c r="B20704" s="1" t="s">
        <v>61150</v>
      </c>
      <c r="C20704" s="1" t="s">
        <v>61151</v>
      </c>
      <c r="D20704" s="1">
        <v>3581.0</v>
      </c>
    </row>
    <row r="20705">
      <c r="A20705" s="1" t="s">
        <v>61152</v>
      </c>
      <c r="B20705" s="1" t="s">
        <v>61153</v>
      </c>
      <c r="C20705" s="1" t="s">
        <v>61154</v>
      </c>
      <c r="D20705" s="1">
        <v>661.0</v>
      </c>
    </row>
    <row r="20706">
      <c r="A20706" s="1" t="s">
        <v>61155</v>
      </c>
      <c r="B20706" s="1" t="s">
        <v>61156</v>
      </c>
      <c r="C20706" s="1" t="s">
        <v>61157</v>
      </c>
      <c r="D20706" s="1">
        <v>13.0</v>
      </c>
    </row>
    <row r="20707">
      <c r="A20707" s="1" t="s">
        <v>61158</v>
      </c>
      <c r="B20707" s="1" t="s">
        <v>61159</v>
      </c>
      <c r="C20707" s="1" t="s">
        <v>61160</v>
      </c>
      <c r="D20707" s="1">
        <v>840.0</v>
      </c>
    </row>
    <row r="20708">
      <c r="A20708" s="1" t="s">
        <v>61161</v>
      </c>
      <c r="B20708" s="1" t="s">
        <v>61162</v>
      </c>
      <c r="C20708" s="1" t="s">
        <v>61163</v>
      </c>
      <c r="D20708" s="1">
        <v>315.0</v>
      </c>
    </row>
    <row r="20709">
      <c r="A20709" s="1" t="s">
        <v>61164</v>
      </c>
      <c r="B20709" s="1" t="s">
        <v>61165</v>
      </c>
      <c r="C20709" s="1" t="s">
        <v>61166</v>
      </c>
      <c r="D20709" s="1">
        <v>865.0</v>
      </c>
    </row>
    <row r="20710">
      <c r="A20710" s="1" t="s">
        <v>61167</v>
      </c>
      <c r="B20710" s="1" t="s">
        <v>61168</v>
      </c>
      <c r="C20710" s="1" t="s">
        <v>61169</v>
      </c>
      <c r="D20710" s="1">
        <v>566.0</v>
      </c>
    </row>
    <row r="20711">
      <c r="A20711" s="1" t="s">
        <v>61170</v>
      </c>
      <c r="B20711" s="1" t="s">
        <v>61171</v>
      </c>
      <c r="C20711" s="1" t="s">
        <v>61172</v>
      </c>
      <c r="D20711" s="1">
        <v>135.0</v>
      </c>
    </row>
    <row r="20712">
      <c r="A20712" s="1" t="s">
        <v>61173</v>
      </c>
      <c r="B20712" s="1" t="s">
        <v>61174</v>
      </c>
      <c r="C20712" s="1" t="s">
        <v>61175</v>
      </c>
      <c r="D20712" s="1">
        <v>255.0</v>
      </c>
    </row>
    <row r="20713">
      <c r="A20713" s="1" t="s">
        <v>61176</v>
      </c>
      <c r="B20713" s="1" t="s">
        <v>61177</v>
      </c>
      <c r="C20713" s="1" t="s">
        <v>61178</v>
      </c>
      <c r="D20713" s="1">
        <v>114.0</v>
      </c>
    </row>
    <row r="20714">
      <c r="A20714" s="1" t="s">
        <v>61179</v>
      </c>
      <c r="B20714" s="1" t="s">
        <v>61180</v>
      </c>
      <c r="C20714" s="1" t="s">
        <v>61181</v>
      </c>
      <c r="D20714" s="1">
        <v>9.0</v>
      </c>
    </row>
    <row r="20715">
      <c r="A20715" s="1" t="s">
        <v>61182</v>
      </c>
      <c r="B20715" s="1" t="s">
        <v>61183</v>
      </c>
      <c r="C20715" s="1" t="s">
        <v>61184</v>
      </c>
      <c r="D20715" s="1">
        <v>109.0</v>
      </c>
    </row>
    <row r="20716">
      <c r="A20716" s="1" t="s">
        <v>61185</v>
      </c>
      <c r="B20716" s="1" t="s">
        <v>61186</v>
      </c>
      <c r="C20716" s="1" t="s">
        <v>61187</v>
      </c>
      <c r="D20716" s="1">
        <v>86.0</v>
      </c>
    </row>
    <row r="20717">
      <c r="A20717" s="1" t="s">
        <v>61188</v>
      </c>
      <c r="B20717" s="1" t="s">
        <v>61189</v>
      </c>
      <c r="C20717" s="1" t="s">
        <v>61190</v>
      </c>
      <c r="D20717" s="1">
        <v>279.0</v>
      </c>
    </row>
    <row r="20718">
      <c r="A20718" s="1" t="s">
        <v>61191</v>
      </c>
      <c r="B20718" s="1" t="s">
        <v>61192</v>
      </c>
      <c r="C20718" s="1" t="s">
        <v>61193</v>
      </c>
      <c r="D20718" s="1">
        <v>270.0</v>
      </c>
    </row>
    <row r="20719">
      <c r="A20719" s="1" t="s">
        <v>61194</v>
      </c>
      <c r="B20719" s="1" t="s">
        <v>61195</v>
      </c>
      <c r="C20719" s="1" t="s">
        <v>61196</v>
      </c>
      <c r="D20719" s="1">
        <v>1577.0</v>
      </c>
    </row>
    <row r="20720">
      <c r="A20720" s="1" t="s">
        <v>61197</v>
      </c>
      <c r="B20720" s="1" t="s">
        <v>61198</v>
      </c>
      <c r="C20720" s="1" t="s">
        <v>61199</v>
      </c>
      <c r="D20720" s="1">
        <v>146.0</v>
      </c>
    </row>
    <row r="20721">
      <c r="A20721" s="1" t="s">
        <v>61200</v>
      </c>
      <c r="B20721" s="1" t="s">
        <v>61201</v>
      </c>
      <c r="C20721" s="1" t="s">
        <v>61202</v>
      </c>
      <c r="D20721" s="1">
        <v>172.0</v>
      </c>
    </row>
    <row r="20722">
      <c r="A20722" s="1" t="s">
        <v>61203</v>
      </c>
      <c r="B20722" s="1" t="s">
        <v>61204</v>
      </c>
      <c r="C20722" s="1" t="s">
        <v>61205</v>
      </c>
      <c r="D20722" s="1">
        <v>56.0</v>
      </c>
    </row>
    <row r="20723">
      <c r="A20723" s="1" t="s">
        <v>61206</v>
      </c>
      <c r="B20723" s="1" t="s">
        <v>61206</v>
      </c>
      <c r="C20723" s="1" t="s">
        <v>61207</v>
      </c>
      <c r="D20723" s="1">
        <v>2189.0</v>
      </c>
    </row>
    <row r="20724">
      <c r="A20724" s="1" t="s">
        <v>61208</v>
      </c>
      <c r="B20724" s="1" t="s">
        <v>61209</v>
      </c>
      <c r="C20724" s="1" t="s">
        <v>61210</v>
      </c>
      <c r="D20724" s="1">
        <v>119.0</v>
      </c>
    </row>
    <row r="20725">
      <c r="A20725" s="1" t="s">
        <v>61211</v>
      </c>
      <c r="B20725" s="1" t="s">
        <v>61212</v>
      </c>
      <c r="C20725" s="1" t="s">
        <v>61213</v>
      </c>
      <c r="D20725" s="1">
        <v>215.0</v>
      </c>
    </row>
    <row r="20726">
      <c r="A20726" s="1" t="s">
        <v>61214</v>
      </c>
      <c r="B20726" s="1" t="s">
        <v>61215</v>
      </c>
      <c r="C20726" s="1" t="s">
        <v>61216</v>
      </c>
      <c r="D20726" s="1">
        <v>47.0</v>
      </c>
    </row>
    <row r="20727">
      <c r="A20727" s="1" t="s">
        <v>61217</v>
      </c>
      <c r="B20727" s="1" t="s">
        <v>61218</v>
      </c>
      <c r="C20727" s="1" t="s">
        <v>61219</v>
      </c>
      <c r="D20727" s="1">
        <v>287.0</v>
      </c>
    </row>
    <row r="20728">
      <c r="A20728" s="1" t="s">
        <v>61220</v>
      </c>
      <c r="B20728" s="1" t="s">
        <v>61221</v>
      </c>
      <c r="C20728" s="1" t="s">
        <v>61222</v>
      </c>
      <c r="D20728" s="1">
        <v>112.0</v>
      </c>
    </row>
    <row r="20729">
      <c r="A20729" s="1" t="s">
        <v>61223</v>
      </c>
      <c r="B20729" s="1" t="s">
        <v>61224</v>
      </c>
      <c r="C20729" s="1" t="s">
        <v>61225</v>
      </c>
      <c r="D20729" s="1">
        <v>336.0</v>
      </c>
    </row>
    <row r="20730">
      <c r="A20730" s="1" t="s">
        <v>61226</v>
      </c>
      <c r="B20730" s="1" t="s">
        <v>61227</v>
      </c>
      <c r="C20730" s="1" t="s">
        <v>61228</v>
      </c>
      <c r="D20730" s="1">
        <v>96.0</v>
      </c>
    </row>
    <row r="20731">
      <c r="A20731" s="1" t="s">
        <v>61229</v>
      </c>
      <c r="B20731" s="1" t="s">
        <v>61230</v>
      </c>
      <c r="C20731" s="1" t="s">
        <v>61231</v>
      </c>
      <c r="D20731" s="1">
        <v>9.0</v>
      </c>
    </row>
    <row r="20732">
      <c r="A20732" s="1" t="s">
        <v>61232</v>
      </c>
      <c r="B20732" s="1" t="s">
        <v>61233</v>
      </c>
      <c r="C20732" s="1" t="s">
        <v>61234</v>
      </c>
      <c r="D20732" s="1">
        <v>1705.0</v>
      </c>
    </row>
    <row r="20733">
      <c r="A20733" s="1" t="s">
        <v>61235</v>
      </c>
      <c r="B20733" s="1" t="s">
        <v>61236</v>
      </c>
      <c r="C20733" s="1" t="s">
        <v>61237</v>
      </c>
      <c r="D20733" s="1">
        <v>699.0</v>
      </c>
    </row>
    <row r="20734">
      <c r="A20734" s="1" t="s">
        <v>61238</v>
      </c>
      <c r="B20734" s="1" t="s">
        <v>61239</v>
      </c>
      <c r="C20734" s="1" t="s">
        <v>61240</v>
      </c>
      <c r="D20734" s="1">
        <v>102.0</v>
      </c>
    </row>
    <row r="20735">
      <c r="A20735" s="1" t="s">
        <v>61241</v>
      </c>
      <c r="B20735" s="1" t="s">
        <v>61242</v>
      </c>
      <c r="C20735" s="1" t="s">
        <v>61243</v>
      </c>
      <c r="D20735" s="1">
        <v>282.0</v>
      </c>
    </row>
    <row r="20736">
      <c r="A20736" s="1" t="s">
        <v>61244</v>
      </c>
      <c r="B20736" s="1" t="s">
        <v>61245</v>
      </c>
      <c r="C20736" s="1" t="s">
        <v>61246</v>
      </c>
      <c r="D20736" s="1">
        <v>644.0</v>
      </c>
    </row>
    <row r="20737">
      <c r="A20737" s="1" t="s">
        <v>61247</v>
      </c>
      <c r="B20737" s="1" t="s">
        <v>61248</v>
      </c>
      <c r="C20737" s="1" t="s">
        <v>61249</v>
      </c>
      <c r="D20737" s="1">
        <v>150.0</v>
      </c>
    </row>
    <row r="20738">
      <c r="A20738" s="1" t="s">
        <v>61250</v>
      </c>
      <c r="B20738" s="1" t="s">
        <v>61251</v>
      </c>
      <c r="C20738" s="1" t="s">
        <v>61252</v>
      </c>
      <c r="D20738" s="1">
        <v>402.0</v>
      </c>
    </row>
    <row r="20739">
      <c r="A20739" s="1" t="s">
        <v>61253</v>
      </c>
      <c r="B20739" s="1" t="s">
        <v>61254</v>
      </c>
      <c r="C20739" s="1" t="s">
        <v>61255</v>
      </c>
      <c r="D20739" s="1">
        <v>58.0</v>
      </c>
    </row>
    <row r="20740">
      <c r="A20740" s="1" t="s">
        <v>61256</v>
      </c>
      <c r="B20740" s="1" t="s">
        <v>61257</v>
      </c>
      <c r="C20740" s="1" t="s">
        <v>61258</v>
      </c>
      <c r="D20740" s="1">
        <v>1270.0</v>
      </c>
    </row>
    <row r="20741">
      <c r="A20741" s="1" t="s">
        <v>61259</v>
      </c>
      <c r="B20741" s="1" t="s">
        <v>61260</v>
      </c>
      <c r="C20741" s="1" t="s">
        <v>61261</v>
      </c>
      <c r="D20741" s="1">
        <v>69.0</v>
      </c>
    </row>
    <row r="20742">
      <c r="A20742" s="1" t="s">
        <v>61262</v>
      </c>
      <c r="B20742" s="1" t="s">
        <v>61263</v>
      </c>
      <c r="C20742" s="1" t="s">
        <v>61264</v>
      </c>
      <c r="D20742" s="1">
        <v>569.0</v>
      </c>
    </row>
    <row r="20743">
      <c r="A20743" s="1" t="s">
        <v>61265</v>
      </c>
      <c r="B20743" s="1" t="s">
        <v>61266</v>
      </c>
      <c r="C20743" s="1" t="s">
        <v>61267</v>
      </c>
      <c r="D20743" s="1">
        <v>339.0</v>
      </c>
    </row>
    <row r="20744">
      <c r="A20744" s="1" t="s">
        <v>61268</v>
      </c>
      <c r="B20744" s="1" t="s">
        <v>61269</v>
      </c>
      <c r="C20744" s="1" t="s">
        <v>61270</v>
      </c>
      <c r="D20744" s="1">
        <v>399.0</v>
      </c>
    </row>
    <row r="20745">
      <c r="A20745" s="1" t="s">
        <v>61271</v>
      </c>
      <c r="B20745" s="1" t="s">
        <v>61272</v>
      </c>
      <c r="C20745" s="1" t="s">
        <v>61273</v>
      </c>
      <c r="D20745" s="1">
        <v>221.0</v>
      </c>
    </row>
    <row r="20746">
      <c r="A20746" s="1" t="s">
        <v>61274</v>
      </c>
      <c r="B20746" s="1" t="s">
        <v>61275</v>
      </c>
      <c r="C20746" s="1" t="s">
        <v>61276</v>
      </c>
      <c r="D20746" s="1">
        <v>155.0</v>
      </c>
    </row>
    <row r="20747">
      <c r="A20747" s="1" t="s">
        <v>61277</v>
      </c>
      <c r="B20747" s="1" t="s">
        <v>61278</v>
      </c>
      <c r="C20747" s="1" t="s">
        <v>61279</v>
      </c>
      <c r="D20747" s="1">
        <v>224.0</v>
      </c>
    </row>
    <row r="20748">
      <c r="A20748" s="1" t="s">
        <v>61280</v>
      </c>
      <c r="B20748" s="1" t="s">
        <v>61281</v>
      </c>
      <c r="C20748" s="1" t="s">
        <v>61282</v>
      </c>
      <c r="D20748" s="1">
        <v>287.0</v>
      </c>
    </row>
    <row r="20749">
      <c r="A20749" s="1" t="s">
        <v>61283</v>
      </c>
      <c r="B20749" s="1" t="s">
        <v>61284</v>
      </c>
      <c r="C20749" s="1" t="s">
        <v>61285</v>
      </c>
      <c r="D20749" s="1">
        <v>51.0</v>
      </c>
    </row>
    <row r="20750">
      <c r="A20750" s="1" t="s">
        <v>61286</v>
      </c>
      <c r="B20750" s="1" t="s">
        <v>61287</v>
      </c>
      <c r="C20750" s="1" t="s">
        <v>61288</v>
      </c>
      <c r="D20750" s="1">
        <v>311.0</v>
      </c>
    </row>
    <row r="20751">
      <c r="A20751" s="1" t="s">
        <v>61289</v>
      </c>
      <c r="B20751" s="1" t="s">
        <v>61290</v>
      </c>
      <c r="C20751" s="1" t="s">
        <v>61291</v>
      </c>
      <c r="D20751" s="1">
        <v>1838.0</v>
      </c>
    </row>
    <row r="20752">
      <c r="A20752" s="1" t="s">
        <v>61292</v>
      </c>
      <c r="B20752" s="1" t="s">
        <v>61293</v>
      </c>
      <c r="C20752" s="1" t="s">
        <v>61294</v>
      </c>
      <c r="D20752" s="1">
        <v>3697.0</v>
      </c>
    </row>
    <row r="20753">
      <c r="A20753" s="1" t="s">
        <v>61295</v>
      </c>
      <c r="B20753" s="1" t="s">
        <v>61296</v>
      </c>
      <c r="C20753" s="1" t="s">
        <v>61297</v>
      </c>
      <c r="D20753" s="1">
        <v>151.0</v>
      </c>
    </row>
    <row r="20754">
      <c r="A20754" s="1" t="s">
        <v>61298</v>
      </c>
      <c r="B20754" s="1" t="s">
        <v>61299</v>
      </c>
      <c r="C20754" s="1" t="s">
        <v>61300</v>
      </c>
      <c r="D20754" s="1">
        <v>235.0</v>
      </c>
    </row>
    <row r="20755">
      <c r="A20755" s="1" t="s">
        <v>61301</v>
      </c>
      <c r="B20755" s="1" t="s">
        <v>61302</v>
      </c>
      <c r="C20755" s="1" t="s">
        <v>61303</v>
      </c>
      <c r="D20755" s="1">
        <v>36.0</v>
      </c>
    </row>
    <row r="20756">
      <c r="A20756" s="1" t="s">
        <v>61304</v>
      </c>
      <c r="B20756" s="1" t="s">
        <v>61305</v>
      </c>
      <c r="C20756" s="1" t="s">
        <v>61306</v>
      </c>
      <c r="D20756" s="1">
        <v>46.0</v>
      </c>
    </row>
    <row r="20757">
      <c r="A20757" s="1" t="s">
        <v>61307</v>
      </c>
      <c r="B20757" s="1" t="s">
        <v>61308</v>
      </c>
      <c r="C20757" s="1" t="s">
        <v>61309</v>
      </c>
      <c r="D20757" s="1">
        <v>54.0</v>
      </c>
    </row>
    <row r="20758">
      <c r="A20758" s="1" t="s">
        <v>61310</v>
      </c>
      <c r="B20758" s="1" t="s">
        <v>61311</v>
      </c>
      <c r="C20758" s="1" t="s">
        <v>61312</v>
      </c>
      <c r="D20758" s="1">
        <v>2751.0</v>
      </c>
    </row>
    <row r="20759">
      <c r="A20759" s="1" t="s">
        <v>61313</v>
      </c>
      <c r="B20759" s="1" t="s">
        <v>61314</v>
      </c>
      <c r="C20759" s="1" t="s">
        <v>61315</v>
      </c>
      <c r="D20759" s="1">
        <v>328.0</v>
      </c>
    </row>
    <row r="20760">
      <c r="A20760" s="1" t="s">
        <v>61316</v>
      </c>
      <c r="B20760" s="1" t="s">
        <v>61317</v>
      </c>
      <c r="C20760" s="1" t="s">
        <v>61318</v>
      </c>
      <c r="D20760" s="1">
        <v>118.0</v>
      </c>
    </row>
    <row r="20761">
      <c r="A20761" s="1" t="s">
        <v>61319</v>
      </c>
      <c r="B20761" s="1" t="s">
        <v>61320</v>
      </c>
      <c r="C20761" s="1" t="s">
        <v>61321</v>
      </c>
      <c r="D20761" s="1">
        <v>57.0</v>
      </c>
    </row>
    <row r="20762">
      <c r="A20762" s="1" t="s">
        <v>61322</v>
      </c>
      <c r="B20762" s="1" t="s">
        <v>61323</v>
      </c>
      <c r="C20762" s="1" t="s">
        <v>61324</v>
      </c>
      <c r="D20762" s="1">
        <v>99.0</v>
      </c>
    </row>
    <row r="20763">
      <c r="A20763" s="1" t="s">
        <v>61325</v>
      </c>
      <c r="B20763" s="1" t="s">
        <v>61326</v>
      </c>
      <c r="C20763" s="1" t="s">
        <v>61327</v>
      </c>
      <c r="D20763" s="1">
        <v>539.0</v>
      </c>
    </row>
    <row r="20764">
      <c r="A20764" s="1" t="s">
        <v>61328</v>
      </c>
      <c r="B20764" s="1" t="s">
        <v>61329</v>
      </c>
      <c r="C20764" s="1" t="s">
        <v>61330</v>
      </c>
      <c r="D20764" s="1">
        <v>311.0</v>
      </c>
    </row>
    <row r="20765">
      <c r="A20765" s="1" t="s">
        <v>61331</v>
      </c>
      <c r="B20765" s="1" t="s">
        <v>61332</v>
      </c>
      <c r="C20765" s="1" t="s">
        <v>61333</v>
      </c>
      <c r="D20765" s="1">
        <v>83.0</v>
      </c>
    </row>
    <row r="20766">
      <c r="A20766" s="1" t="s">
        <v>61334</v>
      </c>
      <c r="B20766" s="1" t="s">
        <v>61335</v>
      </c>
      <c r="C20766" s="1" t="s">
        <v>61336</v>
      </c>
      <c r="D20766" s="1">
        <v>63.0</v>
      </c>
    </row>
    <row r="20767">
      <c r="A20767" s="1" t="s">
        <v>61337</v>
      </c>
      <c r="B20767" s="1" t="s">
        <v>61338</v>
      </c>
      <c r="C20767" s="1" t="s">
        <v>61339</v>
      </c>
      <c r="D20767" s="1">
        <v>4190.0</v>
      </c>
    </row>
    <row r="20768">
      <c r="A20768" s="1" t="s">
        <v>61340</v>
      </c>
      <c r="B20768" s="1" t="s">
        <v>61341</v>
      </c>
      <c r="C20768" s="1" t="s">
        <v>61342</v>
      </c>
      <c r="D20768" s="1">
        <v>656.0</v>
      </c>
    </row>
    <row r="20769">
      <c r="A20769" s="1" t="s">
        <v>61343</v>
      </c>
      <c r="B20769" s="1" t="s">
        <v>61344</v>
      </c>
      <c r="C20769" s="1" t="s">
        <v>61345</v>
      </c>
      <c r="D20769" s="1">
        <v>166.0</v>
      </c>
    </row>
    <row r="20770">
      <c r="A20770" s="1" t="s">
        <v>61346</v>
      </c>
      <c r="B20770" s="1" t="s">
        <v>61347</v>
      </c>
      <c r="C20770" s="1" t="s">
        <v>61348</v>
      </c>
      <c r="D20770" s="1">
        <v>107.0</v>
      </c>
    </row>
    <row r="20771">
      <c r="A20771" s="1" t="s">
        <v>61349</v>
      </c>
      <c r="B20771" s="1" t="s">
        <v>61350</v>
      </c>
      <c r="C20771" s="1" t="s">
        <v>61351</v>
      </c>
      <c r="D20771" s="1">
        <v>131.0</v>
      </c>
    </row>
    <row r="20772">
      <c r="A20772" s="1" t="s">
        <v>61352</v>
      </c>
      <c r="B20772" s="1" t="s">
        <v>61353</v>
      </c>
      <c r="C20772" s="1" t="s">
        <v>61354</v>
      </c>
      <c r="D20772" s="1">
        <v>187.0</v>
      </c>
    </row>
    <row r="20773">
      <c r="A20773" s="1" t="s">
        <v>61355</v>
      </c>
      <c r="B20773" s="1" t="s">
        <v>61356</v>
      </c>
      <c r="C20773" s="1" t="s">
        <v>61357</v>
      </c>
      <c r="D20773" s="1">
        <v>21.0</v>
      </c>
    </row>
    <row r="20774">
      <c r="A20774" s="1" t="s">
        <v>61358</v>
      </c>
      <c r="B20774" s="1" t="s">
        <v>61359</v>
      </c>
      <c r="C20774" s="1" t="s">
        <v>61360</v>
      </c>
      <c r="D20774" s="1">
        <v>1579.0</v>
      </c>
    </row>
    <row r="20775">
      <c r="A20775" s="1" t="s">
        <v>61361</v>
      </c>
      <c r="B20775" s="1" t="s">
        <v>61362</v>
      </c>
      <c r="C20775" s="1" t="s">
        <v>61363</v>
      </c>
      <c r="D20775" s="1">
        <v>38.0</v>
      </c>
    </row>
    <row r="20776">
      <c r="A20776" s="1" t="s">
        <v>61364</v>
      </c>
      <c r="B20776" s="1" t="s">
        <v>61365</v>
      </c>
      <c r="C20776" s="1" t="s">
        <v>61366</v>
      </c>
      <c r="D20776" s="1">
        <v>149.0</v>
      </c>
    </row>
    <row r="20777">
      <c r="A20777" s="1" t="s">
        <v>61367</v>
      </c>
      <c r="B20777" s="1" t="s">
        <v>61368</v>
      </c>
      <c r="C20777" s="1" t="s">
        <v>61369</v>
      </c>
      <c r="D20777" s="1">
        <v>199.0</v>
      </c>
    </row>
    <row r="20778">
      <c r="A20778" s="1" t="s">
        <v>61370</v>
      </c>
      <c r="B20778" s="1" t="s">
        <v>61371</v>
      </c>
      <c r="C20778" s="1" t="s">
        <v>61372</v>
      </c>
      <c r="D20778" s="1">
        <v>165.0</v>
      </c>
    </row>
    <row r="20779">
      <c r="A20779" s="1" t="s">
        <v>61373</v>
      </c>
      <c r="B20779" s="1" t="s">
        <v>61374</v>
      </c>
      <c r="C20779" s="1" t="s">
        <v>61375</v>
      </c>
      <c r="D20779" s="1">
        <v>149.0</v>
      </c>
    </row>
    <row r="20780">
      <c r="A20780" s="1" t="s">
        <v>61376</v>
      </c>
      <c r="B20780" s="1" t="s">
        <v>61377</v>
      </c>
      <c r="C20780" s="1" t="s">
        <v>61378</v>
      </c>
      <c r="D20780" s="1">
        <v>117.0</v>
      </c>
    </row>
    <row r="20781">
      <c r="A20781" s="1" t="s">
        <v>61379</v>
      </c>
      <c r="B20781" s="1" t="s">
        <v>61380</v>
      </c>
      <c r="C20781" s="1" t="s">
        <v>61381</v>
      </c>
      <c r="D20781" s="1">
        <v>396.0</v>
      </c>
    </row>
    <row r="20782">
      <c r="A20782" s="1" t="s">
        <v>61382</v>
      </c>
      <c r="B20782" s="1" t="s">
        <v>61383</v>
      </c>
      <c r="C20782" s="1" t="s">
        <v>61384</v>
      </c>
      <c r="D20782" s="1">
        <v>409.0</v>
      </c>
    </row>
    <row r="20783">
      <c r="A20783" s="1" t="s">
        <v>61385</v>
      </c>
      <c r="B20783" s="1" t="s">
        <v>61386</v>
      </c>
      <c r="C20783" s="1" t="s">
        <v>61387</v>
      </c>
      <c r="D20783" s="1">
        <v>152.0</v>
      </c>
    </row>
    <row r="20784">
      <c r="A20784" s="1" t="s">
        <v>61388</v>
      </c>
      <c r="B20784" s="1" t="s">
        <v>61389</v>
      </c>
      <c r="C20784" s="1" t="s">
        <v>61390</v>
      </c>
      <c r="D20784" s="1">
        <v>201.0</v>
      </c>
    </row>
    <row r="20785">
      <c r="A20785" s="1" t="s">
        <v>61391</v>
      </c>
      <c r="B20785" s="1" t="s">
        <v>61392</v>
      </c>
      <c r="C20785" s="1" t="s">
        <v>61393</v>
      </c>
      <c r="D20785" s="1">
        <v>194.0</v>
      </c>
    </row>
    <row r="20786">
      <c r="A20786" s="1" t="s">
        <v>61394</v>
      </c>
      <c r="B20786" s="1" t="s">
        <v>61395</v>
      </c>
      <c r="C20786" s="1" t="s">
        <v>61396</v>
      </c>
      <c r="D20786" s="1">
        <v>73.0</v>
      </c>
    </row>
    <row r="20787">
      <c r="A20787" s="1" t="s">
        <v>61397</v>
      </c>
      <c r="B20787" s="1" t="s">
        <v>61398</v>
      </c>
      <c r="C20787" s="1" t="s">
        <v>61399</v>
      </c>
      <c r="D20787" s="1">
        <v>177.0</v>
      </c>
    </row>
    <row r="20788">
      <c r="A20788" s="1" t="s">
        <v>61400</v>
      </c>
      <c r="B20788" s="1" t="s">
        <v>61401</v>
      </c>
      <c r="C20788" s="1" t="s">
        <v>61402</v>
      </c>
      <c r="D20788" s="1">
        <v>23.0</v>
      </c>
    </row>
    <row r="20789">
      <c r="A20789" s="1" t="s">
        <v>61403</v>
      </c>
      <c r="B20789" s="1" t="s">
        <v>61404</v>
      </c>
      <c r="C20789" s="1" t="s">
        <v>61405</v>
      </c>
      <c r="D20789" s="1">
        <v>4703.0</v>
      </c>
    </row>
    <row r="20790">
      <c r="A20790" s="1" t="s">
        <v>61406</v>
      </c>
      <c r="B20790" s="1" t="s">
        <v>61407</v>
      </c>
      <c r="C20790" s="1" t="s">
        <v>61408</v>
      </c>
      <c r="D20790" s="1">
        <v>159.0</v>
      </c>
    </row>
    <row r="20791">
      <c r="A20791" s="1" t="s">
        <v>61409</v>
      </c>
      <c r="B20791" s="1" t="s">
        <v>61410</v>
      </c>
      <c r="C20791" s="1" t="s">
        <v>61411</v>
      </c>
      <c r="D20791" s="1">
        <v>315.0</v>
      </c>
    </row>
    <row r="20792">
      <c r="A20792" s="1" t="s">
        <v>61412</v>
      </c>
      <c r="B20792" s="1" t="s">
        <v>61413</v>
      </c>
      <c r="C20792" s="1" t="s">
        <v>61414</v>
      </c>
      <c r="D20792" s="1">
        <v>120.0</v>
      </c>
    </row>
    <row r="20793">
      <c r="A20793" s="1" t="s">
        <v>61415</v>
      </c>
      <c r="B20793" s="1" t="s">
        <v>61416</v>
      </c>
      <c r="C20793" s="1" t="s">
        <v>61417</v>
      </c>
      <c r="D20793" s="1">
        <v>431.0</v>
      </c>
    </row>
    <row r="20794">
      <c r="A20794" s="1" t="s">
        <v>61418</v>
      </c>
      <c r="B20794" s="1" t="s">
        <v>61419</v>
      </c>
      <c r="C20794" s="1" t="s">
        <v>61420</v>
      </c>
      <c r="D20794" s="1">
        <v>275.0</v>
      </c>
    </row>
    <row r="20795">
      <c r="A20795" s="1" t="s">
        <v>61421</v>
      </c>
      <c r="B20795" s="1" t="s">
        <v>61422</v>
      </c>
      <c r="C20795" s="1" t="s">
        <v>61423</v>
      </c>
      <c r="D20795" s="1">
        <v>289.0</v>
      </c>
    </row>
    <row r="20796">
      <c r="A20796" s="1" t="s">
        <v>61424</v>
      </c>
      <c r="B20796" s="1" t="s">
        <v>61425</v>
      </c>
      <c r="C20796" s="1" t="s">
        <v>61426</v>
      </c>
      <c r="D20796" s="1">
        <v>13.0</v>
      </c>
    </row>
    <row r="20797">
      <c r="A20797" s="1" t="s">
        <v>61427</v>
      </c>
      <c r="B20797" s="1" t="s">
        <v>61428</v>
      </c>
      <c r="C20797" s="1" t="s">
        <v>61429</v>
      </c>
      <c r="D20797" s="1">
        <v>1493.0</v>
      </c>
    </row>
    <row r="20798">
      <c r="A20798" s="1" t="s">
        <v>61430</v>
      </c>
      <c r="B20798" s="1" t="s">
        <v>61431</v>
      </c>
      <c r="C20798" s="1" t="s">
        <v>61432</v>
      </c>
      <c r="D20798" s="1">
        <v>762.0</v>
      </c>
    </row>
    <row r="20799">
      <c r="A20799" s="1" t="s">
        <v>61433</v>
      </c>
      <c r="B20799" s="1" t="s">
        <v>61434</v>
      </c>
      <c r="C20799" s="1" t="s">
        <v>61435</v>
      </c>
      <c r="D20799" s="1">
        <v>82.0</v>
      </c>
    </row>
    <row r="20800">
      <c r="A20800" s="1" t="s">
        <v>61436</v>
      </c>
      <c r="B20800" s="1" t="s">
        <v>61437</v>
      </c>
      <c r="C20800" s="1" t="s">
        <v>61438</v>
      </c>
      <c r="D20800" s="1">
        <v>799.0</v>
      </c>
    </row>
    <row r="20801">
      <c r="A20801" s="1" t="s">
        <v>61439</v>
      </c>
      <c r="B20801" s="1" t="s">
        <v>61440</v>
      </c>
      <c r="C20801" s="1" t="s">
        <v>61441</v>
      </c>
      <c r="D20801" s="1">
        <v>22.0</v>
      </c>
    </row>
    <row r="20802">
      <c r="A20802" s="1" t="s">
        <v>61442</v>
      </c>
      <c r="B20802" s="1" t="s">
        <v>61443</v>
      </c>
      <c r="C20802" s="1" t="s">
        <v>61444</v>
      </c>
      <c r="D20802" s="1">
        <v>573.0</v>
      </c>
    </row>
    <row r="20803">
      <c r="A20803" s="1" t="s">
        <v>61445</v>
      </c>
      <c r="B20803" s="1" t="s">
        <v>61446</v>
      </c>
      <c r="C20803" s="1" t="s">
        <v>61447</v>
      </c>
      <c r="D20803" s="1">
        <v>409.0</v>
      </c>
    </row>
    <row r="20804">
      <c r="A20804" s="1" t="s">
        <v>61448</v>
      </c>
      <c r="B20804" s="1" t="s">
        <v>61449</v>
      </c>
      <c r="C20804" s="1" t="s">
        <v>61450</v>
      </c>
      <c r="D20804" s="1">
        <v>1115.0</v>
      </c>
    </row>
    <row r="20805">
      <c r="A20805" s="1" t="s">
        <v>61451</v>
      </c>
      <c r="B20805" s="1" t="s">
        <v>61452</v>
      </c>
      <c r="C20805" s="1" t="s">
        <v>61453</v>
      </c>
      <c r="D20805" s="1">
        <v>5760.0</v>
      </c>
    </row>
    <row r="20806">
      <c r="A20806" s="1" t="s">
        <v>61454</v>
      </c>
      <c r="B20806" s="1" t="s">
        <v>61455</v>
      </c>
      <c r="C20806" s="1" t="s">
        <v>61456</v>
      </c>
      <c r="D20806" s="1">
        <v>1033.0</v>
      </c>
    </row>
    <row r="20807">
      <c r="A20807" s="1" t="s">
        <v>61457</v>
      </c>
      <c r="B20807" s="1" t="s">
        <v>61458</v>
      </c>
      <c r="C20807" s="1" t="s">
        <v>61459</v>
      </c>
      <c r="D20807" s="1">
        <v>57.0</v>
      </c>
    </row>
    <row r="20808">
      <c r="A20808" s="1" t="s">
        <v>61460</v>
      </c>
      <c r="B20808" s="1" t="s">
        <v>61461</v>
      </c>
      <c r="C20808" s="1" t="s">
        <v>61462</v>
      </c>
      <c r="D20808" s="1">
        <v>231.0</v>
      </c>
    </row>
    <row r="20809">
      <c r="A20809" s="1" t="s">
        <v>61463</v>
      </c>
      <c r="B20809" s="1" t="s">
        <v>61464</v>
      </c>
      <c r="C20809" s="1" t="s">
        <v>61465</v>
      </c>
      <c r="D20809" s="1">
        <v>369.0</v>
      </c>
    </row>
    <row r="20810">
      <c r="A20810" s="1" t="s">
        <v>61466</v>
      </c>
      <c r="B20810" s="1" t="s">
        <v>61467</v>
      </c>
      <c r="C20810" s="1" t="s">
        <v>61468</v>
      </c>
      <c r="D20810" s="1">
        <v>1310.0</v>
      </c>
    </row>
    <row r="20811">
      <c r="A20811" s="1" t="s">
        <v>61469</v>
      </c>
      <c r="B20811" s="1" t="s">
        <v>61470</v>
      </c>
      <c r="C20811" s="1" t="s">
        <v>61471</v>
      </c>
      <c r="D20811" s="1">
        <v>83.0</v>
      </c>
    </row>
    <row r="20812">
      <c r="A20812" s="1" t="s">
        <v>61472</v>
      </c>
      <c r="B20812" s="1" t="s">
        <v>61473</v>
      </c>
      <c r="C20812" s="1" t="s">
        <v>61474</v>
      </c>
      <c r="D20812" s="1">
        <v>300.0</v>
      </c>
    </row>
    <row r="20813">
      <c r="A20813" s="1" t="s">
        <v>61475</v>
      </c>
      <c r="B20813" s="1" t="s">
        <v>61475</v>
      </c>
      <c r="C20813" s="1" t="s">
        <v>61476</v>
      </c>
      <c r="D20813" s="1">
        <v>398.0</v>
      </c>
    </row>
    <row r="20814">
      <c r="A20814" s="1" t="s">
        <v>61477</v>
      </c>
      <c r="B20814" s="1" t="s">
        <v>61478</v>
      </c>
      <c r="C20814" s="1" t="s">
        <v>61479</v>
      </c>
      <c r="D20814" s="1">
        <v>299.0</v>
      </c>
    </row>
    <row r="20815">
      <c r="A20815" s="1" t="s">
        <v>19706</v>
      </c>
      <c r="B20815" s="1" t="s">
        <v>61480</v>
      </c>
      <c r="C20815" s="1" t="s">
        <v>61481</v>
      </c>
      <c r="D20815" s="1">
        <v>3413.0</v>
      </c>
    </row>
    <row r="20816">
      <c r="A20816" s="1" t="s">
        <v>61482</v>
      </c>
      <c r="B20816" s="1" t="s">
        <v>61483</v>
      </c>
      <c r="C20816" s="1" t="s">
        <v>61484</v>
      </c>
      <c r="D20816" s="1">
        <v>87.0</v>
      </c>
    </row>
    <row r="20817">
      <c r="A20817" s="1" t="s">
        <v>61485</v>
      </c>
      <c r="B20817" s="1" t="s">
        <v>61486</v>
      </c>
      <c r="C20817" s="1" t="s">
        <v>61487</v>
      </c>
      <c r="D20817" s="1">
        <v>137.0</v>
      </c>
    </row>
    <row r="20818">
      <c r="A20818" s="1" t="s">
        <v>61488</v>
      </c>
      <c r="B20818" s="1" t="s">
        <v>61489</v>
      </c>
      <c r="C20818" s="1" t="s">
        <v>61490</v>
      </c>
      <c r="D20818" s="1">
        <v>854.0</v>
      </c>
    </row>
    <row r="20819">
      <c r="A20819" s="1" t="s">
        <v>61491</v>
      </c>
      <c r="B20819" s="1" t="s">
        <v>61492</v>
      </c>
      <c r="C20819" s="1" t="s">
        <v>61493</v>
      </c>
      <c r="D20819" s="1">
        <v>3399.0</v>
      </c>
    </row>
    <row r="20820">
      <c r="A20820" s="1" t="s">
        <v>61494</v>
      </c>
      <c r="B20820" s="1" t="s">
        <v>61495</v>
      </c>
      <c r="C20820" s="1" t="s">
        <v>61496</v>
      </c>
      <c r="D20820" s="1">
        <v>10.0</v>
      </c>
    </row>
    <row r="20821">
      <c r="A20821" s="1" t="s">
        <v>61497</v>
      </c>
      <c r="B20821" s="1" t="s">
        <v>61497</v>
      </c>
      <c r="C20821" s="1" t="s">
        <v>61498</v>
      </c>
      <c r="D20821" s="1">
        <v>203.0</v>
      </c>
    </row>
    <row r="20822">
      <c r="A20822" s="1" t="s">
        <v>14052</v>
      </c>
      <c r="B20822" s="1" t="s">
        <v>14053</v>
      </c>
      <c r="C20822" s="1" t="s">
        <v>61499</v>
      </c>
      <c r="D20822" s="1">
        <v>197.0</v>
      </c>
    </row>
    <row r="20823">
      <c r="A20823" s="1" t="s">
        <v>61500</v>
      </c>
      <c r="B20823" s="1" t="s">
        <v>61501</v>
      </c>
      <c r="C20823" s="1" t="s">
        <v>61502</v>
      </c>
      <c r="D20823" s="1">
        <v>638.0</v>
      </c>
    </row>
    <row r="20824">
      <c r="A20824" s="1" t="s">
        <v>61503</v>
      </c>
      <c r="B20824" s="1" t="s">
        <v>61504</v>
      </c>
      <c r="C20824" s="1" t="s">
        <v>61505</v>
      </c>
      <c r="D20824" s="1">
        <v>667.0</v>
      </c>
    </row>
    <row r="20825">
      <c r="A20825" s="1" t="s">
        <v>61506</v>
      </c>
      <c r="B20825" s="1" t="s">
        <v>61507</v>
      </c>
      <c r="C20825" s="1" t="s">
        <v>61508</v>
      </c>
      <c r="D20825" s="1">
        <v>112.0</v>
      </c>
    </row>
    <row r="20826">
      <c r="A20826" s="1" t="s">
        <v>61509</v>
      </c>
      <c r="B20826" s="1" t="s">
        <v>61510</v>
      </c>
      <c r="C20826" s="1" t="s">
        <v>61511</v>
      </c>
      <c r="D20826" s="1">
        <v>63.0</v>
      </c>
    </row>
    <row r="20827">
      <c r="A20827" s="1" t="s">
        <v>61512</v>
      </c>
      <c r="B20827" s="1" t="s">
        <v>61513</v>
      </c>
      <c r="C20827" s="1" t="s">
        <v>61514</v>
      </c>
      <c r="D20827" s="1">
        <v>113.0</v>
      </c>
    </row>
    <row r="20828">
      <c r="A20828" s="1" t="s">
        <v>61515</v>
      </c>
      <c r="B20828" s="1" t="s">
        <v>61516</v>
      </c>
      <c r="C20828" s="1" t="s">
        <v>61517</v>
      </c>
      <c r="D20828" s="1">
        <v>316.0</v>
      </c>
    </row>
    <row r="20829">
      <c r="A20829" s="1" t="s">
        <v>61518</v>
      </c>
      <c r="B20829" s="1" t="s">
        <v>61519</v>
      </c>
      <c r="C20829" s="1" t="s">
        <v>61520</v>
      </c>
      <c r="D20829" s="1">
        <v>511.0</v>
      </c>
    </row>
    <row r="20830">
      <c r="A20830" s="1" t="s">
        <v>61521</v>
      </c>
      <c r="B20830" s="1" t="s">
        <v>61521</v>
      </c>
      <c r="C20830" s="1" t="s">
        <v>61522</v>
      </c>
      <c r="D20830" s="1">
        <v>420.0</v>
      </c>
    </row>
    <row r="20831">
      <c r="A20831" s="1" t="s">
        <v>61523</v>
      </c>
      <c r="B20831" s="1" t="s">
        <v>61524</v>
      </c>
      <c r="C20831" s="1" t="s">
        <v>61525</v>
      </c>
      <c r="D20831" s="1">
        <v>367.0</v>
      </c>
    </row>
    <row r="20832">
      <c r="A20832" s="1" t="s">
        <v>61526</v>
      </c>
      <c r="B20832" s="1" t="s">
        <v>61527</v>
      </c>
      <c r="C20832" s="1" t="s">
        <v>61528</v>
      </c>
      <c r="D20832" s="1">
        <v>109.0</v>
      </c>
    </row>
    <row r="20833">
      <c r="A20833" s="1" t="s">
        <v>61529</v>
      </c>
      <c r="B20833" s="1" t="s">
        <v>61530</v>
      </c>
      <c r="C20833" s="1" t="s">
        <v>61531</v>
      </c>
      <c r="D20833" s="1">
        <v>1259.0</v>
      </c>
    </row>
    <row r="20834">
      <c r="A20834" s="1" t="s">
        <v>61532</v>
      </c>
      <c r="B20834" s="1" t="s">
        <v>61533</v>
      </c>
      <c r="C20834" s="1" t="s">
        <v>61534</v>
      </c>
      <c r="D20834" s="1">
        <v>2181.0</v>
      </c>
    </row>
    <row r="20835">
      <c r="A20835" s="1" t="s">
        <v>61535</v>
      </c>
      <c r="B20835" s="1" t="s">
        <v>61536</v>
      </c>
      <c r="C20835" s="1" t="s">
        <v>61537</v>
      </c>
      <c r="D20835" s="1">
        <v>331.0</v>
      </c>
    </row>
    <row r="20836">
      <c r="A20836" s="1" t="s">
        <v>61538</v>
      </c>
      <c r="B20836" s="1" t="s">
        <v>61539</v>
      </c>
      <c r="C20836" s="1" t="s">
        <v>61540</v>
      </c>
      <c r="D20836" s="1">
        <v>1055.0</v>
      </c>
    </row>
    <row r="20837">
      <c r="A20837" s="1" t="s">
        <v>61541</v>
      </c>
      <c r="B20837" s="1" t="s">
        <v>61542</v>
      </c>
      <c r="C20837" s="1" t="s">
        <v>61543</v>
      </c>
      <c r="D20837" s="1">
        <v>340.0</v>
      </c>
    </row>
    <row r="20838">
      <c r="A20838" s="1" t="s">
        <v>61544</v>
      </c>
      <c r="B20838" s="1" t="s">
        <v>61545</v>
      </c>
      <c r="C20838" s="1" t="s">
        <v>61546</v>
      </c>
      <c r="D20838" s="1">
        <v>212.0</v>
      </c>
    </row>
    <row r="20839">
      <c r="A20839" s="1" t="s">
        <v>61547</v>
      </c>
      <c r="B20839" s="1" t="s">
        <v>61548</v>
      </c>
      <c r="C20839" s="1" t="s">
        <v>61549</v>
      </c>
      <c r="D20839" s="1">
        <v>257.0</v>
      </c>
    </row>
    <row r="20840">
      <c r="A20840" s="1" t="s">
        <v>61550</v>
      </c>
      <c r="B20840" s="1" t="s">
        <v>61551</v>
      </c>
      <c r="C20840" s="1" t="s">
        <v>61552</v>
      </c>
      <c r="D20840" s="1">
        <v>361.0</v>
      </c>
    </row>
    <row r="20841">
      <c r="A20841" s="1" t="s">
        <v>61553</v>
      </c>
      <c r="B20841" s="1" t="s">
        <v>61554</v>
      </c>
      <c r="C20841" s="1" t="s">
        <v>61555</v>
      </c>
      <c r="D20841" s="1">
        <v>329.0</v>
      </c>
    </row>
    <row r="20842">
      <c r="A20842" s="1" t="s">
        <v>61556</v>
      </c>
      <c r="B20842" s="1" t="s">
        <v>61557</v>
      </c>
      <c r="C20842" s="1" t="s">
        <v>61558</v>
      </c>
      <c r="D20842" s="1">
        <v>3716.0</v>
      </c>
    </row>
    <row r="20843">
      <c r="A20843" s="1" t="s">
        <v>61559</v>
      </c>
      <c r="B20843" s="1" t="s">
        <v>61560</v>
      </c>
      <c r="C20843" s="1" t="s">
        <v>61561</v>
      </c>
      <c r="D20843" s="1">
        <v>173.0</v>
      </c>
    </row>
    <row r="20844">
      <c r="A20844" s="1" t="s">
        <v>61562</v>
      </c>
      <c r="B20844" s="1" t="s">
        <v>61563</v>
      </c>
      <c r="C20844" s="1" t="s">
        <v>61564</v>
      </c>
      <c r="D20844" s="1">
        <v>1499.0</v>
      </c>
    </row>
    <row r="20845">
      <c r="A20845" s="1" t="s">
        <v>61565</v>
      </c>
      <c r="B20845" s="1" t="s">
        <v>61566</v>
      </c>
      <c r="C20845" s="1" t="s">
        <v>61567</v>
      </c>
      <c r="D20845" s="1">
        <v>18.0</v>
      </c>
    </row>
    <row r="20846">
      <c r="A20846" s="1" t="s">
        <v>61568</v>
      </c>
      <c r="B20846" s="1" t="s">
        <v>61569</v>
      </c>
      <c r="C20846" s="1" t="s">
        <v>61570</v>
      </c>
      <c r="D20846" s="1">
        <v>367.0</v>
      </c>
    </row>
    <row r="20847">
      <c r="A20847" s="1" t="s">
        <v>61571</v>
      </c>
      <c r="B20847" s="1" t="s">
        <v>61572</v>
      </c>
      <c r="C20847" s="1" t="s">
        <v>61573</v>
      </c>
      <c r="D20847" s="1">
        <v>101.0</v>
      </c>
    </row>
    <row r="20848">
      <c r="A20848" s="1" t="s">
        <v>61574</v>
      </c>
      <c r="B20848" s="1" t="s">
        <v>61575</v>
      </c>
      <c r="C20848" s="1" t="s">
        <v>61576</v>
      </c>
      <c r="D20848" s="1">
        <v>282.0</v>
      </c>
    </row>
    <row r="20849">
      <c r="A20849" s="1" t="s">
        <v>61577</v>
      </c>
      <c r="B20849" s="1" t="s">
        <v>61578</v>
      </c>
      <c r="C20849" s="1" t="s">
        <v>61579</v>
      </c>
      <c r="D20849" s="1">
        <v>510.0</v>
      </c>
    </row>
    <row r="20850">
      <c r="A20850" s="1" t="s">
        <v>61580</v>
      </c>
      <c r="B20850" s="1" t="s">
        <v>61581</v>
      </c>
      <c r="C20850" s="1" t="s">
        <v>61582</v>
      </c>
      <c r="D20850" s="1">
        <v>480.0</v>
      </c>
    </row>
    <row r="20851">
      <c r="A20851" s="1" t="s">
        <v>61583</v>
      </c>
      <c r="B20851" s="1" t="s">
        <v>61584</v>
      </c>
      <c r="C20851" s="1" t="s">
        <v>61585</v>
      </c>
      <c r="D20851" s="1">
        <v>989.0</v>
      </c>
    </row>
    <row r="20852">
      <c r="A20852" s="1" t="s">
        <v>61586</v>
      </c>
      <c r="B20852" s="1" t="s">
        <v>61587</v>
      </c>
      <c r="C20852" s="1" t="s">
        <v>61588</v>
      </c>
      <c r="D20852" s="1">
        <v>131.0</v>
      </c>
    </row>
    <row r="20853">
      <c r="A20853" s="1" t="s">
        <v>61589</v>
      </c>
      <c r="B20853" s="1" t="s">
        <v>61590</v>
      </c>
      <c r="C20853" s="1" t="s">
        <v>61591</v>
      </c>
      <c r="D20853" s="1">
        <v>237.0</v>
      </c>
    </row>
    <row r="20854">
      <c r="A20854" s="1" t="s">
        <v>61592</v>
      </c>
      <c r="B20854" s="1" t="s">
        <v>61593</v>
      </c>
      <c r="C20854" s="1" t="s">
        <v>61594</v>
      </c>
      <c r="D20854" s="1">
        <v>132.0</v>
      </c>
    </row>
    <row r="20855">
      <c r="A20855" s="1" t="s">
        <v>61595</v>
      </c>
      <c r="B20855" s="1" t="s">
        <v>61596</v>
      </c>
      <c r="C20855" s="1" t="s">
        <v>61597</v>
      </c>
      <c r="D20855" s="1">
        <v>120.0</v>
      </c>
    </row>
    <row r="20856">
      <c r="A20856" s="1" t="s">
        <v>61598</v>
      </c>
      <c r="B20856" s="1" t="s">
        <v>61599</v>
      </c>
      <c r="C20856" s="1" t="s">
        <v>61600</v>
      </c>
      <c r="D20856" s="1">
        <v>42.0</v>
      </c>
    </row>
    <row r="20857">
      <c r="A20857" s="1" t="s">
        <v>61601</v>
      </c>
      <c r="B20857" s="1" t="s">
        <v>61602</v>
      </c>
      <c r="C20857" s="1" t="s">
        <v>61603</v>
      </c>
      <c r="D20857" s="1">
        <v>32.0</v>
      </c>
    </row>
    <row r="20858">
      <c r="A20858" s="1" t="s">
        <v>61604</v>
      </c>
      <c r="B20858" s="1" t="s">
        <v>61605</v>
      </c>
      <c r="C20858" s="1" t="s">
        <v>61606</v>
      </c>
      <c r="D20858" s="1">
        <v>81.0</v>
      </c>
    </row>
    <row r="20859">
      <c r="A20859" s="1" t="s">
        <v>61607</v>
      </c>
      <c r="B20859" s="1" t="s">
        <v>61608</v>
      </c>
      <c r="C20859" s="1" t="s">
        <v>61609</v>
      </c>
      <c r="D20859" s="1">
        <v>41.0</v>
      </c>
    </row>
    <row r="20860">
      <c r="A20860" s="1" t="s">
        <v>61610</v>
      </c>
      <c r="B20860" s="1" t="s">
        <v>61611</v>
      </c>
      <c r="C20860" s="1" t="s">
        <v>61612</v>
      </c>
      <c r="D20860" s="1">
        <v>352.0</v>
      </c>
    </row>
    <row r="20861">
      <c r="A20861" s="1" t="s">
        <v>61613</v>
      </c>
      <c r="B20861" s="1" t="s">
        <v>61614</v>
      </c>
      <c r="C20861" s="1" t="s">
        <v>61615</v>
      </c>
      <c r="D20861" s="1">
        <v>24.0</v>
      </c>
    </row>
    <row r="20862">
      <c r="A20862" s="1" t="s">
        <v>61616</v>
      </c>
      <c r="B20862" s="1" t="s">
        <v>61617</v>
      </c>
      <c r="C20862" s="1" t="s">
        <v>61618</v>
      </c>
      <c r="D20862" s="1">
        <v>311.0</v>
      </c>
    </row>
    <row r="20863">
      <c r="A20863" s="1" t="s">
        <v>61619</v>
      </c>
      <c r="B20863" s="1" t="s">
        <v>61620</v>
      </c>
      <c r="C20863" s="1" t="s">
        <v>61621</v>
      </c>
      <c r="D20863" s="1">
        <v>154.0</v>
      </c>
    </row>
    <row r="20864">
      <c r="A20864" s="1" t="s">
        <v>61622</v>
      </c>
      <c r="B20864" s="1" t="s">
        <v>61623</v>
      </c>
      <c r="C20864" s="1" t="s">
        <v>61624</v>
      </c>
      <c r="D20864" s="1">
        <v>379.0</v>
      </c>
    </row>
    <row r="20865">
      <c r="A20865" s="1" t="s">
        <v>61625</v>
      </c>
      <c r="B20865" s="1" t="s">
        <v>61626</v>
      </c>
      <c r="C20865" s="1" t="s">
        <v>61627</v>
      </c>
      <c r="D20865" s="1">
        <v>26.0</v>
      </c>
    </row>
    <row r="20866">
      <c r="A20866" s="1" t="s">
        <v>61628</v>
      </c>
      <c r="B20866" s="1" t="s">
        <v>61629</v>
      </c>
      <c r="C20866" s="1" t="s">
        <v>61630</v>
      </c>
      <c r="D20866" s="1">
        <v>33.0</v>
      </c>
    </row>
    <row r="20867">
      <c r="A20867" s="1" t="s">
        <v>61631</v>
      </c>
      <c r="B20867" s="1" t="s">
        <v>61632</v>
      </c>
      <c r="C20867" s="1" t="s">
        <v>61633</v>
      </c>
      <c r="D20867" s="1">
        <v>6200.0</v>
      </c>
    </row>
    <row r="20868">
      <c r="A20868" s="1" t="s">
        <v>61634</v>
      </c>
      <c r="B20868" s="1" t="s">
        <v>61635</v>
      </c>
      <c r="C20868" s="1" t="s">
        <v>61636</v>
      </c>
      <c r="D20868" s="1">
        <v>12.0</v>
      </c>
    </row>
    <row r="20869">
      <c r="A20869" s="1" t="s">
        <v>61637</v>
      </c>
      <c r="B20869" s="1" t="s">
        <v>61638</v>
      </c>
      <c r="C20869" s="1" t="s">
        <v>61639</v>
      </c>
      <c r="D20869" s="1">
        <v>123.0</v>
      </c>
    </row>
    <row r="20870">
      <c r="A20870" s="1" t="s">
        <v>61640</v>
      </c>
      <c r="B20870" s="1" t="s">
        <v>61641</v>
      </c>
      <c r="C20870" s="1" t="s">
        <v>61642</v>
      </c>
      <c r="D20870" s="1">
        <v>303.0</v>
      </c>
    </row>
    <row r="20871">
      <c r="A20871" s="1" t="s">
        <v>61643</v>
      </c>
      <c r="B20871" s="1" t="s">
        <v>61644</v>
      </c>
      <c r="C20871" s="1" t="s">
        <v>61645</v>
      </c>
      <c r="D20871" s="1">
        <v>194.0</v>
      </c>
    </row>
    <row r="20872">
      <c r="A20872" s="1" t="s">
        <v>61646</v>
      </c>
      <c r="B20872" s="1" t="s">
        <v>61647</v>
      </c>
      <c r="C20872" s="1" t="s">
        <v>61648</v>
      </c>
      <c r="D20872" s="1">
        <v>200.0</v>
      </c>
    </row>
    <row r="20873">
      <c r="A20873" s="1" t="s">
        <v>61649</v>
      </c>
      <c r="B20873" s="1" t="s">
        <v>61650</v>
      </c>
      <c r="C20873" s="1" t="s">
        <v>61651</v>
      </c>
      <c r="D20873" s="1">
        <v>106.0</v>
      </c>
    </row>
    <row r="20874">
      <c r="A20874" s="1" t="s">
        <v>61652</v>
      </c>
      <c r="B20874" s="1" t="s">
        <v>61653</v>
      </c>
      <c r="C20874" s="1" t="s">
        <v>61654</v>
      </c>
      <c r="D20874" s="1">
        <v>420.0</v>
      </c>
    </row>
    <row r="20875">
      <c r="A20875" s="1" t="s">
        <v>61655</v>
      </c>
      <c r="B20875" s="1" t="s">
        <v>61656</v>
      </c>
      <c r="C20875" s="1" t="s">
        <v>61657</v>
      </c>
      <c r="D20875" s="1">
        <v>220.0</v>
      </c>
    </row>
    <row r="20876">
      <c r="A20876" s="1" t="s">
        <v>61658</v>
      </c>
      <c r="B20876" s="1" t="s">
        <v>61659</v>
      </c>
      <c r="C20876" s="1" t="s">
        <v>61660</v>
      </c>
      <c r="D20876" s="1">
        <v>785.0</v>
      </c>
    </row>
    <row r="20877">
      <c r="A20877" s="1" t="s">
        <v>61661</v>
      </c>
      <c r="B20877" s="1" t="s">
        <v>61662</v>
      </c>
      <c r="C20877" s="1" t="s">
        <v>61663</v>
      </c>
      <c r="D20877" s="1">
        <v>615.0</v>
      </c>
    </row>
    <row r="20878">
      <c r="A20878" s="1" t="s">
        <v>61664</v>
      </c>
      <c r="B20878" s="1" t="s">
        <v>61665</v>
      </c>
      <c r="C20878" s="1" t="s">
        <v>61666</v>
      </c>
      <c r="D20878" s="1">
        <v>37.0</v>
      </c>
    </row>
    <row r="20879">
      <c r="A20879" s="1" t="s">
        <v>61667</v>
      </c>
      <c r="B20879" s="1" t="s">
        <v>61668</v>
      </c>
      <c r="C20879" s="1" t="s">
        <v>61669</v>
      </c>
      <c r="D20879" s="1">
        <v>170.0</v>
      </c>
    </row>
    <row r="20880">
      <c r="A20880" s="1" t="s">
        <v>61670</v>
      </c>
      <c r="B20880" s="1" t="s">
        <v>61671</v>
      </c>
      <c r="C20880" s="1" t="s">
        <v>61672</v>
      </c>
      <c r="D20880" s="1">
        <v>1906.0</v>
      </c>
    </row>
    <row r="20881">
      <c r="A20881" s="1" t="s">
        <v>61673</v>
      </c>
      <c r="B20881" s="1" t="s">
        <v>61674</v>
      </c>
      <c r="C20881" s="1" t="s">
        <v>61675</v>
      </c>
      <c r="D20881" s="1">
        <v>393.0</v>
      </c>
    </row>
    <row r="20882">
      <c r="A20882" s="1" t="s">
        <v>61676</v>
      </c>
      <c r="B20882" s="1" t="s">
        <v>61677</v>
      </c>
      <c r="C20882" s="1" t="s">
        <v>61678</v>
      </c>
      <c r="D20882" s="1">
        <v>682.0</v>
      </c>
    </row>
    <row r="20883">
      <c r="A20883" s="1" t="s">
        <v>61679</v>
      </c>
      <c r="B20883" s="1" t="s">
        <v>61680</v>
      </c>
      <c r="C20883" s="1" t="s">
        <v>61681</v>
      </c>
      <c r="D20883" s="1">
        <v>100.0</v>
      </c>
    </row>
    <row r="20884">
      <c r="A20884" s="1" t="s">
        <v>61682</v>
      </c>
      <c r="B20884" s="1" t="s">
        <v>61683</v>
      </c>
      <c r="C20884" s="1" t="s">
        <v>61684</v>
      </c>
      <c r="D20884" s="1">
        <v>259.0</v>
      </c>
    </row>
    <row r="20885">
      <c r="A20885" s="1" t="s">
        <v>61685</v>
      </c>
      <c r="B20885" s="1" t="s">
        <v>61686</v>
      </c>
      <c r="C20885" s="1" t="s">
        <v>61687</v>
      </c>
      <c r="D20885" s="1">
        <v>1198.0</v>
      </c>
    </row>
    <row r="20886">
      <c r="A20886" s="1" t="s">
        <v>61688</v>
      </c>
      <c r="B20886" s="1" t="s">
        <v>61689</v>
      </c>
      <c r="C20886" s="1" t="s">
        <v>61690</v>
      </c>
      <c r="D20886" s="1">
        <v>34.0</v>
      </c>
    </row>
    <row r="20887">
      <c r="A20887" s="1" t="s">
        <v>61691</v>
      </c>
      <c r="B20887" s="1" t="s">
        <v>61692</v>
      </c>
      <c r="C20887" s="1" t="s">
        <v>61693</v>
      </c>
      <c r="D20887" s="1">
        <v>1032.0</v>
      </c>
    </row>
    <row r="20888">
      <c r="A20888" s="1" t="s">
        <v>61694</v>
      </c>
      <c r="B20888" s="1" t="s">
        <v>61695</v>
      </c>
      <c r="C20888" s="1" t="s">
        <v>61696</v>
      </c>
      <c r="D20888" s="1">
        <v>991.0</v>
      </c>
    </row>
    <row r="20889">
      <c r="A20889" s="1" t="s">
        <v>61697</v>
      </c>
      <c r="B20889" s="1" t="s">
        <v>61698</v>
      </c>
      <c r="C20889" s="1" t="s">
        <v>61699</v>
      </c>
      <c r="D20889" s="1">
        <v>1196.0</v>
      </c>
    </row>
    <row r="20890">
      <c r="A20890" s="1" t="s">
        <v>61700</v>
      </c>
      <c r="B20890" s="1" t="s">
        <v>61701</v>
      </c>
      <c r="C20890" s="1" t="s">
        <v>61702</v>
      </c>
      <c r="D20890" s="1">
        <v>56.0</v>
      </c>
    </row>
    <row r="20891">
      <c r="A20891" s="1" t="s">
        <v>61703</v>
      </c>
      <c r="B20891" s="1" t="s">
        <v>61704</v>
      </c>
      <c r="C20891" s="1" t="s">
        <v>61705</v>
      </c>
      <c r="D20891" s="1">
        <v>39.0</v>
      </c>
    </row>
    <row r="20892">
      <c r="A20892" s="1" t="s">
        <v>61706</v>
      </c>
      <c r="B20892" s="1" t="s">
        <v>61707</v>
      </c>
      <c r="C20892" s="1" t="s">
        <v>61708</v>
      </c>
      <c r="D20892" s="1">
        <v>243.0</v>
      </c>
    </row>
    <row r="20893">
      <c r="A20893" s="1" t="s">
        <v>61709</v>
      </c>
      <c r="B20893" s="1" t="s">
        <v>61710</v>
      </c>
      <c r="C20893" s="1" t="s">
        <v>61711</v>
      </c>
      <c r="D20893" s="1">
        <v>2299.0</v>
      </c>
    </row>
    <row r="20894">
      <c r="A20894" s="1" t="s">
        <v>61712</v>
      </c>
      <c r="B20894" s="1" t="s">
        <v>61713</v>
      </c>
      <c r="C20894" s="1" t="s">
        <v>61714</v>
      </c>
      <c r="D20894" s="1">
        <v>16.0</v>
      </c>
    </row>
    <row r="20895">
      <c r="A20895" s="1" t="s">
        <v>32414</v>
      </c>
      <c r="B20895" s="1" t="s">
        <v>61715</v>
      </c>
      <c r="C20895" s="1" t="s">
        <v>61716</v>
      </c>
      <c r="D20895" s="1">
        <v>428.0</v>
      </c>
    </row>
    <row r="20896">
      <c r="A20896" s="1" t="s">
        <v>61717</v>
      </c>
      <c r="B20896" s="1" t="s">
        <v>61718</v>
      </c>
      <c r="C20896" s="1" t="s">
        <v>61719</v>
      </c>
      <c r="D20896" s="1">
        <v>78.0</v>
      </c>
    </row>
    <row r="20897">
      <c r="A20897" s="1" t="s">
        <v>61720</v>
      </c>
      <c r="B20897" s="1" t="s">
        <v>61721</v>
      </c>
      <c r="C20897" s="1" t="s">
        <v>61722</v>
      </c>
      <c r="D20897" s="1">
        <v>627.0</v>
      </c>
    </row>
    <row r="20898">
      <c r="A20898" s="1" t="s">
        <v>61723</v>
      </c>
      <c r="B20898" s="1" t="s">
        <v>61724</v>
      </c>
      <c r="C20898" s="1" t="s">
        <v>61725</v>
      </c>
      <c r="D20898" s="1">
        <v>87.0</v>
      </c>
    </row>
    <row r="20899">
      <c r="A20899" s="1" t="s">
        <v>61726</v>
      </c>
      <c r="B20899" s="1" t="s">
        <v>61727</v>
      </c>
      <c r="C20899" s="1" t="s">
        <v>61728</v>
      </c>
      <c r="D20899" s="1">
        <v>97.0</v>
      </c>
    </row>
    <row r="20900">
      <c r="A20900" s="1" t="s">
        <v>61729</v>
      </c>
      <c r="B20900" s="1" t="s">
        <v>61730</v>
      </c>
      <c r="C20900" s="1" t="s">
        <v>61731</v>
      </c>
      <c r="D20900" s="1">
        <v>215.0</v>
      </c>
    </row>
    <row r="20901">
      <c r="A20901" s="1" t="s">
        <v>61732</v>
      </c>
      <c r="B20901" s="1" t="s">
        <v>61733</v>
      </c>
      <c r="C20901" s="1" t="s">
        <v>61734</v>
      </c>
      <c r="D20901" s="1">
        <v>92.0</v>
      </c>
    </row>
    <row r="20902">
      <c r="A20902" s="1" t="s">
        <v>61735</v>
      </c>
      <c r="B20902" s="1" t="s">
        <v>61736</v>
      </c>
      <c r="C20902" s="1" t="s">
        <v>61737</v>
      </c>
      <c r="D20902" s="1">
        <v>496.0</v>
      </c>
    </row>
    <row r="20903">
      <c r="A20903" s="1" t="s">
        <v>61738</v>
      </c>
      <c r="B20903" s="1" t="s">
        <v>61739</v>
      </c>
      <c r="C20903" s="1" t="s">
        <v>61740</v>
      </c>
      <c r="D20903" s="1">
        <v>35.0</v>
      </c>
    </row>
    <row r="20904">
      <c r="A20904" s="1" t="s">
        <v>61741</v>
      </c>
      <c r="B20904" s="1" t="s">
        <v>61742</v>
      </c>
      <c r="C20904" s="1" t="s">
        <v>61743</v>
      </c>
      <c r="D20904" s="1">
        <v>311.0</v>
      </c>
    </row>
    <row r="20905">
      <c r="A20905" s="1" t="s">
        <v>61744</v>
      </c>
      <c r="B20905" s="1" t="s">
        <v>61745</v>
      </c>
      <c r="C20905" s="1" t="s">
        <v>61746</v>
      </c>
      <c r="D20905" s="1">
        <v>186.0</v>
      </c>
    </row>
    <row r="20906">
      <c r="A20906" s="1" t="s">
        <v>61747</v>
      </c>
      <c r="B20906" s="1" t="s">
        <v>61748</v>
      </c>
      <c r="C20906" s="1" t="s">
        <v>61749</v>
      </c>
      <c r="D20906" s="1">
        <v>7232.0</v>
      </c>
    </row>
    <row r="20907">
      <c r="A20907" s="1" t="s">
        <v>61750</v>
      </c>
      <c r="B20907" s="1" t="s">
        <v>61751</v>
      </c>
      <c r="C20907" s="1" t="s">
        <v>61752</v>
      </c>
      <c r="D20907" s="1">
        <v>210.0</v>
      </c>
    </row>
    <row r="20908">
      <c r="A20908" s="1" t="s">
        <v>37127</v>
      </c>
      <c r="B20908" s="1" t="s">
        <v>61753</v>
      </c>
      <c r="C20908" s="1" t="s">
        <v>61754</v>
      </c>
      <c r="D20908" s="1">
        <v>2048.0</v>
      </c>
    </row>
    <row r="20909">
      <c r="A20909" s="1" t="s">
        <v>61755</v>
      </c>
      <c r="B20909" s="1" t="s">
        <v>61756</v>
      </c>
      <c r="C20909" s="1" t="s">
        <v>61757</v>
      </c>
      <c r="D20909" s="1">
        <v>413.0</v>
      </c>
    </row>
    <row r="20910">
      <c r="A20910" s="1" t="s">
        <v>61758</v>
      </c>
      <c r="B20910" s="1" t="s">
        <v>61759</v>
      </c>
      <c r="C20910" s="1" t="s">
        <v>61760</v>
      </c>
      <c r="D20910" s="1">
        <v>569.0</v>
      </c>
    </row>
    <row r="20911">
      <c r="A20911" s="1" t="s">
        <v>61761</v>
      </c>
      <c r="B20911" s="1" t="s">
        <v>61762</v>
      </c>
      <c r="C20911" s="1" t="s">
        <v>61763</v>
      </c>
      <c r="D20911" s="1">
        <v>117.0</v>
      </c>
    </row>
    <row r="20912">
      <c r="A20912" s="1" t="s">
        <v>61764</v>
      </c>
      <c r="B20912" s="1" t="s">
        <v>61765</v>
      </c>
      <c r="C20912" s="1" t="s">
        <v>61766</v>
      </c>
      <c r="D20912" s="1">
        <v>1641.0</v>
      </c>
    </row>
    <row r="20913">
      <c r="A20913" s="1" t="s">
        <v>61767</v>
      </c>
      <c r="B20913" s="1" t="s">
        <v>61768</v>
      </c>
      <c r="C20913" s="1" t="s">
        <v>61769</v>
      </c>
      <c r="D20913" s="1">
        <v>14.0</v>
      </c>
    </row>
    <row r="20914">
      <c r="A20914" s="1" t="s">
        <v>61770</v>
      </c>
      <c r="B20914" s="1" t="s">
        <v>61771</v>
      </c>
      <c r="C20914" s="1" t="s">
        <v>61772</v>
      </c>
      <c r="D20914" s="1">
        <v>66.0</v>
      </c>
    </row>
    <row r="20915">
      <c r="A20915" s="1" t="s">
        <v>61773</v>
      </c>
      <c r="B20915" s="1" t="s">
        <v>61774</v>
      </c>
      <c r="C20915" s="1" t="s">
        <v>61775</v>
      </c>
      <c r="D20915" s="1">
        <v>324.0</v>
      </c>
    </row>
    <row r="20916">
      <c r="A20916" s="1" t="s">
        <v>61776</v>
      </c>
      <c r="B20916" s="1" t="s">
        <v>61777</v>
      </c>
      <c r="C20916" s="1" t="s">
        <v>61778</v>
      </c>
      <c r="D20916" s="1">
        <v>30.0</v>
      </c>
    </row>
    <row r="20917">
      <c r="A20917" s="1" t="s">
        <v>61779</v>
      </c>
      <c r="B20917" s="1" t="s">
        <v>61780</v>
      </c>
      <c r="C20917" s="1" t="s">
        <v>61781</v>
      </c>
      <c r="D20917" s="1">
        <v>97.0</v>
      </c>
    </row>
    <row r="20918">
      <c r="A20918" s="1" t="s">
        <v>61782</v>
      </c>
      <c r="B20918" s="1" t="s">
        <v>61783</v>
      </c>
      <c r="C20918" s="1" t="s">
        <v>61784</v>
      </c>
      <c r="D20918" s="1">
        <v>1311.0</v>
      </c>
    </row>
    <row r="20919">
      <c r="A20919" s="1" t="s">
        <v>61785</v>
      </c>
      <c r="B20919" s="1" t="s">
        <v>61786</v>
      </c>
      <c r="C20919" s="1" t="s">
        <v>61787</v>
      </c>
      <c r="D20919" s="1">
        <v>69.0</v>
      </c>
    </row>
    <row r="20920">
      <c r="A20920" s="1" t="s">
        <v>61788</v>
      </c>
      <c r="B20920" s="1" t="s">
        <v>61789</v>
      </c>
      <c r="C20920" s="1" t="s">
        <v>61790</v>
      </c>
      <c r="D20920" s="1">
        <v>81.0</v>
      </c>
    </row>
    <row r="20921">
      <c r="A20921" s="1" t="s">
        <v>61791</v>
      </c>
      <c r="B20921" s="1" t="s">
        <v>61792</v>
      </c>
      <c r="C20921" s="1" t="s">
        <v>61793</v>
      </c>
      <c r="D20921" s="1">
        <v>705.0</v>
      </c>
    </row>
    <row r="20922">
      <c r="A20922" s="1" t="s">
        <v>61794</v>
      </c>
      <c r="B20922" s="1" t="s">
        <v>61795</v>
      </c>
      <c r="C20922" s="1" t="s">
        <v>61796</v>
      </c>
      <c r="D20922" s="1">
        <v>171.0</v>
      </c>
    </row>
    <row r="20923">
      <c r="A20923" s="1" t="s">
        <v>61797</v>
      </c>
      <c r="B20923" s="1" t="s">
        <v>61798</v>
      </c>
      <c r="C20923" s="1" t="s">
        <v>61799</v>
      </c>
      <c r="D20923" s="1">
        <v>319.0</v>
      </c>
    </row>
    <row r="20924">
      <c r="A20924" s="1" t="s">
        <v>61800</v>
      </c>
      <c r="B20924" s="1" t="s">
        <v>61801</v>
      </c>
      <c r="C20924" s="1" t="s">
        <v>61802</v>
      </c>
      <c r="D20924" s="1">
        <v>26.0</v>
      </c>
    </row>
    <row r="20925">
      <c r="A20925" s="1" t="s">
        <v>61803</v>
      </c>
      <c r="B20925" s="1" t="s">
        <v>61804</v>
      </c>
      <c r="C20925" s="1" t="s">
        <v>61805</v>
      </c>
      <c r="D20925" s="1">
        <v>394.0</v>
      </c>
    </row>
    <row r="20926">
      <c r="A20926" s="1" t="s">
        <v>61806</v>
      </c>
      <c r="B20926" s="1" t="s">
        <v>61807</v>
      </c>
      <c r="C20926" s="1" t="s">
        <v>61808</v>
      </c>
      <c r="D20926" s="1">
        <v>575.0</v>
      </c>
    </row>
    <row r="20927">
      <c r="A20927" s="1" t="s">
        <v>61809</v>
      </c>
      <c r="B20927" s="1" t="s">
        <v>61810</v>
      </c>
      <c r="C20927" s="1" t="s">
        <v>61811</v>
      </c>
      <c r="D20927" s="1">
        <v>25.0</v>
      </c>
    </row>
    <row r="20928">
      <c r="A20928" s="1" t="s">
        <v>61812</v>
      </c>
      <c r="B20928" s="1" t="s">
        <v>61813</v>
      </c>
      <c r="C20928" s="1" t="s">
        <v>61814</v>
      </c>
      <c r="D20928" s="1">
        <v>6199.0</v>
      </c>
    </row>
    <row r="20929">
      <c r="A20929" s="1" t="s">
        <v>61815</v>
      </c>
      <c r="B20929" s="1" t="s">
        <v>61816</v>
      </c>
      <c r="C20929" s="1" t="s">
        <v>61817</v>
      </c>
      <c r="D20929" s="1">
        <v>282.0</v>
      </c>
    </row>
    <row r="20930">
      <c r="A20930" s="1" t="s">
        <v>61818</v>
      </c>
      <c r="B20930" s="1" t="s">
        <v>61819</v>
      </c>
      <c r="C20930" s="1" t="s">
        <v>61820</v>
      </c>
      <c r="D20930" s="1">
        <v>345.0</v>
      </c>
    </row>
    <row r="20931">
      <c r="A20931" s="1" t="s">
        <v>61821</v>
      </c>
      <c r="B20931" s="1" t="s">
        <v>61822</v>
      </c>
      <c r="C20931" s="1" t="s">
        <v>61823</v>
      </c>
      <c r="D20931" s="1">
        <v>102.0</v>
      </c>
    </row>
    <row r="20932">
      <c r="A20932" s="1" t="s">
        <v>61824</v>
      </c>
      <c r="B20932" s="1" t="s">
        <v>61825</v>
      </c>
      <c r="C20932" s="1" t="s">
        <v>61826</v>
      </c>
      <c r="D20932" s="1">
        <v>627.0</v>
      </c>
    </row>
    <row r="20933">
      <c r="A20933" s="1" t="s">
        <v>61827</v>
      </c>
      <c r="B20933" s="1" t="s">
        <v>61828</v>
      </c>
      <c r="C20933" s="1" t="s">
        <v>61829</v>
      </c>
      <c r="D20933" s="1">
        <v>233.0</v>
      </c>
    </row>
    <row r="20934">
      <c r="A20934" s="1" t="s">
        <v>61830</v>
      </c>
      <c r="B20934" s="1" t="s">
        <v>61831</v>
      </c>
      <c r="C20934" s="1" t="s">
        <v>61832</v>
      </c>
      <c r="D20934" s="1">
        <v>4997.0</v>
      </c>
    </row>
    <row r="20935">
      <c r="A20935" s="1" t="s">
        <v>61833</v>
      </c>
      <c r="B20935" s="1" t="s">
        <v>61834</v>
      </c>
      <c r="C20935" s="1" t="s">
        <v>61835</v>
      </c>
      <c r="D20935" s="1">
        <v>166.0</v>
      </c>
    </row>
    <row r="20936">
      <c r="A20936" s="1" t="s">
        <v>61836</v>
      </c>
      <c r="B20936" s="1" t="s">
        <v>61837</v>
      </c>
      <c r="C20936" s="1" t="s">
        <v>61838</v>
      </c>
      <c r="D20936" s="1">
        <v>63.0</v>
      </c>
    </row>
    <row r="20937">
      <c r="A20937" s="1" t="s">
        <v>61839</v>
      </c>
      <c r="B20937" s="1" t="s">
        <v>61840</v>
      </c>
      <c r="C20937" s="1" t="s">
        <v>61841</v>
      </c>
      <c r="D20937" s="1">
        <v>48.0</v>
      </c>
    </row>
    <row r="20938">
      <c r="A20938" s="1" t="s">
        <v>61842</v>
      </c>
      <c r="B20938" s="1" t="s">
        <v>61843</v>
      </c>
      <c r="C20938" s="1" t="s">
        <v>61844</v>
      </c>
      <c r="D20938" s="1">
        <v>2870.0</v>
      </c>
    </row>
    <row r="20939">
      <c r="A20939" s="1" t="s">
        <v>61845</v>
      </c>
      <c r="B20939" s="1" t="s">
        <v>61845</v>
      </c>
      <c r="C20939" s="1" t="s">
        <v>61846</v>
      </c>
      <c r="D20939" s="1">
        <v>2904.0</v>
      </c>
    </row>
    <row r="20940">
      <c r="A20940" s="1" t="s">
        <v>61847</v>
      </c>
      <c r="B20940" s="1" t="s">
        <v>61848</v>
      </c>
      <c r="C20940" s="1" t="s">
        <v>61849</v>
      </c>
      <c r="D20940" s="1">
        <v>164.0</v>
      </c>
    </row>
    <row r="20941">
      <c r="A20941" s="1" t="s">
        <v>61850</v>
      </c>
      <c r="B20941" s="1" t="s">
        <v>61851</v>
      </c>
      <c r="C20941" s="1" t="s">
        <v>61852</v>
      </c>
      <c r="D20941" s="1">
        <v>264.0</v>
      </c>
    </row>
    <row r="20942">
      <c r="A20942" s="1" t="s">
        <v>61853</v>
      </c>
      <c r="B20942" s="1" t="s">
        <v>61854</v>
      </c>
      <c r="C20942" s="1" t="s">
        <v>61855</v>
      </c>
      <c r="D20942" s="1">
        <v>494.0</v>
      </c>
    </row>
    <row r="20943">
      <c r="A20943" s="1" t="s">
        <v>61856</v>
      </c>
      <c r="B20943" s="1" t="s">
        <v>61857</v>
      </c>
      <c r="C20943" s="1" t="s">
        <v>61858</v>
      </c>
      <c r="D20943" s="1">
        <v>515.0</v>
      </c>
    </row>
    <row r="20944">
      <c r="A20944" s="1" t="s">
        <v>61859</v>
      </c>
      <c r="B20944" s="1" t="s">
        <v>61860</v>
      </c>
      <c r="C20944" s="1" t="s">
        <v>61861</v>
      </c>
      <c r="D20944" s="1">
        <v>103.0</v>
      </c>
    </row>
    <row r="20945">
      <c r="A20945" s="1" t="s">
        <v>61862</v>
      </c>
      <c r="B20945" s="1" t="s">
        <v>61863</v>
      </c>
      <c r="C20945" s="1" t="s">
        <v>61864</v>
      </c>
      <c r="D20945" s="1">
        <v>58.0</v>
      </c>
    </row>
    <row r="20946">
      <c r="A20946" s="1" t="s">
        <v>61865</v>
      </c>
      <c r="B20946" s="1" t="s">
        <v>61866</v>
      </c>
      <c r="C20946" s="1" t="s">
        <v>61867</v>
      </c>
      <c r="D20946" s="1">
        <v>263.0</v>
      </c>
    </row>
    <row r="20947">
      <c r="A20947" s="1" t="s">
        <v>61868</v>
      </c>
      <c r="B20947" s="1" t="s">
        <v>61869</v>
      </c>
      <c r="C20947" s="1" t="s">
        <v>61870</v>
      </c>
      <c r="D20947" s="1">
        <v>362.0</v>
      </c>
    </row>
    <row r="20948">
      <c r="A20948" s="1" t="s">
        <v>61871</v>
      </c>
      <c r="B20948" s="1" t="s">
        <v>61872</v>
      </c>
      <c r="C20948" s="1" t="s">
        <v>61873</v>
      </c>
      <c r="D20948" s="1">
        <v>1111.0</v>
      </c>
    </row>
    <row r="20949">
      <c r="A20949" s="1" t="s">
        <v>61874</v>
      </c>
      <c r="B20949" s="1" t="s">
        <v>61875</v>
      </c>
      <c r="C20949" s="1" t="s">
        <v>61876</v>
      </c>
      <c r="D20949" s="1">
        <v>23.0</v>
      </c>
    </row>
    <row r="20950">
      <c r="A20950" s="1" t="s">
        <v>61877</v>
      </c>
      <c r="B20950" s="1" t="s">
        <v>61878</v>
      </c>
      <c r="C20950" s="1" t="s">
        <v>61879</v>
      </c>
      <c r="D20950" s="1">
        <v>345.0</v>
      </c>
    </row>
    <row r="20951">
      <c r="A20951" s="1" t="s">
        <v>61880</v>
      </c>
      <c r="B20951" s="1" t="s">
        <v>61881</v>
      </c>
      <c r="C20951" s="1" t="s">
        <v>61882</v>
      </c>
      <c r="D20951" s="1">
        <v>279.0</v>
      </c>
    </row>
    <row r="20952">
      <c r="A20952" s="1" t="s">
        <v>28016</v>
      </c>
      <c r="B20952" s="1" t="s">
        <v>61883</v>
      </c>
      <c r="C20952" s="1" t="s">
        <v>61884</v>
      </c>
      <c r="D20952" s="1">
        <v>193.0</v>
      </c>
    </row>
    <row r="20953">
      <c r="A20953" s="1" t="s">
        <v>61885</v>
      </c>
      <c r="B20953" s="1" t="s">
        <v>61886</v>
      </c>
      <c r="C20953" s="1" t="s">
        <v>61887</v>
      </c>
      <c r="D20953" s="1">
        <v>590.0</v>
      </c>
    </row>
    <row r="20954">
      <c r="A20954" s="1" t="s">
        <v>61888</v>
      </c>
      <c r="B20954" s="1" t="s">
        <v>61889</v>
      </c>
      <c r="C20954" s="1" t="s">
        <v>61890</v>
      </c>
      <c r="D20954" s="1">
        <v>1139.0</v>
      </c>
    </row>
    <row r="20955">
      <c r="A20955" s="1" t="s">
        <v>61891</v>
      </c>
      <c r="B20955" s="1" t="s">
        <v>61892</v>
      </c>
      <c r="C20955" s="1" t="s">
        <v>61893</v>
      </c>
      <c r="D20955" s="1">
        <v>159.0</v>
      </c>
    </row>
    <row r="20956">
      <c r="A20956" s="1" t="s">
        <v>61894</v>
      </c>
      <c r="B20956" s="1" t="s">
        <v>61895</v>
      </c>
      <c r="C20956" s="1" t="s">
        <v>61896</v>
      </c>
      <c r="D20956" s="1">
        <v>19.0</v>
      </c>
    </row>
    <row r="20957">
      <c r="A20957" s="1" t="s">
        <v>61897</v>
      </c>
      <c r="B20957" s="1" t="s">
        <v>61898</v>
      </c>
      <c r="C20957" s="1" t="s">
        <v>61899</v>
      </c>
      <c r="D20957" s="1">
        <v>28.0</v>
      </c>
    </row>
    <row r="20958">
      <c r="A20958" s="1" t="s">
        <v>61900</v>
      </c>
      <c r="B20958" s="1" t="s">
        <v>61901</v>
      </c>
      <c r="C20958" s="1" t="s">
        <v>61902</v>
      </c>
      <c r="D20958" s="1">
        <v>895.0</v>
      </c>
    </row>
    <row r="20959">
      <c r="A20959" s="1" t="s">
        <v>61903</v>
      </c>
      <c r="B20959" s="1" t="s">
        <v>61904</v>
      </c>
      <c r="C20959" s="1" t="s">
        <v>61905</v>
      </c>
      <c r="D20959" s="1">
        <v>159.0</v>
      </c>
    </row>
    <row r="20960">
      <c r="A20960" s="1" t="s">
        <v>61906</v>
      </c>
      <c r="B20960" s="1" t="s">
        <v>61907</v>
      </c>
      <c r="C20960" s="1" t="s">
        <v>61908</v>
      </c>
      <c r="D20960" s="1">
        <v>1190.0</v>
      </c>
    </row>
    <row r="20961">
      <c r="A20961" s="1" t="s">
        <v>61909</v>
      </c>
      <c r="B20961" s="1" t="s">
        <v>61910</v>
      </c>
      <c r="C20961" s="1" t="s">
        <v>61911</v>
      </c>
      <c r="D20961" s="1">
        <v>149.0</v>
      </c>
    </row>
    <row r="20962">
      <c r="A20962" s="1" t="s">
        <v>61912</v>
      </c>
      <c r="B20962" s="1" t="s">
        <v>61913</v>
      </c>
      <c r="C20962" s="1" t="s">
        <v>61914</v>
      </c>
      <c r="D20962" s="1">
        <v>401.0</v>
      </c>
    </row>
    <row r="20963">
      <c r="A20963" s="1" t="s">
        <v>61915</v>
      </c>
      <c r="B20963" s="1" t="s">
        <v>61916</v>
      </c>
      <c r="C20963" s="1" t="s">
        <v>61917</v>
      </c>
      <c r="D20963" s="1">
        <v>531.0</v>
      </c>
    </row>
    <row r="20964">
      <c r="A20964" s="1" t="s">
        <v>61918</v>
      </c>
      <c r="B20964" s="1" t="s">
        <v>61919</v>
      </c>
      <c r="C20964" s="1" t="s">
        <v>61920</v>
      </c>
      <c r="D20964" s="1">
        <v>63.0</v>
      </c>
    </row>
    <row r="20965">
      <c r="A20965" s="1" t="s">
        <v>61921</v>
      </c>
      <c r="B20965" s="1" t="s">
        <v>61922</v>
      </c>
      <c r="C20965" s="1" t="s">
        <v>61923</v>
      </c>
      <c r="D20965" s="1">
        <v>103.0</v>
      </c>
    </row>
    <row r="20966">
      <c r="A20966" s="1" t="s">
        <v>61924</v>
      </c>
      <c r="B20966" s="1" t="s">
        <v>61925</v>
      </c>
      <c r="C20966" s="1" t="s">
        <v>61926</v>
      </c>
      <c r="D20966" s="1">
        <v>599.0</v>
      </c>
    </row>
    <row r="20967">
      <c r="A20967" s="1" t="s">
        <v>61927</v>
      </c>
      <c r="B20967" s="1" t="s">
        <v>61928</v>
      </c>
      <c r="C20967" s="1" t="s">
        <v>61929</v>
      </c>
      <c r="D20967" s="1">
        <v>314.0</v>
      </c>
    </row>
    <row r="20968">
      <c r="A20968" s="1" t="s">
        <v>61930</v>
      </c>
      <c r="B20968" s="1" t="s">
        <v>61931</v>
      </c>
      <c r="C20968" s="1" t="s">
        <v>61932</v>
      </c>
      <c r="D20968" s="1">
        <v>822.0</v>
      </c>
    </row>
    <row r="20969">
      <c r="A20969" s="1" t="s">
        <v>61933</v>
      </c>
      <c r="B20969" s="1" t="s">
        <v>61934</v>
      </c>
      <c r="C20969" s="1" t="s">
        <v>61935</v>
      </c>
      <c r="D20969" s="1">
        <v>25.0</v>
      </c>
    </row>
    <row r="20970">
      <c r="A20970" s="1" t="s">
        <v>61936</v>
      </c>
      <c r="B20970" s="1" t="s">
        <v>61937</v>
      </c>
      <c r="C20970" s="1" t="s">
        <v>61938</v>
      </c>
      <c r="D20970" s="1">
        <v>1059.0</v>
      </c>
    </row>
    <row r="20971">
      <c r="A20971" s="1" t="s">
        <v>61939</v>
      </c>
      <c r="B20971" s="1" t="s">
        <v>61940</v>
      </c>
      <c r="C20971" s="1" t="s">
        <v>61941</v>
      </c>
      <c r="D20971" s="1">
        <v>59.0</v>
      </c>
    </row>
    <row r="20972">
      <c r="A20972" s="1" t="s">
        <v>61942</v>
      </c>
      <c r="B20972" s="1" t="s">
        <v>61943</v>
      </c>
      <c r="C20972" s="1" t="s">
        <v>61944</v>
      </c>
      <c r="D20972" s="1">
        <v>241.0</v>
      </c>
    </row>
    <row r="20973">
      <c r="A20973" s="1" t="s">
        <v>61945</v>
      </c>
      <c r="B20973" s="1" t="s">
        <v>61946</v>
      </c>
      <c r="C20973" s="1" t="s">
        <v>61947</v>
      </c>
      <c r="D20973" s="1">
        <v>322.0</v>
      </c>
    </row>
    <row r="20974">
      <c r="A20974" s="1" t="s">
        <v>32200</v>
      </c>
      <c r="B20974" s="1" t="s">
        <v>32201</v>
      </c>
      <c r="C20974" s="1" t="s">
        <v>61948</v>
      </c>
      <c r="D20974" s="1">
        <v>399.0</v>
      </c>
    </row>
    <row r="20975">
      <c r="A20975" s="1" t="s">
        <v>61949</v>
      </c>
      <c r="B20975" s="1" t="s">
        <v>61950</v>
      </c>
      <c r="C20975" s="1" t="s">
        <v>61951</v>
      </c>
      <c r="D20975" s="1">
        <v>9.0</v>
      </c>
    </row>
    <row r="20976">
      <c r="A20976" s="1" t="s">
        <v>61952</v>
      </c>
      <c r="B20976" s="1" t="s">
        <v>61953</v>
      </c>
      <c r="C20976" s="1" t="s">
        <v>61954</v>
      </c>
      <c r="D20976" s="1">
        <v>195.0</v>
      </c>
    </row>
    <row r="20977">
      <c r="A20977" s="1" t="s">
        <v>61955</v>
      </c>
      <c r="B20977" s="1" t="s">
        <v>61956</v>
      </c>
      <c r="C20977" s="1" t="s">
        <v>61957</v>
      </c>
      <c r="D20977" s="1">
        <v>813.0</v>
      </c>
    </row>
    <row r="20978">
      <c r="A20978" s="1" t="s">
        <v>61958</v>
      </c>
      <c r="B20978" s="1" t="s">
        <v>61959</v>
      </c>
      <c r="C20978" s="1" t="s">
        <v>61960</v>
      </c>
      <c r="D20978" s="1">
        <v>299.0</v>
      </c>
    </row>
    <row r="20979">
      <c r="A20979" s="1" t="s">
        <v>61961</v>
      </c>
      <c r="B20979" s="1" t="s">
        <v>61962</v>
      </c>
      <c r="C20979" s="1" t="s">
        <v>61963</v>
      </c>
      <c r="D20979" s="1">
        <v>424.0</v>
      </c>
    </row>
    <row r="20980">
      <c r="A20980" s="1" t="s">
        <v>61964</v>
      </c>
      <c r="B20980" s="1" t="s">
        <v>61965</v>
      </c>
      <c r="C20980" s="1" t="s">
        <v>61966</v>
      </c>
      <c r="D20980" s="1">
        <v>1522.0</v>
      </c>
    </row>
    <row r="20981">
      <c r="A20981" s="1" t="s">
        <v>61967</v>
      </c>
      <c r="B20981" s="1" t="s">
        <v>61968</v>
      </c>
      <c r="C20981" s="1" t="s">
        <v>61969</v>
      </c>
      <c r="D20981" s="1">
        <v>120.0</v>
      </c>
    </row>
    <row r="20982">
      <c r="A20982" s="1" t="s">
        <v>61970</v>
      </c>
      <c r="B20982" s="1" t="s">
        <v>61971</v>
      </c>
      <c r="C20982" s="1" t="s">
        <v>61972</v>
      </c>
      <c r="D20982" s="1">
        <v>149.0</v>
      </c>
    </row>
    <row r="20983">
      <c r="A20983" s="1" t="s">
        <v>61973</v>
      </c>
      <c r="B20983" s="1" t="s">
        <v>61974</v>
      </c>
      <c r="C20983" s="1" t="s">
        <v>61975</v>
      </c>
      <c r="D20983" s="1">
        <v>505.0</v>
      </c>
    </row>
    <row r="20984">
      <c r="A20984" s="1" t="s">
        <v>61976</v>
      </c>
      <c r="B20984" s="1" t="s">
        <v>61977</v>
      </c>
      <c r="C20984" s="1" t="s">
        <v>61978</v>
      </c>
      <c r="D20984" s="1">
        <v>5323.0</v>
      </c>
    </row>
    <row r="20985">
      <c r="A20985" s="1" t="s">
        <v>61979</v>
      </c>
      <c r="B20985" s="1" t="s">
        <v>61980</v>
      </c>
      <c r="C20985" s="1" t="s">
        <v>61981</v>
      </c>
      <c r="D20985" s="1">
        <v>278.0</v>
      </c>
    </row>
    <row r="20986">
      <c r="A20986" s="1" t="s">
        <v>61982</v>
      </c>
      <c r="B20986" s="1" t="s">
        <v>61983</v>
      </c>
      <c r="C20986" s="1" t="s">
        <v>61984</v>
      </c>
      <c r="D20986" s="1">
        <v>145.0</v>
      </c>
    </row>
    <row r="20987">
      <c r="A20987" s="1" t="s">
        <v>61985</v>
      </c>
      <c r="B20987" s="1" t="s">
        <v>61986</v>
      </c>
      <c r="C20987" s="1" t="s">
        <v>61987</v>
      </c>
      <c r="D20987" s="1">
        <v>419.0</v>
      </c>
    </row>
    <row r="20988">
      <c r="A20988" s="1" t="s">
        <v>16216</v>
      </c>
      <c r="B20988" s="1" t="s">
        <v>16217</v>
      </c>
      <c r="C20988" s="1" t="s">
        <v>61988</v>
      </c>
      <c r="D20988" s="1">
        <v>638.0</v>
      </c>
    </row>
    <row r="20989">
      <c r="A20989" s="1" t="s">
        <v>61989</v>
      </c>
      <c r="B20989" s="1" t="s">
        <v>61990</v>
      </c>
      <c r="C20989" s="1" t="s">
        <v>61991</v>
      </c>
      <c r="D20989" s="1">
        <v>1419.0</v>
      </c>
    </row>
    <row r="20990">
      <c r="A20990" s="1" t="s">
        <v>61992</v>
      </c>
      <c r="B20990" s="1" t="s">
        <v>61993</v>
      </c>
      <c r="C20990" s="1" t="s">
        <v>61994</v>
      </c>
      <c r="D20990" s="1">
        <v>720.0</v>
      </c>
    </row>
    <row r="20991">
      <c r="A20991" s="1" t="s">
        <v>61995</v>
      </c>
      <c r="B20991" s="1" t="s">
        <v>61996</v>
      </c>
      <c r="C20991" s="1" t="s">
        <v>61997</v>
      </c>
      <c r="D20991" s="1">
        <v>31.0</v>
      </c>
    </row>
    <row r="20992">
      <c r="A20992" s="1" t="s">
        <v>61998</v>
      </c>
      <c r="B20992" s="1" t="s">
        <v>61999</v>
      </c>
      <c r="C20992" s="1" t="s">
        <v>62000</v>
      </c>
      <c r="D20992" s="1">
        <v>269.0</v>
      </c>
    </row>
    <row r="20993">
      <c r="A20993" s="1" t="s">
        <v>62001</v>
      </c>
      <c r="B20993" s="1" t="s">
        <v>62002</v>
      </c>
      <c r="C20993" s="1" t="s">
        <v>62003</v>
      </c>
      <c r="D20993" s="1">
        <v>165.0</v>
      </c>
    </row>
    <row r="20994">
      <c r="A20994" s="1" t="s">
        <v>62004</v>
      </c>
      <c r="B20994" s="1" t="s">
        <v>62005</v>
      </c>
      <c r="C20994" s="1" t="s">
        <v>62006</v>
      </c>
      <c r="D20994" s="1">
        <v>343.0</v>
      </c>
    </row>
    <row r="20995">
      <c r="A20995" s="1" t="s">
        <v>62007</v>
      </c>
      <c r="B20995" s="1" t="s">
        <v>62008</v>
      </c>
      <c r="C20995" s="1" t="s">
        <v>62009</v>
      </c>
      <c r="D20995" s="1">
        <v>157.0</v>
      </c>
    </row>
    <row r="20996">
      <c r="A20996" s="1" t="s">
        <v>62010</v>
      </c>
      <c r="B20996" s="1" t="s">
        <v>62011</v>
      </c>
      <c r="C20996" s="1" t="s">
        <v>62012</v>
      </c>
      <c r="D20996" s="1">
        <v>276.0</v>
      </c>
    </row>
    <row r="20997">
      <c r="A20997" s="1" t="s">
        <v>62013</v>
      </c>
      <c r="B20997" s="1" t="s">
        <v>62014</v>
      </c>
      <c r="C20997" s="1" t="s">
        <v>62015</v>
      </c>
      <c r="D20997" s="1">
        <v>43.0</v>
      </c>
    </row>
    <row r="20998">
      <c r="A20998" s="1" t="s">
        <v>62016</v>
      </c>
      <c r="B20998" s="1" t="s">
        <v>62017</v>
      </c>
      <c r="C20998" s="1" t="s">
        <v>62018</v>
      </c>
      <c r="D20998" s="1">
        <v>2531.0</v>
      </c>
    </row>
    <row r="20999">
      <c r="A20999" s="1" t="s">
        <v>62019</v>
      </c>
      <c r="B20999" s="1" t="s">
        <v>62020</v>
      </c>
      <c r="C20999" s="1" t="s">
        <v>62021</v>
      </c>
      <c r="D20999" s="1">
        <v>549.0</v>
      </c>
    </row>
    <row r="21000">
      <c r="A21000" s="1" t="s">
        <v>62022</v>
      </c>
      <c r="B21000" s="1" t="s">
        <v>62023</v>
      </c>
      <c r="C21000" s="1" t="s">
        <v>62024</v>
      </c>
      <c r="D21000" s="1">
        <v>281.0</v>
      </c>
    </row>
    <row r="21001">
      <c r="A21001" s="1" t="s">
        <v>62025</v>
      </c>
      <c r="B21001" s="1" t="s">
        <v>62026</v>
      </c>
      <c r="C21001" s="1" t="s">
        <v>62027</v>
      </c>
      <c r="D21001" s="1">
        <v>949.0</v>
      </c>
    </row>
    <row r="21002">
      <c r="A21002" s="1" t="s">
        <v>62028</v>
      </c>
      <c r="B21002" s="1" t="s">
        <v>62029</v>
      </c>
      <c r="C21002" s="1" t="s">
        <v>62030</v>
      </c>
      <c r="D21002" s="1">
        <v>356.0</v>
      </c>
    </row>
    <row r="21003">
      <c r="A21003" s="1" t="s">
        <v>62031</v>
      </c>
      <c r="B21003" s="1" t="s">
        <v>62032</v>
      </c>
      <c r="C21003" s="1" t="s">
        <v>62033</v>
      </c>
      <c r="D21003" s="1">
        <v>1186.0</v>
      </c>
    </row>
    <row r="21004">
      <c r="A21004" s="1" t="s">
        <v>62034</v>
      </c>
      <c r="B21004" s="1" t="s">
        <v>62035</v>
      </c>
      <c r="C21004" s="1" t="s">
        <v>62036</v>
      </c>
      <c r="D21004" s="1">
        <v>48.0</v>
      </c>
    </row>
    <row r="21005">
      <c r="A21005" s="1" t="s">
        <v>62037</v>
      </c>
      <c r="B21005" s="1" t="s">
        <v>62038</v>
      </c>
      <c r="C21005" s="1" t="s">
        <v>62039</v>
      </c>
      <c r="D21005" s="1">
        <v>2606.0</v>
      </c>
    </row>
    <row r="21006">
      <c r="A21006" s="1" t="s">
        <v>62040</v>
      </c>
      <c r="B21006" s="1" t="s">
        <v>62041</v>
      </c>
      <c r="C21006" s="1" t="s">
        <v>62042</v>
      </c>
      <c r="D21006" s="1">
        <v>989.0</v>
      </c>
    </row>
    <row r="21007">
      <c r="A21007" s="1" t="s">
        <v>62043</v>
      </c>
      <c r="B21007" s="1" t="s">
        <v>62044</v>
      </c>
      <c r="C21007" s="1" t="s">
        <v>62045</v>
      </c>
      <c r="D21007" s="1">
        <v>741.0</v>
      </c>
    </row>
    <row r="21008">
      <c r="A21008" s="1" t="s">
        <v>62046</v>
      </c>
      <c r="B21008" s="1" t="s">
        <v>62047</v>
      </c>
      <c r="C21008" s="1" t="s">
        <v>62048</v>
      </c>
      <c r="D21008" s="1">
        <v>468.0</v>
      </c>
    </row>
    <row r="21009">
      <c r="A21009" s="1" t="s">
        <v>44995</v>
      </c>
      <c r="B21009" s="1" t="s">
        <v>62049</v>
      </c>
      <c r="C21009" s="1" t="s">
        <v>62050</v>
      </c>
      <c r="D21009" s="1">
        <v>104.0</v>
      </c>
    </row>
    <row r="21010">
      <c r="A21010" s="1" t="s">
        <v>62051</v>
      </c>
      <c r="B21010" s="1" t="s">
        <v>62052</v>
      </c>
      <c r="C21010" s="1" t="s">
        <v>62053</v>
      </c>
      <c r="D21010" s="1">
        <v>99.0</v>
      </c>
    </row>
    <row r="21011">
      <c r="A21011" s="1" t="s">
        <v>62054</v>
      </c>
      <c r="B21011" s="1" t="s">
        <v>62055</v>
      </c>
      <c r="C21011" s="1" t="s">
        <v>62056</v>
      </c>
      <c r="D21011" s="1">
        <v>321.0</v>
      </c>
    </row>
    <row r="21012">
      <c r="A21012" s="1" t="s">
        <v>62057</v>
      </c>
      <c r="B21012" s="1" t="s">
        <v>62058</v>
      </c>
      <c r="C21012" s="1" t="s">
        <v>62059</v>
      </c>
      <c r="D21012" s="1">
        <v>1386.0</v>
      </c>
    </row>
    <row r="21013">
      <c r="A21013" s="1" t="s">
        <v>62060</v>
      </c>
      <c r="B21013" s="1" t="s">
        <v>62061</v>
      </c>
      <c r="C21013" s="1" t="s">
        <v>62062</v>
      </c>
      <c r="D21013" s="1">
        <v>48.0</v>
      </c>
    </row>
    <row r="21014">
      <c r="A21014" s="1" t="s">
        <v>62063</v>
      </c>
      <c r="B21014" s="1" t="s">
        <v>62064</v>
      </c>
      <c r="C21014" s="1" t="s">
        <v>62065</v>
      </c>
      <c r="D21014" s="1">
        <v>1448.0</v>
      </c>
    </row>
    <row r="21015">
      <c r="A21015" s="1" t="s">
        <v>62066</v>
      </c>
      <c r="B21015" s="1" t="s">
        <v>62067</v>
      </c>
      <c r="C21015" s="1" t="s">
        <v>62068</v>
      </c>
      <c r="D21015" s="1">
        <v>86.0</v>
      </c>
    </row>
    <row r="21016">
      <c r="A21016" s="1" t="s">
        <v>62069</v>
      </c>
      <c r="B21016" s="1" t="s">
        <v>62070</v>
      </c>
      <c r="C21016" s="1" t="s">
        <v>62071</v>
      </c>
      <c r="D21016" s="1">
        <v>574.0</v>
      </c>
    </row>
    <row r="21017">
      <c r="A21017" s="1" t="s">
        <v>62072</v>
      </c>
      <c r="B21017" s="1" t="s">
        <v>62073</v>
      </c>
      <c r="C21017" s="1" t="s">
        <v>62074</v>
      </c>
      <c r="D21017" s="1">
        <v>22.0</v>
      </c>
    </row>
    <row r="21018">
      <c r="A21018" s="1" t="s">
        <v>62075</v>
      </c>
      <c r="B21018" s="1" t="s">
        <v>62076</v>
      </c>
      <c r="C21018" s="1" t="s">
        <v>62077</v>
      </c>
      <c r="D21018" s="1">
        <v>2800.0</v>
      </c>
    </row>
    <row r="21019">
      <c r="A21019" s="1" t="s">
        <v>62078</v>
      </c>
      <c r="B21019" s="1" t="s">
        <v>62079</v>
      </c>
      <c r="C21019" s="1" t="s">
        <v>62080</v>
      </c>
      <c r="D21019" s="1">
        <v>799.0</v>
      </c>
    </row>
    <row r="21020">
      <c r="A21020" s="1" t="s">
        <v>57596</v>
      </c>
      <c r="B21020" s="1" t="s">
        <v>57597</v>
      </c>
      <c r="C21020" s="1" t="s">
        <v>62081</v>
      </c>
      <c r="D21020" s="1">
        <v>184.0</v>
      </c>
    </row>
    <row r="21021">
      <c r="A21021" s="1" t="s">
        <v>62082</v>
      </c>
      <c r="B21021" s="1" t="s">
        <v>62083</v>
      </c>
      <c r="C21021" s="1" t="s">
        <v>62084</v>
      </c>
      <c r="D21021" s="1">
        <v>140.0</v>
      </c>
    </row>
    <row r="21022">
      <c r="A21022" s="1" t="s">
        <v>9435</v>
      </c>
      <c r="B21022" s="1" t="s">
        <v>9436</v>
      </c>
      <c r="C21022" s="1" t="s">
        <v>62085</v>
      </c>
      <c r="D21022" s="1">
        <v>212.0</v>
      </c>
    </row>
    <row r="21023">
      <c r="A21023" s="1" t="s">
        <v>62086</v>
      </c>
      <c r="B21023" s="1" t="s">
        <v>62087</v>
      </c>
      <c r="C21023" s="1" t="s">
        <v>62088</v>
      </c>
      <c r="D21023" s="1">
        <v>881.0</v>
      </c>
    </row>
    <row r="21024">
      <c r="A21024" s="1" t="s">
        <v>62089</v>
      </c>
      <c r="B21024" s="1" t="s">
        <v>62090</v>
      </c>
      <c r="C21024" s="1" t="s">
        <v>62091</v>
      </c>
      <c r="D21024" s="1">
        <v>486.0</v>
      </c>
    </row>
    <row r="21025">
      <c r="A21025" s="1" t="s">
        <v>62092</v>
      </c>
      <c r="B21025" s="1" t="s">
        <v>62093</v>
      </c>
      <c r="C21025" s="1" t="s">
        <v>62094</v>
      </c>
      <c r="D21025" s="1">
        <v>258.0</v>
      </c>
    </row>
    <row r="21026">
      <c r="A21026" s="1" t="s">
        <v>62095</v>
      </c>
      <c r="B21026" s="1" t="s">
        <v>62096</v>
      </c>
      <c r="C21026" s="1" t="s">
        <v>62097</v>
      </c>
      <c r="D21026" s="1">
        <v>1172.0</v>
      </c>
    </row>
    <row r="21027">
      <c r="A21027" s="1" t="s">
        <v>62098</v>
      </c>
      <c r="B21027" s="1" t="s">
        <v>62099</v>
      </c>
      <c r="C21027" s="1" t="s">
        <v>62100</v>
      </c>
      <c r="D21027" s="1">
        <v>1879.0</v>
      </c>
    </row>
    <row r="21028">
      <c r="A21028" s="1" t="s">
        <v>62101</v>
      </c>
      <c r="B21028" s="1" t="s">
        <v>62102</v>
      </c>
      <c r="C21028" s="1" t="s">
        <v>62103</v>
      </c>
      <c r="D21028" s="1">
        <v>695.0</v>
      </c>
    </row>
    <row r="21029">
      <c r="A21029" s="1" t="s">
        <v>62104</v>
      </c>
      <c r="B21029" s="1" t="s">
        <v>62105</v>
      </c>
      <c r="C21029" s="1" t="s">
        <v>62106</v>
      </c>
      <c r="D21029" s="1">
        <v>539.0</v>
      </c>
    </row>
    <row r="21030">
      <c r="A21030" s="1" t="s">
        <v>62107</v>
      </c>
      <c r="B21030" s="1" t="s">
        <v>62108</v>
      </c>
      <c r="C21030" s="1" t="s">
        <v>62109</v>
      </c>
      <c r="D21030" s="1">
        <v>127.0</v>
      </c>
    </row>
    <row r="21031">
      <c r="A21031" s="1" t="s">
        <v>62110</v>
      </c>
      <c r="B21031" s="1" t="s">
        <v>62111</v>
      </c>
      <c r="C21031" s="1" t="s">
        <v>62112</v>
      </c>
      <c r="D21031" s="1">
        <v>1235.0</v>
      </c>
    </row>
    <row r="21032">
      <c r="A21032" s="1" t="s">
        <v>62113</v>
      </c>
      <c r="B21032" s="1" t="s">
        <v>62114</v>
      </c>
      <c r="C21032" s="1" t="s">
        <v>62115</v>
      </c>
      <c r="D21032" s="1">
        <v>551.0</v>
      </c>
    </row>
    <row r="21033">
      <c r="A21033" s="1" t="s">
        <v>62116</v>
      </c>
      <c r="B21033" s="1" t="s">
        <v>62117</v>
      </c>
      <c r="C21033" s="1" t="s">
        <v>62118</v>
      </c>
      <c r="D21033" s="1">
        <v>627.0</v>
      </c>
    </row>
    <row r="21034">
      <c r="A21034" s="1" t="s">
        <v>62119</v>
      </c>
      <c r="B21034" s="1" t="s">
        <v>62120</v>
      </c>
      <c r="C21034" s="1" t="s">
        <v>62121</v>
      </c>
      <c r="D21034" s="1">
        <v>199.0</v>
      </c>
    </row>
    <row r="21035">
      <c r="A21035" s="1" t="s">
        <v>62122</v>
      </c>
      <c r="B21035" s="1" t="s">
        <v>62123</v>
      </c>
      <c r="C21035" s="1" t="s">
        <v>62124</v>
      </c>
      <c r="D21035" s="1">
        <v>1674.0</v>
      </c>
    </row>
    <row r="21036">
      <c r="A21036" s="1" t="s">
        <v>62125</v>
      </c>
      <c r="B21036" s="1" t="s">
        <v>62126</v>
      </c>
      <c r="C21036" s="1" t="s">
        <v>62127</v>
      </c>
      <c r="D21036" s="1">
        <v>285.0</v>
      </c>
    </row>
    <row r="21037">
      <c r="A21037" s="1" t="s">
        <v>62128</v>
      </c>
      <c r="B21037" s="1" t="s">
        <v>62129</v>
      </c>
      <c r="C21037" s="1" t="s">
        <v>62130</v>
      </c>
      <c r="D21037" s="1">
        <v>200.0</v>
      </c>
    </row>
    <row r="21038">
      <c r="A21038" s="1" t="s">
        <v>62131</v>
      </c>
      <c r="B21038" s="1" t="s">
        <v>62132</v>
      </c>
      <c r="C21038" s="1" t="s">
        <v>62133</v>
      </c>
      <c r="D21038" s="1">
        <v>1382.0</v>
      </c>
    </row>
    <row r="21039">
      <c r="A21039" s="1" t="s">
        <v>62134</v>
      </c>
      <c r="B21039" s="1" t="s">
        <v>62135</v>
      </c>
      <c r="C21039" s="1" t="s">
        <v>62136</v>
      </c>
      <c r="D21039" s="1">
        <v>75.0</v>
      </c>
    </row>
    <row r="21040">
      <c r="A21040" s="1" t="s">
        <v>62137</v>
      </c>
      <c r="B21040" s="1" t="s">
        <v>62138</v>
      </c>
      <c r="C21040" s="1" t="s">
        <v>62139</v>
      </c>
      <c r="D21040" s="1">
        <v>530.0</v>
      </c>
    </row>
    <row r="21041">
      <c r="A21041" s="1" t="s">
        <v>62140</v>
      </c>
      <c r="B21041" s="1" t="s">
        <v>62141</v>
      </c>
      <c r="C21041" s="1" t="s">
        <v>62142</v>
      </c>
      <c r="D21041" s="1">
        <v>41.0</v>
      </c>
    </row>
    <row r="21042">
      <c r="A21042" s="1" t="s">
        <v>62143</v>
      </c>
      <c r="B21042" s="1" t="s">
        <v>62144</v>
      </c>
      <c r="C21042" s="1" t="s">
        <v>62145</v>
      </c>
      <c r="D21042" s="1">
        <v>428.0</v>
      </c>
    </row>
    <row r="21043">
      <c r="A21043" s="1" t="s">
        <v>62146</v>
      </c>
      <c r="B21043" s="1" t="s">
        <v>62147</v>
      </c>
      <c r="C21043" s="1" t="s">
        <v>62148</v>
      </c>
      <c r="D21043" s="1">
        <v>929.0</v>
      </c>
    </row>
    <row r="21044">
      <c r="A21044" s="1" t="s">
        <v>62149</v>
      </c>
      <c r="B21044" s="1" t="s">
        <v>62150</v>
      </c>
      <c r="C21044" s="1" t="s">
        <v>62151</v>
      </c>
      <c r="D21044" s="1">
        <v>890.0</v>
      </c>
    </row>
    <row r="21045">
      <c r="A21045" s="1" t="s">
        <v>62152</v>
      </c>
      <c r="B21045" s="1" t="s">
        <v>62153</v>
      </c>
      <c r="C21045" s="1" t="s">
        <v>62154</v>
      </c>
      <c r="D21045" s="1">
        <v>210.0</v>
      </c>
    </row>
    <row r="21046">
      <c r="A21046" s="1" t="s">
        <v>62155</v>
      </c>
      <c r="B21046" s="1" t="s">
        <v>62156</v>
      </c>
      <c r="C21046" s="1" t="s">
        <v>62157</v>
      </c>
      <c r="D21046" s="1">
        <v>507.0</v>
      </c>
    </row>
    <row r="21047">
      <c r="A21047" s="1" t="s">
        <v>62158</v>
      </c>
      <c r="B21047" s="1" t="s">
        <v>62159</v>
      </c>
      <c r="C21047" s="1" t="s">
        <v>62160</v>
      </c>
      <c r="D21047" s="1">
        <v>648.0</v>
      </c>
    </row>
    <row r="21048">
      <c r="A21048" s="1" t="s">
        <v>62161</v>
      </c>
      <c r="B21048" s="1" t="s">
        <v>62162</v>
      </c>
      <c r="C21048" s="1" t="s">
        <v>62163</v>
      </c>
      <c r="D21048" s="1">
        <v>4894.0</v>
      </c>
    </row>
    <row r="21049">
      <c r="A21049" s="1" t="s">
        <v>62164</v>
      </c>
      <c r="B21049" s="1" t="s">
        <v>62165</v>
      </c>
      <c r="C21049" s="1" t="s">
        <v>62166</v>
      </c>
      <c r="D21049" s="1">
        <v>79.0</v>
      </c>
    </row>
    <row r="21050">
      <c r="A21050" s="1" t="s">
        <v>62167</v>
      </c>
      <c r="B21050" s="1" t="s">
        <v>62168</v>
      </c>
      <c r="C21050" s="1" t="s">
        <v>62169</v>
      </c>
      <c r="D21050" s="1">
        <v>188.0</v>
      </c>
    </row>
    <row r="21051">
      <c r="A21051" s="1" t="s">
        <v>62170</v>
      </c>
      <c r="B21051" s="1" t="s">
        <v>62171</v>
      </c>
      <c r="C21051" s="1" t="s">
        <v>62172</v>
      </c>
      <c r="D21051" s="1">
        <v>204.0</v>
      </c>
    </row>
    <row r="21052">
      <c r="A21052" s="1" t="s">
        <v>62173</v>
      </c>
      <c r="B21052" s="1" t="s">
        <v>62174</v>
      </c>
      <c r="C21052" s="1" t="s">
        <v>62175</v>
      </c>
      <c r="D21052" s="1">
        <v>1809.0</v>
      </c>
    </row>
    <row r="21053">
      <c r="A21053" s="1" t="s">
        <v>62176</v>
      </c>
      <c r="B21053" s="1" t="s">
        <v>62177</v>
      </c>
      <c r="C21053" s="1" t="s">
        <v>62178</v>
      </c>
      <c r="D21053" s="1">
        <v>198.0</v>
      </c>
    </row>
    <row r="21054">
      <c r="A21054" s="1" t="s">
        <v>62179</v>
      </c>
      <c r="B21054" s="1" t="s">
        <v>62180</v>
      </c>
      <c r="C21054" s="1" t="s">
        <v>62181</v>
      </c>
      <c r="D21054" s="1">
        <v>260.0</v>
      </c>
    </row>
    <row r="21055">
      <c r="A21055" s="1" t="s">
        <v>62182</v>
      </c>
      <c r="B21055" s="1" t="s">
        <v>62183</v>
      </c>
      <c r="C21055" s="1" t="s">
        <v>62184</v>
      </c>
      <c r="D21055" s="1">
        <v>801.0</v>
      </c>
    </row>
    <row r="21056">
      <c r="A21056" s="1" t="s">
        <v>62185</v>
      </c>
      <c r="B21056" s="1" t="s">
        <v>62186</v>
      </c>
      <c r="C21056" s="1" t="s">
        <v>62187</v>
      </c>
      <c r="D21056" s="1">
        <v>260.0</v>
      </c>
    </row>
    <row r="21057">
      <c r="A21057" s="1" t="s">
        <v>62188</v>
      </c>
      <c r="B21057" s="1" t="s">
        <v>62189</v>
      </c>
      <c r="C21057" s="1" t="s">
        <v>62190</v>
      </c>
      <c r="D21057" s="1">
        <v>448.0</v>
      </c>
    </row>
    <row r="21058">
      <c r="A21058" s="1" t="s">
        <v>62191</v>
      </c>
      <c r="B21058" s="1" t="s">
        <v>62192</v>
      </c>
      <c r="C21058" s="1" t="s">
        <v>62193</v>
      </c>
      <c r="D21058" s="1">
        <v>100.0</v>
      </c>
    </row>
    <row r="21059">
      <c r="A21059" s="1" t="s">
        <v>62194</v>
      </c>
      <c r="B21059" s="1" t="s">
        <v>62195</v>
      </c>
      <c r="C21059" s="1" t="s">
        <v>62196</v>
      </c>
      <c r="D21059" s="1">
        <v>275.0</v>
      </c>
    </row>
    <row r="21060">
      <c r="A21060" s="1" t="s">
        <v>8058</v>
      </c>
      <c r="B21060" s="1" t="s">
        <v>8059</v>
      </c>
      <c r="C21060" s="1" t="s">
        <v>62197</v>
      </c>
      <c r="D21060" s="1">
        <v>164.0</v>
      </c>
    </row>
    <row r="21061">
      <c r="A21061" s="1" t="s">
        <v>62198</v>
      </c>
      <c r="B21061" s="1" t="s">
        <v>62199</v>
      </c>
      <c r="C21061" s="1" t="s">
        <v>62200</v>
      </c>
      <c r="D21061" s="1">
        <v>257.0</v>
      </c>
    </row>
    <row r="21062">
      <c r="A21062" s="1" t="s">
        <v>62201</v>
      </c>
      <c r="B21062" s="1" t="s">
        <v>62202</v>
      </c>
      <c r="C21062" s="1" t="s">
        <v>62203</v>
      </c>
      <c r="D21062" s="1">
        <v>410.0</v>
      </c>
    </row>
    <row r="21063">
      <c r="A21063" s="1" t="s">
        <v>62204</v>
      </c>
      <c r="B21063" s="1" t="s">
        <v>62205</v>
      </c>
      <c r="C21063" s="1" t="s">
        <v>62206</v>
      </c>
      <c r="D21063" s="1">
        <v>1160.0</v>
      </c>
    </row>
    <row r="21064">
      <c r="A21064" s="1" t="s">
        <v>62207</v>
      </c>
      <c r="B21064" s="1" t="s">
        <v>62208</v>
      </c>
      <c r="C21064" s="1" t="s">
        <v>62209</v>
      </c>
      <c r="D21064" s="1">
        <v>28.0</v>
      </c>
    </row>
    <row r="21065">
      <c r="A21065" s="1" t="s">
        <v>62210</v>
      </c>
      <c r="B21065" s="1" t="s">
        <v>62211</v>
      </c>
      <c r="C21065" s="1" t="s">
        <v>62212</v>
      </c>
      <c r="D21065" s="1">
        <v>1711.0</v>
      </c>
    </row>
    <row r="21066">
      <c r="A21066" s="1" t="s">
        <v>62213</v>
      </c>
      <c r="B21066" s="1" t="s">
        <v>62214</v>
      </c>
      <c r="C21066" s="1" t="s">
        <v>62215</v>
      </c>
      <c r="D21066" s="1">
        <v>452.0</v>
      </c>
    </row>
    <row r="21067">
      <c r="A21067" s="1" t="s">
        <v>62216</v>
      </c>
      <c r="B21067" s="1" t="s">
        <v>62217</v>
      </c>
      <c r="C21067" s="1" t="s">
        <v>62218</v>
      </c>
      <c r="D21067" s="1">
        <v>197.0</v>
      </c>
    </row>
    <row r="21068">
      <c r="A21068" s="1" t="s">
        <v>62219</v>
      </c>
      <c r="B21068" s="1" t="s">
        <v>62220</v>
      </c>
      <c r="C21068" s="1" t="s">
        <v>62221</v>
      </c>
      <c r="D21068" s="1">
        <v>1992.0</v>
      </c>
    </row>
    <row r="21069">
      <c r="A21069" s="1" t="s">
        <v>62222</v>
      </c>
      <c r="B21069" s="1" t="s">
        <v>62223</v>
      </c>
      <c r="C21069" s="1" t="s">
        <v>62224</v>
      </c>
      <c r="D21069" s="1">
        <v>217.0</v>
      </c>
    </row>
    <row r="21070">
      <c r="A21070" s="1" t="s">
        <v>62225</v>
      </c>
      <c r="B21070" s="1" t="s">
        <v>62226</v>
      </c>
      <c r="C21070" s="1" t="s">
        <v>62227</v>
      </c>
      <c r="D21070" s="1">
        <v>83.0</v>
      </c>
    </row>
    <row r="21071">
      <c r="A21071" s="1" t="s">
        <v>62228</v>
      </c>
      <c r="B21071" s="1" t="s">
        <v>62229</v>
      </c>
      <c r="C21071" s="1" t="s">
        <v>62230</v>
      </c>
      <c r="D21071" s="1">
        <v>67.0</v>
      </c>
    </row>
    <row r="21072">
      <c r="A21072" s="1" t="s">
        <v>62231</v>
      </c>
      <c r="B21072" s="1" t="s">
        <v>62232</v>
      </c>
      <c r="C21072" s="1" t="s">
        <v>62233</v>
      </c>
      <c r="D21072" s="1">
        <v>461.0</v>
      </c>
    </row>
    <row r="21073">
      <c r="A21073" s="1" t="s">
        <v>62234</v>
      </c>
      <c r="B21073" s="1" t="s">
        <v>62235</v>
      </c>
      <c r="C21073" s="1" t="s">
        <v>62236</v>
      </c>
      <c r="D21073" s="1">
        <v>4999.0</v>
      </c>
    </row>
    <row r="21074">
      <c r="A21074" s="1" t="s">
        <v>62237</v>
      </c>
      <c r="B21074" s="1" t="s">
        <v>62237</v>
      </c>
      <c r="C21074" s="1" t="s">
        <v>62238</v>
      </c>
      <c r="D21074" s="1">
        <v>310.0</v>
      </c>
    </row>
    <row r="21075">
      <c r="A21075" s="1" t="s">
        <v>62239</v>
      </c>
      <c r="B21075" s="1" t="s">
        <v>62240</v>
      </c>
      <c r="C21075" s="1" t="s">
        <v>62241</v>
      </c>
      <c r="D21075" s="1">
        <v>57.0</v>
      </c>
    </row>
    <row r="21076">
      <c r="A21076" s="1" t="s">
        <v>62242</v>
      </c>
      <c r="B21076" s="1" t="s">
        <v>62243</v>
      </c>
      <c r="C21076" s="1" t="s">
        <v>62244</v>
      </c>
      <c r="D21076" s="1">
        <v>268.0</v>
      </c>
    </row>
    <row r="21077">
      <c r="A21077" s="1" t="s">
        <v>62245</v>
      </c>
      <c r="B21077" s="1" t="s">
        <v>62246</v>
      </c>
      <c r="C21077" s="1" t="s">
        <v>62247</v>
      </c>
      <c r="D21077" s="1">
        <v>41.0</v>
      </c>
    </row>
    <row r="21078">
      <c r="A21078" s="1" t="s">
        <v>62248</v>
      </c>
      <c r="B21078" s="1" t="s">
        <v>62249</v>
      </c>
      <c r="C21078" s="1" t="s">
        <v>62250</v>
      </c>
      <c r="D21078" s="1">
        <v>844.0</v>
      </c>
    </row>
    <row r="21079">
      <c r="A21079" s="1" t="s">
        <v>62251</v>
      </c>
      <c r="B21079" s="1" t="s">
        <v>62252</v>
      </c>
      <c r="C21079" s="1" t="s">
        <v>62253</v>
      </c>
      <c r="D21079" s="1">
        <v>68.0</v>
      </c>
    </row>
    <row r="21080">
      <c r="A21080" s="1" t="s">
        <v>62254</v>
      </c>
      <c r="B21080" s="1" t="s">
        <v>62255</v>
      </c>
      <c r="C21080" s="1" t="s">
        <v>62256</v>
      </c>
      <c r="D21080" s="1">
        <v>109.0</v>
      </c>
    </row>
    <row r="21081">
      <c r="A21081" s="1" t="s">
        <v>62257</v>
      </c>
      <c r="B21081" s="1" t="s">
        <v>62258</v>
      </c>
      <c r="C21081" s="1" t="s">
        <v>62259</v>
      </c>
      <c r="D21081" s="1">
        <v>29.0</v>
      </c>
    </row>
    <row r="21082">
      <c r="A21082" s="1" t="s">
        <v>62260</v>
      </c>
      <c r="B21082" s="1" t="s">
        <v>62261</v>
      </c>
      <c r="C21082" s="1" t="s">
        <v>62262</v>
      </c>
      <c r="D21082" s="1">
        <v>287.0</v>
      </c>
    </row>
    <row r="21083">
      <c r="A21083" s="1" t="s">
        <v>62263</v>
      </c>
      <c r="B21083" s="1" t="s">
        <v>62264</v>
      </c>
      <c r="C21083" s="1" t="s">
        <v>62265</v>
      </c>
      <c r="D21083" s="1">
        <v>2153.0</v>
      </c>
    </row>
    <row r="21084">
      <c r="A21084" s="1" t="s">
        <v>62266</v>
      </c>
      <c r="B21084" s="1" t="s">
        <v>62267</v>
      </c>
      <c r="C21084" s="1" t="s">
        <v>62268</v>
      </c>
      <c r="D21084" s="1">
        <v>401.0</v>
      </c>
    </row>
    <row r="21085">
      <c r="A21085" s="1" t="s">
        <v>62269</v>
      </c>
      <c r="B21085" s="1" t="s">
        <v>62270</v>
      </c>
      <c r="C21085" s="1" t="s">
        <v>62271</v>
      </c>
      <c r="D21085" s="1">
        <v>96.0</v>
      </c>
    </row>
    <row r="21086">
      <c r="A21086" s="1" t="s">
        <v>62272</v>
      </c>
      <c r="B21086" s="1" t="s">
        <v>62273</v>
      </c>
      <c r="C21086" s="1" t="s">
        <v>62274</v>
      </c>
      <c r="D21086" s="1">
        <v>106.0</v>
      </c>
    </row>
    <row r="21087">
      <c r="A21087" s="1" t="s">
        <v>62275</v>
      </c>
      <c r="B21087" s="1" t="s">
        <v>62276</v>
      </c>
      <c r="C21087" s="1" t="s">
        <v>62277</v>
      </c>
      <c r="D21087" s="1">
        <v>250.0</v>
      </c>
    </row>
    <row r="21088">
      <c r="A21088" s="1" t="s">
        <v>62278</v>
      </c>
      <c r="B21088" s="1" t="s">
        <v>62279</v>
      </c>
      <c r="C21088" s="1" t="s">
        <v>62280</v>
      </c>
      <c r="D21088" s="1">
        <v>504.0</v>
      </c>
    </row>
    <row r="21089">
      <c r="A21089" s="1" t="s">
        <v>62281</v>
      </c>
      <c r="B21089" s="1" t="s">
        <v>62282</v>
      </c>
      <c r="C21089" s="1" t="s">
        <v>62283</v>
      </c>
      <c r="D21089" s="1">
        <v>51.0</v>
      </c>
    </row>
    <row r="21090">
      <c r="A21090" s="1" t="s">
        <v>62284</v>
      </c>
      <c r="B21090" s="1" t="s">
        <v>62285</v>
      </c>
      <c r="C21090" s="1" t="s">
        <v>62286</v>
      </c>
      <c r="D21090" s="1">
        <v>30.0</v>
      </c>
    </row>
    <row r="21091">
      <c r="A21091" s="1" t="s">
        <v>62287</v>
      </c>
      <c r="B21091" s="1" t="s">
        <v>62288</v>
      </c>
      <c r="C21091" s="1" t="s">
        <v>62289</v>
      </c>
      <c r="D21091" s="1">
        <v>57.0</v>
      </c>
    </row>
    <row r="21092">
      <c r="A21092" s="1" t="s">
        <v>62290</v>
      </c>
      <c r="B21092" s="1" t="s">
        <v>62291</v>
      </c>
      <c r="C21092" s="1" t="s">
        <v>62292</v>
      </c>
      <c r="D21092" s="1">
        <v>49.0</v>
      </c>
    </row>
    <row r="21093">
      <c r="A21093" s="1" t="s">
        <v>62293</v>
      </c>
      <c r="B21093" s="1" t="s">
        <v>62294</v>
      </c>
      <c r="C21093" s="1" t="s">
        <v>62295</v>
      </c>
      <c r="D21093" s="1">
        <v>840.0</v>
      </c>
    </row>
    <row r="21094">
      <c r="A21094" s="1" t="s">
        <v>62296</v>
      </c>
      <c r="B21094" s="1" t="s">
        <v>62297</v>
      </c>
      <c r="C21094" s="1" t="s">
        <v>62298</v>
      </c>
      <c r="D21094" s="1">
        <v>1145.0</v>
      </c>
    </row>
    <row r="21095">
      <c r="A21095" s="1" t="s">
        <v>62299</v>
      </c>
      <c r="B21095" s="1" t="s">
        <v>62300</v>
      </c>
      <c r="C21095" s="1" t="s">
        <v>62301</v>
      </c>
      <c r="D21095" s="1">
        <v>44.0</v>
      </c>
    </row>
    <row r="21096">
      <c r="A21096" s="1" t="s">
        <v>62302</v>
      </c>
      <c r="B21096" s="1" t="s">
        <v>62303</v>
      </c>
      <c r="C21096" s="1" t="s">
        <v>62304</v>
      </c>
      <c r="D21096" s="1">
        <v>651.0</v>
      </c>
    </row>
    <row r="21097">
      <c r="A21097" s="1" t="s">
        <v>62305</v>
      </c>
      <c r="B21097" s="1" t="s">
        <v>62306</v>
      </c>
      <c r="C21097" s="1" t="s">
        <v>62307</v>
      </c>
      <c r="D21097" s="1">
        <v>172.0</v>
      </c>
    </row>
    <row r="21098">
      <c r="A21098" s="1" t="s">
        <v>62308</v>
      </c>
      <c r="B21098" s="1" t="s">
        <v>62309</v>
      </c>
      <c r="C21098" s="1" t="s">
        <v>62310</v>
      </c>
      <c r="D21098" s="1">
        <v>217.0</v>
      </c>
    </row>
    <row r="21099">
      <c r="A21099" s="1" t="s">
        <v>62311</v>
      </c>
      <c r="B21099" s="1" t="s">
        <v>62312</v>
      </c>
      <c r="C21099" s="1" t="s">
        <v>62313</v>
      </c>
      <c r="D21099" s="1">
        <v>23.0</v>
      </c>
    </row>
    <row r="21100">
      <c r="A21100" s="1" t="s">
        <v>62314</v>
      </c>
      <c r="B21100" s="1" t="s">
        <v>62315</v>
      </c>
      <c r="C21100" s="1" t="s">
        <v>62316</v>
      </c>
      <c r="D21100" s="1">
        <v>40.0</v>
      </c>
    </row>
    <row r="21101">
      <c r="A21101" s="1" t="s">
        <v>62317</v>
      </c>
      <c r="B21101" s="1" t="s">
        <v>62318</v>
      </c>
      <c r="C21101" s="1" t="s">
        <v>62319</v>
      </c>
      <c r="D21101" s="1">
        <v>2190.0</v>
      </c>
    </row>
    <row r="21102">
      <c r="A21102" s="1" t="s">
        <v>62320</v>
      </c>
      <c r="B21102" s="1" t="s">
        <v>62320</v>
      </c>
      <c r="C21102" s="1" t="s">
        <v>62321</v>
      </c>
      <c r="D21102" s="1">
        <v>423.0</v>
      </c>
    </row>
    <row r="21103">
      <c r="A21103" s="1" t="s">
        <v>62322</v>
      </c>
      <c r="B21103" s="1" t="s">
        <v>62323</v>
      </c>
      <c r="C21103" s="1" t="s">
        <v>62324</v>
      </c>
      <c r="D21103" s="1">
        <v>392.0</v>
      </c>
    </row>
    <row r="21104">
      <c r="A21104" s="1" t="s">
        <v>62325</v>
      </c>
      <c r="B21104" s="1" t="s">
        <v>62326</v>
      </c>
      <c r="C21104" s="1" t="s">
        <v>62327</v>
      </c>
      <c r="D21104" s="1">
        <v>465.0</v>
      </c>
    </row>
    <row r="21105">
      <c r="A21105" s="1" t="s">
        <v>62328</v>
      </c>
      <c r="B21105" s="1" t="s">
        <v>62329</v>
      </c>
      <c r="C21105" s="1" t="s">
        <v>62330</v>
      </c>
      <c r="D21105" s="1">
        <v>269.0</v>
      </c>
    </row>
    <row r="21106">
      <c r="A21106" s="1" t="s">
        <v>62331</v>
      </c>
      <c r="B21106" s="1" t="s">
        <v>62332</v>
      </c>
      <c r="C21106" s="1" t="s">
        <v>62333</v>
      </c>
      <c r="D21106" s="1">
        <v>142.0</v>
      </c>
    </row>
    <row r="21107">
      <c r="A21107" s="1" t="s">
        <v>62334</v>
      </c>
      <c r="B21107" s="1" t="s">
        <v>62334</v>
      </c>
      <c r="C21107" s="1" t="s">
        <v>62335</v>
      </c>
      <c r="D21107" s="1">
        <v>1002.0</v>
      </c>
    </row>
    <row r="21108">
      <c r="A21108" s="1" t="s">
        <v>62336</v>
      </c>
      <c r="B21108" s="1" t="s">
        <v>62337</v>
      </c>
      <c r="C21108" s="1" t="s">
        <v>62338</v>
      </c>
      <c r="D21108" s="1">
        <v>2790.0</v>
      </c>
    </row>
    <row r="21109">
      <c r="A21109" s="1" t="s">
        <v>62339</v>
      </c>
      <c r="B21109" s="1" t="s">
        <v>62340</v>
      </c>
      <c r="C21109" s="1" t="s">
        <v>62341</v>
      </c>
      <c r="D21109" s="1">
        <v>89.0</v>
      </c>
    </row>
    <row r="21110">
      <c r="A21110" s="1" t="s">
        <v>62342</v>
      </c>
      <c r="B21110" s="1" t="s">
        <v>62343</v>
      </c>
      <c r="C21110" s="1" t="s">
        <v>62344</v>
      </c>
      <c r="D21110" s="1">
        <v>33.0</v>
      </c>
    </row>
    <row r="21111">
      <c r="A21111" s="1" t="s">
        <v>62345</v>
      </c>
      <c r="B21111" s="1" t="s">
        <v>62346</v>
      </c>
      <c r="C21111" s="1" t="s">
        <v>62347</v>
      </c>
      <c r="D21111" s="1">
        <v>549.0</v>
      </c>
    </row>
    <row r="21112">
      <c r="A21112" s="1" t="s">
        <v>62348</v>
      </c>
      <c r="B21112" s="1" t="s">
        <v>62349</v>
      </c>
      <c r="C21112" s="1" t="s">
        <v>62350</v>
      </c>
      <c r="D21112" s="1">
        <v>4247.0</v>
      </c>
    </row>
    <row r="21113">
      <c r="A21113" s="1" t="s">
        <v>62351</v>
      </c>
      <c r="B21113" s="1" t="s">
        <v>62352</v>
      </c>
      <c r="C21113" s="1" t="s">
        <v>62353</v>
      </c>
      <c r="D21113" s="1">
        <v>61.0</v>
      </c>
    </row>
    <row r="21114">
      <c r="A21114" s="1" t="s">
        <v>62354</v>
      </c>
      <c r="B21114" s="1" t="s">
        <v>62355</v>
      </c>
      <c r="C21114" s="1" t="s">
        <v>62356</v>
      </c>
      <c r="D21114" s="1">
        <v>258.0</v>
      </c>
    </row>
    <row r="21115">
      <c r="A21115" s="1" t="s">
        <v>62357</v>
      </c>
      <c r="B21115" s="1" t="s">
        <v>62358</v>
      </c>
      <c r="C21115" s="1" t="s">
        <v>62359</v>
      </c>
      <c r="D21115" s="1">
        <v>754.0</v>
      </c>
    </row>
    <row r="21116">
      <c r="A21116" s="1" t="s">
        <v>62360</v>
      </c>
      <c r="B21116" s="1" t="s">
        <v>62361</v>
      </c>
      <c r="C21116" s="1" t="s">
        <v>62362</v>
      </c>
      <c r="D21116" s="1">
        <v>8.0</v>
      </c>
    </row>
    <row r="21117">
      <c r="A21117" s="1" t="s">
        <v>62363</v>
      </c>
      <c r="B21117" s="1" t="s">
        <v>62364</v>
      </c>
      <c r="C21117" s="1" t="s">
        <v>62365</v>
      </c>
      <c r="D21117" s="1">
        <v>366.0</v>
      </c>
    </row>
    <row r="21118">
      <c r="A21118" s="1" t="s">
        <v>62366</v>
      </c>
      <c r="B21118" s="1" t="s">
        <v>62367</v>
      </c>
      <c r="C21118" s="1" t="s">
        <v>62368</v>
      </c>
      <c r="D21118" s="1">
        <v>795.0</v>
      </c>
    </row>
    <row r="21119">
      <c r="A21119" s="1" t="s">
        <v>62369</v>
      </c>
      <c r="B21119" s="1" t="s">
        <v>62370</v>
      </c>
      <c r="C21119" s="1" t="s">
        <v>62371</v>
      </c>
      <c r="D21119" s="1">
        <v>442.0</v>
      </c>
    </row>
    <row r="21120">
      <c r="A21120" s="1" t="s">
        <v>62372</v>
      </c>
      <c r="B21120" s="1" t="s">
        <v>62373</v>
      </c>
      <c r="C21120" s="1" t="s">
        <v>62374</v>
      </c>
      <c r="D21120" s="1">
        <v>243.0</v>
      </c>
    </row>
    <row r="21121">
      <c r="A21121" s="1" t="s">
        <v>62375</v>
      </c>
      <c r="B21121" s="1" t="s">
        <v>62376</v>
      </c>
      <c r="C21121" s="1" t="s">
        <v>62377</v>
      </c>
      <c r="D21121" s="1">
        <v>171.0</v>
      </c>
    </row>
    <row r="21122">
      <c r="A21122" s="1" t="s">
        <v>62378</v>
      </c>
      <c r="B21122" s="1" t="s">
        <v>62379</v>
      </c>
      <c r="C21122" s="1" t="s">
        <v>62380</v>
      </c>
      <c r="D21122" s="1">
        <v>66.0</v>
      </c>
    </row>
    <row r="21123">
      <c r="A21123" s="1" t="s">
        <v>62381</v>
      </c>
      <c r="B21123" s="1" t="s">
        <v>62382</v>
      </c>
      <c r="C21123" s="1" t="s">
        <v>62383</v>
      </c>
      <c r="D21123" s="1">
        <v>722.0</v>
      </c>
    </row>
    <row r="21124">
      <c r="A21124" s="1" t="s">
        <v>62384</v>
      </c>
      <c r="B21124" s="1" t="s">
        <v>62385</v>
      </c>
      <c r="C21124" s="1" t="s">
        <v>62386</v>
      </c>
      <c r="D21124" s="1">
        <v>80.0</v>
      </c>
    </row>
    <row r="21125">
      <c r="A21125" s="1" t="s">
        <v>62387</v>
      </c>
      <c r="B21125" s="1" t="s">
        <v>62388</v>
      </c>
      <c r="C21125" s="1" t="s">
        <v>62389</v>
      </c>
      <c r="D21125" s="1">
        <v>295.0</v>
      </c>
    </row>
    <row r="21126">
      <c r="A21126" s="1" t="s">
        <v>62390</v>
      </c>
      <c r="B21126" s="1" t="s">
        <v>62391</v>
      </c>
      <c r="C21126" s="1" t="s">
        <v>62392</v>
      </c>
      <c r="D21126" s="1">
        <v>74.0</v>
      </c>
    </row>
    <row r="21127">
      <c r="A21127" s="1" t="s">
        <v>62393</v>
      </c>
      <c r="B21127" s="1" t="s">
        <v>62394</v>
      </c>
      <c r="C21127" s="1" t="s">
        <v>62395</v>
      </c>
      <c r="D21127" s="1">
        <v>217.0</v>
      </c>
    </row>
    <row r="21128">
      <c r="A21128" s="1" t="s">
        <v>62396</v>
      </c>
      <c r="B21128" s="1" t="s">
        <v>62397</v>
      </c>
      <c r="C21128" s="1" t="s">
        <v>62398</v>
      </c>
      <c r="D21128" s="1">
        <v>1244.0</v>
      </c>
    </row>
    <row r="21129">
      <c r="A21129" s="1" t="s">
        <v>62399</v>
      </c>
      <c r="B21129" s="1" t="s">
        <v>62400</v>
      </c>
      <c r="C21129" s="1" t="s">
        <v>62401</v>
      </c>
      <c r="D21129" s="1">
        <v>783.0</v>
      </c>
    </row>
    <row r="21130">
      <c r="A21130" s="1" t="s">
        <v>62402</v>
      </c>
      <c r="B21130" s="1" t="s">
        <v>62403</v>
      </c>
      <c r="C21130" s="1" t="s">
        <v>62404</v>
      </c>
      <c r="D21130" s="1">
        <v>629.0</v>
      </c>
    </row>
    <row r="21131">
      <c r="A21131" s="1" t="s">
        <v>62405</v>
      </c>
      <c r="B21131" s="1" t="s">
        <v>62406</v>
      </c>
      <c r="C21131" s="1" t="s">
        <v>62407</v>
      </c>
      <c r="D21131" s="1">
        <v>22.0</v>
      </c>
    </row>
    <row r="21132">
      <c r="A21132" s="1" t="s">
        <v>62408</v>
      </c>
      <c r="B21132" s="1" t="s">
        <v>62409</v>
      </c>
      <c r="C21132" s="1" t="s">
        <v>62410</v>
      </c>
      <c r="D21132" s="1">
        <v>183.0</v>
      </c>
    </row>
    <row r="21133">
      <c r="A21133" s="1" t="s">
        <v>62411</v>
      </c>
      <c r="B21133" s="1" t="s">
        <v>62412</v>
      </c>
      <c r="C21133" s="1" t="s">
        <v>62413</v>
      </c>
      <c r="D21133" s="1">
        <v>572.0</v>
      </c>
    </row>
    <row r="21134">
      <c r="A21134" s="1" t="s">
        <v>62414</v>
      </c>
      <c r="B21134" s="1" t="s">
        <v>62414</v>
      </c>
      <c r="C21134" s="1" t="s">
        <v>62415</v>
      </c>
      <c r="D21134" s="1">
        <v>189.0</v>
      </c>
    </row>
    <row r="21135">
      <c r="A21135" s="1" t="s">
        <v>62416</v>
      </c>
      <c r="B21135" s="1" t="s">
        <v>62417</v>
      </c>
      <c r="C21135" s="1" t="s">
        <v>62418</v>
      </c>
      <c r="D21135" s="1">
        <v>137.0</v>
      </c>
    </row>
    <row r="21136">
      <c r="A21136" s="1" t="s">
        <v>62419</v>
      </c>
      <c r="B21136" s="1" t="s">
        <v>62420</v>
      </c>
      <c r="C21136" s="1" t="s">
        <v>62421</v>
      </c>
      <c r="D21136" s="1">
        <v>23.0</v>
      </c>
    </row>
    <row r="21137">
      <c r="A21137" s="1" t="s">
        <v>62422</v>
      </c>
      <c r="B21137" s="1" t="s">
        <v>62423</v>
      </c>
      <c r="C21137" s="1" t="s">
        <v>62424</v>
      </c>
      <c r="D21137" s="1">
        <v>549.0</v>
      </c>
    </row>
    <row r="21138">
      <c r="A21138" s="1" t="s">
        <v>62425</v>
      </c>
      <c r="B21138" s="1" t="s">
        <v>62426</v>
      </c>
      <c r="C21138" s="1" t="s">
        <v>62427</v>
      </c>
      <c r="D21138" s="1">
        <v>96.0</v>
      </c>
    </row>
    <row r="21139">
      <c r="A21139" s="1" t="s">
        <v>62428</v>
      </c>
      <c r="B21139" s="1" t="s">
        <v>62429</v>
      </c>
      <c r="C21139" s="1" t="s">
        <v>62430</v>
      </c>
      <c r="D21139" s="1">
        <v>1128.0</v>
      </c>
    </row>
    <row r="21140">
      <c r="A21140" s="1" t="s">
        <v>62431</v>
      </c>
      <c r="B21140" s="1" t="s">
        <v>62432</v>
      </c>
      <c r="C21140" s="1" t="s">
        <v>62433</v>
      </c>
      <c r="D21140" s="1">
        <v>360.0</v>
      </c>
    </row>
    <row r="21141">
      <c r="A21141" s="1" t="s">
        <v>62434</v>
      </c>
      <c r="B21141" s="1" t="s">
        <v>62435</v>
      </c>
      <c r="C21141" s="1" t="s">
        <v>62436</v>
      </c>
      <c r="D21141" s="1">
        <v>67.0</v>
      </c>
    </row>
    <row r="21142">
      <c r="A21142" s="1" t="s">
        <v>62437</v>
      </c>
      <c r="B21142" s="1" t="s">
        <v>62438</v>
      </c>
      <c r="C21142" s="1" t="s">
        <v>62439</v>
      </c>
      <c r="D21142" s="1">
        <v>955.0</v>
      </c>
    </row>
    <row r="21143">
      <c r="A21143" s="1" t="s">
        <v>62440</v>
      </c>
      <c r="B21143" s="1" t="s">
        <v>62441</v>
      </c>
      <c r="C21143" s="1" t="s">
        <v>62442</v>
      </c>
      <c r="D21143" s="1">
        <v>49.0</v>
      </c>
    </row>
    <row r="21144">
      <c r="A21144" s="1" t="s">
        <v>62443</v>
      </c>
      <c r="B21144" s="1" t="s">
        <v>62444</v>
      </c>
      <c r="C21144" s="1" t="s">
        <v>62445</v>
      </c>
      <c r="D21144" s="1">
        <v>639.0</v>
      </c>
    </row>
    <row r="21145">
      <c r="A21145" s="1" t="s">
        <v>1666</v>
      </c>
      <c r="B21145" s="1" t="s">
        <v>1667</v>
      </c>
      <c r="C21145" s="1" t="s">
        <v>62446</v>
      </c>
      <c r="D21145" s="1">
        <v>521.0</v>
      </c>
    </row>
    <row r="21146">
      <c r="A21146" s="1" t="s">
        <v>62447</v>
      </c>
      <c r="B21146" s="1" t="s">
        <v>62448</v>
      </c>
      <c r="C21146" s="1" t="s">
        <v>62449</v>
      </c>
      <c r="D21146" s="1">
        <v>150.0</v>
      </c>
    </row>
    <row r="21147">
      <c r="A21147" s="1" t="s">
        <v>62450</v>
      </c>
      <c r="B21147" s="1" t="s">
        <v>62451</v>
      </c>
      <c r="C21147" s="1" t="s">
        <v>62452</v>
      </c>
      <c r="D21147" s="1">
        <v>74.0</v>
      </c>
    </row>
    <row r="21148">
      <c r="A21148" s="1" t="s">
        <v>62453</v>
      </c>
      <c r="B21148" s="1" t="s">
        <v>62454</v>
      </c>
      <c r="C21148" s="1" t="s">
        <v>62455</v>
      </c>
      <c r="D21148" s="1">
        <v>163.0</v>
      </c>
    </row>
    <row r="21149">
      <c r="A21149" s="1" t="s">
        <v>62456</v>
      </c>
      <c r="B21149" s="1" t="s">
        <v>62457</v>
      </c>
      <c r="C21149" s="1" t="s">
        <v>62458</v>
      </c>
      <c r="D21149" s="1">
        <v>164.0</v>
      </c>
    </row>
    <row r="21150">
      <c r="A21150" s="1" t="s">
        <v>62459</v>
      </c>
      <c r="B21150" s="1" t="s">
        <v>62460</v>
      </c>
      <c r="C21150" s="1" t="s">
        <v>62461</v>
      </c>
      <c r="D21150" s="1">
        <v>375.0</v>
      </c>
    </row>
    <row r="21151">
      <c r="A21151" s="1" t="s">
        <v>62462</v>
      </c>
      <c r="B21151" s="1" t="s">
        <v>62463</v>
      </c>
      <c r="C21151" s="1" t="s">
        <v>62464</v>
      </c>
      <c r="D21151" s="1">
        <v>100.0</v>
      </c>
    </row>
    <row r="21152">
      <c r="A21152" s="1" t="s">
        <v>62465</v>
      </c>
      <c r="B21152" s="1" t="s">
        <v>62466</v>
      </c>
      <c r="C21152" s="1" t="s">
        <v>62467</v>
      </c>
      <c r="D21152" s="1">
        <v>86.0</v>
      </c>
    </row>
    <row r="21153">
      <c r="A21153" s="1" t="s">
        <v>62468</v>
      </c>
      <c r="B21153" s="1" t="s">
        <v>62469</v>
      </c>
      <c r="C21153" s="1" t="s">
        <v>62470</v>
      </c>
      <c r="D21153" s="1">
        <v>399.0</v>
      </c>
    </row>
    <row r="21154">
      <c r="A21154" s="1" t="s">
        <v>62471</v>
      </c>
      <c r="B21154" s="1" t="s">
        <v>62472</v>
      </c>
      <c r="C21154" s="1" t="s">
        <v>62473</v>
      </c>
      <c r="D21154" s="1">
        <v>150.0</v>
      </c>
    </row>
    <row r="21155">
      <c r="A21155" s="1" t="s">
        <v>62474</v>
      </c>
      <c r="B21155" s="1" t="s">
        <v>62475</v>
      </c>
      <c r="C21155" s="1" t="s">
        <v>62476</v>
      </c>
      <c r="D21155" s="1">
        <v>236.0</v>
      </c>
    </row>
    <row r="21156">
      <c r="A21156" s="1" t="s">
        <v>62477</v>
      </c>
      <c r="B21156" s="1" t="s">
        <v>62478</v>
      </c>
      <c r="C21156" s="1" t="s">
        <v>62479</v>
      </c>
      <c r="D21156" s="1">
        <v>188.0</v>
      </c>
    </row>
    <row r="21157">
      <c r="A21157" s="1" t="s">
        <v>62480</v>
      </c>
      <c r="B21157" s="1" t="s">
        <v>62481</v>
      </c>
      <c r="C21157" s="1" t="s">
        <v>62482</v>
      </c>
      <c r="D21157" s="1">
        <v>759.0</v>
      </c>
    </row>
    <row r="21158">
      <c r="A21158" s="1" t="s">
        <v>62483</v>
      </c>
      <c r="B21158" s="1" t="s">
        <v>62484</v>
      </c>
      <c r="C21158" s="1" t="s">
        <v>62485</v>
      </c>
      <c r="D21158" s="1">
        <v>151.0</v>
      </c>
    </row>
    <row r="21159">
      <c r="A21159" s="1" t="s">
        <v>62486</v>
      </c>
      <c r="B21159" s="1" t="s">
        <v>62487</v>
      </c>
      <c r="C21159" s="1" t="s">
        <v>62488</v>
      </c>
      <c r="D21159" s="1">
        <v>13.0</v>
      </c>
    </row>
    <row r="21160">
      <c r="A21160" s="1" t="s">
        <v>62489</v>
      </c>
      <c r="B21160" s="1" t="s">
        <v>62490</v>
      </c>
      <c r="C21160" s="1" t="s">
        <v>62491</v>
      </c>
      <c r="D21160" s="1">
        <v>97.0</v>
      </c>
    </row>
    <row r="21161">
      <c r="A21161" s="1" t="s">
        <v>62492</v>
      </c>
      <c r="B21161" s="1" t="s">
        <v>62493</v>
      </c>
      <c r="C21161" s="1" t="s">
        <v>62494</v>
      </c>
      <c r="D21161" s="1">
        <v>286.0</v>
      </c>
    </row>
    <row r="21162">
      <c r="A21162" s="1" t="s">
        <v>62495</v>
      </c>
      <c r="B21162" s="1" t="s">
        <v>62496</v>
      </c>
      <c r="C21162" s="1" t="s">
        <v>62497</v>
      </c>
      <c r="D21162" s="1">
        <v>1149.0</v>
      </c>
    </row>
    <row r="21163">
      <c r="A21163" s="1" t="s">
        <v>62498</v>
      </c>
      <c r="B21163" s="1" t="s">
        <v>62499</v>
      </c>
      <c r="C21163" s="1" t="s">
        <v>62500</v>
      </c>
      <c r="D21163" s="1">
        <v>255.0</v>
      </c>
    </row>
    <row r="21164">
      <c r="A21164" s="1" t="s">
        <v>62501</v>
      </c>
      <c r="B21164" s="1" t="s">
        <v>62502</v>
      </c>
      <c r="C21164" s="1" t="s">
        <v>62503</v>
      </c>
      <c r="D21164" s="1">
        <v>2347.0</v>
      </c>
    </row>
    <row r="21165">
      <c r="A21165" s="1" t="s">
        <v>62504</v>
      </c>
      <c r="B21165" s="1" t="s">
        <v>62505</v>
      </c>
      <c r="C21165" s="1" t="s">
        <v>62506</v>
      </c>
      <c r="D21165" s="1">
        <v>413.0</v>
      </c>
    </row>
    <row r="21166">
      <c r="A21166" s="1" t="s">
        <v>62507</v>
      </c>
      <c r="B21166" s="1" t="s">
        <v>62508</v>
      </c>
      <c r="C21166" s="1" t="s">
        <v>62509</v>
      </c>
      <c r="D21166" s="1">
        <v>4619.0</v>
      </c>
    </row>
    <row r="21167">
      <c r="A21167" s="1" t="s">
        <v>62510</v>
      </c>
      <c r="B21167" s="1" t="s">
        <v>62511</v>
      </c>
      <c r="C21167" s="1" t="s">
        <v>62512</v>
      </c>
      <c r="D21167" s="1">
        <v>219.0</v>
      </c>
    </row>
    <row r="21168">
      <c r="A21168" s="1" t="s">
        <v>62513</v>
      </c>
      <c r="B21168" s="1" t="s">
        <v>62514</v>
      </c>
      <c r="C21168" s="1" t="s">
        <v>62515</v>
      </c>
      <c r="D21168" s="1">
        <v>179.0</v>
      </c>
    </row>
    <row r="21169">
      <c r="A21169" s="1" t="s">
        <v>62516</v>
      </c>
      <c r="B21169" s="1" t="s">
        <v>62517</v>
      </c>
      <c r="C21169" s="1" t="s">
        <v>62518</v>
      </c>
      <c r="D21169" s="1">
        <v>180.0</v>
      </c>
    </row>
    <row r="21170">
      <c r="A21170" s="1" t="s">
        <v>62519</v>
      </c>
      <c r="B21170" s="1" t="s">
        <v>62520</v>
      </c>
      <c r="C21170" s="1" t="s">
        <v>62521</v>
      </c>
      <c r="D21170" s="1">
        <v>33.0</v>
      </c>
    </row>
    <row r="21171">
      <c r="A21171" s="1" t="s">
        <v>62522</v>
      </c>
      <c r="B21171" s="1" t="s">
        <v>62523</v>
      </c>
      <c r="C21171" s="1" t="s">
        <v>62524</v>
      </c>
      <c r="D21171" s="1">
        <v>2829.0</v>
      </c>
    </row>
    <row r="21172">
      <c r="A21172" s="1" t="s">
        <v>62525</v>
      </c>
      <c r="B21172" s="1" t="s">
        <v>62526</v>
      </c>
      <c r="C21172" s="1" t="s">
        <v>62527</v>
      </c>
      <c r="D21172" s="1">
        <v>394.0</v>
      </c>
    </row>
    <row r="21173">
      <c r="A21173" s="1" t="s">
        <v>62528</v>
      </c>
      <c r="B21173" s="1" t="s">
        <v>62529</v>
      </c>
      <c r="C21173" s="1" t="s">
        <v>62530</v>
      </c>
      <c r="D21173" s="1">
        <v>720.0</v>
      </c>
    </row>
    <row r="21174">
      <c r="A21174" s="1" t="s">
        <v>62531</v>
      </c>
      <c r="B21174" s="1" t="s">
        <v>62532</v>
      </c>
      <c r="C21174" s="1" t="s">
        <v>62533</v>
      </c>
      <c r="D21174" s="1">
        <v>97.0</v>
      </c>
    </row>
    <row r="21175">
      <c r="A21175" s="1" t="s">
        <v>62534</v>
      </c>
      <c r="B21175" s="1" t="s">
        <v>62535</v>
      </c>
      <c r="C21175" s="1" t="s">
        <v>62536</v>
      </c>
      <c r="D21175" s="1">
        <v>620.0</v>
      </c>
    </row>
    <row r="21176">
      <c r="A21176" s="1" t="s">
        <v>62537</v>
      </c>
      <c r="B21176" s="1" t="s">
        <v>62538</v>
      </c>
      <c r="C21176" s="1" t="s">
        <v>62539</v>
      </c>
      <c r="D21176" s="1">
        <v>643.0</v>
      </c>
    </row>
    <row r="21177">
      <c r="A21177" s="1" t="s">
        <v>62540</v>
      </c>
      <c r="B21177" s="1" t="s">
        <v>62541</v>
      </c>
      <c r="C21177" s="1" t="s">
        <v>62542</v>
      </c>
      <c r="D21177" s="1">
        <v>53.0</v>
      </c>
    </row>
    <row r="21178">
      <c r="A21178" s="1" t="s">
        <v>62543</v>
      </c>
      <c r="B21178" s="1" t="s">
        <v>62544</v>
      </c>
      <c r="C21178" s="1" t="s">
        <v>62545</v>
      </c>
      <c r="D21178" s="1">
        <v>586.0</v>
      </c>
    </row>
    <row r="21179">
      <c r="A21179" s="1" t="s">
        <v>62546</v>
      </c>
      <c r="B21179" s="1" t="s">
        <v>62547</v>
      </c>
      <c r="C21179" s="1" t="s">
        <v>62548</v>
      </c>
      <c r="D21179" s="1">
        <v>543.0</v>
      </c>
    </row>
    <row r="21180">
      <c r="A21180" s="1" t="s">
        <v>62549</v>
      </c>
      <c r="B21180" s="1" t="s">
        <v>62550</v>
      </c>
      <c r="C21180" s="1" t="s">
        <v>62551</v>
      </c>
      <c r="D21180" s="1">
        <v>65.0</v>
      </c>
    </row>
    <row r="21181">
      <c r="A21181" s="1" t="s">
        <v>62552</v>
      </c>
      <c r="B21181" s="1" t="s">
        <v>62553</v>
      </c>
      <c r="C21181" s="1" t="s">
        <v>62554</v>
      </c>
      <c r="D21181" s="1">
        <v>708.0</v>
      </c>
    </row>
    <row r="21182">
      <c r="A21182" s="1" t="s">
        <v>62555</v>
      </c>
      <c r="B21182" s="1" t="s">
        <v>62556</v>
      </c>
      <c r="C21182" s="1" t="s">
        <v>62557</v>
      </c>
      <c r="D21182" s="1">
        <v>463.0</v>
      </c>
    </row>
    <row r="21183">
      <c r="A21183" s="1" t="s">
        <v>62558</v>
      </c>
      <c r="B21183" s="1" t="s">
        <v>62559</v>
      </c>
      <c r="C21183" s="1" t="s">
        <v>62560</v>
      </c>
      <c r="D21183" s="1">
        <v>23.0</v>
      </c>
    </row>
    <row r="21184">
      <c r="A21184" s="1" t="s">
        <v>62561</v>
      </c>
      <c r="B21184" s="1" t="s">
        <v>62561</v>
      </c>
      <c r="C21184" s="1" t="s">
        <v>62562</v>
      </c>
      <c r="D21184" s="1">
        <v>944.0</v>
      </c>
    </row>
    <row r="21185">
      <c r="A21185" s="1" t="s">
        <v>62563</v>
      </c>
      <c r="B21185" s="1" t="s">
        <v>62564</v>
      </c>
      <c r="C21185" s="1" t="s">
        <v>62565</v>
      </c>
      <c r="D21185" s="1">
        <v>2285.0</v>
      </c>
    </row>
    <row r="21186">
      <c r="A21186" s="1" t="s">
        <v>62566</v>
      </c>
      <c r="B21186" s="1" t="s">
        <v>62567</v>
      </c>
      <c r="C21186" s="1" t="s">
        <v>62568</v>
      </c>
      <c r="D21186" s="1">
        <v>324.0</v>
      </c>
    </row>
    <row r="21187">
      <c r="A21187" s="1" t="s">
        <v>62569</v>
      </c>
      <c r="B21187" s="1" t="s">
        <v>62570</v>
      </c>
      <c r="C21187" s="1" t="s">
        <v>62571</v>
      </c>
      <c r="D21187" s="1">
        <v>125.0</v>
      </c>
    </row>
    <row r="21188">
      <c r="A21188" s="1" t="s">
        <v>62572</v>
      </c>
      <c r="B21188" s="1" t="s">
        <v>62573</v>
      </c>
      <c r="C21188" s="1" t="s">
        <v>62574</v>
      </c>
      <c r="D21188" s="1">
        <v>52.0</v>
      </c>
    </row>
    <row r="21189">
      <c r="A21189" s="1" t="s">
        <v>62575</v>
      </c>
      <c r="B21189" s="1" t="s">
        <v>62576</v>
      </c>
      <c r="C21189" s="1" t="s">
        <v>62577</v>
      </c>
      <c r="D21189" s="1">
        <v>24.0</v>
      </c>
    </row>
    <row r="21190">
      <c r="A21190" s="1" t="s">
        <v>62578</v>
      </c>
      <c r="B21190" s="1" t="s">
        <v>62579</v>
      </c>
      <c r="C21190" s="1" t="s">
        <v>62580</v>
      </c>
      <c r="D21190" s="1">
        <v>260.0</v>
      </c>
    </row>
    <row r="21191">
      <c r="A21191" s="1" t="s">
        <v>62581</v>
      </c>
      <c r="B21191" s="1" t="s">
        <v>62582</v>
      </c>
      <c r="C21191" s="1" t="s">
        <v>62583</v>
      </c>
      <c r="D21191" s="1">
        <v>40.0</v>
      </c>
    </row>
    <row r="21192">
      <c r="A21192" s="1" t="s">
        <v>62584</v>
      </c>
      <c r="B21192" s="1" t="s">
        <v>62585</v>
      </c>
      <c r="C21192" s="1" t="s">
        <v>62586</v>
      </c>
      <c r="D21192" s="1">
        <v>4584.0</v>
      </c>
    </row>
    <row r="21193">
      <c r="A21193" s="1" t="s">
        <v>62587</v>
      </c>
      <c r="B21193" s="1" t="s">
        <v>62588</v>
      </c>
      <c r="C21193" s="1" t="s">
        <v>62589</v>
      </c>
      <c r="D21193" s="1">
        <v>190.0</v>
      </c>
    </row>
    <row r="21194">
      <c r="A21194" s="1" t="s">
        <v>62590</v>
      </c>
      <c r="B21194" s="1" t="s">
        <v>62591</v>
      </c>
      <c r="C21194" s="1" t="s">
        <v>62592</v>
      </c>
      <c r="D21194" s="1">
        <v>557.0</v>
      </c>
    </row>
    <row r="21195">
      <c r="A21195" s="1" t="s">
        <v>16216</v>
      </c>
      <c r="B21195" s="1" t="s">
        <v>16217</v>
      </c>
      <c r="C21195" s="1" t="s">
        <v>62593</v>
      </c>
      <c r="D21195" s="1">
        <v>830.0</v>
      </c>
    </row>
    <row r="21196">
      <c r="A21196" s="1" t="s">
        <v>62594</v>
      </c>
      <c r="B21196" s="1" t="s">
        <v>62595</v>
      </c>
      <c r="C21196" s="1" t="s">
        <v>62596</v>
      </c>
      <c r="D21196" s="1">
        <v>143.0</v>
      </c>
    </row>
    <row r="21197">
      <c r="A21197" s="1" t="s">
        <v>62597</v>
      </c>
      <c r="B21197" s="1" t="s">
        <v>62598</v>
      </c>
      <c r="C21197" s="1" t="s">
        <v>62599</v>
      </c>
      <c r="D21197" s="1">
        <v>237.0</v>
      </c>
    </row>
    <row r="21198">
      <c r="A21198" s="1" t="s">
        <v>62600</v>
      </c>
      <c r="B21198" s="1" t="s">
        <v>62601</v>
      </c>
      <c r="C21198" s="1" t="s">
        <v>62602</v>
      </c>
      <c r="D21198" s="1">
        <v>3929.0</v>
      </c>
    </row>
    <row r="21199">
      <c r="A21199" s="1" t="s">
        <v>62603</v>
      </c>
      <c r="B21199" s="1" t="s">
        <v>62604</v>
      </c>
      <c r="C21199" s="1" t="s">
        <v>62605</v>
      </c>
      <c r="D21199" s="1">
        <v>343.0</v>
      </c>
    </row>
    <row r="21200">
      <c r="A21200" s="1" t="s">
        <v>62606</v>
      </c>
      <c r="B21200" s="1" t="s">
        <v>62607</v>
      </c>
      <c r="C21200" s="1" t="s">
        <v>62608</v>
      </c>
      <c r="D21200" s="1">
        <v>52.0</v>
      </c>
    </row>
    <row r="21201">
      <c r="A21201" s="1" t="s">
        <v>62609</v>
      </c>
      <c r="B21201" s="1" t="s">
        <v>62610</v>
      </c>
      <c r="C21201" s="1" t="s">
        <v>62611</v>
      </c>
      <c r="D21201" s="1">
        <v>291.0</v>
      </c>
    </row>
    <row r="21202">
      <c r="A21202" s="1" t="s">
        <v>62612</v>
      </c>
      <c r="B21202" s="1" t="s">
        <v>62613</v>
      </c>
      <c r="C21202" s="1" t="s">
        <v>62614</v>
      </c>
      <c r="D21202" s="1">
        <v>26.0</v>
      </c>
    </row>
    <row r="21203">
      <c r="A21203" s="1" t="s">
        <v>62615</v>
      </c>
      <c r="B21203" s="1" t="s">
        <v>62616</v>
      </c>
      <c r="C21203" s="1" t="s">
        <v>62617</v>
      </c>
      <c r="D21203" s="1">
        <v>61.0</v>
      </c>
    </row>
    <row r="21204">
      <c r="A21204" s="1" t="s">
        <v>62618</v>
      </c>
      <c r="B21204" s="1" t="s">
        <v>62619</v>
      </c>
      <c r="C21204" s="1" t="s">
        <v>62620</v>
      </c>
      <c r="D21204" s="1">
        <v>118.0</v>
      </c>
    </row>
    <row r="21205">
      <c r="A21205" s="1" t="s">
        <v>62621</v>
      </c>
      <c r="B21205" s="1" t="s">
        <v>62622</v>
      </c>
      <c r="C21205" s="1" t="s">
        <v>62623</v>
      </c>
      <c r="D21205" s="1">
        <v>140.0</v>
      </c>
    </row>
    <row r="21206">
      <c r="A21206" s="1" t="s">
        <v>62624</v>
      </c>
      <c r="B21206" s="1" t="s">
        <v>62625</v>
      </c>
      <c r="C21206" s="1" t="s">
        <v>62626</v>
      </c>
      <c r="D21206" s="1">
        <v>74.0</v>
      </c>
    </row>
    <row r="21207">
      <c r="A21207" s="1" t="s">
        <v>62627</v>
      </c>
      <c r="B21207" s="1" t="s">
        <v>62628</v>
      </c>
      <c r="C21207" s="1" t="s">
        <v>62629</v>
      </c>
      <c r="D21207" s="1">
        <v>226.0</v>
      </c>
    </row>
    <row r="21208">
      <c r="A21208" s="1" t="s">
        <v>62630</v>
      </c>
      <c r="B21208" s="1" t="s">
        <v>62631</v>
      </c>
      <c r="C21208" s="1" t="s">
        <v>62632</v>
      </c>
      <c r="D21208" s="1">
        <v>333.0</v>
      </c>
    </row>
    <row r="21209">
      <c r="A21209" s="1" t="s">
        <v>62633</v>
      </c>
      <c r="B21209" s="1" t="s">
        <v>62633</v>
      </c>
      <c r="C21209" s="1" t="s">
        <v>62634</v>
      </c>
      <c r="D21209" s="1">
        <v>406.0</v>
      </c>
    </row>
    <row r="21210">
      <c r="A21210" s="1" t="s">
        <v>62635</v>
      </c>
      <c r="B21210" s="1" t="s">
        <v>62636</v>
      </c>
      <c r="C21210" s="1" t="s">
        <v>62637</v>
      </c>
      <c r="D21210" s="1">
        <v>739.0</v>
      </c>
    </row>
    <row r="21211">
      <c r="A21211" s="1" t="s">
        <v>62638</v>
      </c>
      <c r="B21211" s="1" t="s">
        <v>62639</v>
      </c>
      <c r="C21211" s="1" t="s">
        <v>62640</v>
      </c>
      <c r="D21211" s="1">
        <v>189.0</v>
      </c>
    </row>
    <row r="21212">
      <c r="A21212" s="1" t="s">
        <v>62641</v>
      </c>
      <c r="B21212" s="1" t="s">
        <v>62642</v>
      </c>
      <c r="C21212" s="1" t="s">
        <v>62643</v>
      </c>
      <c r="D21212" s="1">
        <v>50.0</v>
      </c>
    </row>
    <row r="21213">
      <c r="A21213" s="1" t="s">
        <v>62644</v>
      </c>
      <c r="B21213" s="1" t="s">
        <v>62645</v>
      </c>
      <c r="C21213" s="1" t="s">
        <v>62646</v>
      </c>
      <c r="D21213" s="1">
        <v>571.0</v>
      </c>
    </row>
    <row r="21214">
      <c r="A21214" s="1" t="s">
        <v>62647</v>
      </c>
      <c r="B21214" s="1" t="s">
        <v>62648</v>
      </c>
      <c r="C21214" s="1" t="s">
        <v>62649</v>
      </c>
      <c r="D21214" s="1">
        <v>120.0</v>
      </c>
    </row>
    <row r="21215">
      <c r="A21215" s="1" t="s">
        <v>62650</v>
      </c>
      <c r="B21215" s="1" t="s">
        <v>62651</v>
      </c>
      <c r="C21215" s="1" t="s">
        <v>62652</v>
      </c>
      <c r="D21215" s="1">
        <v>138.0</v>
      </c>
    </row>
    <row r="21216">
      <c r="A21216" s="1" t="s">
        <v>62653</v>
      </c>
      <c r="B21216" s="1" t="s">
        <v>62654</v>
      </c>
      <c r="C21216" s="1" t="s">
        <v>62655</v>
      </c>
      <c r="D21216" s="1">
        <v>139.0</v>
      </c>
    </row>
    <row r="21217">
      <c r="A21217" s="1" t="s">
        <v>62656</v>
      </c>
      <c r="B21217" s="1" t="s">
        <v>62657</v>
      </c>
      <c r="C21217" s="1" t="s">
        <v>62658</v>
      </c>
      <c r="D21217" s="1">
        <v>371.0</v>
      </c>
    </row>
    <row r="21218">
      <c r="A21218" s="1" t="s">
        <v>62659</v>
      </c>
      <c r="B21218" s="1" t="s">
        <v>62660</v>
      </c>
      <c r="C21218" s="1" t="s">
        <v>62661</v>
      </c>
      <c r="D21218" s="1">
        <v>936.0</v>
      </c>
    </row>
    <row r="21219">
      <c r="A21219" s="1" t="s">
        <v>62662</v>
      </c>
      <c r="B21219" s="1" t="s">
        <v>62663</v>
      </c>
      <c r="C21219" s="1" t="s">
        <v>62664</v>
      </c>
      <c r="D21219" s="1">
        <v>24.0</v>
      </c>
    </row>
    <row r="21220">
      <c r="A21220" s="1" t="s">
        <v>62665</v>
      </c>
      <c r="B21220" s="1" t="s">
        <v>62666</v>
      </c>
      <c r="C21220" s="1" t="s">
        <v>62667</v>
      </c>
      <c r="D21220" s="1">
        <v>200.0</v>
      </c>
    </row>
    <row r="21221">
      <c r="A21221" s="1" t="s">
        <v>62668</v>
      </c>
      <c r="B21221" s="1" t="s">
        <v>62669</v>
      </c>
      <c r="C21221" s="1" t="s">
        <v>62670</v>
      </c>
      <c r="D21221" s="1">
        <v>671.0</v>
      </c>
    </row>
    <row r="21222">
      <c r="A21222" s="1" t="s">
        <v>62671</v>
      </c>
      <c r="B21222" s="1" t="s">
        <v>62672</v>
      </c>
      <c r="C21222" s="1" t="s">
        <v>62673</v>
      </c>
      <c r="D21222" s="1">
        <v>2361.0</v>
      </c>
    </row>
    <row r="21223">
      <c r="A21223" s="1" t="s">
        <v>62674</v>
      </c>
      <c r="B21223" s="1" t="s">
        <v>62675</v>
      </c>
      <c r="C21223" s="1" t="s">
        <v>62676</v>
      </c>
      <c r="D21223" s="1">
        <v>47.0</v>
      </c>
    </row>
    <row r="21224">
      <c r="A21224" s="1" t="s">
        <v>62677</v>
      </c>
      <c r="B21224" s="1" t="s">
        <v>62678</v>
      </c>
      <c r="C21224" s="1" t="s">
        <v>62679</v>
      </c>
      <c r="D21224" s="1">
        <v>1874.0</v>
      </c>
    </row>
    <row r="21225">
      <c r="A21225" s="1" t="s">
        <v>62680</v>
      </c>
      <c r="B21225" s="1" t="s">
        <v>62681</v>
      </c>
      <c r="C21225" s="1" t="s">
        <v>62682</v>
      </c>
      <c r="D21225" s="1">
        <v>220.0</v>
      </c>
    </row>
    <row r="21226">
      <c r="A21226" s="1" t="s">
        <v>62683</v>
      </c>
      <c r="B21226" s="1" t="s">
        <v>62684</v>
      </c>
      <c r="C21226" s="1" t="s">
        <v>62685</v>
      </c>
      <c r="D21226" s="1">
        <v>51.0</v>
      </c>
    </row>
    <row r="21227">
      <c r="A21227" s="1" t="s">
        <v>62686</v>
      </c>
      <c r="B21227" s="1" t="s">
        <v>62687</v>
      </c>
      <c r="C21227" s="1" t="s">
        <v>62688</v>
      </c>
      <c r="D21227" s="1">
        <v>39.0</v>
      </c>
    </row>
    <row r="21228">
      <c r="A21228" s="1" t="s">
        <v>62689</v>
      </c>
      <c r="B21228" s="1" t="s">
        <v>62690</v>
      </c>
      <c r="C21228" s="1" t="s">
        <v>62691</v>
      </c>
      <c r="D21228" s="1">
        <v>371.0</v>
      </c>
    </row>
    <row r="21229">
      <c r="A21229" s="1" t="s">
        <v>62692</v>
      </c>
      <c r="B21229" s="1" t="s">
        <v>62693</v>
      </c>
      <c r="C21229" s="1" t="s">
        <v>62694</v>
      </c>
      <c r="D21229" s="1">
        <v>17.0</v>
      </c>
    </row>
    <row r="21230">
      <c r="A21230" s="1" t="s">
        <v>62695</v>
      </c>
      <c r="B21230" s="1" t="s">
        <v>62696</v>
      </c>
      <c r="C21230" s="1" t="s">
        <v>62697</v>
      </c>
      <c r="D21230" s="1">
        <v>311.0</v>
      </c>
    </row>
    <row r="21231">
      <c r="A21231" s="1" t="s">
        <v>62698</v>
      </c>
      <c r="B21231" s="1" t="s">
        <v>62699</v>
      </c>
      <c r="C21231" s="1" t="s">
        <v>62700</v>
      </c>
      <c r="D21231" s="1">
        <v>927.0</v>
      </c>
    </row>
    <row r="21232">
      <c r="A21232" s="1" t="s">
        <v>62701</v>
      </c>
      <c r="B21232" s="1" t="s">
        <v>62702</v>
      </c>
      <c r="C21232" s="1" t="s">
        <v>62703</v>
      </c>
      <c r="D21232" s="1">
        <v>99.0</v>
      </c>
    </row>
    <row r="21233">
      <c r="A21233" s="1" t="s">
        <v>62704</v>
      </c>
      <c r="B21233" s="1" t="s">
        <v>62705</v>
      </c>
      <c r="C21233" s="1" t="s">
        <v>62706</v>
      </c>
      <c r="D21233" s="1">
        <v>288.0</v>
      </c>
    </row>
    <row r="21234">
      <c r="A21234" s="1" t="s">
        <v>62707</v>
      </c>
      <c r="B21234" s="1" t="s">
        <v>62708</v>
      </c>
      <c r="C21234" s="1" t="s">
        <v>62709</v>
      </c>
      <c r="D21234" s="1">
        <v>72.0</v>
      </c>
    </row>
    <row r="21235">
      <c r="A21235" s="1" t="s">
        <v>62710</v>
      </c>
      <c r="B21235" s="1" t="s">
        <v>62711</v>
      </c>
      <c r="C21235" s="1" t="s">
        <v>62712</v>
      </c>
      <c r="D21235" s="1">
        <v>227.0</v>
      </c>
    </row>
    <row r="21236">
      <c r="A21236" s="1" t="s">
        <v>62713</v>
      </c>
      <c r="B21236" s="1" t="s">
        <v>62714</v>
      </c>
      <c r="C21236" s="1" t="s">
        <v>62715</v>
      </c>
      <c r="D21236" s="1">
        <v>30.0</v>
      </c>
    </row>
    <row r="21237">
      <c r="A21237" s="1" t="s">
        <v>62716</v>
      </c>
      <c r="B21237" s="1" t="s">
        <v>62717</v>
      </c>
      <c r="C21237" s="1" t="s">
        <v>62718</v>
      </c>
      <c r="D21237" s="1">
        <v>1395.0</v>
      </c>
    </row>
    <row r="21238">
      <c r="A21238" s="1" t="s">
        <v>62719</v>
      </c>
      <c r="B21238" s="1" t="s">
        <v>62720</v>
      </c>
      <c r="C21238" s="1" t="s">
        <v>62721</v>
      </c>
      <c r="D21238" s="1">
        <v>42.0</v>
      </c>
    </row>
    <row r="21239">
      <c r="A21239" s="1" t="s">
        <v>12388</v>
      </c>
      <c r="B21239" s="1" t="s">
        <v>12389</v>
      </c>
      <c r="C21239" s="1" t="s">
        <v>62722</v>
      </c>
      <c r="D21239" s="1">
        <v>85.0</v>
      </c>
    </row>
    <row r="21240">
      <c r="A21240" s="1" t="s">
        <v>62723</v>
      </c>
      <c r="B21240" s="1" t="s">
        <v>62724</v>
      </c>
      <c r="C21240" s="1" t="s">
        <v>62725</v>
      </c>
      <c r="D21240" s="1">
        <v>319.0</v>
      </c>
    </row>
    <row r="21241">
      <c r="A21241" s="1" t="s">
        <v>62726</v>
      </c>
      <c r="B21241" s="1" t="s">
        <v>62726</v>
      </c>
      <c r="C21241" s="1" t="s">
        <v>62727</v>
      </c>
      <c r="D21241" s="1">
        <v>1380.0</v>
      </c>
    </row>
    <row r="21242">
      <c r="A21242" s="1" t="s">
        <v>62728</v>
      </c>
      <c r="B21242" s="1" t="s">
        <v>62729</v>
      </c>
      <c r="C21242" s="1" t="s">
        <v>62730</v>
      </c>
      <c r="D21242" s="1">
        <v>69.0</v>
      </c>
    </row>
    <row r="21243">
      <c r="A21243" s="1" t="s">
        <v>62731</v>
      </c>
      <c r="B21243" s="1" t="s">
        <v>62732</v>
      </c>
      <c r="C21243" s="1" t="s">
        <v>62733</v>
      </c>
      <c r="D21243" s="1">
        <v>264.0</v>
      </c>
    </row>
    <row r="21244">
      <c r="A21244" s="1" t="s">
        <v>62734</v>
      </c>
      <c r="B21244" s="1" t="s">
        <v>62735</v>
      </c>
      <c r="C21244" s="1" t="s">
        <v>62736</v>
      </c>
      <c r="D21244" s="1">
        <v>162.0</v>
      </c>
    </row>
    <row r="21245">
      <c r="A21245" s="1" t="s">
        <v>62737</v>
      </c>
      <c r="B21245" s="1" t="s">
        <v>62738</v>
      </c>
      <c r="C21245" s="1" t="s">
        <v>62739</v>
      </c>
      <c r="D21245" s="1">
        <v>3300.0</v>
      </c>
    </row>
    <row r="21246">
      <c r="A21246" s="1" t="s">
        <v>62740</v>
      </c>
      <c r="B21246" s="1" t="s">
        <v>62741</v>
      </c>
      <c r="C21246" s="1" t="s">
        <v>62742</v>
      </c>
      <c r="D21246" s="1">
        <v>89.0</v>
      </c>
    </row>
    <row r="21247">
      <c r="A21247" s="1" t="s">
        <v>62743</v>
      </c>
      <c r="B21247" s="1" t="s">
        <v>62744</v>
      </c>
      <c r="C21247" s="1" t="s">
        <v>62745</v>
      </c>
      <c r="D21247" s="1">
        <v>574.0</v>
      </c>
    </row>
    <row r="21248">
      <c r="A21248" s="1" t="s">
        <v>62746</v>
      </c>
      <c r="B21248" s="1" t="s">
        <v>62746</v>
      </c>
      <c r="C21248" s="1" t="s">
        <v>62747</v>
      </c>
      <c r="D21248" s="1">
        <v>1152.0</v>
      </c>
    </row>
    <row r="21249">
      <c r="A21249" s="1" t="s">
        <v>62748</v>
      </c>
      <c r="B21249" s="1" t="s">
        <v>62749</v>
      </c>
      <c r="C21249" s="1" t="s">
        <v>62750</v>
      </c>
      <c r="D21249" s="1">
        <v>654.0</v>
      </c>
    </row>
    <row r="21250">
      <c r="A21250" s="1" t="s">
        <v>62751</v>
      </c>
      <c r="B21250" s="1" t="s">
        <v>62752</v>
      </c>
      <c r="C21250" s="1" t="s">
        <v>62753</v>
      </c>
      <c r="D21250" s="1">
        <v>46.0</v>
      </c>
    </row>
    <row r="21251">
      <c r="A21251" s="1" t="s">
        <v>62754</v>
      </c>
      <c r="B21251" s="1" t="s">
        <v>62755</v>
      </c>
      <c r="C21251" s="1" t="s">
        <v>62756</v>
      </c>
      <c r="D21251" s="1">
        <v>1809.0</v>
      </c>
    </row>
    <row r="21252">
      <c r="A21252" s="1" t="s">
        <v>62757</v>
      </c>
      <c r="B21252" s="1" t="s">
        <v>62758</v>
      </c>
      <c r="C21252" s="1" t="s">
        <v>62759</v>
      </c>
      <c r="D21252" s="1">
        <v>569.0</v>
      </c>
    </row>
    <row r="21253">
      <c r="A21253" s="1" t="s">
        <v>62760</v>
      </c>
      <c r="B21253" s="1" t="s">
        <v>62761</v>
      </c>
      <c r="C21253" s="1" t="s">
        <v>62762</v>
      </c>
      <c r="D21253" s="1">
        <v>86.0</v>
      </c>
    </row>
    <row r="21254">
      <c r="A21254" s="1" t="s">
        <v>62763</v>
      </c>
      <c r="B21254" s="1" t="s">
        <v>62764</v>
      </c>
      <c r="C21254" s="1" t="s">
        <v>62765</v>
      </c>
      <c r="D21254" s="1">
        <v>1390.0</v>
      </c>
    </row>
    <row r="21255">
      <c r="A21255" s="1" t="s">
        <v>31741</v>
      </c>
      <c r="B21255" s="1" t="s">
        <v>62766</v>
      </c>
      <c r="C21255" s="1" t="s">
        <v>62767</v>
      </c>
      <c r="D21255" s="1">
        <v>256.0</v>
      </c>
    </row>
    <row r="21256">
      <c r="A21256" s="1" t="s">
        <v>62768</v>
      </c>
      <c r="B21256" s="1" t="s">
        <v>62769</v>
      </c>
      <c r="C21256" s="1" t="s">
        <v>62770</v>
      </c>
      <c r="D21256" s="1">
        <v>66.0</v>
      </c>
    </row>
    <row r="21257">
      <c r="A21257" s="1" t="s">
        <v>62771</v>
      </c>
      <c r="B21257" s="1" t="s">
        <v>62772</v>
      </c>
      <c r="C21257" s="1" t="s">
        <v>62773</v>
      </c>
      <c r="D21257" s="1">
        <v>79.0</v>
      </c>
    </row>
    <row r="21258">
      <c r="A21258" s="1" t="s">
        <v>62774</v>
      </c>
      <c r="B21258" s="1" t="s">
        <v>62775</v>
      </c>
      <c r="C21258" s="1" t="s">
        <v>62776</v>
      </c>
      <c r="D21258" s="1">
        <v>261.0</v>
      </c>
    </row>
    <row r="21259">
      <c r="A21259" s="1" t="s">
        <v>62777</v>
      </c>
      <c r="B21259" s="1" t="s">
        <v>62778</v>
      </c>
      <c r="C21259" s="1" t="s">
        <v>62779</v>
      </c>
      <c r="D21259" s="1">
        <v>8423.0</v>
      </c>
    </row>
    <row r="21260">
      <c r="A21260" s="1" t="s">
        <v>62780</v>
      </c>
      <c r="B21260" s="1" t="s">
        <v>62781</v>
      </c>
      <c r="C21260" s="1" t="s">
        <v>62782</v>
      </c>
      <c r="D21260" s="1">
        <v>109.0</v>
      </c>
    </row>
    <row r="21261">
      <c r="A21261" s="1" t="s">
        <v>62783</v>
      </c>
      <c r="B21261" s="1" t="s">
        <v>62784</v>
      </c>
      <c r="C21261" s="1" t="s">
        <v>62785</v>
      </c>
      <c r="D21261" s="1">
        <v>23.0</v>
      </c>
    </row>
    <row r="21262">
      <c r="A21262" s="1" t="s">
        <v>62786</v>
      </c>
      <c r="B21262" s="1" t="s">
        <v>62787</v>
      </c>
      <c r="C21262" s="1" t="s">
        <v>62788</v>
      </c>
      <c r="D21262" s="1">
        <v>28.0</v>
      </c>
    </row>
    <row r="21263">
      <c r="A21263" s="1" t="s">
        <v>62789</v>
      </c>
      <c r="B21263" s="1" t="s">
        <v>62790</v>
      </c>
      <c r="C21263" s="1" t="s">
        <v>62791</v>
      </c>
      <c r="D21263" s="1">
        <v>765.0</v>
      </c>
    </row>
    <row r="21264">
      <c r="A21264" s="1" t="s">
        <v>62792</v>
      </c>
      <c r="B21264" s="1" t="s">
        <v>62793</v>
      </c>
      <c r="C21264" s="1" t="s">
        <v>62794</v>
      </c>
      <c r="D21264" s="1">
        <v>1556.0</v>
      </c>
    </row>
    <row r="21265">
      <c r="A21265" s="1" t="s">
        <v>13423</v>
      </c>
      <c r="B21265" s="1" t="s">
        <v>13424</v>
      </c>
      <c r="C21265" s="1" t="s">
        <v>62795</v>
      </c>
      <c r="D21265" s="1">
        <v>234.0</v>
      </c>
    </row>
    <row r="21266">
      <c r="A21266" s="1" t="s">
        <v>62796</v>
      </c>
      <c r="B21266" s="1" t="s">
        <v>62797</v>
      </c>
      <c r="C21266" s="1" t="s">
        <v>62798</v>
      </c>
      <c r="D21266" s="1">
        <v>154.0</v>
      </c>
    </row>
    <row r="21267">
      <c r="A21267" s="1" t="s">
        <v>62799</v>
      </c>
      <c r="B21267" s="1" t="s">
        <v>62800</v>
      </c>
      <c r="C21267" s="1" t="s">
        <v>62801</v>
      </c>
      <c r="D21267" s="1">
        <v>778.0</v>
      </c>
    </row>
    <row r="21268">
      <c r="A21268" s="1" t="s">
        <v>8862</v>
      </c>
      <c r="B21268" s="1" t="s">
        <v>8863</v>
      </c>
      <c r="C21268" s="1" t="s">
        <v>62802</v>
      </c>
      <c r="D21268" s="1">
        <v>38.0</v>
      </c>
    </row>
    <row r="21269">
      <c r="A21269" s="1" t="s">
        <v>62803</v>
      </c>
      <c r="B21269" s="1" t="s">
        <v>62804</v>
      </c>
      <c r="C21269" s="1" t="s">
        <v>62805</v>
      </c>
      <c r="D21269" s="1">
        <v>397.0</v>
      </c>
    </row>
    <row r="21270">
      <c r="A21270" s="1" t="s">
        <v>62806</v>
      </c>
      <c r="B21270" s="1" t="s">
        <v>62807</v>
      </c>
      <c r="C21270" s="1" t="s">
        <v>62808</v>
      </c>
      <c r="D21270" s="1">
        <v>70.0</v>
      </c>
    </row>
    <row r="21271">
      <c r="A21271" s="1" t="s">
        <v>62809</v>
      </c>
      <c r="B21271" s="1" t="s">
        <v>62810</v>
      </c>
      <c r="C21271" s="1" t="s">
        <v>62811</v>
      </c>
      <c r="D21271" s="1">
        <v>67.0</v>
      </c>
    </row>
    <row r="21272">
      <c r="A21272" s="1" t="s">
        <v>62812</v>
      </c>
      <c r="B21272" s="1" t="s">
        <v>62813</v>
      </c>
      <c r="C21272" s="1" t="s">
        <v>62814</v>
      </c>
      <c r="D21272" s="1">
        <v>140.0</v>
      </c>
    </row>
    <row r="21273">
      <c r="A21273" s="1" t="s">
        <v>62815</v>
      </c>
      <c r="B21273" s="1" t="s">
        <v>62816</v>
      </c>
      <c r="C21273" s="1" t="s">
        <v>62817</v>
      </c>
      <c r="D21273" s="1">
        <v>455.0</v>
      </c>
    </row>
    <row r="21274">
      <c r="A21274" s="1" t="s">
        <v>62818</v>
      </c>
      <c r="B21274" s="1" t="s">
        <v>62819</v>
      </c>
      <c r="C21274" s="1" t="s">
        <v>62820</v>
      </c>
      <c r="D21274" s="1">
        <v>204.0</v>
      </c>
    </row>
    <row r="21275">
      <c r="A21275" s="1" t="s">
        <v>62821</v>
      </c>
      <c r="B21275" s="1" t="s">
        <v>62822</v>
      </c>
      <c r="C21275" s="1" t="s">
        <v>62823</v>
      </c>
      <c r="D21275" s="1">
        <v>567.0</v>
      </c>
    </row>
    <row r="21276">
      <c r="A21276" s="1" t="s">
        <v>62824</v>
      </c>
      <c r="B21276" s="1" t="s">
        <v>62825</v>
      </c>
      <c r="C21276" s="1" t="s">
        <v>62826</v>
      </c>
      <c r="D21276" s="1">
        <v>308.0</v>
      </c>
    </row>
    <row r="21277">
      <c r="A21277" s="1" t="s">
        <v>62827</v>
      </c>
      <c r="B21277" s="1" t="s">
        <v>62828</v>
      </c>
      <c r="C21277" s="1" t="s">
        <v>62829</v>
      </c>
      <c r="D21277" s="1">
        <v>424.0</v>
      </c>
    </row>
    <row r="21278">
      <c r="A21278" s="1" t="s">
        <v>62830</v>
      </c>
      <c r="B21278" s="1" t="s">
        <v>62831</v>
      </c>
      <c r="C21278" s="1" t="s">
        <v>62832</v>
      </c>
      <c r="D21278" s="1">
        <v>166.0</v>
      </c>
    </row>
    <row r="21279">
      <c r="A21279" s="1" t="s">
        <v>62833</v>
      </c>
      <c r="B21279" s="1" t="s">
        <v>62834</v>
      </c>
      <c r="C21279" s="1" t="s">
        <v>62835</v>
      </c>
      <c r="D21279" s="1">
        <v>216.0</v>
      </c>
    </row>
    <row r="21280">
      <c r="A21280" s="1" t="s">
        <v>62836</v>
      </c>
      <c r="B21280" s="1" t="s">
        <v>62837</v>
      </c>
      <c r="C21280" s="1" t="s">
        <v>62838</v>
      </c>
      <c r="D21280" s="1">
        <v>253.0</v>
      </c>
    </row>
    <row r="21281">
      <c r="A21281" s="1" t="s">
        <v>62839</v>
      </c>
      <c r="B21281" s="1" t="s">
        <v>62840</v>
      </c>
      <c r="C21281" s="1" t="s">
        <v>62841</v>
      </c>
      <c r="D21281" s="1">
        <v>1638.0</v>
      </c>
    </row>
    <row r="21282">
      <c r="A21282" s="1" t="s">
        <v>62842</v>
      </c>
      <c r="B21282" s="1" t="s">
        <v>62843</v>
      </c>
      <c r="C21282" s="1" t="s">
        <v>62844</v>
      </c>
      <c r="D21282" s="1">
        <v>46.0</v>
      </c>
    </row>
    <row r="21283">
      <c r="A21283" s="1" t="s">
        <v>62845</v>
      </c>
      <c r="B21283" s="1" t="s">
        <v>62846</v>
      </c>
      <c r="C21283" s="1" t="s">
        <v>62847</v>
      </c>
      <c r="D21283" s="1">
        <v>219.0</v>
      </c>
    </row>
    <row r="21284">
      <c r="A21284" s="1" t="s">
        <v>62848</v>
      </c>
      <c r="B21284" s="1" t="s">
        <v>62849</v>
      </c>
      <c r="C21284" s="1" t="s">
        <v>62850</v>
      </c>
      <c r="D21284" s="1">
        <v>80.0</v>
      </c>
    </row>
    <row r="21285">
      <c r="A21285" s="1" t="s">
        <v>62851</v>
      </c>
      <c r="B21285" s="1" t="s">
        <v>62852</v>
      </c>
      <c r="C21285" s="1" t="s">
        <v>62853</v>
      </c>
      <c r="D21285" s="1">
        <v>126.0</v>
      </c>
    </row>
    <row r="21286">
      <c r="A21286" s="1" t="s">
        <v>62854</v>
      </c>
      <c r="B21286" s="1" t="s">
        <v>62855</v>
      </c>
      <c r="C21286" s="1" t="s">
        <v>62856</v>
      </c>
      <c r="D21286" s="1">
        <v>2529.0</v>
      </c>
    </row>
    <row r="21287">
      <c r="A21287" s="1" t="s">
        <v>62857</v>
      </c>
      <c r="B21287" s="1" t="s">
        <v>62858</v>
      </c>
      <c r="C21287" s="1" t="s">
        <v>62859</v>
      </c>
      <c r="D21287" s="1">
        <v>202.0</v>
      </c>
    </row>
    <row r="21288">
      <c r="A21288" s="1" t="s">
        <v>62860</v>
      </c>
      <c r="B21288" s="1" t="s">
        <v>62861</v>
      </c>
      <c r="C21288" s="1" t="s">
        <v>62862</v>
      </c>
      <c r="D21288" s="1">
        <v>1289.0</v>
      </c>
    </row>
    <row r="21289">
      <c r="A21289" s="1" t="s">
        <v>62863</v>
      </c>
      <c r="B21289" s="1" t="s">
        <v>62864</v>
      </c>
      <c r="C21289" s="1" t="s">
        <v>62865</v>
      </c>
      <c r="D21289" s="1">
        <v>89.0</v>
      </c>
    </row>
    <row r="21290">
      <c r="A21290" s="1" t="s">
        <v>62866</v>
      </c>
      <c r="B21290" s="1" t="s">
        <v>62867</v>
      </c>
      <c r="C21290" s="1" t="s">
        <v>62868</v>
      </c>
      <c r="D21290" s="1">
        <v>22.0</v>
      </c>
    </row>
    <row r="21291">
      <c r="A21291" s="1" t="s">
        <v>62869</v>
      </c>
      <c r="B21291" s="1" t="s">
        <v>62870</v>
      </c>
      <c r="C21291" s="1" t="s">
        <v>62871</v>
      </c>
      <c r="D21291" s="1">
        <v>35.0</v>
      </c>
    </row>
    <row r="21292">
      <c r="A21292" s="1" t="s">
        <v>62872</v>
      </c>
      <c r="B21292" s="1" t="s">
        <v>62873</v>
      </c>
      <c r="C21292" s="1" t="s">
        <v>62874</v>
      </c>
      <c r="D21292" s="1">
        <v>200.0</v>
      </c>
    </row>
    <row r="21293">
      <c r="A21293" s="1" t="s">
        <v>62875</v>
      </c>
      <c r="B21293" s="1" t="s">
        <v>62876</v>
      </c>
      <c r="C21293" s="1" t="s">
        <v>62877</v>
      </c>
      <c r="D21293" s="1">
        <v>20295.0</v>
      </c>
    </row>
    <row r="21294">
      <c r="A21294" s="1" t="s">
        <v>62878</v>
      </c>
      <c r="B21294" s="1" t="s">
        <v>62879</v>
      </c>
      <c r="C21294" s="1" t="s">
        <v>62880</v>
      </c>
      <c r="D21294" s="1">
        <v>843.0</v>
      </c>
    </row>
    <row r="21295">
      <c r="A21295" s="1" t="s">
        <v>62881</v>
      </c>
      <c r="B21295" s="1" t="s">
        <v>62882</v>
      </c>
      <c r="C21295" s="1" t="s">
        <v>62883</v>
      </c>
      <c r="D21295" s="1">
        <v>1694.0</v>
      </c>
    </row>
    <row r="21296">
      <c r="A21296" s="1" t="s">
        <v>62884</v>
      </c>
      <c r="B21296" s="1" t="s">
        <v>62885</v>
      </c>
      <c r="C21296" s="1" t="s">
        <v>62886</v>
      </c>
      <c r="D21296" s="1">
        <v>3.0</v>
      </c>
    </row>
    <row r="21297">
      <c r="A21297" s="1" t="s">
        <v>62887</v>
      </c>
      <c r="B21297" s="1" t="s">
        <v>62888</v>
      </c>
      <c r="C21297" s="1" t="s">
        <v>62889</v>
      </c>
      <c r="D21297" s="1">
        <v>609.0</v>
      </c>
    </row>
    <row r="21298">
      <c r="A21298" s="1" t="s">
        <v>62890</v>
      </c>
      <c r="B21298" s="1" t="s">
        <v>62890</v>
      </c>
      <c r="C21298" s="1" t="s">
        <v>62891</v>
      </c>
      <c r="D21298" s="1">
        <v>159.0</v>
      </c>
    </row>
    <row r="21299">
      <c r="A21299" s="1" t="s">
        <v>62892</v>
      </c>
      <c r="B21299" s="1" t="s">
        <v>62892</v>
      </c>
      <c r="C21299" s="1" t="s">
        <v>62893</v>
      </c>
      <c r="D21299" s="1">
        <v>198.0</v>
      </c>
    </row>
    <row r="21300">
      <c r="A21300" s="1" t="s">
        <v>62894</v>
      </c>
      <c r="B21300" s="1" t="s">
        <v>62895</v>
      </c>
      <c r="C21300" s="1" t="s">
        <v>62896</v>
      </c>
      <c r="D21300" s="1">
        <v>376.0</v>
      </c>
    </row>
    <row r="21301">
      <c r="A21301" s="1" t="s">
        <v>62897</v>
      </c>
      <c r="B21301" s="1" t="s">
        <v>62898</v>
      </c>
      <c r="C21301" s="1" t="s">
        <v>62899</v>
      </c>
      <c r="D21301" s="1">
        <v>38.0</v>
      </c>
    </row>
    <row r="21302">
      <c r="A21302" s="1" t="s">
        <v>62900</v>
      </c>
      <c r="B21302" s="1" t="s">
        <v>62901</v>
      </c>
      <c r="C21302" s="1" t="s">
        <v>62902</v>
      </c>
      <c r="D21302" s="1">
        <v>17313.0</v>
      </c>
    </row>
    <row r="21303">
      <c r="A21303" s="1" t="s">
        <v>62903</v>
      </c>
      <c r="B21303" s="1" t="s">
        <v>62904</v>
      </c>
      <c r="C21303" s="1" t="s">
        <v>62905</v>
      </c>
      <c r="D21303" s="1">
        <v>166.0</v>
      </c>
    </row>
    <row r="21304">
      <c r="A21304" s="1" t="s">
        <v>62906</v>
      </c>
      <c r="B21304" s="1" t="s">
        <v>62907</v>
      </c>
      <c r="C21304" s="1" t="s">
        <v>62908</v>
      </c>
      <c r="D21304" s="1">
        <v>115.0</v>
      </c>
    </row>
    <row r="21305">
      <c r="A21305" s="1" t="s">
        <v>62909</v>
      </c>
      <c r="B21305" s="1" t="s">
        <v>62910</v>
      </c>
      <c r="C21305" s="1" t="s">
        <v>62911</v>
      </c>
      <c r="D21305" s="1">
        <v>165.0</v>
      </c>
    </row>
    <row r="21306">
      <c r="A21306" s="1" t="s">
        <v>62912</v>
      </c>
      <c r="B21306" s="1" t="s">
        <v>62913</v>
      </c>
      <c r="C21306" s="1" t="s">
        <v>62914</v>
      </c>
      <c r="D21306" s="1">
        <v>600.0</v>
      </c>
    </row>
    <row r="21307">
      <c r="A21307" s="1" t="s">
        <v>62915</v>
      </c>
      <c r="B21307" s="1" t="s">
        <v>62916</v>
      </c>
      <c r="C21307" s="1" t="s">
        <v>62917</v>
      </c>
      <c r="D21307" s="1">
        <v>197.0</v>
      </c>
    </row>
    <row r="21308">
      <c r="A21308" s="1" t="s">
        <v>62918</v>
      </c>
      <c r="B21308" s="1" t="s">
        <v>62919</v>
      </c>
      <c r="C21308" s="1" t="s">
        <v>62920</v>
      </c>
      <c r="D21308" s="1">
        <v>265.0</v>
      </c>
    </row>
    <row r="21309">
      <c r="A21309" s="1" t="s">
        <v>62921</v>
      </c>
      <c r="B21309" s="1" t="s">
        <v>62922</v>
      </c>
      <c r="C21309" s="1" t="s">
        <v>62923</v>
      </c>
      <c r="D21309" s="1">
        <v>167.0</v>
      </c>
    </row>
    <row r="21310">
      <c r="A21310" s="1" t="s">
        <v>62924</v>
      </c>
      <c r="B21310" s="1" t="s">
        <v>62925</v>
      </c>
      <c r="C21310" s="1" t="s">
        <v>62926</v>
      </c>
      <c r="D21310" s="1">
        <v>273.0</v>
      </c>
    </row>
    <row r="21311">
      <c r="A21311" s="1" t="s">
        <v>62927</v>
      </c>
      <c r="B21311" s="1" t="s">
        <v>62928</v>
      </c>
      <c r="C21311" s="1" t="s">
        <v>62929</v>
      </c>
      <c r="D21311" s="1">
        <v>134.0</v>
      </c>
    </row>
    <row r="21312">
      <c r="A21312" s="1" t="s">
        <v>62930</v>
      </c>
      <c r="B21312" s="1" t="s">
        <v>62931</v>
      </c>
      <c r="C21312" s="1" t="s">
        <v>62932</v>
      </c>
      <c r="D21312" s="1">
        <v>53.0</v>
      </c>
    </row>
    <row r="21313">
      <c r="A21313" s="1" t="s">
        <v>62933</v>
      </c>
      <c r="B21313" s="1" t="s">
        <v>62934</v>
      </c>
      <c r="C21313" s="1" t="s">
        <v>62935</v>
      </c>
      <c r="D21313" s="1">
        <v>165.0</v>
      </c>
    </row>
    <row r="21314">
      <c r="A21314" s="1" t="s">
        <v>62936</v>
      </c>
      <c r="B21314" s="1" t="s">
        <v>62937</v>
      </c>
      <c r="C21314" s="1" t="s">
        <v>62938</v>
      </c>
      <c r="D21314" s="1">
        <v>25.0</v>
      </c>
    </row>
    <row r="21315">
      <c r="A21315" s="1" t="s">
        <v>62939</v>
      </c>
      <c r="B21315" s="1" t="s">
        <v>62940</v>
      </c>
      <c r="C21315" s="1" t="s">
        <v>62941</v>
      </c>
      <c r="D21315" s="1">
        <v>124.0</v>
      </c>
    </row>
    <row r="21316">
      <c r="A21316" s="1" t="s">
        <v>62942</v>
      </c>
      <c r="B21316" s="1" t="s">
        <v>62943</v>
      </c>
      <c r="C21316" s="1" t="s">
        <v>62944</v>
      </c>
      <c r="D21316" s="1">
        <v>6109.0</v>
      </c>
    </row>
    <row r="21317">
      <c r="A21317" s="1" t="s">
        <v>62945</v>
      </c>
      <c r="B21317" s="1" t="s">
        <v>62946</v>
      </c>
      <c r="C21317" s="1" t="s">
        <v>62947</v>
      </c>
      <c r="D21317" s="1">
        <v>126.0</v>
      </c>
    </row>
    <row r="21318">
      <c r="A21318" s="1" t="s">
        <v>62948</v>
      </c>
      <c r="B21318" s="1" t="s">
        <v>62949</v>
      </c>
      <c r="C21318" s="1" t="s">
        <v>62950</v>
      </c>
      <c r="D21318" s="1">
        <v>510.0</v>
      </c>
    </row>
    <row r="21319">
      <c r="A21319" s="1" t="s">
        <v>62951</v>
      </c>
      <c r="B21319" s="1" t="s">
        <v>62952</v>
      </c>
      <c r="C21319" s="1" t="s">
        <v>62953</v>
      </c>
      <c r="D21319" s="1">
        <v>804.0</v>
      </c>
    </row>
    <row r="21320">
      <c r="A21320" s="1" t="s">
        <v>62954</v>
      </c>
      <c r="B21320" s="1" t="s">
        <v>62955</v>
      </c>
      <c r="C21320" s="1" t="s">
        <v>62956</v>
      </c>
      <c r="D21320" s="1">
        <v>288.0</v>
      </c>
    </row>
    <row r="21321">
      <c r="A21321" s="1" t="s">
        <v>62957</v>
      </c>
      <c r="B21321" s="1" t="s">
        <v>62958</v>
      </c>
      <c r="C21321" s="1" t="s">
        <v>62959</v>
      </c>
      <c r="D21321" s="1">
        <v>639.0</v>
      </c>
    </row>
    <row r="21322">
      <c r="A21322" s="1" t="s">
        <v>62960</v>
      </c>
      <c r="B21322" s="1" t="s">
        <v>62961</v>
      </c>
      <c r="C21322" s="1" t="s">
        <v>62962</v>
      </c>
      <c r="D21322" s="1">
        <v>125.0</v>
      </c>
    </row>
    <row r="21323">
      <c r="A21323" s="1" t="s">
        <v>62963</v>
      </c>
      <c r="B21323" s="1" t="s">
        <v>62964</v>
      </c>
      <c r="C21323" s="1" t="s">
        <v>62965</v>
      </c>
      <c r="D21323" s="1">
        <v>2071.0</v>
      </c>
    </row>
    <row r="21324">
      <c r="A21324" s="1" t="s">
        <v>62966</v>
      </c>
      <c r="B21324" s="1" t="s">
        <v>62967</v>
      </c>
      <c r="C21324" s="1" t="s">
        <v>62968</v>
      </c>
      <c r="D21324" s="1">
        <v>304.0</v>
      </c>
    </row>
    <row r="21325">
      <c r="A21325" s="1" t="s">
        <v>62969</v>
      </c>
      <c r="B21325" s="1" t="s">
        <v>62970</v>
      </c>
      <c r="C21325" s="1" t="s">
        <v>62971</v>
      </c>
      <c r="D21325" s="1">
        <v>1089.0</v>
      </c>
    </row>
    <row r="21326">
      <c r="A21326" s="1" t="s">
        <v>62972</v>
      </c>
      <c r="B21326" s="1" t="s">
        <v>62973</v>
      </c>
      <c r="C21326" s="1" t="s">
        <v>62974</v>
      </c>
      <c r="D21326" s="1">
        <v>91.0</v>
      </c>
    </row>
    <row r="21327">
      <c r="A21327" s="1" t="s">
        <v>62975</v>
      </c>
      <c r="B21327" s="1" t="s">
        <v>62976</v>
      </c>
      <c r="C21327" s="1" t="s">
        <v>62977</v>
      </c>
      <c r="D21327" s="1">
        <v>9.0</v>
      </c>
    </row>
    <row r="21328">
      <c r="A21328" s="1" t="s">
        <v>62978</v>
      </c>
      <c r="B21328" s="1" t="s">
        <v>62979</v>
      </c>
      <c r="C21328" s="1" t="s">
        <v>62980</v>
      </c>
      <c r="D21328" s="1">
        <v>875.0</v>
      </c>
    </row>
    <row r="21329">
      <c r="A21329" s="1" t="s">
        <v>62981</v>
      </c>
      <c r="B21329" s="1" t="s">
        <v>62982</v>
      </c>
      <c r="C21329" s="1" t="s">
        <v>62983</v>
      </c>
      <c r="D21329" s="1">
        <v>373.0</v>
      </c>
    </row>
    <row r="21330">
      <c r="A21330" s="1" t="s">
        <v>62984</v>
      </c>
      <c r="B21330" s="1" t="s">
        <v>62985</v>
      </c>
      <c r="C21330" s="1" t="s">
        <v>62986</v>
      </c>
      <c r="D21330" s="1">
        <v>293.0</v>
      </c>
    </row>
    <row r="21331">
      <c r="A21331" s="1" t="s">
        <v>62987</v>
      </c>
      <c r="B21331" s="1" t="s">
        <v>62988</v>
      </c>
      <c r="C21331" s="1" t="s">
        <v>62989</v>
      </c>
      <c r="D21331" s="1">
        <v>17.0</v>
      </c>
    </row>
    <row r="21332">
      <c r="A21332" s="1" t="s">
        <v>62990</v>
      </c>
      <c r="B21332" s="1" t="s">
        <v>62991</v>
      </c>
      <c r="C21332" s="1" t="s">
        <v>62992</v>
      </c>
      <c r="D21332" s="1">
        <v>545.0</v>
      </c>
    </row>
    <row r="21333">
      <c r="A21333" s="1" t="s">
        <v>62993</v>
      </c>
      <c r="B21333" s="1" t="s">
        <v>62993</v>
      </c>
      <c r="C21333" s="1" t="s">
        <v>62994</v>
      </c>
      <c r="D21333" s="1">
        <v>205.0</v>
      </c>
    </row>
    <row r="21334">
      <c r="A21334" s="1" t="s">
        <v>62995</v>
      </c>
      <c r="B21334" s="1" t="s">
        <v>62996</v>
      </c>
      <c r="C21334" s="1" t="s">
        <v>62997</v>
      </c>
      <c r="D21334" s="1">
        <v>46.0</v>
      </c>
    </row>
    <row r="21335">
      <c r="A21335" s="1" t="s">
        <v>62998</v>
      </c>
      <c r="B21335" s="1" t="s">
        <v>62999</v>
      </c>
      <c r="C21335" s="1" t="s">
        <v>63000</v>
      </c>
      <c r="D21335" s="1">
        <v>131.0</v>
      </c>
    </row>
    <row r="21336">
      <c r="A21336" s="1" t="s">
        <v>63001</v>
      </c>
      <c r="B21336" s="1" t="s">
        <v>63002</v>
      </c>
      <c r="C21336" s="1" t="s">
        <v>63003</v>
      </c>
      <c r="D21336" s="1">
        <v>1429.0</v>
      </c>
    </row>
    <row r="21337">
      <c r="A21337" s="1" t="s">
        <v>63004</v>
      </c>
      <c r="B21337" s="1" t="s">
        <v>63005</v>
      </c>
      <c r="C21337" s="1" t="s">
        <v>63006</v>
      </c>
      <c r="D21337" s="1">
        <v>2058.0</v>
      </c>
    </row>
    <row r="21338">
      <c r="A21338" s="1" t="s">
        <v>63007</v>
      </c>
      <c r="B21338" s="1" t="s">
        <v>63008</v>
      </c>
      <c r="C21338" s="1" t="s">
        <v>63009</v>
      </c>
      <c r="D21338" s="1">
        <v>16.0</v>
      </c>
    </row>
    <row r="21339">
      <c r="A21339" s="1" t="s">
        <v>63010</v>
      </c>
      <c r="B21339" s="1" t="s">
        <v>63011</v>
      </c>
      <c r="C21339" s="1" t="s">
        <v>63012</v>
      </c>
      <c r="D21339" s="1">
        <v>389.0</v>
      </c>
    </row>
    <row r="21340">
      <c r="A21340" s="1" t="s">
        <v>63013</v>
      </c>
      <c r="B21340" s="1" t="s">
        <v>63014</v>
      </c>
      <c r="C21340" s="1" t="s">
        <v>63015</v>
      </c>
      <c r="D21340" s="1">
        <v>5425.0</v>
      </c>
    </row>
    <row r="21341">
      <c r="A21341" s="1" t="s">
        <v>63016</v>
      </c>
      <c r="B21341" s="1" t="s">
        <v>63016</v>
      </c>
      <c r="C21341" s="1" t="s">
        <v>63017</v>
      </c>
      <c r="D21341" s="1">
        <v>5099.0</v>
      </c>
    </row>
    <row r="21342">
      <c r="A21342" s="1" t="s">
        <v>63018</v>
      </c>
      <c r="B21342" s="1" t="s">
        <v>63018</v>
      </c>
      <c r="C21342" s="1" t="s">
        <v>63019</v>
      </c>
      <c r="D21342" s="1">
        <v>144.0</v>
      </c>
    </row>
    <row r="21343">
      <c r="A21343" s="1" t="s">
        <v>63020</v>
      </c>
      <c r="B21343" s="1" t="s">
        <v>63021</v>
      </c>
      <c r="C21343" s="1" t="s">
        <v>63022</v>
      </c>
      <c r="D21343" s="1">
        <v>489.0</v>
      </c>
    </row>
    <row r="21344">
      <c r="A21344" s="1" t="s">
        <v>63023</v>
      </c>
      <c r="B21344" s="1" t="s">
        <v>63024</v>
      </c>
      <c r="C21344" s="1" t="s">
        <v>63025</v>
      </c>
      <c r="D21344" s="1">
        <v>316.0</v>
      </c>
    </row>
    <row r="21345">
      <c r="A21345" s="1" t="s">
        <v>63026</v>
      </c>
      <c r="B21345" s="1" t="s">
        <v>63027</v>
      </c>
      <c r="C21345" s="1" t="s">
        <v>63028</v>
      </c>
      <c r="D21345" s="1">
        <v>344.0</v>
      </c>
    </row>
    <row r="21346">
      <c r="A21346" s="1" t="s">
        <v>63029</v>
      </c>
      <c r="B21346" s="1" t="s">
        <v>63030</v>
      </c>
      <c r="C21346" s="1" t="s">
        <v>63031</v>
      </c>
      <c r="D21346" s="1">
        <v>104.0</v>
      </c>
    </row>
    <row r="21347">
      <c r="A21347" s="1" t="s">
        <v>63032</v>
      </c>
      <c r="B21347" s="1" t="s">
        <v>63033</v>
      </c>
      <c r="C21347" s="1" t="s">
        <v>63034</v>
      </c>
      <c r="D21347" s="1">
        <v>3536.0</v>
      </c>
    </row>
    <row r="21348">
      <c r="A21348" s="1" t="s">
        <v>63035</v>
      </c>
      <c r="B21348" s="1" t="s">
        <v>63036</v>
      </c>
      <c r="C21348" s="1" t="s">
        <v>63037</v>
      </c>
      <c r="D21348" s="1">
        <v>496.0</v>
      </c>
    </row>
    <row r="21349">
      <c r="A21349" s="1" t="s">
        <v>63038</v>
      </c>
      <c r="B21349" s="1" t="s">
        <v>63039</v>
      </c>
      <c r="C21349" s="1" t="s">
        <v>63040</v>
      </c>
      <c r="D21349" s="1">
        <v>42.0</v>
      </c>
    </row>
    <row r="21350">
      <c r="A21350" s="1" t="s">
        <v>63041</v>
      </c>
      <c r="B21350" s="1" t="s">
        <v>63042</v>
      </c>
      <c r="C21350" s="1" t="s">
        <v>63043</v>
      </c>
      <c r="D21350" s="1">
        <v>6990.0</v>
      </c>
    </row>
    <row r="21351">
      <c r="A21351" s="1" t="s">
        <v>63044</v>
      </c>
      <c r="B21351" s="1" t="s">
        <v>63045</v>
      </c>
      <c r="C21351" s="1" t="s">
        <v>63046</v>
      </c>
      <c r="D21351" s="1">
        <v>35.0</v>
      </c>
    </row>
    <row r="21352">
      <c r="A21352" s="1" t="s">
        <v>63047</v>
      </c>
      <c r="B21352" s="1" t="s">
        <v>63048</v>
      </c>
      <c r="C21352" s="1" t="s">
        <v>63049</v>
      </c>
      <c r="D21352" s="1">
        <v>681.0</v>
      </c>
    </row>
    <row r="21353">
      <c r="A21353" s="1" t="s">
        <v>63050</v>
      </c>
      <c r="B21353" s="1" t="s">
        <v>63051</v>
      </c>
      <c r="C21353" s="1" t="s">
        <v>63052</v>
      </c>
      <c r="D21353" s="1">
        <v>112.0</v>
      </c>
    </row>
    <row r="21354">
      <c r="A21354" s="1" t="s">
        <v>63053</v>
      </c>
      <c r="B21354" s="1" t="s">
        <v>63054</v>
      </c>
      <c r="C21354" s="1" t="s">
        <v>63055</v>
      </c>
      <c r="D21354" s="1">
        <v>2621.0</v>
      </c>
    </row>
    <row r="21355">
      <c r="A21355" s="1" t="s">
        <v>63056</v>
      </c>
      <c r="B21355" s="1" t="s">
        <v>63057</v>
      </c>
      <c r="C21355" s="1" t="s">
        <v>63058</v>
      </c>
      <c r="D21355" s="1">
        <v>180.0</v>
      </c>
    </row>
    <row r="21356">
      <c r="A21356" s="1" t="s">
        <v>63059</v>
      </c>
      <c r="B21356" s="1" t="s">
        <v>63060</v>
      </c>
      <c r="C21356" s="1" t="s">
        <v>63061</v>
      </c>
      <c r="D21356" s="1">
        <v>4000.0</v>
      </c>
    </row>
    <row r="21357">
      <c r="A21357" s="1" t="s">
        <v>63062</v>
      </c>
      <c r="B21357" s="1" t="s">
        <v>63063</v>
      </c>
      <c r="C21357" s="1" t="s">
        <v>63064</v>
      </c>
      <c r="D21357" s="1">
        <v>125.0</v>
      </c>
    </row>
    <row r="21358">
      <c r="A21358" s="1" t="s">
        <v>63065</v>
      </c>
      <c r="B21358" s="1" t="s">
        <v>63066</v>
      </c>
      <c r="C21358" s="1" t="s">
        <v>63067</v>
      </c>
      <c r="D21358" s="1">
        <v>49.0</v>
      </c>
    </row>
    <row r="21359">
      <c r="A21359" s="1" t="s">
        <v>63068</v>
      </c>
      <c r="B21359" s="1" t="s">
        <v>63068</v>
      </c>
      <c r="C21359" s="1" t="s">
        <v>63069</v>
      </c>
      <c r="D21359" s="1">
        <v>190.0</v>
      </c>
    </row>
    <row r="21360">
      <c r="A21360" s="1" t="s">
        <v>63070</v>
      </c>
      <c r="B21360" s="1" t="s">
        <v>63071</v>
      </c>
      <c r="C21360" s="1" t="s">
        <v>63072</v>
      </c>
      <c r="D21360" s="1">
        <v>185.0</v>
      </c>
    </row>
    <row r="21361">
      <c r="A21361" s="1" t="s">
        <v>63073</v>
      </c>
      <c r="B21361" s="1" t="s">
        <v>63074</v>
      </c>
      <c r="C21361" s="1" t="s">
        <v>63075</v>
      </c>
      <c r="D21361" s="1">
        <v>149.0</v>
      </c>
    </row>
    <row r="21362">
      <c r="A21362" s="1" t="s">
        <v>63076</v>
      </c>
      <c r="B21362" s="1" t="s">
        <v>63077</v>
      </c>
      <c r="C21362" s="1" t="s">
        <v>63078</v>
      </c>
      <c r="D21362" s="1">
        <v>50.0</v>
      </c>
    </row>
    <row r="21363">
      <c r="A21363" s="1" t="s">
        <v>63079</v>
      </c>
      <c r="B21363" s="1" t="s">
        <v>63080</v>
      </c>
      <c r="C21363" s="1" t="s">
        <v>63081</v>
      </c>
      <c r="D21363" s="1">
        <v>55.0</v>
      </c>
    </row>
    <row r="21364">
      <c r="A21364" s="1" t="s">
        <v>63082</v>
      </c>
      <c r="B21364" s="1" t="s">
        <v>63083</v>
      </c>
      <c r="C21364" s="1" t="s">
        <v>63084</v>
      </c>
      <c r="D21364" s="1">
        <v>51.0</v>
      </c>
    </row>
    <row r="21365">
      <c r="A21365" s="1" t="s">
        <v>63085</v>
      </c>
      <c r="B21365" s="1" t="s">
        <v>63086</v>
      </c>
      <c r="C21365" s="1" t="s">
        <v>63087</v>
      </c>
      <c r="D21365" s="1">
        <v>1066.0</v>
      </c>
    </row>
    <row r="21366">
      <c r="A21366" s="1" t="s">
        <v>63088</v>
      </c>
      <c r="B21366" s="1" t="s">
        <v>63089</v>
      </c>
      <c r="C21366" s="1" t="s">
        <v>63090</v>
      </c>
      <c r="D21366" s="1">
        <v>4499.0</v>
      </c>
    </row>
    <row r="21367">
      <c r="A21367" s="1" t="s">
        <v>63091</v>
      </c>
      <c r="B21367" s="1" t="s">
        <v>63092</v>
      </c>
      <c r="C21367" s="1" t="s">
        <v>63093</v>
      </c>
      <c r="D21367" s="1">
        <v>649.0</v>
      </c>
    </row>
    <row r="21368">
      <c r="A21368" s="1" t="s">
        <v>63094</v>
      </c>
      <c r="B21368" s="1" t="s">
        <v>63095</v>
      </c>
      <c r="C21368" s="1" t="s">
        <v>63096</v>
      </c>
      <c r="D21368" s="1">
        <v>76.0</v>
      </c>
    </row>
    <row r="21369">
      <c r="A21369" s="1" t="s">
        <v>63097</v>
      </c>
      <c r="B21369" s="1" t="s">
        <v>63097</v>
      </c>
      <c r="C21369" s="1" t="s">
        <v>63098</v>
      </c>
      <c r="D21369" s="1">
        <v>373.0</v>
      </c>
    </row>
    <row r="21370">
      <c r="A21370" s="1" t="s">
        <v>63099</v>
      </c>
      <c r="B21370" s="1" t="s">
        <v>63100</v>
      </c>
      <c r="C21370" s="1" t="s">
        <v>63101</v>
      </c>
      <c r="D21370" s="1">
        <v>59.0</v>
      </c>
    </row>
    <row r="21371">
      <c r="A21371" s="1" t="s">
        <v>63102</v>
      </c>
      <c r="B21371" s="1" t="s">
        <v>63103</v>
      </c>
      <c r="C21371" s="1" t="s">
        <v>63104</v>
      </c>
      <c r="D21371" s="1">
        <v>108.0</v>
      </c>
    </row>
    <row r="21372">
      <c r="A21372" s="1" t="s">
        <v>63105</v>
      </c>
      <c r="B21372" s="1" t="s">
        <v>63106</v>
      </c>
      <c r="C21372" s="1" t="s">
        <v>63107</v>
      </c>
      <c r="D21372" s="1">
        <v>3690.0</v>
      </c>
    </row>
    <row r="21373">
      <c r="A21373" s="1" t="s">
        <v>63108</v>
      </c>
      <c r="B21373" s="1" t="s">
        <v>63109</v>
      </c>
      <c r="C21373" s="1" t="s">
        <v>63110</v>
      </c>
      <c r="D21373" s="1">
        <v>699.0</v>
      </c>
    </row>
    <row r="21374">
      <c r="A21374" s="1" t="s">
        <v>63111</v>
      </c>
      <c r="B21374" s="1" t="s">
        <v>63112</v>
      </c>
      <c r="C21374" s="1" t="s">
        <v>63113</v>
      </c>
      <c r="D21374" s="1">
        <v>87.0</v>
      </c>
    </row>
    <row r="21375">
      <c r="A21375" s="1" t="s">
        <v>63114</v>
      </c>
      <c r="B21375" s="1" t="s">
        <v>63115</v>
      </c>
      <c r="C21375" s="1" t="s">
        <v>63116</v>
      </c>
      <c r="D21375" s="1">
        <v>85.0</v>
      </c>
    </row>
    <row r="21376">
      <c r="A21376" s="1" t="s">
        <v>63117</v>
      </c>
      <c r="B21376" s="1" t="s">
        <v>63118</v>
      </c>
      <c r="C21376" s="1" t="s">
        <v>63119</v>
      </c>
      <c r="D21376" s="1">
        <v>739.0</v>
      </c>
    </row>
    <row r="21377">
      <c r="A21377" s="1" t="s">
        <v>63120</v>
      </c>
      <c r="B21377" s="1" t="s">
        <v>63121</v>
      </c>
      <c r="C21377" s="1" t="s">
        <v>63122</v>
      </c>
      <c r="D21377" s="1">
        <v>36.0</v>
      </c>
    </row>
    <row r="21378">
      <c r="A21378" s="1" t="s">
        <v>63123</v>
      </c>
      <c r="B21378" s="1" t="s">
        <v>63124</v>
      </c>
      <c r="C21378" s="1" t="s">
        <v>63125</v>
      </c>
      <c r="D21378" s="1">
        <v>111.0</v>
      </c>
    </row>
    <row r="21379">
      <c r="A21379" s="1" t="s">
        <v>63126</v>
      </c>
      <c r="B21379" s="1" t="s">
        <v>63127</v>
      </c>
      <c r="C21379" s="1" t="s">
        <v>63128</v>
      </c>
      <c r="D21379" s="1">
        <v>372.0</v>
      </c>
    </row>
    <row r="21380">
      <c r="A21380" s="1" t="s">
        <v>63129</v>
      </c>
      <c r="B21380" s="1" t="s">
        <v>63129</v>
      </c>
      <c r="C21380" s="1" t="s">
        <v>63130</v>
      </c>
      <c r="D21380" s="1">
        <v>349.0</v>
      </c>
    </row>
    <row r="21381">
      <c r="A21381" s="1" t="s">
        <v>63131</v>
      </c>
      <c r="B21381" s="1" t="s">
        <v>63132</v>
      </c>
      <c r="C21381" s="1" t="s">
        <v>63133</v>
      </c>
      <c r="D21381" s="1">
        <v>2136.0</v>
      </c>
    </row>
    <row r="21382">
      <c r="A21382" s="1" t="s">
        <v>63134</v>
      </c>
      <c r="B21382" s="1" t="s">
        <v>63135</v>
      </c>
      <c r="C21382" s="1" t="s">
        <v>63136</v>
      </c>
      <c r="D21382" s="1">
        <v>335.0</v>
      </c>
    </row>
    <row r="21383">
      <c r="A21383" s="1" t="s">
        <v>63137</v>
      </c>
      <c r="B21383" s="1" t="s">
        <v>63138</v>
      </c>
      <c r="C21383" s="1" t="s">
        <v>63139</v>
      </c>
      <c r="D21383" s="1">
        <v>2687.0</v>
      </c>
    </row>
    <row r="21384">
      <c r="A21384" s="1" t="s">
        <v>63140</v>
      </c>
      <c r="B21384" s="1" t="s">
        <v>63141</v>
      </c>
      <c r="C21384" s="1" t="s">
        <v>63142</v>
      </c>
      <c r="D21384" s="1">
        <v>154.0</v>
      </c>
    </row>
    <row r="21385">
      <c r="A21385" s="1" t="s">
        <v>63143</v>
      </c>
      <c r="B21385" s="1" t="s">
        <v>63144</v>
      </c>
      <c r="C21385" s="1" t="s">
        <v>63145</v>
      </c>
      <c r="D21385" s="1">
        <v>126.0</v>
      </c>
    </row>
    <row r="21386">
      <c r="A21386" s="1" t="s">
        <v>63146</v>
      </c>
      <c r="B21386" s="1" t="s">
        <v>63147</v>
      </c>
      <c r="C21386" s="1" t="s">
        <v>63148</v>
      </c>
      <c r="D21386" s="1">
        <v>86.0</v>
      </c>
    </row>
    <row r="21387">
      <c r="A21387" s="1" t="s">
        <v>63149</v>
      </c>
      <c r="B21387" s="1" t="s">
        <v>63150</v>
      </c>
      <c r="C21387" s="1" t="s">
        <v>63151</v>
      </c>
      <c r="D21387" s="1">
        <v>51.0</v>
      </c>
    </row>
    <row r="21388">
      <c r="A21388" s="1" t="s">
        <v>63152</v>
      </c>
      <c r="B21388" s="1" t="s">
        <v>63153</v>
      </c>
      <c r="C21388" s="1" t="s">
        <v>63154</v>
      </c>
      <c r="D21388" s="1">
        <v>105.0</v>
      </c>
    </row>
    <row r="21389">
      <c r="A21389" s="1" t="s">
        <v>63155</v>
      </c>
      <c r="B21389" s="1" t="s">
        <v>63156</v>
      </c>
      <c r="C21389" s="1" t="s">
        <v>63157</v>
      </c>
      <c r="D21389" s="1">
        <v>272.0</v>
      </c>
    </row>
    <row r="21390">
      <c r="A21390" s="1" t="s">
        <v>63158</v>
      </c>
      <c r="B21390" s="1" t="s">
        <v>63159</v>
      </c>
      <c r="C21390" s="1" t="s">
        <v>63160</v>
      </c>
      <c r="D21390" s="1">
        <v>699.0</v>
      </c>
    </row>
    <row r="21391">
      <c r="A21391" s="1" t="s">
        <v>63161</v>
      </c>
      <c r="B21391" s="1" t="s">
        <v>63162</v>
      </c>
      <c r="C21391" s="1" t="s">
        <v>63163</v>
      </c>
      <c r="D21391" s="1">
        <v>126.0</v>
      </c>
    </row>
    <row r="21392">
      <c r="A21392" s="1" t="s">
        <v>63164</v>
      </c>
      <c r="B21392" s="1" t="s">
        <v>63165</v>
      </c>
      <c r="C21392" s="1" t="s">
        <v>63166</v>
      </c>
      <c r="D21392" s="1">
        <v>406.0</v>
      </c>
    </row>
    <row r="21393">
      <c r="A21393" s="1" t="s">
        <v>63167</v>
      </c>
      <c r="B21393" s="1" t="s">
        <v>63168</v>
      </c>
      <c r="C21393" s="1" t="s">
        <v>63169</v>
      </c>
      <c r="D21393" s="1">
        <v>13474.0</v>
      </c>
    </row>
    <row r="21394">
      <c r="A21394" s="1" t="s">
        <v>63170</v>
      </c>
      <c r="B21394" s="1" t="s">
        <v>63171</v>
      </c>
      <c r="C21394" s="1" t="s">
        <v>63172</v>
      </c>
      <c r="D21394" s="1">
        <v>543.0</v>
      </c>
    </row>
    <row r="21395">
      <c r="A21395" s="1" t="s">
        <v>63173</v>
      </c>
      <c r="B21395" s="1" t="s">
        <v>63174</v>
      </c>
      <c r="C21395" s="1" t="s">
        <v>63175</v>
      </c>
      <c r="D21395" s="1">
        <v>223.0</v>
      </c>
    </row>
    <row r="21396">
      <c r="A21396" s="1" t="s">
        <v>63176</v>
      </c>
      <c r="B21396" s="1" t="s">
        <v>63177</v>
      </c>
      <c r="C21396" s="1" t="s">
        <v>63178</v>
      </c>
      <c r="D21396" s="1">
        <v>754.0</v>
      </c>
    </row>
    <row r="21397">
      <c r="A21397" s="1" t="s">
        <v>63179</v>
      </c>
      <c r="B21397" s="1" t="s">
        <v>63180</v>
      </c>
      <c r="C21397" s="1" t="s">
        <v>63181</v>
      </c>
      <c r="D21397" s="1">
        <v>1373.0</v>
      </c>
    </row>
    <row r="21398">
      <c r="A21398" s="1" t="s">
        <v>63182</v>
      </c>
      <c r="B21398" s="1" t="s">
        <v>63183</v>
      </c>
      <c r="C21398" s="1" t="s">
        <v>63184</v>
      </c>
      <c r="D21398" s="1">
        <v>55.0</v>
      </c>
    </row>
    <row r="21399">
      <c r="A21399" s="1" t="s">
        <v>63185</v>
      </c>
      <c r="B21399" s="1" t="s">
        <v>63186</v>
      </c>
      <c r="C21399" s="1" t="s">
        <v>63187</v>
      </c>
      <c r="D21399" s="1">
        <v>288.0</v>
      </c>
    </row>
    <row r="21400">
      <c r="A21400" s="1" t="s">
        <v>63188</v>
      </c>
      <c r="B21400" s="1" t="s">
        <v>63189</v>
      </c>
      <c r="C21400" s="1" t="s">
        <v>63190</v>
      </c>
      <c r="D21400" s="1">
        <v>1140.0</v>
      </c>
    </row>
    <row r="21401">
      <c r="A21401" s="1" t="s">
        <v>63191</v>
      </c>
      <c r="B21401" s="1" t="s">
        <v>63192</v>
      </c>
      <c r="C21401" s="1" t="s">
        <v>63193</v>
      </c>
      <c r="D21401" s="1">
        <v>151.0</v>
      </c>
    </row>
    <row r="21402">
      <c r="A21402" s="1" t="s">
        <v>63194</v>
      </c>
      <c r="B21402" s="1" t="s">
        <v>63195</v>
      </c>
      <c r="C21402" s="1" t="s">
        <v>63196</v>
      </c>
      <c r="D21402" s="1">
        <v>598.0</v>
      </c>
    </row>
    <row r="21403">
      <c r="A21403" s="1" t="s">
        <v>63197</v>
      </c>
      <c r="B21403" s="1" t="s">
        <v>63198</v>
      </c>
      <c r="C21403" s="1" t="s">
        <v>63199</v>
      </c>
      <c r="D21403" s="1">
        <v>743.0</v>
      </c>
    </row>
    <row r="21404">
      <c r="A21404" s="1" t="s">
        <v>63200</v>
      </c>
      <c r="B21404" s="1" t="s">
        <v>63201</v>
      </c>
      <c r="C21404" s="1" t="s">
        <v>63202</v>
      </c>
      <c r="D21404" s="1">
        <v>516.0</v>
      </c>
    </row>
    <row r="21405">
      <c r="A21405" s="1" t="s">
        <v>63203</v>
      </c>
      <c r="B21405" s="1" t="s">
        <v>63204</v>
      </c>
      <c r="C21405" s="1" t="s">
        <v>63205</v>
      </c>
      <c r="D21405" s="1">
        <v>207.0</v>
      </c>
    </row>
    <row r="21406">
      <c r="A21406" s="1" t="s">
        <v>63206</v>
      </c>
      <c r="B21406" s="1" t="s">
        <v>63206</v>
      </c>
      <c r="C21406" s="1" t="s">
        <v>63207</v>
      </c>
      <c r="D21406" s="1">
        <v>319.0</v>
      </c>
    </row>
    <row r="21407">
      <c r="A21407" s="1" t="s">
        <v>63208</v>
      </c>
      <c r="B21407" s="1" t="s">
        <v>63209</v>
      </c>
      <c r="C21407" s="1" t="s">
        <v>63210</v>
      </c>
      <c r="D21407" s="1">
        <v>287.0</v>
      </c>
    </row>
    <row r="21408">
      <c r="A21408" s="1" t="s">
        <v>63211</v>
      </c>
      <c r="B21408" s="1" t="s">
        <v>63212</v>
      </c>
      <c r="C21408" s="1" t="s">
        <v>63213</v>
      </c>
      <c r="D21408" s="1">
        <v>56.0</v>
      </c>
    </row>
    <row r="21409">
      <c r="A21409" s="1" t="s">
        <v>63214</v>
      </c>
      <c r="B21409" s="1" t="s">
        <v>63215</v>
      </c>
      <c r="C21409" s="1" t="s">
        <v>63216</v>
      </c>
      <c r="D21409" s="1">
        <v>74.0</v>
      </c>
    </row>
    <row r="21410">
      <c r="A21410" s="1" t="s">
        <v>63217</v>
      </c>
      <c r="B21410" s="1" t="s">
        <v>63218</v>
      </c>
      <c r="C21410" s="1" t="s">
        <v>63219</v>
      </c>
      <c r="D21410" s="1">
        <v>1341.0</v>
      </c>
    </row>
    <row r="21411">
      <c r="A21411" s="1" t="s">
        <v>63220</v>
      </c>
      <c r="B21411" s="1" t="s">
        <v>63221</v>
      </c>
      <c r="C21411" s="1" t="s">
        <v>63222</v>
      </c>
      <c r="D21411" s="1">
        <v>106.0</v>
      </c>
    </row>
    <row r="21412">
      <c r="A21412" s="1" t="s">
        <v>63223</v>
      </c>
      <c r="B21412" s="1" t="s">
        <v>63224</v>
      </c>
      <c r="C21412" s="1" t="s">
        <v>63225</v>
      </c>
      <c r="D21412" s="1">
        <v>88.0</v>
      </c>
    </row>
    <row r="21413">
      <c r="A21413" s="1" t="s">
        <v>63226</v>
      </c>
      <c r="B21413" s="1" t="s">
        <v>63227</v>
      </c>
      <c r="C21413" s="1" t="s">
        <v>63228</v>
      </c>
      <c r="D21413" s="1">
        <v>2578.0</v>
      </c>
    </row>
    <row r="21414">
      <c r="A21414" s="1" t="s">
        <v>63229</v>
      </c>
      <c r="B21414" s="1" t="s">
        <v>63230</v>
      </c>
      <c r="C21414" s="1" t="s">
        <v>63231</v>
      </c>
      <c r="D21414" s="1">
        <v>290.0</v>
      </c>
    </row>
    <row r="21415">
      <c r="A21415" s="1" t="s">
        <v>63232</v>
      </c>
      <c r="B21415" s="1" t="s">
        <v>63233</v>
      </c>
      <c r="C21415" s="1" t="s">
        <v>63234</v>
      </c>
      <c r="D21415" s="1">
        <v>98.0</v>
      </c>
    </row>
    <row r="21416">
      <c r="A21416" s="1" t="s">
        <v>63235</v>
      </c>
      <c r="B21416" s="1" t="s">
        <v>63236</v>
      </c>
      <c r="C21416" s="1" t="s">
        <v>63237</v>
      </c>
      <c r="D21416" s="1">
        <v>1851.0</v>
      </c>
    </row>
    <row r="21417">
      <c r="A21417" s="1" t="s">
        <v>63238</v>
      </c>
      <c r="B21417" s="1" t="s">
        <v>63239</v>
      </c>
      <c r="C21417" s="1" t="s">
        <v>63240</v>
      </c>
      <c r="D21417" s="1">
        <v>32.0</v>
      </c>
    </row>
    <row r="21418">
      <c r="A21418" s="1" t="s">
        <v>63241</v>
      </c>
      <c r="B21418" s="1" t="s">
        <v>63242</v>
      </c>
      <c r="C21418" s="1" t="s">
        <v>63243</v>
      </c>
      <c r="D21418" s="1">
        <v>922.0</v>
      </c>
    </row>
    <row r="21419">
      <c r="A21419" s="1" t="s">
        <v>63244</v>
      </c>
      <c r="B21419" s="1" t="s">
        <v>63244</v>
      </c>
      <c r="C21419" s="1" t="s">
        <v>63245</v>
      </c>
      <c r="D21419" s="1">
        <v>116.0</v>
      </c>
    </row>
    <row r="21420">
      <c r="A21420" s="1" t="s">
        <v>63246</v>
      </c>
      <c r="B21420" s="1" t="s">
        <v>63247</v>
      </c>
      <c r="C21420" s="1" t="s">
        <v>63248</v>
      </c>
      <c r="D21420" s="1">
        <v>396.0</v>
      </c>
    </row>
    <row r="21421">
      <c r="A21421" s="1" t="s">
        <v>63249</v>
      </c>
      <c r="B21421" s="1" t="s">
        <v>63250</v>
      </c>
      <c r="C21421" s="1" t="s">
        <v>63251</v>
      </c>
      <c r="D21421" s="1">
        <v>71.0</v>
      </c>
    </row>
    <row r="21422">
      <c r="A21422" s="1" t="s">
        <v>63252</v>
      </c>
      <c r="B21422" s="1" t="s">
        <v>63253</v>
      </c>
      <c r="C21422" s="1" t="s">
        <v>63254</v>
      </c>
      <c r="D21422" s="1">
        <v>97.0</v>
      </c>
    </row>
    <row r="21423">
      <c r="A21423" s="1" t="s">
        <v>63255</v>
      </c>
      <c r="B21423" s="1" t="s">
        <v>63256</v>
      </c>
      <c r="C21423" s="1" t="s">
        <v>63257</v>
      </c>
      <c r="D21423" s="1">
        <v>144.0</v>
      </c>
    </row>
    <row r="21424">
      <c r="A21424" s="1" t="s">
        <v>63258</v>
      </c>
      <c r="B21424" s="1" t="s">
        <v>63259</v>
      </c>
      <c r="C21424" s="1" t="s">
        <v>63260</v>
      </c>
      <c r="D21424" s="1">
        <v>103.0</v>
      </c>
    </row>
    <row r="21425">
      <c r="A21425" s="1" t="s">
        <v>63261</v>
      </c>
      <c r="B21425" s="1" t="s">
        <v>63262</v>
      </c>
      <c r="C21425" s="1" t="s">
        <v>63263</v>
      </c>
      <c r="D21425" s="1">
        <v>10.0</v>
      </c>
    </row>
    <row r="21426">
      <c r="A21426" s="1" t="s">
        <v>63264</v>
      </c>
      <c r="B21426" s="1" t="s">
        <v>63265</v>
      </c>
      <c r="C21426" s="1" t="s">
        <v>63266</v>
      </c>
      <c r="D21426" s="1">
        <v>697.0</v>
      </c>
    </row>
    <row r="21427">
      <c r="A21427" s="1" t="s">
        <v>63267</v>
      </c>
      <c r="B21427" s="1" t="s">
        <v>63268</v>
      </c>
      <c r="C21427" s="1" t="s">
        <v>63269</v>
      </c>
      <c r="D21427" s="1">
        <v>115.0</v>
      </c>
    </row>
    <row r="21428">
      <c r="A21428" s="1" t="s">
        <v>63270</v>
      </c>
      <c r="B21428" s="1" t="s">
        <v>63271</v>
      </c>
      <c r="C21428" s="1" t="s">
        <v>63272</v>
      </c>
      <c r="D21428" s="1">
        <v>70.0</v>
      </c>
    </row>
    <row r="21429">
      <c r="A21429" s="1" t="s">
        <v>32943</v>
      </c>
      <c r="B21429" s="1" t="s">
        <v>32944</v>
      </c>
      <c r="C21429" s="1" t="s">
        <v>63273</v>
      </c>
      <c r="D21429" s="1">
        <v>454.0</v>
      </c>
    </row>
    <row r="21430">
      <c r="A21430" s="1" t="s">
        <v>63274</v>
      </c>
      <c r="B21430" s="1" t="s">
        <v>63275</v>
      </c>
      <c r="C21430" s="1" t="s">
        <v>63276</v>
      </c>
      <c r="D21430" s="1">
        <v>715.0</v>
      </c>
    </row>
    <row r="21431">
      <c r="A21431" s="1" t="s">
        <v>63277</v>
      </c>
      <c r="B21431" s="1" t="s">
        <v>63278</v>
      </c>
      <c r="C21431" s="1" t="s">
        <v>63279</v>
      </c>
      <c r="D21431" s="1">
        <v>1809.0</v>
      </c>
    </row>
    <row r="21432">
      <c r="A21432" s="1" t="s">
        <v>63280</v>
      </c>
      <c r="B21432" s="1" t="s">
        <v>63281</v>
      </c>
      <c r="C21432" s="1" t="s">
        <v>63282</v>
      </c>
      <c r="D21432" s="1">
        <v>425.0</v>
      </c>
    </row>
    <row r="21433">
      <c r="A21433" s="1" t="s">
        <v>63283</v>
      </c>
      <c r="B21433" s="1" t="s">
        <v>63284</v>
      </c>
      <c r="C21433" s="1" t="s">
        <v>63285</v>
      </c>
      <c r="D21433" s="1">
        <v>91.0</v>
      </c>
    </row>
    <row r="21434">
      <c r="A21434" s="1" t="s">
        <v>63286</v>
      </c>
      <c r="B21434" s="1" t="s">
        <v>63287</v>
      </c>
      <c r="C21434" s="1" t="s">
        <v>63288</v>
      </c>
      <c r="D21434" s="1">
        <v>260.0</v>
      </c>
    </row>
    <row r="21435">
      <c r="A21435" s="1" t="s">
        <v>63289</v>
      </c>
      <c r="B21435" s="1" t="s">
        <v>63290</v>
      </c>
      <c r="C21435" s="1" t="s">
        <v>63291</v>
      </c>
      <c r="D21435" s="1">
        <v>6252.0</v>
      </c>
    </row>
    <row r="21436">
      <c r="A21436" s="1" t="s">
        <v>63292</v>
      </c>
      <c r="B21436" s="1" t="s">
        <v>63293</v>
      </c>
      <c r="C21436" s="1" t="s">
        <v>63294</v>
      </c>
      <c r="D21436" s="1">
        <v>280.0</v>
      </c>
    </row>
    <row r="21437">
      <c r="A21437" s="1" t="s">
        <v>63295</v>
      </c>
      <c r="B21437" s="1" t="s">
        <v>63296</v>
      </c>
      <c r="C21437" s="1" t="s">
        <v>63297</v>
      </c>
      <c r="D21437" s="1">
        <v>272.0</v>
      </c>
    </row>
    <row r="21438">
      <c r="A21438" s="1" t="s">
        <v>63298</v>
      </c>
      <c r="B21438" s="1" t="s">
        <v>63299</v>
      </c>
      <c r="C21438" s="1" t="s">
        <v>63300</v>
      </c>
      <c r="D21438" s="1">
        <v>728.0</v>
      </c>
    </row>
    <row r="21439">
      <c r="A21439" s="1" t="s">
        <v>63301</v>
      </c>
      <c r="B21439" s="1" t="s">
        <v>63302</v>
      </c>
      <c r="C21439" s="1" t="s">
        <v>63303</v>
      </c>
      <c r="D21439" s="1">
        <v>130.0</v>
      </c>
    </row>
    <row r="21440">
      <c r="A21440" s="1" t="s">
        <v>63304</v>
      </c>
      <c r="B21440" s="1" t="s">
        <v>63305</v>
      </c>
      <c r="C21440" s="1" t="s">
        <v>63306</v>
      </c>
      <c r="D21440" s="1">
        <v>660.0</v>
      </c>
    </row>
    <row r="21441">
      <c r="A21441" s="1" t="s">
        <v>63307</v>
      </c>
      <c r="B21441" s="1" t="s">
        <v>63308</v>
      </c>
      <c r="C21441" s="1" t="s">
        <v>63309</v>
      </c>
      <c r="D21441" s="1">
        <v>174.0</v>
      </c>
    </row>
    <row r="21442">
      <c r="A21442" s="1" t="s">
        <v>63310</v>
      </c>
      <c r="B21442" s="1" t="s">
        <v>63311</v>
      </c>
      <c r="C21442" s="1" t="s">
        <v>63312</v>
      </c>
      <c r="D21442" s="1">
        <v>55.0</v>
      </c>
    </row>
    <row r="21443">
      <c r="A21443" s="1" t="s">
        <v>63313</v>
      </c>
      <c r="B21443" s="1" t="s">
        <v>63314</v>
      </c>
      <c r="C21443" s="1" t="s">
        <v>63315</v>
      </c>
      <c r="D21443" s="1">
        <v>114.0</v>
      </c>
    </row>
    <row r="21444">
      <c r="A21444" s="1" t="s">
        <v>63316</v>
      </c>
      <c r="B21444" s="1" t="s">
        <v>63317</v>
      </c>
      <c r="C21444" s="1" t="s">
        <v>63318</v>
      </c>
      <c r="D21444" s="1">
        <v>722.0</v>
      </c>
    </row>
    <row r="21445">
      <c r="A21445" s="1" t="s">
        <v>63319</v>
      </c>
      <c r="B21445" s="1" t="s">
        <v>63320</v>
      </c>
      <c r="C21445" s="1" t="s">
        <v>63321</v>
      </c>
      <c r="D21445" s="1">
        <v>219.0</v>
      </c>
    </row>
    <row r="21446">
      <c r="A21446" s="1" t="s">
        <v>63322</v>
      </c>
      <c r="B21446" s="1" t="s">
        <v>63323</v>
      </c>
      <c r="C21446" s="1" t="s">
        <v>63324</v>
      </c>
      <c r="D21446" s="1">
        <v>225.0</v>
      </c>
    </row>
    <row r="21447">
      <c r="A21447" s="1" t="s">
        <v>63325</v>
      </c>
      <c r="B21447" s="1" t="s">
        <v>63326</v>
      </c>
      <c r="C21447" s="1" t="s">
        <v>63327</v>
      </c>
      <c r="D21447" s="1">
        <v>207.0</v>
      </c>
    </row>
    <row r="21448">
      <c r="A21448" s="1" t="s">
        <v>63328</v>
      </c>
      <c r="B21448" s="1" t="s">
        <v>63329</v>
      </c>
      <c r="C21448" s="1" t="s">
        <v>63330</v>
      </c>
      <c r="D21448" s="1">
        <v>40.0</v>
      </c>
    </row>
    <row r="21449">
      <c r="A21449" s="1" t="s">
        <v>63331</v>
      </c>
      <c r="B21449" s="1" t="s">
        <v>63332</v>
      </c>
      <c r="C21449" s="1" t="s">
        <v>63333</v>
      </c>
      <c r="D21449" s="1">
        <v>489.0</v>
      </c>
    </row>
    <row r="21450">
      <c r="A21450" s="1" t="s">
        <v>63334</v>
      </c>
      <c r="B21450" s="1" t="s">
        <v>63335</v>
      </c>
      <c r="C21450" s="1" t="s">
        <v>63336</v>
      </c>
      <c r="D21450" s="1">
        <v>112.0</v>
      </c>
    </row>
    <row r="21451">
      <c r="A21451" s="1" t="s">
        <v>63337</v>
      </c>
      <c r="B21451" s="1" t="s">
        <v>63338</v>
      </c>
      <c r="C21451" s="1" t="s">
        <v>63339</v>
      </c>
      <c r="D21451" s="1">
        <v>219.0</v>
      </c>
    </row>
    <row r="21452">
      <c r="A21452" s="1" t="s">
        <v>63340</v>
      </c>
      <c r="B21452" s="1" t="s">
        <v>63341</v>
      </c>
      <c r="C21452" s="1" t="s">
        <v>63342</v>
      </c>
      <c r="D21452" s="1">
        <v>75.0</v>
      </c>
    </row>
    <row r="21453">
      <c r="A21453" s="1" t="s">
        <v>63343</v>
      </c>
      <c r="B21453" s="1" t="s">
        <v>63344</v>
      </c>
      <c r="C21453" s="1" t="s">
        <v>63345</v>
      </c>
      <c r="D21453" s="1">
        <v>899.0</v>
      </c>
    </row>
    <row r="21454">
      <c r="A21454" s="1" t="s">
        <v>63346</v>
      </c>
      <c r="B21454" s="1" t="s">
        <v>63347</v>
      </c>
      <c r="C21454" s="1" t="s">
        <v>63348</v>
      </c>
      <c r="D21454" s="1">
        <v>1435.0</v>
      </c>
    </row>
    <row r="21455">
      <c r="A21455" s="1" t="s">
        <v>63349</v>
      </c>
      <c r="B21455" s="1" t="s">
        <v>63350</v>
      </c>
      <c r="C21455" s="1" t="s">
        <v>63351</v>
      </c>
      <c r="D21455" s="1">
        <v>184.0</v>
      </c>
    </row>
    <row r="21456">
      <c r="A21456" s="1" t="s">
        <v>63352</v>
      </c>
      <c r="B21456" s="1" t="s">
        <v>63353</v>
      </c>
      <c r="C21456" s="1" t="s">
        <v>63354</v>
      </c>
      <c r="D21456" s="1">
        <v>156.0</v>
      </c>
    </row>
    <row r="21457">
      <c r="A21457" s="1" t="s">
        <v>63355</v>
      </c>
      <c r="B21457" s="1" t="s">
        <v>63356</v>
      </c>
      <c r="C21457" s="1" t="s">
        <v>63357</v>
      </c>
      <c r="D21457" s="1">
        <v>14628.0</v>
      </c>
    </row>
    <row r="21458">
      <c r="A21458" s="1" t="s">
        <v>63358</v>
      </c>
      <c r="B21458" s="1" t="s">
        <v>63359</v>
      </c>
      <c r="C21458" s="1" t="s">
        <v>63360</v>
      </c>
      <c r="D21458" s="1">
        <v>244.0</v>
      </c>
    </row>
    <row r="21459">
      <c r="A21459" s="1" t="s">
        <v>63361</v>
      </c>
      <c r="B21459" s="1" t="s">
        <v>63362</v>
      </c>
      <c r="C21459" s="1" t="s">
        <v>63363</v>
      </c>
      <c r="D21459" s="1">
        <v>263.0</v>
      </c>
    </row>
    <row r="21460">
      <c r="A21460" s="1" t="s">
        <v>63364</v>
      </c>
      <c r="B21460" s="1" t="s">
        <v>63365</v>
      </c>
      <c r="C21460" s="1" t="s">
        <v>63366</v>
      </c>
      <c r="D21460" s="1">
        <v>357.0</v>
      </c>
    </row>
    <row r="21461">
      <c r="A21461" s="1" t="s">
        <v>63367</v>
      </c>
      <c r="B21461" s="1" t="s">
        <v>63368</v>
      </c>
      <c r="C21461" s="1" t="s">
        <v>63369</v>
      </c>
      <c r="D21461" s="1">
        <v>709.0</v>
      </c>
    </row>
    <row r="21462">
      <c r="A21462" s="1" t="s">
        <v>63370</v>
      </c>
      <c r="B21462" s="1" t="s">
        <v>63371</v>
      </c>
      <c r="C21462" s="1" t="s">
        <v>63372</v>
      </c>
      <c r="D21462" s="1">
        <v>12.0</v>
      </c>
    </row>
    <row r="21463">
      <c r="A21463" s="1" t="s">
        <v>63373</v>
      </c>
      <c r="B21463" s="1" t="s">
        <v>63374</v>
      </c>
      <c r="C21463" s="1" t="s">
        <v>63375</v>
      </c>
      <c r="D21463" s="1">
        <v>402.0</v>
      </c>
    </row>
    <row r="21464">
      <c r="A21464" s="1" t="s">
        <v>63376</v>
      </c>
      <c r="B21464" s="1" t="s">
        <v>63377</v>
      </c>
      <c r="C21464" s="1" t="s">
        <v>63378</v>
      </c>
      <c r="D21464" s="1">
        <v>83.0</v>
      </c>
    </row>
    <row r="21465">
      <c r="A21465" s="1" t="s">
        <v>63379</v>
      </c>
      <c r="B21465" s="1" t="s">
        <v>63380</v>
      </c>
      <c r="C21465" s="1" t="s">
        <v>63381</v>
      </c>
      <c r="D21465" s="1">
        <v>227.0</v>
      </c>
    </row>
    <row r="21466">
      <c r="A21466" s="1" t="s">
        <v>63382</v>
      </c>
      <c r="B21466" s="1" t="s">
        <v>63383</v>
      </c>
      <c r="C21466" s="1" t="s">
        <v>63384</v>
      </c>
      <c r="D21466" s="1">
        <v>257.0</v>
      </c>
    </row>
    <row r="21467">
      <c r="A21467" s="1" t="s">
        <v>63385</v>
      </c>
      <c r="B21467" s="1" t="s">
        <v>63386</v>
      </c>
      <c r="C21467" s="1" t="s">
        <v>63387</v>
      </c>
      <c r="D21467" s="1">
        <v>29.0</v>
      </c>
    </row>
    <row r="21468">
      <c r="A21468" s="1" t="s">
        <v>63388</v>
      </c>
      <c r="B21468" s="1" t="s">
        <v>63388</v>
      </c>
      <c r="C21468" s="1" t="s">
        <v>63389</v>
      </c>
      <c r="D21468" s="1">
        <v>75.0</v>
      </c>
    </row>
    <row r="21469">
      <c r="A21469" s="1" t="s">
        <v>63390</v>
      </c>
      <c r="B21469" s="1" t="s">
        <v>63391</v>
      </c>
      <c r="C21469" s="1" t="s">
        <v>63392</v>
      </c>
      <c r="D21469" s="1">
        <v>321.0</v>
      </c>
    </row>
    <row r="21470">
      <c r="A21470" s="1" t="s">
        <v>63393</v>
      </c>
      <c r="B21470" s="1" t="s">
        <v>63394</v>
      </c>
      <c r="C21470" s="1" t="s">
        <v>63395</v>
      </c>
      <c r="D21470" s="1">
        <v>480.0</v>
      </c>
    </row>
    <row r="21471">
      <c r="A21471" s="1" t="s">
        <v>63396</v>
      </c>
      <c r="B21471" s="1" t="s">
        <v>63397</v>
      </c>
      <c r="C21471" s="1" t="s">
        <v>63398</v>
      </c>
      <c r="D21471" s="1">
        <v>349.0</v>
      </c>
    </row>
    <row r="21472">
      <c r="A21472" s="1" t="s">
        <v>63399</v>
      </c>
      <c r="B21472" s="1" t="s">
        <v>63400</v>
      </c>
      <c r="C21472" s="1" t="s">
        <v>63401</v>
      </c>
      <c r="D21472" s="1">
        <v>67.0</v>
      </c>
    </row>
    <row r="21473">
      <c r="A21473" s="1" t="s">
        <v>63402</v>
      </c>
      <c r="B21473" s="1" t="s">
        <v>63403</v>
      </c>
      <c r="C21473" s="1" t="s">
        <v>63404</v>
      </c>
      <c r="D21473" s="1">
        <v>439.0</v>
      </c>
    </row>
    <row r="21474">
      <c r="A21474" s="1" t="s">
        <v>63405</v>
      </c>
      <c r="B21474" s="1" t="s">
        <v>63406</v>
      </c>
      <c r="C21474" s="1" t="s">
        <v>63407</v>
      </c>
      <c r="D21474" s="1">
        <v>137.0</v>
      </c>
    </row>
    <row r="21475">
      <c r="A21475" s="1" t="s">
        <v>63408</v>
      </c>
      <c r="B21475" s="1" t="s">
        <v>63409</v>
      </c>
      <c r="C21475" s="1" t="s">
        <v>63410</v>
      </c>
      <c r="D21475" s="1">
        <v>62.0</v>
      </c>
    </row>
    <row r="21476">
      <c r="A21476" s="1" t="s">
        <v>63411</v>
      </c>
      <c r="B21476" s="1" t="s">
        <v>63412</v>
      </c>
      <c r="C21476" s="1" t="s">
        <v>63413</v>
      </c>
      <c r="D21476" s="1">
        <v>25.0</v>
      </c>
    </row>
    <row r="21477">
      <c r="A21477" s="1" t="s">
        <v>63414</v>
      </c>
      <c r="B21477" s="1" t="s">
        <v>63415</v>
      </c>
      <c r="C21477" s="1" t="s">
        <v>63416</v>
      </c>
      <c r="D21477" s="1">
        <v>316.0</v>
      </c>
    </row>
    <row r="21478">
      <c r="A21478" s="1" t="s">
        <v>63417</v>
      </c>
      <c r="B21478" s="1" t="s">
        <v>63418</v>
      </c>
      <c r="C21478" s="1" t="s">
        <v>63419</v>
      </c>
      <c r="D21478" s="1">
        <v>69.0</v>
      </c>
    </row>
    <row r="21479">
      <c r="A21479" s="1" t="s">
        <v>63420</v>
      </c>
      <c r="B21479" s="1" t="s">
        <v>63421</v>
      </c>
      <c r="C21479" s="1" t="s">
        <v>63422</v>
      </c>
      <c r="D21479" s="1">
        <v>1228.0</v>
      </c>
    </row>
    <row r="21480">
      <c r="A21480" s="1" t="s">
        <v>63423</v>
      </c>
      <c r="B21480" s="1" t="s">
        <v>63424</v>
      </c>
      <c r="C21480" s="1" t="s">
        <v>63425</v>
      </c>
      <c r="D21480" s="1">
        <v>1737.0</v>
      </c>
    </row>
    <row r="21481">
      <c r="A21481" s="1" t="s">
        <v>63426</v>
      </c>
      <c r="B21481" s="1" t="s">
        <v>63427</v>
      </c>
      <c r="C21481" s="1" t="s">
        <v>63428</v>
      </c>
      <c r="D21481" s="1">
        <v>79.0</v>
      </c>
    </row>
    <row r="21482">
      <c r="A21482" s="1" t="s">
        <v>63429</v>
      </c>
      <c r="B21482" s="1" t="s">
        <v>63430</v>
      </c>
      <c r="C21482" s="1" t="s">
        <v>63431</v>
      </c>
      <c r="D21482" s="1">
        <v>11.0</v>
      </c>
    </row>
    <row r="21483">
      <c r="A21483" s="1" t="s">
        <v>63432</v>
      </c>
      <c r="B21483" s="1" t="s">
        <v>63433</v>
      </c>
      <c r="C21483" s="1" t="s">
        <v>63434</v>
      </c>
      <c r="D21483" s="1">
        <v>717.0</v>
      </c>
    </row>
    <row r="21484">
      <c r="A21484" s="1" t="s">
        <v>63435</v>
      </c>
      <c r="B21484" s="1" t="s">
        <v>63436</v>
      </c>
      <c r="C21484" s="1" t="s">
        <v>63437</v>
      </c>
      <c r="D21484" s="1">
        <v>1195.0</v>
      </c>
    </row>
    <row r="21485">
      <c r="A21485" s="1" t="s">
        <v>63438</v>
      </c>
      <c r="B21485" s="1" t="s">
        <v>63439</v>
      </c>
      <c r="C21485" s="1" t="s">
        <v>63440</v>
      </c>
      <c r="D21485" s="1">
        <v>119.0</v>
      </c>
    </row>
    <row r="21486">
      <c r="A21486" s="1" t="s">
        <v>63441</v>
      </c>
      <c r="B21486" s="1" t="s">
        <v>63442</v>
      </c>
      <c r="C21486" s="1" t="s">
        <v>63443</v>
      </c>
      <c r="D21486" s="1">
        <v>150.0</v>
      </c>
    </row>
    <row r="21487">
      <c r="A21487" s="1" t="s">
        <v>63444</v>
      </c>
      <c r="B21487" s="1" t="s">
        <v>63445</v>
      </c>
      <c r="C21487" s="1" t="s">
        <v>63446</v>
      </c>
      <c r="D21487" s="1">
        <v>46.0</v>
      </c>
    </row>
    <row r="21488">
      <c r="A21488" s="1" t="s">
        <v>63447</v>
      </c>
      <c r="B21488" s="1" t="s">
        <v>63448</v>
      </c>
      <c r="C21488" s="1" t="s">
        <v>63449</v>
      </c>
      <c r="D21488" s="1">
        <v>309.0</v>
      </c>
    </row>
    <row r="21489">
      <c r="A21489" s="1" t="s">
        <v>16216</v>
      </c>
      <c r="B21489" s="1" t="s">
        <v>16217</v>
      </c>
      <c r="C21489" s="1" t="s">
        <v>63450</v>
      </c>
      <c r="D21489" s="1">
        <v>638.0</v>
      </c>
    </row>
    <row r="21490">
      <c r="A21490" s="1" t="s">
        <v>63451</v>
      </c>
      <c r="B21490" s="1" t="s">
        <v>63452</v>
      </c>
      <c r="C21490" s="1" t="s">
        <v>63453</v>
      </c>
      <c r="D21490" s="1">
        <v>59.0</v>
      </c>
    </row>
    <row r="21491">
      <c r="A21491" s="1" t="s">
        <v>63454</v>
      </c>
      <c r="B21491" s="1" t="s">
        <v>63455</v>
      </c>
      <c r="C21491" s="1" t="s">
        <v>63456</v>
      </c>
      <c r="D21491" s="1">
        <v>1142.0</v>
      </c>
    </row>
    <row r="21492">
      <c r="A21492" s="1" t="s">
        <v>63457</v>
      </c>
      <c r="B21492" s="1" t="s">
        <v>63458</v>
      </c>
      <c r="C21492" s="1" t="s">
        <v>63459</v>
      </c>
      <c r="D21492" s="1">
        <v>783.0</v>
      </c>
    </row>
    <row r="21493">
      <c r="A21493" s="1" t="s">
        <v>63460</v>
      </c>
      <c r="B21493" s="1" t="s">
        <v>63461</v>
      </c>
      <c r="C21493" s="1" t="s">
        <v>63462</v>
      </c>
      <c r="D21493" s="1">
        <v>906.0</v>
      </c>
    </row>
    <row r="21494">
      <c r="A21494" s="1" t="s">
        <v>63463</v>
      </c>
      <c r="B21494" s="1" t="s">
        <v>63464</v>
      </c>
      <c r="C21494" s="1" t="s">
        <v>63465</v>
      </c>
      <c r="D21494" s="1">
        <v>83.0</v>
      </c>
    </row>
    <row r="21495">
      <c r="A21495" s="1" t="s">
        <v>63466</v>
      </c>
      <c r="B21495" s="1" t="s">
        <v>63467</v>
      </c>
      <c r="C21495" s="1" t="s">
        <v>63468</v>
      </c>
      <c r="D21495" s="1">
        <v>1374.0</v>
      </c>
    </row>
    <row r="21496">
      <c r="A21496" s="1" t="s">
        <v>63469</v>
      </c>
      <c r="B21496" s="1" t="s">
        <v>63470</v>
      </c>
      <c r="C21496" s="1" t="s">
        <v>63471</v>
      </c>
      <c r="D21496" s="1">
        <v>46.0</v>
      </c>
    </row>
    <row r="21497">
      <c r="A21497" s="1" t="s">
        <v>63472</v>
      </c>
      <c r="B21497" s="1" t="s">
        <v>63473</v>
      </c>
      <c r="C21497" s="1" t="s">
        <v>63474</v>
      </c>
      <c r="D21497" s="1">
        <v>458.0</v>
      </c>
    </row>
    <row r="21498">
      <c r="A21498" s="1" t="s">
        <v>63475</v>
      </c>
      <c r="B21498" s="1" t="s">
        <v>63476</v>
      </c>
      <c r="C21498" s="1" t="s">
        <v>63477</v>
      </c>
      <c r="D21498" s="1">
        <v>55.0</v>
      </c>
    </row>
    <row r="21499">
      <c r="A21499" s="1" t="s">
        <v>63478</v>
      </c>
      <c r="B21499" s="1" t="s">
        <v>63479</v>
      </c>
      <c r="C21499" s="1" t="s">
        <v>63480</v>
      </c>
      <c r="D21499" s="1">
        <v>201.0</v>
      </c>
    </row>
    <row r="21500">
      <c r="A21500" s="1" t="s">
        <v>63481</v>
      </c>
      <c r="B21500" s="1" t="s">
        <v>63482</v>
      </c>
      <c r="C21500" s="1" t="s">
        <v>63483</v>
      </c>
      <c r="D21500" s="1">
        <v>102.0</v>
      </c>
    </row>
    <row r="21501">
      <c r="A21501" s="1" t="s">
        <v>63484</v>
      </c>
      <c r="B21501" s="1" t="s">
        <v>63485</v>
      </c>
      <c r="C21501" s="1" t="s">
        <v>63486</v>
      </c>
      <c r="D21501" s="1">
        <v>744.0</v>
      </c>
    </row>
    <row r="21502">
      <c r="A21502" s="1" t="s">
        <v>63487</v>
      </c>
      <c r="B21502" s="1" t="s">
        <v>63488</v>
      </c>
      <c r="C21502" s="1" t="s">
        <v>63489</v>
      </c>
      <c r="D21502" s="1">
        <v>2000.0</v>
      </c>
    </row>
    <row r="21503">
      <c r="A21503" s="1" t="s">
        <v>63490</v>
      </c>
      <c r="B21503" s="1" t="s">
        <v>63491</v>
      </c>
      <c r="C21503" s="1" t="s">
        <v>63492</v>
      </c>
      <c r="D21503" s="1">
        <v>299.0</v>
      </c>
    </row>
    <row r="21504">
      <c r="A21504" s="1" t="s">
        <v>63493</v>
      </c>
      <c r="B21504" s="1" t="s">
        <v>63494</v>
      </c>
      <c r="C21504" s="1" t="s">
        <v>63495</v>
      </c>
      <c r="D21504" s="1">
        <v>302.0</v>
      </c>
    </row>
    <row r="21505">
      <c r="A21505" s="1" t="s">
        <v>63496</v>
      </c>
      <c r="B21505" s="1" t="s">
        <v>63497</v>
      </c>
      <c r="C21505" s="1" t="s">
        <v>63498</v>
      </c>
      <c r="D21505" s="1">
        <v>1220.0</v>
      </c>
    </row>
    <row r="21506">
      <c r="A21506" s="1" t="s">
        <v>63499</v>
      </c>
      <c r="B21506" s="1" t="s">
        <v>63500</v>
      </c>
      <c r="C21506" s="1" t="s">
        <v>63501</v>
      </c>
      <c r="D21506" s="1">
        <v>491.0</v>
      </c>
    </row>
    <row r="21507">
      <c r="A21507" s="1" t="s">
        <v>63502</v>
      </c>
      <c r="B21507" s="1" t="s">
        <v>63503</v>
      </c>
      <c r="C21507" s="1" t="s">
        <v>63504</v>
      </c>
      <c r="D21507" s="1">
        <v>573.0</v>
      </c>
    </row>
    <row r="21508">
      <c r="A21508" s="1" t="s">
        <v>63505</v>
      </c>
      <c r="B21508" s="1" t="s">
        <v>63506</v>
      </c>
      <c r="C21508" s="1" t="s">
        <v>63507</v>
      </c>
      <c r="D21508" s="1">
        <v>63.0</v>
      </c>
    </row>
    <row r="21509">
      <c r="A21509" s="1" t="s">
        <v>63508</v>
      </c>
      <c r="B21509" s="1" t="s">
        <v>63509</v>
      </c>
      <c r="C21509" s="1" t="s">
        <v>63510</v>
      </c>
      <c r="D21509" s="1">
        <v>144.0</v>
      </c>
    </row>
    <row r="21510">
      <c r="A21510" s="1" t="s">
        <v>63511</v>
      </c>
      <c r="B21510" s="1" t="s">
        <v>63512</v>
      </c>
      <c r="C21510" s="1" t="s">
        <v>63513</v>
      </c>
      <c r="D21510" s="1">
        <v>63.0</v>
      </c>
    </row>
    <row r="21511">
      <c r="A21511" s="1" t="s">
        <v>63514</v>
      </c>
      <c r="B21511" s="1" t="s">
        <v>63515</v>
      </c>
      <c r="C21511" s="1" t="s">
        <v>63516</v>
      </c>
      <c r="D21511" s="1">
        <v>40.0</v>
      </c>
    </row>
    <row r="21512">
      <c r="A21512" s="1" t="s">
        <v>2299</v>
      </c>
      <c r="B21512" s="1" t="s">
        <v>29156</v>
      </c>
      <c r="C21512" s="1" t="s">
        <v>63517</v>
      </c>
      <c r="D21512" s="1">
        <v>19.0</v>
      </c>
    </row>
    <row r="21513">
      <c r="A21513" s="1" t="s">
        <v>63518</v>
      </c>
      <c r="B21513" s="1" t="s">
        <v>63519</v>
      </c>
      <c r="C21513" s="1" t="s">
        <v>63520</v>
      </c>
      <c r="D21513" s="1">
        <v>52.0</v>
      </c>
    </row>
    <row r="21514">
      <c r="A21514" s="1" t="s">
        <v>63521</v>
      </c>
      <c r="B21514" s="1" t="s">
        <v>63522</v>
      </c>
      <c r="C21514" s="1" t="s">
        <v>63523</v>
      </c>
      <c r="D21514" s="1">
        <v>1518.0</v>
      </c>
    </row>
    <row r="21515">
      <c r="A21515" s="1" t="s">
        <v>63524</v>
      </c>
      <c r="B21515" s="1" t="s">
        <v>63525</v>
      </c>
      <c r="C21515" s="1" t="s">
        <v>63526</v>
      </c>
      <c r="D21515" s="1">
        <v>2594.0</v>
      </c>
    </row>
    <row r="21516">
      <c r="A21516" s="1" t="s">
        <v>63527</v>
      </c>
      <c r="B21516" s="1" t="s">
        <v>63528</v>
      </c>
      <c r="C21516" s="1" t="s">
        <v>63529</v>
      </c>
      <c r="D21516" s="1">
        <v>342.0</v>
      </c>
    </row>
    <row r="21517">
      <c r="A21517" s="1" t="s">
        <v>63530</v>
      </c>
      <c r="B21517" s="1" t="s">
        <v>63531</v>
      </c>
      <c r="C21517" s="1" t="s">
        <v>63532</v>
      </c>
      <c r="D21517" s="1">
        <v>55.0</v>
      </c>
    </row>
    <row r="21518">
      <c r="A21518" s="1" t="s">
        <v>63533</v>
      </c>
      <c r="B21518" s="1" t="s">
        <v>63534</v>
      </c>
      <c r="C21518" s="1" t="s">
        <v>63535</v>
      </c>
      <c r="D21518" s="1">
        <v>834.0</v>
      </c>
    </row>
    <row r="21519">
      <c r="A21519" s="1" t="s">
        <v>63536</v>
      </c>
      <c r="B21519" s="1" t="s">
        <v>63537</v>
      </c>
      <c r="C21519" s="1" t="s">
        <v>63538</v>
      </c>
      <c r="D21519" s="1">
        <v>34.0</v>
      </c>
    </row>
    <row r="21520">
      <c r="A21520" s="1" t="s">
        <v>63539</v>
      </c>
      <c r="B21520" s="1" t="s">
        <v>63540</v>
      </c>
      <c r="C21520" s="1" t="s">
        <v>63541</v>
      </c>
      <c r="D21520" s="1">
        <v>144.0</v>
      </c>
    </row>
    <row r="21521">
      <c r="A21521" s="1" t="s">
        <v>63542</v>
      </c>
      <c r="B21521" s="1" t="s">
        <v>63543</v>
      </c>
      <c r="C21521" s="1" t="s">
        <v>63544</v>
      </c>
      <c r="D21521" s="1">
        <v>142.0</v>
      </c>
    </row>
    <row r="21522">
      <c r="A21522" s="1" t="s">
        <v>63545</v>
      </c>
      <c r="B21522" s="1" t="s">
        <v>63546</v>
      </c>
      <c r="C21522" s="1" t="s">
        <v>63547</v>
      </c>
      <c r="D21522" s="1">
        <v>257.0</v>
      </c>
    </row>
    <row r="21523">
      <c r="A21523" s="1" t="s">
        <v>63548</v>
      </c>
      <c r="B21523" s="1" t="s">
        <v>63549</v>
      </c>
      <c r="C21523" s="1" t="s">
        <v>63550</v>
      </c>
      <c r="D21523" s="1">
        <v>467.0</v>
      </c>
    </row>
    <row r="21524">
      <c r="A21524" s="1" t="s">
        <v>63551</v>
      </c>
      <c r="B21524" s="1" t="s">
        <v>63552</v>
      </c>
      <c r="C21524" s="1" t="s">
        <v>63553</v>
      </c>
      <c r="D21524" s="1">
        <v>1489.0</v>
      </c>
    </row>
    <row r="21525">
      <c r="A21525" s="1" t="s">
        <v>63554</v>
      </c>
      <c r="B21525" s="1" t="s">
        <v>63555</v>
      </c>
      <c r="C21525" s="1" t="s">
        <v>63556</v>
      </c>
      <c r="D21525" s="1">
        <v>91.0</v>
      </c>
    </row>
    <row r="21526">
      <c r="A21526" s="1" t="s">
        <v>63557</v>
      </c>
      <c r="B21526" s="1" t="s">
        <v>63558</v>
      </c>
      <c r="C21526" s="1" t="s">
        <v>63559</v>
      </c>
      <c r="D21526" s="1">
        <v>3283.0</v>
      </c>
    </row>
    <row r="21527">
      <c r="A21527" s="1" t="s">
        <v>63560</v>
      </c>
      <c r="B21527" s="1" t="s">
        <v>63561</v>
      </c>
      <c r="C21527" s="1" t="s">
        <v>63562</v>
      </c>
      <c r="D21527" s="1">
        <v>318.0</v>
      </c>
    </row>
    <row r="21528">
      <c r="A21528" s="1" t="s">
        <v>63563</v>
      </c>
      <c r="B21528" s="1" t="s">
        <v>63564</v>
      </c>
      <c r="C21528" s="1" t="s">
        <v>63565</v>
      </c>
      <c r="D21528" s="1">
        <v>696.0</v>
      </c>
    </row>
    <row r="21529">
      <c r="A21529" s="1" t="s">
        <v>63566</v>
      </c>
      <c r="B21529" s="1" t="s">
        <v>63567</v>
      </c>
      <c r="C21529" s="1" t="s">
        <v>63568</v>
      </c>
      <c r="D21529" s="1">
        <v>940.0</v>
      </c>
    </row>
    <row r="21530">
      <c r="A21530" s="1" t="s">
        <v>63569</v>
      </c>
      <c r="B21530" s="1" t="s">
        <v>63570</v>
      </c>
      <c r="C21530" s="1" t="s">
        <v>63571</v>
      </c>
      <c r="D21530" s="1">
        <v>68.0</v>
      </c>
    </row>
    <row r="21531">
      <c r="A21531" s="1" t="s">
        <v>63572</v>
      </c>
      <c r="B21531" s="1" t="s">
        <v>63573</v>
      </c>
      <c r="C21531" s="1" t="s">
        <v>63574</v>
      </c>
      <c r="D21531" s="1">
        <v>590.0</v>
      </c>
    </row>
    <row r="21532">
      <c r="A21532" s="1" t="s">
        <v>63575</v>
      </c>
      <c r="B21532" s="1" t="s">
        <v>63576</v>
      </c>
      <c r="C21532" s="1" t="s">
        <v>63577</v>
      </c>
      <c r="D21532" s="1">
        <v>177.0</v>
      </c>
    </row>
    <row r="21533">
      <c r="A21533" s="1" t="s">
        <v>63578</v>
      </c>
      <c r="B21533" s="1" t="s">
        <v>63579</v>
      </c>
      <c r="C21533" s="1" t="s">
        <v>63580</v>
      </c>
      <c r="D21533" s="1">
        <v>428.0</v>
      </c>
    </row>
    <row r="21534">
      <c r="A21534" s="1" t="s">
        <v>63581</v>
      </c>
      <c r="B21534" s="1" t="s">
        <v>63582</v>
      </c>
      <c r="C21534" s="1" t="s">
        <v>63583</v>
      </c>
      <c r="D21534" s="1">
        <v>115.0</v>
      </c>
    </row>
    <row r="21535">
      <c r="A21535" s="1" t="s">
        <v>63584</v>
      </c>
      <c r="B21535" s="1" t="s">
        <v>63585</v>
      </c>
      <c r="C21535" s="1" t="s">
        <v>63586</v>
      </c>
      <c r="D21535" s="1">
        <v>358.0</v>
      </c>
    </row>
    <row r="21536">
      <c r="A21536" s="1" t="s">
        <v>63587</v>
      </c>
      <c r="B21536" s="1" t="s">
        <v>63588</v>
      </c>
      <c r="C21536" s="1" t="s">
        <v>63589</v>
      </c>
      <c r="D21536" s="1">
        <v>323.0</v>
      </c>
    </row>
    <row r="21537">
      <c r="A21537" s="1" t="s">
        <v>63590</v>
      </c>
      <c r="B21537" s="1" t="s">
        <v>63591</v>
      </c>
      <c r="C21537" s="1" t="s">
        <v>63592</v>
      </c>
      <c r="D21537" s="1">
        <v>637.0</v>
      </c>
    </row>
    <row r="21538">
      <c r="A21538" s="1" t="s">
        <v>63593</v>
      </c>
      <c r="B21538" s="1" t="s">
        <v>63594</v>
      </c>
      <c r="C21538" s="1" t="s">
        <v>63595</v>
      </c>
      <c r="D21538" s="1">
        <v>57.0</v>
      </c>
    </row>
    <row r="21539">
      <c r="A21539" s="1" t="s">
        <v>22202</v>
      </c>
      <c r="B21539" s="1" t="s">
        <v>22203</v>
      </c>
      <c r="C21539" s="1" t="s">
        <v>63596</v>
      </c>
      <c r="D21539" s="1">
        <v>634.0</v>
      </c>
    </row>
    <row r="21540">
      <c r="A21540" s="1" t="s">
        <v>63597</v>
      </c>
      <c r="B21540" s="1" t="s">
        <v>63598</v>
      </c>
      <c r="C21540" s="1" t="s">
        <v>63599</v>
      </c>
      <c r="D21540" s="1">
        <v>162.0</v>
      </c>
    </row>
    <row r="21541">
      <c r="A21541" s="1" t="s">
        <v>63600</v>
      </c>
      <c r="B21541" s="1" t="s">
        <v>63601</v>
      </c>
      <c r="C21541" s="1" t="s">
        <v>63602</v>
      </c>
      <c r="D21541" s="1">
        <v>47.0</v>
      </c>
    </row>
    <row r="21542">
      <c r="A21542" s="1" t="s">
        <v>63603</v>
      </c>
      <c r="B21542" s="1" t="s">
        <v>63603</v>
      </c>
      <c r="C21542" s="1" t="s">
        <v>63604</v>
      </c>
      <c r="D21542" s="1">
        <v>2432.0</v>
      </c>
    </row>
    <row r="21543">
      <c r="A21543" s="1" t="s">
        <v>63605</v>
      </c>
      <c r="B21543" s="1" t="s">
        <v>63605</v>
      </c>
      <c r="C21543" s="1" t="s">
        <v>63606</v>
      </c>
      <c r="D21543" s="1">
        <v>1220.0</v>
      </c>
    </row>
    <row r="21544">
      <c r="A21544" s="1" t="s">
        <v>63607</v>
      </c>
      <c r="B21544" s="1" t="s">
        <v>63608</v>
      </c>
      <c r="C21544" s="1" t="s">
        <v>63609</v>
      </c>
      <c r="D21544" s="1">
        <v>696.0</v>
      </c>
    </row>
    <row r="21545">
      <c r="A21545" s="1" t="s">
        <v>63610</v>
      </c>
      <c r="B21545" s="1" t="s">
        <v>63611</v>
      </c>
      <c r="C21545" s="1" t="s">
        <v>63612</v>
      </c>
      <c r="D21545" s="1">
        <v>287.0</v>
      </c>
    </row>
    <row r="21546">
      <c r="A21546" s="1" t="s">
        <v>63613</v>
      </c>
      <c r="B21546" s="1" t="s">
        <v>63614</v>
      </c>
      <c r="C21546" s="1" t="s">
        <v>63615</v>
      </c>
      <c r="D21546" s="1">
        <v>83.0</v>
      </c>
    </row>
    <row r="21547">
      <c r="A21547" s="1" t="s">
        <v>63616</v>
      </c>
      <c r="B21547" s="1" t="s">
        <v>63617</v>
      </c>
      <c r="C21547" s="1" t="s">
        <v>63618</v>
      </c>
      <c r="D21547" s="1">
        <v>2758.0</v>
      </c>
    </row>
    <row r="21548">
      <c r="A21548" s="1" t="s">
        <v>63619</v>
      </c>
      <c r="B21548" s="1" t="s">
        <v>63620</v>
      </c>
      <c r="C21548" s="1" t="s">
        <v>63621</v>
      </c>
      <c r="D21548" s="1">
        <v>30.0</v>
      </c>
    </row>
    <row r="21549">
      <c r="A21549" s="1" t="s">
        <v>63622</v>
      </c>
      <c r="B21549" s="1" t="s">
        <v>63623</v>
      </c>
      <c r="C21549" s="1" t="s">
        <v>63624</v>
      </c>
      <c r="D21549" s="1">
        <v>143.0</v>
      </c>
    </row>
    <row r="21550">
      <c r="A21550" s="1" t="s">
        <v>63625</v>
      </c>
      <c r="B21550" s="1" t="s">
        <v>63626</v>
      </c>
      <c r="C21550" s="1" t="s">
        <v>63627</v>
      </c>
      <c r="D21550" s="1">
        <v>112.0</v>
      </c>
    </row>
    <row r="21551">
      <c r="A21551" s="1" t="s">
        <v>63628</v>
      </c>
      <c r="B21551" s="1" t="s">
        <v>63629</v>
      </c>
      <c r="C21551" s="1" t="s">
        <v>63630</v>
      </c>
      <c r="D21551" s="1">
        <v>499.0</v>
      </c>
    </row>
    <row r="21552">
      <c r="A21552" s="1" t="s">
        <v>63631</v>
      </c>
      <c r="B21552" s="1" t="s">
        <v>63632</v>
      </c>
      <c r="C21552" s="1" t="s">
        <v>63633</v>
      </c>
      <c r="D21552" s="1">
        <v>880.0</v>
      </c>
    </row>
    <row r="21553">
      <c r="A21553" s="1" t="s">
        <v>63634</v>
      </c>
      <c r="B21553" s="1" t="s">
        <v>63635</v>
      </c>
      <c r="C21553" s="1" t="s">
        <v>63636</v>
      </c>
      <c r="D21553" s="1">
        <v>188.0</v>
      </c>
    </row>
    <row r="21554">
      <c r="A21554" s="1" t="s">
        <v>63637</v>
      </c>
      <c r="B21554" s="1" t="s">
        <v>63638</v>
      </c>
      <c r="C21554" s="1" t="s">
        <v>63639</v>
      </c>
      <c r="D21554" s="1">
        <v>43.0</v>
      </c>
    </row>
    <row r="21555">
      <c r="A21555" s="1" t="s">
        <v>63640</v>
      </c>
      <c r="B21555" s="1" t="s">
        <v>63641</v>
      </c>
      <c r="C21555" s="1" t="s">
        <v>63642</v>
      </c>
      <c r="D21555" s="1">
        <v>217.0</v>
      </c>
    </row>
    <row r="21556">
      <c r="A21556" s="1" t="s">
        <v>63643</v>
      </c>
      <c r="B21556" s="1" t="s">
        <v>63644</v>
      </c>
      <c r="C21556" s="1" t="s">
        <v>63645</v>
      </c>
      <c r="D21556" s="1">
        <v>290.0</v>
      </c>
    </row>
    <row r="21557">
      <c r="A21557" s="1" t="s">
        <v>63646</v>
      </c>
      <c r="B21557" s="1" t="s">
        <v>63647</v>
      </c>
      <c r="C21557" s="1" t="s">
        <v>63648</v>
      </c>
      <c r="D21557" s="1">
        <v>165.0</v>
      </c>
    </row>
    <row r="21558">
      <c r="A21558" s="1" t="s">
        <v>63649</v>
      </c>
      <c r="B21558" s="1" t="s">
        <v>63650</v>
      </c>
      <c r="C21558" s="1" t="s">
        <v>63651</v>
      </c>
      <c r="D21558" s="1">
        <v>211.0</v>
      </c>
    </row>
    <row r="21559">
      <c r="A21559" s="1" t="s">
        <v>63652</v>
      </c>
      <c r="B21559" s="1" t="s">
        <v>63653</v>
      </c>
      <c r="C21559" s="1" t="s">
        <v>63654</v>
      </c>
      <c r="D21559" s="1">
        <v>18.0</v>
      </c>
    </row>
    <row r="21560">
      <c r="A21560" s="1" t="s">
        <v>63655</v>
      </c>
      <c r="B21560" s="1" t="s">
        <v>63656</v>
      </c>
      <c r="C21560" s="1" t="s">
        <v>63657</v>
      </c>
      <c r="D21560" s="1">
        <v>405.0</v>
      </c>
    </row>
    <row r="21561">
      <c r="A21561" s="1" t="s">
        <v>63658</v>
      </c>
      <c r="B21561" s="1" t="s">
        <v>63659</v>
      </c>
      <c r="C21561" s="1" t="s">
        <v>63660</v>
      </c>
      <c r="D21561" s="1">
        <v>71.0</v>
      </c>
    </row>
    <row r="21562">
      <c r="A21562" s="1" t="s">
        <v>63661</v>
      </c>
      <c r="B21562" s="1" t="s">
        <v>63662</v>
      </c>
      <c r="C21562" s="1" t="s">
        <v>63663</v>
      </c>
      <c r="D21562" s="1">
        <v>52.0</v>
      </c>
    </row>
    <row r="21563">
      <c r="A21563" s="1" t="s">
        <v>63664</v>
      </c>
      <c r="B21563" s="1" t="s">
        <v>63665</v>
      </c>
      <c r="C21563" s="1" t="s">
        <v>63666</v>
      </c>
      <c r="D21563" s="1">
        <v>19.0</v>
      </c>
    </row>
    <row r="21564">
      <c r="A21564" s="1" t="s">
        <v>63667</v>
      </c>
      <c r="B21564" s="1" t="s">
        <v>63668</v>
      </c>
      <c r="C21564" s="1" t="s">
        <v>63669</v>
      </c>
      <c r="D21564" s="1">
        <v>1376.0</v>
      </c>
    </row>
    <row r="21565">
      <c r="A21565" s="1" t="s">
        <v>63670</v>
      </c>
      <c r="B21565" s="1" t="s">
        <v>63671</v>
      </c>
      <c r="C21565" s="1" t="s">
        <v>63672</v>
      </c>
      <c r="D21565" s="1">
        <v>433.0</v>
      </c>
    </row>
    <row r="21566">
      <c r="A21566" s="1" t="s">
        <v>63673</v>
      </c>
      <c r="B21566" s="1" t="s">
        <v>63674</v>
      </c>
      <c r="C21566" s="1" t="s">
        <v>63675</v>
      </c>
      <c r="D21566" s="1">
        <v>683.0</v>
      </c>
    </row>
    <row r="21567">
      <c r="A21567" s="1" t="s">
        <v>63676</v>
      </c>
      <c r="B21567" s="1" t="s">
        <v>63677</v>
      </c>
      <c r="C21567" s="1" t="s">
        <v>63678</v>
      </c>
      <c r="D21567" s="1">
        <v>1683.0</v>
      </c>
    </row>
    <row r="21568">
      <c r="A21568" s="1" t="s">
        <v>63679</v>
      </c>
      <c r="B21568" s="1" t="s">
        <v>63679</v>
      </c>
      <c r="C21568" s="1" t="s">
        <v>63680</v>
      </c>
      <c r="D21568" s="1">
        <v>111.0</v>
      </c>
    </row>
    <row r="21569">
      <c r="A21569" s="1" t="s">
        <v>63681</v>
      </c>
      <c r="B21569" s="1" t="s">
        <v>63682</v>
      </c>
      <c r="C21569" s="1" t="s">
        <v>63683</v>
      </c>
      <c r="D21569" s="1">
        <v>12.0</v>
      </c>
    </row>
    <row r="21570">
      <c r="A21570" s="1" t="s">
        <v>63684</v>
      </c>
      <c r="B21570" s="1" t="s">
        <v>63685</v>
      </c>
      <c r="C21570" s="1" t="s">
        <v>63686</v>
      </c>
      <c r="D21570" s="1">
        <v>722.0</v>
      </c>
    </row>
    <row r="21571">
      <c r="A21571" s="1" t="s">
        <v>63687</v>
      </c>
      <c r="B21571" s="1" t="s">
        <v>63688</v>
      </c>
      <c r="C21571" s="1" t="s">
        <v>63689</v>
      </c>
      <c r="D21571" s="1">
        <v>272.0</v>
      </c>
    </row>
    <row r="21572">
      <c r="A21572" s="1" t="s">
        <v>63690</v>
      </c>
      <c r="B21572" s="1" t="s">
        <v>63691</v>
      </c>
      <c r="C21572" s="1" t="s">
        <v>63692</v>
      </c>
      <c r="D21572" s="1">
        <v>535.0</v>
      </c>
    </row>
    <row r="21573">
      <c r="A21573" s="1" t="s">
        <v>63693</v>
      </c>
      <c r="B21573" s="1" t="s">
        <v>63694</v>
      </c>
      <c r="C21573" s="1" t="s">
        <v>63695</v>
      </c>
      <c r="D21573" s="1">
        <v>627.0</v>
      </c>
    </row>
    <row r="21574">
      <c r="A21574" s="1" t="s">
        <v>63696</v>
      </c>
      <c r="B21574" s="1" t="s">
        <v>63697</v>
      </c>
      <c r="C21574" s="1" t="s">
        <v>63698</v>
      </c>
      <c r="D21574" s="1">
        <v>62.0</v>
      </c>
    </row>
    <row r="21575">
      <c r="A21575" s="1" t="s">
        <v>63699</v>
      </c>
      <c r="B21575" s="1" t="s">
        <v>63700</v>
      </c>
      <c r="C21575" s="1" t="s">
        <v>63701</v>
      </c>
      <c r="D21575" s="1">
        <v>72.0</v>
      </c>
    </row>
    <row r="21576">
      <c r="A21576" s="1" t="s">
        <v>44911</v>
      </c>
      <c r="B21576" s="1" t="s">
        <v>44912</v>
      </c>
      <c r="C21576" s="1" t="s">
        <v>63702</v>
      </c>
      <c r="D21576" s="1">
        <v>527.0</v>
      </c>
    </row>
    <row r="21577">
      <c r="A21577" s="1" t="s">
        <v>63703</v>
      </c>
      <c r="B21577" s="1" t="s">
        <v>63704</v>
      </c>
      <c r="C21577" s="1" t="s">
        <v>63705</v>
      </c>
      <c r="D21577" s="1">
        <v>24.0</v>
      </c>
    </row>
    <row r="21578">
      <c r="A21578" s="1" t="s">
        <v>63706</v>
      </c>
      <c r="B21578" s="1" t="s">
        <v>63707</v>
      </c>
      <c r="C21578" s="1" t="s">
        <v>63708</v>
      </c>
      <c r="D21578" s="1">
        <v>66.0</v>
      </c>
    </row>
    <row r="21579">
      <c r="A21579" s="1" t="s">
        <v>60884</v>
      </c>
      <c r="B21579" s="1" t="s">
        <v>60885</v>
      </c>
      <c r="C21579" s="1" t="s">
        <v>63709</v>
      </c>
      <c r="D21579" s="1">
        <v>240.0</v>
      </c>
    </row>
    <row r="21580">
      <c r="A21580" s="1" t="s">
        <v>63710</v>
      </c>
      <c r="B21580" s="1" t="s">
        <v>63711</v>
      </c>
      <c r="C21580" s="1" t="s">
        <v>63712</v>
      </c>
      <c r="D21580" s="1">
        <v>1016.0</v>
      </c>
    </row>
    <row r="21581">
      <c r="A21581" s="1" t="s">
        <v>63713</v>
      </c>
      <c r="B21581" s="1" t="s">
        <v>63714</v>
      </c>
      <c r="C21581" s="1" t="s">
        <v>63715</v>
      </c>
      <c r="D21581" s="1">
        <v>2844.0</v>
      </c>
    </row>
    <row r="21582">
      <c r="A21582" s="1" t="s">
        <v>63716</v>
      </c>
      <c r="B21582" s="1" t="s">
        <v>63717</v>
      </c>
      <c r="C21582" s="1" t="s">
        <v>63718</v>
      </c>
      <c r="D21582" s="1">
        <v>303.0</v>
      </c>
    </row>
    <row r="21583">
      <c r="A21583" s="1" t="s">
        <v>63719</v>
      </c>
      <c r="B21583" s="1" t="s">
        <v>63719</v>
      </c>
      <c r="C21583" s="1" t="s">
        <v>63720</v>
      </c>
      <c r="D21583" s="1">
        <v>73.0</v>
      </c>
    </row>
    <row r="21584">
      <c r="A21584" s="1" t="s">
        <v>63721</v>
      </c>
      <c r="B21584" s="1" t="s">
        <v>63722</v>
      </c>
      <c r="C21584" s="1" t="s">
        <v>63723</v>
      </c>
      <c r="D21584" s="1">
        <v>628.0</v>
      </c>
    </row>
    <row r="21585">
      <c r="A21585" s="1" t="s">
        <v>63724</v>
      </c>
      <c r="B21585" s="1" t="s">
        <v>63725</v>
      </c>
      <c r="C21585" s="1" t="s">
        <v>63726</v>
      </c>
      <c r="D21585" s="1">
        <v>7519.0</v>
      </c>
    </row>
    <row r="21586">
      <c r="A21586" s="1" t="s">
        <v>63727</v>
      </c>
      <c r="B21586" s="1" t="s">
        <v>63728</v>
      </c>
      <c r="C21586" s="1" t="s">
        <v>63729</v>
      </c>
      <c r="D21586" s="1">
        <v>141.0</v>
      </c>
    </row>
    <row r="21587">
      <c r="A21587" s="1" t="s">
        <v>63730</v>
      </c>
      <c r="B21587" s="1" t="s">
        <v>63731</v>
      </c>
      <c r="C21587" s="1" t="s">
        <v>63732</v>
      </c>
      <c r="D21587" s="1">
        <v>439.0</v>
      </c>
    </row>
    <row r="21588">
      <c r="A21588" s="1" t="s">
        <v>63733</v>
      </c>
      <c r="B21588" s="1" t="s">
        <v>63734</v>
      </c>
      <c r="C21588" s="1" t="s">
        <v>63735</v>
      </c>
      <c r="D21588" s="1">
        <v>651.0</v>
      </c>
    </row>
    <row r="21589">
      <c r="A21589" s="1" t="s">
        <v>63736</v>
      </c>
      <c r="B21589" s="1" t="s">
        <v>63737</v>
      </c>
      <c r="C21589" s="1" t="s">
        <v>63738</v>
      </c>
      <c r="D21589" s="1">
        <v>105.0</v>
      </c>
    </row>
    <row r="21590">
      <c r="A21590" s="1" t="s">
        <v>18229</v>
      </c>
      <c r="B21590" s="1" t="s">
        <v>18230</v>
      </c>
      <c r="C21590" s="1" t="s">
        <v>63739</v>
      </c>
      <c r="D21590" s="1">
        <v>489.0</v>
      </c>
    </row>
    <row r="21591">
      <c r="A21591" s="1" t="s">
        <v>63740</v>
      </c>
      <c r="B21591" s="1" t="s">
        <v>63741</v>
      </c>
      <c r="C21591" s="1" t="s">
        <v>63742</v>
      </c>
      <c r="D21591" s="1">
        <v>394.0</v>
      </c>
    </row>
    <row r="21592">
      <c r="A21592" s="1" t="s">
        <v>63743</v>
      </c>
      <c r="B21592" s="1" t="s">
        <v>63744</v>
      </c>
      <c r="C21592" s="1" t="s">
        <v>63745</v>
      </c>
      <c r="D21592" s="1">
        <v>200.0</v>
      </c>
    </row>
    <row r="21593">
      <c r="A21593" s="1" t="s">
        <v>63746</v>
      </c>
      <c r="B21593" s="1" t="s">
        <v>63747</v>
      </c>
      <c r="C21593" s="1" t="s">
        <v>63748</v>
      </c>
      <c r="D21593" s="1">
        <v>994.0</v>
      </c>
    </row>
    <row r="21594">
      <c r="A21594" s="1" t="s">
        <v>63749</v>
      </c>
      <c r="B21594" s="1" t="s">
        <v>63750</v>
      </c>
      <c r="C21594" s="1" t="s">
        <v>63751</v>
      </c>
      <c r="D21594" s="1">
        <v>99.0</v>
      </c>
    </row>
    <row r="21595">
      <c r="A21595" s="1" t="s">
        <v>63752</v>
      </c>
      <c r="B21595" s="1" t="s">
        <v>63753</v>
      </c>
      <c r="C21595" s="1" t="s">
        <v>63754</v>
      </c>
      <c r="D21595" s="1">
        <v>79.0</v>
      </c>
    </row>
    <row r="21596">
      <c r="A21596" s="1" t="s">
        <v>63755</v>
      </c>
      <c r="B21596" s="1" t="s">
        <v>63756</v>
      </c>
      <c r="C21596" s="1" t="s">
        <v>63757</v>
      </c>
      <c r="D21596" s="1">
        <v>143.0</v>
      </c>
    </row>
    <row r="21597">
      <c r="A21597" s="1" t="s">
        <v>63758</v>
      </c>
      <c r="B21597" s="1" t="s">
        <v>63759</v>
      </c>
      <c r="C21597" s="1" t="s">
        <v>63760</v>
      </c>
      <c r="D21597" s="1">
        <v>1135.0</v>
      </c>
    </row>
    <row r="21598">
      <c r="A21598" s="1" t="s">
        <v>63761</v>
      </c>
      <c r="B21598" s="1" t="s">
        <v>63762</v>
      </c>
      <c r="C21598" s="1" t="s">
        <v>63763</v>
      </c>
      <c r="D21598" s="1">
        <v>5519.0</v>
      </c>
    </row>
    <row r="21599">
      <c r="A21599" s="1" t="s">
        <v>63764</v>
      </c>
      <c r="B21599" s="1" t="s">
        <v>63765</v>
      </c>
      <c r="C21599" s="1" t="s">
        <v>63766</v>
      </c>
      <c r="D21599" s="1">
        <v>24.0</v>
      </c>
    </row>
    <row r="21600">
      <c r="A21600" s="1" t="s">
        <v>63767</v>
      </c>
      <c r="B21600" s="1" t="s">
        <v>63768</v>
      </c>
      <c r="C21600" s="1" t="s">
        <v>63769</v>
      </c>
      <c r="D21600" s="1">
        <v>312.0</v>
      </c>
    </row>
    <row r="21601">
      <c r="A21601" s="1" t="s">
        <v>63770</v>
      </c>
      <c r="B21601" s="1" t="s">
        <v>63771</v>
      </c>
      <c r="C21601" s="1" t="s">
        <v>63772</v>
      </c>
      <c r="D21601" s="1">
        <v>64.0</v>
      </c>
    </row>
    <row r="21602">
      <c r="A21602" s="1" t="s">
        <v>63773</v>
      </c>
      <c r="B21602" s="1" t="s">
        <v>63774</v>
      </c>
      <c r="C21602" s="1" t="s">
        <v>63775</v>
      </c>
      <c r="D21602" s="1">
        <v>29.0</v>
      </c>
    </row>
    <row r="21603">
      <c r="A21603" s="1" t="s">
        <v>63776</v>
      </c>
      <c r="B21603" s="1" t="s">
        <v>63777</v>
      </c>
      <c r="C21603" s="1" t="s">
        <v>63778</v>
      </c>
      <c r="D21603" s="1">
        <v>765.0</v>
      </c>
    </row>
    <row r="21604">
      <c r="A21604" s="1" t="s">
        <v>63779</v>
      </c>
      <c r="B21604" s="1" t="s">
        <v>63780</v>
      </c>
      <c r="C21604" s="1" t="s">
        <v>63781</v>
      </c>
      <c r="D21604" s="1">
        <v>143.0</v>
      </c>
    </row>
    <row r="21605">
      <c r="A21605" s="1" t="s">
        <v>63782</v>
      </c>
      <c r="B21605" s="1" t="s">
        <v>63783</v>
      </c>
      <c r="C21605" s="1" t="s">
        <v>63784</v>
      </c>
      <c r="D21605" s="1">
        <v>165.0</v>
      </c>
    </row>
    <row r="21606">
      <c r="A21606" s="1" t="s">
        <v>63785</v>
      </c>
      <c r="B21606" s="1" t="s">
        <v>63786</v>
      </c>
      <c r="C21606" s="1" t="s">
        <v>63787</v>
      </c>
      <c r="D21606" s="1">
        <v>172.0</v>
      </c>
    </row>
    <row r="21607">
      <c r="A21607" s="1" t="s">
        <v>63788</v>
      </c>
      <c r="B21607" s="1" t="s">
        <v>63789</v>
      </c>
      <c r="C21607" s="1" t="s">
        <v>63790</v>
      </c>
      <c r="D21607" s="1">
        <v>356.0</v>
      </c>
    </row>
    <row r="21608">
      <c r="A21608" s="1" t="s">
        <v>63791</v>
      </c>
      <c r="B21608" s="1" t="s">
        <v>63792</v>
      </c>
      <c r="C21608" s="1" t="s">
        <v>63793</v>
      </c>
      <c r="D21608" s="1">
        <v>27.0</v>
      </c>
    </row>
    <row r="21609">
      <c r="A21609" s="1" t="s">
        <v>63794</v>
      </c>
      <c r="B21609" s="1" t="s">
        <v>63795</v>
      </c>
      <c r="C21609" s="1" t="s">
        <v>63796</v>
      </c>
      <c r="D21609" s="1">
        <v>179.0</v>
      </c>
    </row>
    <row r="21610">
      <c r="A21610" s="1" t="s">
        <v>63797</v>
      </c>
      <c r="B21610" s="1" t="s">
        <v>63798</v>
      </c>
      <c r="C21610" s="1" t="s">
        <v>63799</v>
      </c>
      <c r="D21610" s="1">
        <v>63.0</v>
      </c>
    </row>
    <row r="21611">
      <c r="A21611" s="1" t="s">
        <v>63800</v>
      </c>
      <c r="B21611" s="1" t="s">
        <v>63801</v>
      </c>
      <c r="C21611" s="1" t="s">
        <v>63802</v>
      </c>
      <c r="D21611" s="1">
        <v>84.0</v>
      </c>
    </row>
    <row r="21612">
      <c r="A21612" s="1" t="s">
        <v>63803</v>
      </c>
      <c r="B21612" s="1" t="s">
        <v>63804</v>
      </c>
      <c r="C21612" s="1" t="s">
        <v>63805</v>
      </c>
      <c r="D21612" s="1">
        <v>9639.0</v>
      </c>
    </row>
    <row r="21613">
      <c r="A21613" s="1" t="s">
        <v>63806</v>
      </c>
      <c r="B21613" s="1" t="s">
        <v>63807</v>
      </c>
      <c r="C21613" s="1" t="s">
        <v>63808</v>
      </c>
      <c r="D21613" s="1">
        <v>268.0</v>
      </c>
    </row>
    <row r="21614">
      <c r="A21614" s="1" t="s">
        <v>63809</v>
      </c>
      <c r="B21614" s="1" t="s">
        <v>63810</v>
      </c>
      <c r="C21614" s="1" t="s">
        <v>63811</v>
      </c>
      <c r="D21614" s="1">
        <v>305.0</v>
      </c>
    </row>
    <row r="21615">
      <c r="A21615" s="1" t="s">
        <v>36196</v>
      </c>
      <c r="B21615" s="1" t="s">
        <v>36197</v>
      </c>
      <c r="C21615" s="1" t="s">
        <v>63812</v>
      </c>
      <c r="D21615" s="1">
        <v>382.0</v>
      </c>
    </row>
    <row r="21616">
      <c r="A21616" s="1" t="s">
        <v>63813</v>
      </c>
      <c r="B21616" s="1" t="s">
        <v>63814</v>
      </c>
      <c r="C21616" s="1" t="s">
        <v>63815</v>
      </c>
      <c r="D21616" s="1">
        <v>1026.0</v>
      </c>
    </row>
    <row r="21617">
      <c r="A21617" s="1" t="s">
        <v>63816</v>
      </c>
      <c r="B21617" s="1" t="s">
        <v>63817</v>
      </c>
      <c r="C21617" s="1" t="s">
        <v>63818</v>
      </c>
      <c r="D21617" s="1">
        <v>524.0</v>
      </c>
    </row>
    <row r="21618">
      <c r="A21618" s="1" t="s">
        <v>63819</v>
      </c>
      <c r="B21618" s="1" t="s">
        <v>63820</v>
      </c>
      <c r="C21618" s="1" t="s">
        <v>63821</v>
      </c>
      <c r="D21618" s="1">
        <v>793.0</v>
      </c>
    </row>
    <row r="21619">
      <c r="A21619" s="1" t="s">
        <v>63822</v>
      </c>
      <c r="B21619" s="1" t="s">
        <v>63823</v>
      </c>
      <c r="C21619" s="1" t="s">
        <v>63824</v>
      </c>
      <c r="D21619" s="1">
        <v>152.0</v>
      </c>
    </row>
    <row r="21620">
      <c r="A21620" s="1" t="s">
        <v>63825</v>
      </c>
      <c r="B21620" s="1" t="s">
        <v>63826</v>
      </c>
      <c r="C21620" s="1" t="s">
        <v>63827</v>
      </c>
      <c r="D21620" s="1">
        <v>173.0</v>
      </c>
    </row>
    <row r="21621">
      <c r="A21621" s="1" t="s">
        <v>63828</v>
      </c>
      <c r="B21621" s="1" t="s">
        <v>63829</v>
      </c>
      <c r="C21621" s="1" t="s">
        <v>63830</v>
      </c>
      <c r="D21621" s="1">
        <v>119.0</v>
      </c>
    </row>
    <row r="21622">
      <c r="A21622" s="1" t="s">
        <v>63831</v>
      </c>
      <c r="B21622" s="1" t="s">
        <v>63832</v>
      </c>
      <c r="C21622" s="1" t="s">
        <v>63833</v>
      </c>
      <c r="D21622" s="1">
        <v>1209.0</v>
      </c>
    </row>
    <row r="21623">
      <c r="A21623" s="1" t="s">
        <v>63834</v>
      </c>
      <c r="B21623" s="1" t="s">
        <v>63835</v>
      </c>
      <c r="C21623" s="1" t="s">
        <v>63836</v>
      </c>
      <c r="D21623" s="1">
        <v>349.0</v>
      </c>
    </row>
    <row r="21624">
      <c r="A21624" s="1" t="s">
        <v>63837</v>
      </c>
      <c r="B21624" s="1" t="s">
        <v>63838</v>
      </c>
      <c r="C21624" s="1" t="s">
        <v>63839</v>
      </c>
      <c r="D21624" s="1">
        <v>3600.0</v>
      </c>
    </row>
    <row r="21625">
      <c r="A21625" s="1" t="s">
        <v>63840</v>
      </c>
      <c r="B21625" s="1" t="s">
        <v>63841</v>
      </c>
      <c r="C21625" s="1" t="s">
        <v>63842</v>
      </c>
      <c r="D21625" s="1">
        <v>3813.0</v>
      </c>
    </row>
    <row r="21626">
      <c r="A21626" s="1" t="s">
        <v>63843</v>
      </c>
      <c r="B21626" s="1" t="s">
        <v>63844</v>
      </c>
      <c r="C21626" s="1" t="s">
        <v>63845</v>
      </c>
      <c r="D21626" s="1">
        <v>5745.0</v>
      </c>
    </row>
    <row r="21627">
      <c r="A21627" s="1" t="s">
        <v>63846</v>
      </c>
      <c r="B21627" s="1" t="s">
        <v>63847</v>
      </c>
      <c r="C21627" s="1" t="s">
        <v>63848</v>
      </c>
      <c r="D21627" s="1">
        <v>35.0</v>
      </c>
    </row>
    <row r="21628">
      <c r="A21628" s="1" t="s">
        <v>63849</v>
      </c>
      <c r="B21628" s="1" t="s">
        <v>63850</v>
      </c>
      <c r="C21628" s="1" t="s">
        <v>63851</v>
      </c>
      <c r="D21628" s="1">
        <v>56.0</v>
      </c>
    </row>
    <row r="21629">
      <c r="A21629" s="1" t="s">
        <v>63852</v>
      </c>
      <c r="B21629" s="1" t="s">
        <v>63853</v>
      </c>
      <c r="C21629" s="1" t="s">
        <v>63854</v>
      </c>
      <c r="D21629" s="1">
        <v>748.0</v>
      </c>
    </row>
    <row r="21630">
      <c r="A21630" s="1" t="s">
        <v>63855</v>
      </c>
      <c r="B21630" s="1" t="s">
        <v>63856</v>
      </c>
      <c r="C21630" s="1" t="s">
        <v>63857</v>
      </c>
      <c r="D21630" s="1">
        <v>41.0</v>
      </c>
    </row>
    <row r="21631">
      <c r="A21631" s="1" t="s">
        <v>63858</v>
      </c>
      <c r="B21631" s="1" t="s">
        <v>63859</v>
      </c>
      <c r="C21631" s="1" t="s">
        <v>63860</v>
      </c>
      <c r="D21631" s="1">
        <v>953.0</v>
      </c>
    </row>
    <row r="21632">
      <c r="A21632" s="1" t="s">
        <v>63861</v>
      </c>
      <c r="B21632" s="1" t="s">
        <v>63862</v>
      </c>
      <c r="C21632" s="1" t="s">
        <v>63863</v>
      </c>
      <c r="D21632" s="1">
        <v>1112.0</v>
      </c>
    </row>
    <row r="21633">
      <c r="A21633" s="1" t="s">
        <v>63864</v>
      </c>
      <c r="B21633" s="1" t="s">
        <v>63865</v>
      </c>
      <c r="C21633" s="1" t="s">
        <v>63866</v>
      </c>
      <c r="D21633" s="1">
        <v>69.0</v>
      </c>
    </row>
    <row r="21634">
      <c r="A21634" s="1" t="s">
        <v>63867</v>
      </c>
      <c r="B21634" s="1" t="s">
        <v>63868</v>
      </c>
      <c r="C21634" s="1" t="s">
        <v>63869</v>
      </c>
      <c r="D21634" s="1">
        <v>624.0</v>
      </c>
    </row>
    <row r="21635">
      <c r="A21635" s="1" t="s">
        <v>63870</v>
      </c>
      <c r="B21635" s="1" t="s">
        <v>63871</v>
      </c>
      <c r="C21635" s="1" t="s">
        <v>63872</v>
      </c>
      <c r="D21635" s="1">
        <v>399.0</v>
      </c>
    </row>
    <row r="21636">
      <c r="A21636" s="1" t="s">
        <v>63873</v>
      </c>
      <c r="B21636" s="1" t="s">
        <v>63874</v>
      </c>
      <c r="C21636" s="1" t="s">
        <v>63875</v>
      </c>
      <c r="D21636" s="1">
        <v>1441.0</v>
      </c>
    </row>
    <row r="21637">
      <c r="A21637" s="1" t="s">
        <v>63876</v>
      </c>
      <c r="B21637" s="1" t="s">
        <v>63877</v>
      </c>
      <c r="C21637" s="1" t="s">
        <v>63878</v>
      </c>
      <c r="D21637" s="1">
        <v>828.0</v>
      </c>
    </row>
    <row r="21638">
      <c r="A21638" s="1" t="s">
        <v>63879</v>
      </c>
      <c r="B21638" s="1" t="s">
        <v>63880</v>
      </c>
      <c r="C21638" s="1" t="s">
        <v>63881</v>
      </c>
      <c r="D21638" s="1">
        <v>77.0</v>
      </c>
    </row>
    <row r="21639">
      <c r="A21639" s="1" t="s">
        <v>63882</v>
      </c>
      <c r="B21639" s="1" t="s">
        <v>63883</v>
      </c>
      <c r="C21639" s="1" t="s">
        <v>63884</v>
      </c>
      <c r="D21639" s="1">
        <v>316.0</v>
      </c>
    </row>
    <row r="21640">
      <c r="A21640" s="1" t="s">
        <v>63885</v>
      </c>
      <c r="B21640" s="1" t="s">
        <v>63885</v>
      </c>
      <c r="C21640" s="1" t="s">
        <v>63886</v>
      </c>
      <c r="D21640" s="1">
        <v>219.0</v>
      </c>
    </row>
    <row r="21641">
      <c r="A21641" s="1" t="s">
        <v>63887</v>
      </c>
      <c r="B21641" s="1" t="s">
        <v>63888</v>
      </c>
      <c r="C21641" s="1" t="s">
        <v>63889</v>
      </c>
      <c r="D21641" s="1">
        <v>176.0</v>
      </c>
    </row>
    <row r="21642">
      <c r="A21642" s="1" t="s">
        <v>63890</v>
      </c>
      <c r="B21642" s="1" t="s">
        <v>63891</v>
      </c>
      <c r="C21642" s="1" t="s">
        <v>63892</v>
      </c>
      <c r="D21642" s="1">
        <v>2009.0</v>
      </c>
    </row>
    <row r="21643">
      <c r="A21643" s="1" t="s">
        <v>63893</v>
      </c>
      <c r="B21643" s="1" t="s">
        <v>63894</v>
      </c>
      <c r="C21643" s="1" t="s">
        <v>63895</v>
      </c>
      <c r="D21643" s="1">
        <v>1449.0</v>
      </c>
    </row>
    <row r="21644">
      <c r="A21644" s="1" t="s">
        <v>63896</v>
      </c>
      <c r="B21644" s="1" t="s">
        <v>63897</v>
      </c>
      <c r="C21644" s="1" t="s">
        <v>63898</v>
      </c>
      <c r="D21644" s="1">
        <v>1500.0</v>
      </c>
    </row>
    <row r="21645">
      <c r="A21645" s="1" t="s">
        <v>63899</v>
      </c>
      <c r="B21645" s="1" t="s">
        <v>63900</v>
      </c>
      <c r="C21645" s="1" t="s">
        <v>63901</v>
      </c>
      <c r="D21645" s="1">
        <v>321.0</v>
      </c>
    </row>
    <row r="21646">
      <c r="A21646" s="1" t="s">
        <v>63902</v>
      </c>
      <c r="B21646" s="1" t="s">
        <v>63903</v>
      </c>
      <c r="C21646" s="1" t="s">
        <v>63904</v>
      </c>
      <c r="D21646" s="1">
        <v>2499.0</v>
      </c>
    </row>
    <row r="21647">
      <c r="A21647" s="1" t="s">
        <v>63905</v>
      </c>
      <c r="B21647" s="1" t="s">
        <v>63906</v>
      </c>
      <c r="C21647" s="1" t="s">
        <v>63907</v>
      </c>
      <c r="D21647" s="1">
        <v>199.0</v>
      </c>
    </row>
    <row r="21648">
      <c r="A21648" s="1" t="s">
        <v>63908</v>
      </c>
      <c r="B21648" s="1" t="s">
        <v>63909</v>
      </c>
      <c r="C21648" s="1" t="s">
        <v>63910</v>
      </c>
      <c r="D21648" s="1">
        <v>126.0</v>
      </c>
    </row>
    <row r="21649">
      <c r="A21649" s="1" t="s">
        <v>63911</v>
      </c>
      <c r="B21649" s="1" t="s">
        <v>63912</v>
      </c>
      <c r="C21649" s="1" t="s">
        <v>63913</v>
      </c>
      <c r="D21649" s="1">
        <v>67.0</v>
      </c>
    </row>
    <row r="21650">
      <c r="A21650" s="1" t="s">
        <v>63914</v>
      </c>
      <c r="B21650" s="1" t="s">
        <v>63915</v>
      </c>
      <c r="C21650" s="1" t="s">
        <v>63916</v>
      </c>
      <c r="D21650" s="1">
        <v>859.0</v>
      </c>
    </row>
    <row r="21651">
      <c r="A21651" s="1" t="s">
        <v>63917</v>
      </c>
      <c r="B21651" s="1" t="s">
        <v>63918</v>
      </c>
      <c r="C21651" s="1" t="s">
        <v>63919</v>
      </c>
      <c r="D21651" s="1">
        <v>49.0</v>
      </c>
    </row>
    <row r="21652">
      <c r="A21652" s="1" t="s">
        <v>63920</v>
      </c>
      <c r="B21652" s="1" t="s">
        <v>63921</v>
      </c>
      <c r="C21652" s="1" t="s">
        <v>63922</v>
      </c>
      <c r="D21652" s="1">
        <v>76.0</v>
      </c>
    </row>
    <row r="21653">
      <c r="A21653" s="1" t="s">
        <v>20874</v>
      </c>
      <c r="B21653" s="1" t="s">
        <v>20875</v>
      </c>
      <c r="C21653" s="1" t="s">
        <v>63923</v>
      </c>
      <c r="D21653" s="1">
        <v>4315.0</v>
      </c>
    </row>
    <row r="21654">
      <c r="A21654" s="1" t="s">
        <v>63924</v>
      </c>
      <c r="B21654" s="1" t="s">
        <v>63925</v>
      </c>
      <c r="C21654" s="1" t="s">
        <v>63926</v>
      </c>
      <c r="D21654" s="1">
        <v>1028.0</v>
      </c>
    </row>
    <row r="21655">
      <c r="A21655" s="1" t="s">
        <v>63927</v>
      </c>
      <c r="B21655" s="1" t="s">
        <v>63928</v>
      </c>
      <c r="C21655" s="1" t="s">
        <v>63929</v>
      </c>
      <c r="D21655" s="1">
        <v>1000.0</v>
      </c>
    </row>
    <row r="21656">
      <c r="A21656" s="1" t="s">
        <v>63930</v>
      </c>
      <c r="B21656" s="1" t="s">
        <v>63931</v>
      </c>
      <c r="C21656" s="1" t="s">
        <v>63932</v>
      </c>
      <c r="D21656" s="1">
        <v>152.0</v>
      </c>
    </row>
    <row r="21657">
      <c r="A21657" s="1" t="s">
        <v>51102</v>
      </c>
      <c r="B21657" s="1" t="s">
        <v>51103</v>
      </c>
      <c r="C21657" s="1" t="s">
        <v>63933</v>
      </c>
      <c r="D21657" s="1">
        <v>1154.0</v>
      </c>
    </row>
    <row r="21658">
      <c r="A21658" s="1" t="s">
        <v>44352</v>
      </c>
      <c r="B21658" s="1" t="s">
        <v>52951</v>
      </c>
      <c r="C21658" s="1" t="s">
        <v>63934</v>
      </c>
      <c r="D21658" s="1">
        <v>284.0</v>
      </c>
    </row>
    <row r="21659">
      <c r="A21659" s="1" t="s">
        <v>63935</v>
      </c>
      <c r="B21659" s="1" t="s">
        <v>63936</v>
      </c>
      <c r="C21659" s="1" t="s">
        <v>63937</v>
      </c>
      <c r="D21659" s="1">
        <v>1197.0</v>
      </c>
    </row>
    <row r="21660">
      <c r="A21660" s="1" t="s">
        <v>63938</v>
      </c>
      <c r="B21660" s="1" t="s">
        <v>63939</v>
      </c>
      <c r="C21660" s="1" t="s">
        <v>63940</v>
      </c>
      <c r="D21660" s="1">
        <v>489.0</v>
      </c>
    </row>
    <row r="21661">
      <c r="A21661" s="1" t="s">
        <v>63941</v>
      </c>
      <c r="B21661" s="1" t="s">
        <v>63942</v>
      </c>
      <c r="C21661" s="1" t="s">
        <v>63943</v>
      </c>
      <c r="D21661" s="1">
        <v>140.0</v>
      </c>
    </row>
    <row r="21662">
      <c r="A21662" s="1" t="s">
        <v>63944</v>
      </c>
      <c r="B21662" s="1" t="s">
        <v>63945</v>
      </c>
      <c r="C21662" s="1" t="s">
        <v>63946</v>
      </c>
      <c r="D21662" s="1">
        <v>59.0</v>
      </c>
    </row>
    <row r="21663">
      <c r="A21663" s="1" t="s">
        <v>63947</v>
      </c>
      <c r="B21663" s="1" t="s">
        <v>63948</v>
      </c>
      <c r="C21663" s="1" t="s">
        <v>63949</v>
      </c>
      <c r="D21663" s="1">
        <v>116.0</v>
      </c>
    </row>
    <row r="21664">
      <c r="A21664" s="1" t="s">
        <v>63950</v>
      </c>
      <c r="B21664" s="1" t="s">
        <v>63951</v>
      </c>
      <c r="C21664" s="1" t="s">
        <v>63952</v>
      </c>
      <c r="D21664" s="1">
        <v>450.0</v>
      </c>
    </row>
    <row r="21665">
      <c r="A21665" s="1" t="s">
        <v>63953</v>
      </c>
      <c r="B21665" s="1" t="s">
        <v>63954</v>
      </c>
      <c r="C21665" s="1" t="s">
        <v>63955</v>
      </c>
      <c r="D21665" s="1">
        <v>317.0</v>
      </c>
    </row>
    <row r="21666">
      <c r="A21666" s="1" t="s">
        <v>63956</v>
      </c>
      <c r="B21666" s="1" t="s">
        <v>63957</v>
      </c>
      <c r="C21666" s="1" t="s">
        <v>63958</v>
      </c>
      <c r="D21666" s="1">
        <v>110.0</v>
      </c>
    </row>
    <row r="21667">
      <c r="A21667" s="1" t="s">
        <v>63959</v>
      </c>
      <c r="B21667" s="1" t="s">
        <v>63960</v>
      </c>
      <c r="C21667" s="1" t="s">
        <v>63961</v>
      </c>
      <c r="D21667" s="1">
        <v>282.0</v>
      </c>
    </row>
    <row r="21668">
      <c r="A21668" s="1" t="s">
        <v>63962</v>
      </c>
      <c r="B21668" s="1" t="s">
        <v>63963</v>
      </c>
      <c r="C21668" s="1" t="s">
        <v>63964</v>
      </c>
      <c r="D21668" s="1">
        <v>454.0</v>
      </c>
    </row>
    <row r="21669">
      <c r="A21669" s="1" t="s">
        <v>63965</v>
      </c>
      <c r="B21669" s="1" t="s">
        <v>63966</v>
      </c>
      <c r="C21669" s="1" t="s">
        <v>63967</v>
      </c>
      <c r="D21669" s="1">
        <v>1098.0</v>
      </c>
    </row>
    <row r="21670">
      <c r="A21670" s="1" t="s">
        <v>63968</v>
      </c>
      <c r="B21670" s="1" t="s">
        <v>63969</v>
      </c>
      <c r="C21670" s="1" t="s">
        <v>63970</v>
      </c>
      <c r="D21670" s="1">
        <v>131.0</v>
      </c>
    </row>
    <row r="21671">
      <c r="A21671" s="1" t="s">
        <v>63971</v>
      </c>
      <c r="B21671" s="1" t="s">
        <v>63972</v>
      </c>
      <c r="C21671" s="1" t="s">
        <v>63973</v>
      </c>
      <c r="D21671" s="1">
        <v>377.0</v>
      </c>
    </row>
    <row r="21672">
      <c r="A21672" s="1" t="s">
        <v>63974</v>
      </c>
      <c r="B21672" s="1" t="s">
        <v>63975</v>
      </c>
      <c r="C21672" s="1" t="s">
        <v>63976</v>
      </c>
      <c r="D21672" s="1">
        <v>100.0</v>
      </c>
    </row>
    <row r="21673">
      <c r="A21673" s="1" t="s">
        <v>63977</v>
      </c>
      <c r="B21673" s="1" t="s">
        <v>63978</v>
      </c>
      <c r="C21673" s="1" t="s">
        <v>63979</v>
      </c>
      <c r="D21673" s="1">
        <v>208.0</v>
      </c>
    </row>
    <row r="21674">
      <c r="A21674" s="1" t="s">
        <v>63980</v>
      </c>
      <c r="B21674" s="1" t="s">
        <v>63981</v>
      </c>
      <c r="C21674" s="1" t="s">
        <v>63982</v>
      </c>
      <c r="D21674" s="1">
        <v>333.0</v>
      </c>
    </row>
    <row r="21675">
      <c r="A21675" s="1" t="s">
        <v>63983</v>
      </c>
      <c r="B21675" s="1" t="s">
        <v>63984</v>
      </c>
      <c r="C21675" s="1" t="s">
        <v>63985</v>
      </c>
      <c r="D21675" s="1">
        <v>2986.0</v>
      </c>
    </row>
    <row r="21676">
      <c r="A21676" s="1" t="s">
        <v>63986</v>
      </c>
      <c r="B21676" s="1" t="s">
        <v>63987</v>
      </c>
      <c r="C21676" s="1" t="s">
        <v>63988</v>
      </c>
      <c r="D21676" s="1">
        <v>78.0</v>
      </c>
    </row>
    <row r="21677">
      <c r="A21677" s="1" t="s">
        <v>63989</v>
      </c>
      <c r="B21677" s="1" t="s">
        <v>63990</v>
      </c>
      <c r="C21677" s="1" t="s">
        <v>63991</v>
      </c>
      <c r="D21677" s="1">
        <v>176.0</v>
      </c>
    </row>
    <row r="21678">
      <c r="A21678" s="1" t="s">
        <v>63992</v>
      </c>
      <c r="B21678" s="1" t="s">
        <v>63993</v>
      </c>
      <c r="C21678" s="1" t="s">
        <v>63994</v>
      </c>
      <c r="D21678" s="1">
        <v>2057.0</v>
      </c>
    </row>
    <row r="21679">
      <c r="A21679" s="1" t="s">
        <v>63995</v>
      </c>
      <c r="B21679" s="1" t="s">
        <v>63996</v>
      </c>
      <c r="C21679" s="1" t="s">
        <v>63997</v>
      </c>
      <c r="D21679" s="1">
        <v>891.0</v>
      </c>
    </row>
    <row r="21680">
      <c r="A21680" s="1" t="s">
        <v>63998</v>
      </c>
      <c r="B21680" s="1" t="s">
        <v>63999</v>
      </c>
      <c r="C21680" s="1" t="s">
        <v>64000</v>
      </c>
      <c r="D21680" s="1">
        <v>371.0</v>
      </c>
    </row>
    <row r="21681">
      <c r="A21681" s="1" t="s">
        <v>64001</v>
      </c>
      <c r="B21681" s="1" t="s">
        <v>64002</v>
      </c>
      <c r="C21681" s="1" t="s">
        <v>64003</v>
      </c>
      <c r="D21681" s="1">
        <v>2040.0</v>
      </c>
    </row>
    <row r="21682">
      <c r="A21682" s="1" t="s">
        <v>64004</v>
      </c>
      <c r="B21682" s="1" t="s">
        <v>64005</v>
      </c>
      <c r="C21682" s="1" t="s">
        <v>64006</v>
      </c>
      <c r="D21682" s="1">
        <v>1879.0</v>
      </c>
    </row>
    <row r="21683">
      <c r="A21683" s="1" t="s">
        <v>64007</v>
      </c>
      <c r="B21683" s="1" t="s">
        <v>64008</v>
      </c>
      <c r="C21683" s="1" t="s">
        <v>64009</v>
      </c>
      <c r="D21683" s="1">
        <v>994.0</v>
      </c>
    </row>
    <row r="21684">
      <c r="A21684" s="1" t="s">
        <v>64010</v>
      </c>
      <c r="B21684" s="1" t="s">
        <v>64011</v>
      </c>
      <c r="C21684" s="1" t="s">
        <v>64012</v>
      </c>
      <c r="D21684" s="1">
        <v>396.0</v>
      </c>
    </row>
    <row r="21685">
      <c r="A21685" s="1" t="s">
        <v>64013</v>
      </c>
      <c r="B21685" s="1" t="s">
        <v>64014</v>
      </c>
      <c r="C21685" s="1" t="s">
        <v>64015</v>
      </c>
      <c r="D21685" s="1">
        <v>85.0</v>
      </c>
    </row>
    <row r="21686">
      <c r="A21686" s="1" t="s">
        <v>64016</v>
      </c>
      <c r="B21686" s="1" t="s">
        <v>64017</v>
      </c>
      <c r="C21686" s="1" t="s">
        <v>64018</v>
      </c>
      <c r="D21686" s="1">
        <v>815.0</v>
      </c>
    </row>
    <row r="21687">
      <c r="A21687" s="1" t="s">
        <v>64019</v>
      </c>
      <c r="B21687" s="1" t="s">
        <v>64020</v>
      </c>
      <c r="C21687" s="1" t="s">
        <v>64021</v>
      </c>
      <c r="D21687" s="1">
        <v>4864.0</v>
      </c>
    </row>
    <row r="21688">
      <c r="A21688" s="1" t="s">
        <v>64022</v>
      </c>
      <c r="B21688" s="1" t="s">
        <v>64023</v>
      </c>
      <c r="C21688" s="1" t="s">
        <v>64024</v>
      </c>
      <c r="D21688" s="1">
        <v>460.0</v>
      </c>
    </row>
    <row r="21689">
      <c r="A21689" s="1" t="s">
        <v>64025</v>
      </c>
      <c r="B21689" s="1" t="s">
        <v>64026</v>
      </c>
      <c r="C21689" s="1" t="s">
        <v>64027</v>
      </c>
      <c r="D21689" s="1">
        <v>80.0</v>
      </c>
    </row>
    <row r="21690">
      <c r="A21690" s="1" t="s">
        <v>64028</v>
      </c>
      <c r="B21690" s="1" t="s">
        <v>64029</v>
      </c>
      <c r="C21690" s="1" t="s">
        <v>64030</v>
      </c>
      <c r="D21690" s="1">
        <v>270.0</v>
      </c>
    </row>
    <row r="21691">
      <c r="A21691" s="1" t="s">
        <v>64031</v>
      </c>
      <c r="B21691" s="1" t="s">
        <v>64032</v>
      </c>
      <c r="C21691" s="1" t="s">
        <v>64033</v>
      </c>
      <c r="D21691" s="1">
        <v>349.0</v>
      </c>
    </row>
    <row r="21692">
      <c r="A21692" s="1" t="s">
        <v>64034</v>
      </c>
      <c r="B21692" s="1" t="s">
        <v>64035</v>
      </c>
      <c r="C21692" s="1" t="s">
        <v>64036</v>
      </c>
      <c r="D21692" s="1">
        <v>298.0</v>
      </c>
    </row>
    <row r="21693">
      <c r="A21693" s="1" t="s">
        <v>64037</v>
      </c>
      <c r="B21693" s="1" t="s">
        <v>64038</v>
      </c>
      <c r="C21693" s="1" t="s">
        <v>64039</v>
      </c>
      <c r="D21693" s="1">
        <v>296.0</v>
      </c>
    </row>
    <row r="21694">
      <c r="A21694" s="1" t="s">
        <v>64040</v>
      </c>
      <c r="B21694" s="1" t="s">
        <v>64041</v>
      </c>
      <c r="C21694" s="1" t="s">
        <v>64042</v>
      </c>
      <c r="D21694" s="1">
        <v>225.0</v>
      </c>
    </row>
    <row r="21695">
      <c r="A21695" s="1" t="s">
        <v>64043</v>
      </c>
      <c r="B21695" s="1" t="s">
        <v>64044</v>
      </c>
      <c r="C21695" s="1" t="s">
        <v>64045</v>
      </c>
      <c r="D21695" s="1">
        <v>3575.0</v>
      </c>
    </row>
    <row r="21696">
      <c r="A21696" s="1" t="s">
        <v>64046</v>
      </c>
      <c r="B21696" s="1" t="s">
        <v>64047</v>
      </c>
      <c r="C21696" s="1" t="s">
        <v>64048</v>
      </c>
      <c r="D21696" s="1">
        <v>104.0</v>
      </c>
    </row>
    <row r="21697">
      <c r="A21697" s="1" t="s">
        <v>64049</v>
      </c>
      <c r="B21697" s="1" t="s">
        <v>64050</v>
      </c>
      <c r="C21697" s="1" t="s">
        <v>64051</v>
      </c>
      <c r="D21697" s="1">
        <v>218.0</v>
      </c>
    </row>
    <row r="21698">
      <c r="A21698" s="1" t="s">
        <v>64052</v>
      </c>
      <c r="B21698" s="1" t="s">
        <v>64053</v>
      </c>
      <c r="C21698" s="1" t="s">
        <v>64054</v>
      </c>
      <c r="D21698" s="1">
        <v>536.0</v>
      </c>
    </row>
    <row r="21699">
      <c r="A21699" s="1" t="s">
        <v>64055</v>
      </c>
      <c r="B21699" s="1" t="s">
        <v>64056</v>
      </c>
      <c r="C21699" s="1" t="s">
        <v>64057</v>
      </c>
      <c r="D21699" s="1">
        <v>378.0</v>
      </c>
    </row>
    <row r="21700">
      <c r="A21700" s="1" t="s">
        <v>64058</v>
      </c>
      <c r="B21700" s="1" t="s">
        <v>64059</v>
      </c>
      <c r="C21700" s="1" t="s">
        <v>64060</v>
      </c>
      <c r="D21700" s="1">
        <v>2457.0</v>
      </c>
    </row>
    <row r="21701">
      <c r="A21701" s="1" t="s">
        <v>64061</v>
      </c>
      <c r="B21701" s="1" t="s">
        <v>64062</v>
      </c>
      <c r="C21701" s="1" t="s">
        <v>64063</v>
      </c>
      <c r="D21701" s="1">
        <v>8.0</v>
      </c>
    </row>
    <row r="21702">
      <c r="A21702" s="1" t="s">
        <v>64064</v>
      </c>
      <c r="B21702" s="1" t="s">
        <v>64065</v>
      </c>
      <c r="C21702" s="1" t="s">
        <v>64066</v>
      </c>
      <c r="D21702" s="1">
        <v>1124.0</v>
      </c>
    </row>
    <row r="21703">
      <c r="A21703" s="1" t="s">
        <v>64067</v>
      </c>
      <c r="B21703" s="1" t="s">
        <v>64068</v>
      </c>
      <c r="C21703" s="1" t="s">
        <v>64069</v>
      </c>
      <c r="D21703" s="1">
        <v>750.0</v>
      </c>
    </row>
    <row r="21704">
      <c r="A21704" s="1" t="s">
        <v>64070</v>
      </c>
      <c r="B21704" s="1" t="s">
        <v>64071</v>
      </c>
      <c r="C21704" s="1" t="s">
        <v>64072</v>
      </c>
      <c r="D21704" s="1">
        <v>108.0</v>
      </c>
    </row>
    <row r="21705">
      <c r="A21705" s="1" t="s">
        <v>64073</v>
      </c>
      <c r="B21705" s="1" t="s">
        <v>64074</v>
      </c>
      <c r="C21705" s="1" t="s">
        <v>64075</v>
      </c>
      <c r="D21705" s="1">
        <v>690.0</v>
      </c>
    </row>
    <row r="21706">
      <c r="A21706" s="1" t="s">
        <v>64076</v>
      </c>
      <c r="B21706" s="1" t="s">
        <v>64077</v>
      </c>
      <c r="C21706" s="1" t="s">
        <v>64078</v>
      </c>
      <c r="D21706" s="1">
        <v>59.0</v>
      </c>
    </row>
    <row r="21707">
      <c r="A21707" s="1" t="s">
        <v>64079</v>
      </c>
      <c r="B21707" s="1" t="s">
        <v>64080</v>
      </c>
      <c r="C21707" s="1" t="s">
        <v>64081</v>
      </c>
      <c r="D21707" s="1">
        <v>279.0</v>
      </c>
    </row>
    <row r="21708">
      <c r="A21708" s="1" t="s">
        <v>64082</v>
      </c>
      <c r="B21708" s="1" t="s">
        <v>64082</v>
      </c>
      <c r="C21708" s="1" t="s">
        <v>64083</v>
      </c>
      <c r="D21708" s="1">
        <v>181.0</v>
      </c>
    </row>
    <row r="21709">
      <c r="A21709" s="1" t="s">
        <v>64084</v>
      </c>
      <c r="B21709" s="1" t="s">
        <v>64085</v>
      </c>
      <c r="C21709" s="1" t="s">
        <v>64086</v>
      </c>
      <c r="D21709" s="1">
        <v>124.0</v>
      </c>
    </row>
    <row r="21710">
      <c r="A21710" s="1" t="s">
        <v>64087</v>
      </c>
      <c r="B21710" s="1" t="s">
        <v>64088</v>
      </c>
      <c r="C21710" s="1" t="s">
        <v>64089</v>
      </c>
      <c r="D21710" s="1">
        <v>538.0</v>
      </c>
    </row>
    <row r="21711">
      <c r="A21711" s="1" t="s">
        <v>64090</v>
      </c>
      <c r="B21711" s="1" t="s">
        <v>64091</v>
      </c>
      <c r="C21711" s="1" t="s">
        <v>64092</v>
      </c>
      <c r="D21711" s="1">
        <v>1584.0</v>
      </c>
    </row>
    <row r="21712">
      <c r="A21712" s="1" t="s">
        <v>64093</v>
      </c>
      <c r="B21712" s="1" t="s">
        <v>64094</v>
      </c>
      <c r="C21712" s="1" t="s">
        <v>64095</v>
      </c>
      <c r="D21712" s="1">
        <v>144.0</v>
      </c>
    </row>
    <row r="21713">
      <c r="A21713" s="1" t="s">
        <v>64096</v>
      </c>
      <c r="B21713" s="1" t="s">
        <v>64097</v>
      </c>
      <c r="C21713" s="1" t="s">
        <v>64098</v>
      </c>
      <c r="D21713" s="1">
        <v>343.0</v>
      </c>
    </row>
    <row r="21714">
      <c r="A21714" s="1" t="s">
        <v>64099</v>
      </c>
      <c r="B21714" s="1" t="s">
        <v>64100</v>
      </c>
      <c r="C21714" s="1" t="s">
        <v>64101</v>
      </c>
      <c r="D21714" s="1">
        <v>7540.0</v>
      </c>
    </row>
    <row r="21715">
      <c r="A21715" s="1" t="s">
        <v>64102</v>
      </c>
      <c r="B21715" s="1" t="s">
        <v>64103</v>
      </c>
      <c r="C21715" s="1" t="s">
        <v>64104</v>
      </c>
      <c r="D21715" s="1">
        <v>89.0</v>
      </c>
    </row>
    <row r="21716">
      <c r="A21716" s="1" t="s">
        <v>64105</v>
      </c>
      <c r="B21716" s="1" t="s">
        <v>64106</v>
      </c>
      <c r="C21716" s="1" t="s">
        <v>64107</v>
      </c>
      <c r="D21716" s="1">
        <v>255.0</v>
      </c>
    </row>
    <row r="21717">
      <c r="A21717" s="1" t="s">
        <v>64108</v>
      </c>
      <c r="B21717" s="1" t="s">
        <v>64109</v>
      </c>
      <c r="C21717" s="1" t="s">
        <v>64110</v>
      </c>
      <c r="D21717" s="1">
        <v>2890.0</v>
      </c>
    </row>
    <row r="21718">
      <c r="A21718" s="1" t="s">
        <v>64111</v>
      </c>
      <c r="B21718" s="1" t="s">
        <v>64112</v>
      </c>
      <c r="C21718" s="1" t="s">
        <v>64113</v>
      </c>
      <c r="D21718" s="1">
        <v>487.0</v>
      </c>
    </row>
    <row r="21719">
      <c r="A21719" s="1" t="s">
        <v>64114</v>
      </c>
      <c r="B21719" s="1" t="s">
        <v>64115</v>
      </c>
      <c r="C21719" s="1" t="s">
        <v>64116</v>
      </c>
      <c r="D21719" s="1">
        <v>160.0</v>
      </c>
    </row>
    <row r="21720">
      <c r="A21720" s="1" t="s">
        <v>64117</v>
      </c>
      <c r="B21720" s="1" t="s">
        <v>64118</v>
      </c>
      <c r="C21720" s="1" t="s">
        <v>64119</v>
      </c>
      <c r="D21720" s="1">
        <v>1317.0</v>
      </c>
    </row>
    <row r="21721">
      <c r="A21721" s="1" t="s">
        <v>64120</v>
      </c>
      <c r="B21721" s="1" t="s">
        <v>64121</v>
      </c>
      <c r="C21721" s="1" t="s">
        <v>64122</v>
      </c>
      <c r="D21721" s="1">
        <v>263.0</v>
      </c>
    </row>
    <row r="21722">
      <c r="A21722" s="1" t="s">
        <v>64123</v>
      </c>
      <c r="B21722" s="1" t="s">
        <v>64124</v>
      </c>
      <c r="C21722" s="1" t="s">
        <v>64125</v>
      </c>
      <c r="D21722" s="1">
        <v>61.0</v>
      </c>
    </row>
    <row r="21723">
      <c r="A21723" s="1" t="s">
        <v>64126</v>
      </c>
      <c r="B21723" s="1" t="s">
        <v>64127</v>
      </c>
      <c r="C21723" s="1" t="s">
        <v>64128</v>
      </c>
      <c r="D21723" s="1">
        <v>1373.0</v>
      </c>
    </row>
    <row r="21724">
      <c r="A21724" s="1" t="s">
        <v>64129</v>
      </c>
      <c r="B21724" s="1" t="s">
        <v>64130</v>
      </c>
      <c r="C21724" s="1" t="s">
        <v>64131</v>
      </c>
      <c r="D21724" s="1">
        <v>121.0</v>
      </c>
    </row>
    <row r="21725">
      <c r="A21725" s="1" t="s">
        <v>64132</v>
      </c>
      <c r="B21725" s="1" t="s">
        <v>64133</v>
      </c>
      <c r="C21725" s="1" t="s">
        <v>64134</v>
      </c>
      <c r="D21725" s="1">
        <v>2370.0</v>
      </c>
    </row>
    <row r="21726">
      <c r="A21726" s="1" t="s">
        <v>64135</v>
      </c>
      <c r="B21726" s="1" t="s">
        <v>64136</v>
      </c>
      <c r="C21726" s="1" t="s">
        <v>64137</v>
      </c>
      <c r="D21726" s="1">
        <v>362.0</v>
      </c>
    </row>
    <row r="21727">
      <c r="A21727" s="1" t="s">
        <v>64138</v>
      </c>
      <c r="B21727" s="1" t="s">
        <v>64139</v>
      </c>
      <c r="C21727" s="1" t="s">
        <v>64140</v>
      </c>
      <c r="D21727" s="1">
        <v>2592.0</v>
      </c>
    </row>
    <row r="21728">
      <c r="A21728" s="1" t="s">
        <v>64141</v>
      </c>
      <c r="B21728" s="1" t="s">
        <v>64142</v>
      </c>
      <c r="C21728" s="1" t="s">
        <v>64143</v>
      </c>
      <c r="D21728" s="1">
        <v>129.0</v>
      </c>
    </row>
    <row r="21729">
      <c r="A21729" s="1" t="s">
        <v>64144</v>
      </c>
      <c r="B21729" s="1" t="s">
        <v>64145</v>
      </c>
      <c r="C21729" s="1" t="s">
        <v>64146</v>
      </c>
      <c r="D21729" s="1">
        <v>7760.0</v>
      </c>
    </row>
    <row r="21730">
      <c r="A21730" s="1" t="s">
        <v>64147</v>
      </c>
      <c r="B21730" s="1" t="s">
        <v>64148</v>
      </c>
      <c r="C21730" s="1" t="s">
        <v>64149</v>
      </c>
      <c r="D21730" s="1">
        <v>826.0</v>
      </c>
    </row>
    <row r="21731">
      <c r="A21731" s="1" t="s">
        <v>64150</v>
      </c>
      <c r="B21731" s="1" t="s">
        <v>64151</v>
      </c>
      <c r="C21731" s="1" t="s">
        <v>64152</v>
      </c>
      <c r="D21731" s="1">
        <v>458.0</v>
      </c>
    </row>
    <row r="21732">
      <c r="A21732" s="1" t="s">
        <v>64153</v>
      </c>
      <c r="B21732" s="1" t="s">
        <v>64154</v>
      </c>
      <c r="C21732" s="1" t="s">
        <v>64155</v>
      </c>
      <c r="D21732" s="1">
        <v>154.0</v>
      </c>
    </row>
    <row r="21733">
      <c r="A21733" s="1" t="s">
        <v>64156</v>
      </c>
      <c r="B21733" s="1" t="s">
        <v>64157</v>
      </c>
      <c r="C21733" s="1" t="s">
        <v>64158</v>
      </c>
      <c r="D21733" s="1">
        <v>35.0</v>
      </c>
    </row>
    <row r="21734">
      <c r="A21734" s="1" t="s">
        <v>64159</v>
      </c>
      <c r="B21734" s="1" t="s">
        <v>64160</v>
      </c>
      <c r="C21734" s="1" t="s">
        <v>64161</v>
      </c>
      <c r="D21734" s="1">
        <v>155.0</v>
      </c>
    </row>
    <row r="21735">
      <c r="A21735" s="1" t="s">
        <v>64162</v>
      </c>
      <c r="B21735" s="1" t="s">
        <v>64163</v>
      </c>
      <c r="C21735" s="1" t="s">
        <v>64164</v>
      </c>
      <c r="D21735" s="1">
        <v>327.0</v>
      </c>
    </row>
    <row r="21736">
      <c r="A21736" s="1" t="s">
        <v>64165</v>
      </c>
      <c r="B21736" s="1" t="s">
        <v>64166</v>
      </c>
      <c r="C21736" s="1" t="s">
        <v>64167</v>
      </c>
      <c r="D21736" s="1">
        <v>1144.0</v>
      </c>
    </row>
    <row r="21737">
      <c r="A21737" s="1" t="s">
        <v>64168</v>
      </c>
      <c r="B21737" s="1" t="s">
        <v>64169</v>
      </c>
      <c r="C21737" s="1" t="s">
        <v>64170</v>
      </c>
      <c r="D21737" s="1">
        <v>63.0</v>
      </c>
    </row>
    <row r="21738">
      <c r="A21738" s="1" t="s">
        <v>64171</v>
      </c>
      <c r="B21738" s="1" t="s">
        <v>64172</v>
      </c>
      <c r="C21738" s="1" t="s">
        <v>64173</v>
      </c>
      <c r="D21738" s="1">
        <v>322.0</v>
      </c>
    </row>
    <row r="21739">
      <c r="A21739" s="1" t="s">
        <v>64174</v>
      </c>
      <c r="B21739" s="1" t="s">
        <v>64175</v>
      </c>
      <c r="C21739" s="1" t="s">
        <v>64176</v>
      </c>
      <c r="D21739" s="1">
        <v>1273.0</v>
      </c>
    </row>
    <row r="21740">
      <c r="A21740" s="1" t="s">
        <v>64177</v>
      </c>
      <c r="B21740" s="1" t="s">
        <v>64178</v>
      </c>
      <c r="C21740" s="1" t="s">
        <v>64179</v>
      </c>
      <c r="D21740" s="1">
        <v>3500.0</v>
      </c>
    </row>
    <row r="21741">
      <c r="A21741" s="1" t="s">
        <v>64180</v>
      </c>
      <c r="B21741" s="1" t="s">
        <v>64181</v>
      </c>
      <c r="C21741" s="1" t="s">
        <v>64182</v>
      </c>
      <c r="D21741" s="1">
        <v>148.0</v>
      </c>
    </row>
    <row r="21742">
      <c r="A21742" s="1" t="s">
        <v>64183</v>
      </c>
      <c r="B21742" s="1" t="s">
        <v>64184</v>
      </c>
      <c r="C21742" s="1" t="s">
        <v>64185</v>
      </c>
      <c r="D21742" s="1">
        <v>419.0</v>
      </c>
    </row>
    <row r="21743">
      <c r="A21743" s="1" t="s">
        <v>64186</v>
      </c>
      <c r="B21743" s="1" t="s">
        <v>64187</v>
      </c>
      <c r="C21743" s="1" t="s">
        <v>64188</v>
      </c>
      <c r="D21743" s="1">
        <v>61.0</v>
      </c>
    </row>
    <row r="21744">
      <c r="A21744" s="1" t="s">
        <v>64189</v>
      </c>
      <c r="B21744" s="1" t="s">
        <v>64190</v>
      </c>
      <c r="C21744" s="1" t="s">
        <v>64191</v>
      </c>
      <c r="D21744" s="1">
        <v>1289.0</v>
      </c>
    </row>
    <row r="21745">
      <c r="A21745" s="1" t="s">
        <v>64192</v>
      </c>
      <c r="B21745" s="1" t="s">
        <v>64193</v>
      </c>
      <c r="C21745" s="1" t="s">
        <v>64194</v>
      </c>
      <c r="D21745" s="1">
        <v>120.0</v>
      </c>
    </row>
    <row r="21746">
      <c r="A21746" s="1" t="s">
        <v>64195</v>
      </c>
      <c r="B21746" s="1" t="s">
        <v>64196</v>
      </c>
      <c r="C21746" s="1" t="s">
        <v>64197</v>
      </c>
      <c r="D21746" s="1">
        <v>527.0</v>
      </c>
    </row>
    <row r="21747">
      <c r="A21747" s="1" t="s">
        <v>64198</v>
      </c>
      <c r="B21747" s="1" t="s">
        <v>64199</v>
      </c>
      <c r="C21747" s="1" t="s">
        <v>64200</v>
      </c>
      <c r="D21747" s="1">
        <v>2296.0</v>
      </c>
    </row>
    <row r="21748">
      <c r="A21748" s="1" t="s">
        <v>64201</v>
      </c>
      <c r="B21748" s="1" t="s">
        <v>64202</v>
      </c>
      <c r="C21748" s="1" t="s">
        <v>64203</v>
      </c>
      <c r="D21748" s="1">
        <v>983.0</v>
      </c>
    </row>
    <row r="21749">
      <c r="A21749" s="1" t="s">
        <v>64204</v>
      </c>
      <c r="B21749" s="1" t="s">
        <v>64205</v>
      </c>
      <c r="C21749" s="1" t="s">
        <v>64206</v>
      </c>
      <c r="D21749" s="1">
        <v>212.0</v>
      </c>
    </row>
    <row r="21750">
      <c r="A21750" s="1" t="s">
        <v>64207</v>
      </c>
      <c r="B21750" s="1" t="s">
        <v>64208</v>
      </c>
      <c r="C21750" s="1" t="s">
        <v>64209</v>
      </c>
      <c r="D21750" s="1">
        <v>857.0</v>
      </c>
    </row>
    <row r="21751">
      <c r="A21751" s="1" t="s">
        <v>64210</v>
      </c>
      <c r="B21751" s="1" t="s">
        <v>64211</v>
      </c>
      <c r="C21751" s="1" t="s">
        <v>64212</v>
      </c>
      <c r="D21751" s="1">
        <v>530.0</v>
      </c>
    </row>
    <row r="21752">
      <c r="A21752" s="1" t="s">
        <v>64213</v>
      </c>
      <c r="B21752" s="1" t="s">
        <v>64214</v>
      </c>
      <c r="C21752" s="1" t="s">
        <v>64215</v>
      </c>
      <c r="D21752" s="1">
        <v>255.0</v>
      </c>
    </row>
    <row r="21753">
      <c r="A21753" s="1" t="s">
        <v>64216</v>
      </c>
      <c r="B21753" s="1" t="s">
        <v>64217</v>
      </c>
      <c r="C21753" s="1" t="s">
        <v>64218</v>
      </c>
      <c r="D21753" s="1">
        <v>416.0</v>
      </c>
    </row>
    <row r="21754">
      <c r="A21754" s="1" t="s">
        <v>64219</v>
      </c>
      <c r="B21754" s="1" t="s">
        <v>64220</v>
      </c>
      <c r="C21754" s="1" t="s">
        <v>64221</v>
      </c>
      <c r="D21754" s="1">
        <v>883.0</v>
      </c>
    </row>
    <row r="21755">
      <c r="A21755" s="1" t="s">
        <v>64222</v>
      </c>
      <c r="B21755" s="1" t="s">
        <v>64223</v>
      </c>
      <c r="C21755" s="1" t="s">
        <v>64224</v>
      </c>
      <c r="D21755" s="1">
        <v>699.0</v>
      </c>
    </row>
    <row r="21756">
      <c r="A21756" s="1" t="s">
        <v>64225</v>
      </c>
      <c r="B21756" s="1" t="s">
        <v>64226</v>
      </c>
      <c r="C21756" s="1" t="s">
        <v>64227</v>
      </c>
      <c r="D21756" s="1">
        <v>2799.0</v>
      </c>
    </row>
    <row r="21757">
      <c r="A21757" s="1" t="s">
        <v>64228</v>
      </c>
      <c r="B21757" s="1" t="s">
        <v>64229</v>
      </c>
      <c r="C21757" s="1" t="s">
        <v>64230</v>
      </c>
      <c r="D21757" s="1">
        <v>672.0</v>
      </c>
    </row>
    <row r="21758">
      <c r="A21758" s="1" t="s">
        <v>64231</v>
      </c>
      <c r="B21758" s="1" t="s">
        <v>64232</v>
      </c>
      <c r="C21758" s="1" t="s">
        <v>64233</v>
      </c>
      <c r="D21758" s="1">
        <v>397.0</v>
      </c>
    </row>
    <row r="21759">
      <c r="A21759" s="1" t="s">
        <v>64234</v>
      </c>
      <c r="B21759" s="1" t="s">
        <v>64235</v>
      </c>
      <c r="C21759" s="1" t="s">
        <v>64236</v>
      </c>
      <c r="D21759" s="1">
        <v>561.0</v>
      </c>
    </row>
    <row r="21760">
      <c r="A21760" s="1" t="s">
        <v>64237</v>
      </c>
      <c r="B21760" s="1" t="s">
        <v>64238</v>
      </c>
      <c r="C21760" s="1" t="s">
        <v>64239</v>
      </c>
      <c r="D21760" s="1">
        <v>929.0</v>
      </c>
    </row>
    <row r="21761">
      <c r="A21761" s="1" t="s">
        <v>64240</v>
      </c>
      <c r="B21761" s="1" t="s">
        <v>64241</v>
      </c>
      <c r="C21761" s="1" t="s">
        <v>64242</v>
      </c>
      <c r="D21761" s="1">
        <v>174.0</v>
      </c>
    </row>
    <row r="21762">
      <c r="A21762" s="1" t="s">
        <v>64243</v>
      </c>
      <c r="B21762" s="1" t="s">
        <v>64244</v>
      </c>
      <c r="C21762" s="1" t="s">
        <v>64245</v>
      </c>
      <c r="D21762" s="1">
        <v>456.0</v>
      </c>
    </row>
    <row r="21763">
      <c r="A21763" s="1" t="s">
        <v>64246</v>
      </c>
      <c r="B21763" s="1" t="s">
        <v>64247</v>
      </c>
      <c r="C21763" s="1" t="s">
        <v>64248</v>
      </c>
      <c r="D21763" s="1">
        <v>260.0</v>
      </c>
    </row>
    <row r="21764">
      <c r="A21764" s="1" t="s">
        <v>16602</v>
      </c>
      <c r="B21764" s="1" t="s">
        <v>16603</v>
      </c>
      <c r="C21764" s="1" t="s">
        <v>64249</v>
      </c>
      <c r="D21764" s="1">
        <v>48.0</v>
      </c>
    </row>
    <row r="21765">
      <c r="A21765" s="1" t="s">
        <v>64250</v>
      </c>
      <c r="B21765" s="1" t="s">
        <v>64251</v>
      </c>
      <c r="C21765" s="1" t="s">
        <v>64252</v>
      </c>
      <c r="D21765" s="1">
        <v>1282.0</v>
      </c>
    </row>
    <row r="21766">
      <c r="A21766" s="1" t="s">
        <v>64253</v>
      </c>
      <c r="B21766" s="1" t="s">
        <v>64254</v>
      </c>
      <c r="C21766" s="1" t="s">
        <v>64255</v>
      </c>
      <c r="D21766" s="1">
        <v>49.0</v>
      </c>
    </row>
    <row r="21767">
      <c r="A21767" s="1" t="s">
        <v>64256</v>
      </c>
      <c r="B21767" s="1" t="s">
        <v>64257</v>
      </c>
      <c r="C21767" s="1" t="s">
        <v>64258</v>
      </c>
      <c r="D21767" s="1">
        <v>219.0</v>
      </c>
    </row>
    <row r="21768">
      <c r="A21768" s="1" t="s">
        <v>64259</v>
      </c>
      <c r="B21768" s="1" t="s">
        <v>64260</v>
      </c>
      <c r="C21768" s="1" t="s">
        <v>64261</v>
      </c>
      <c r="D21768" s="1">
        <v>143.0</v>
      </c>
    </row>
    <row r="21769">
      <c r="A21769" s="1" t="s">
        <v>64262</v>
      </c>
      <c r="B21769" s="1" t="s">
        <v>64263</v>
      </c>
      <c r="C21769" s="1" t="s">
        <v>64264</v>
      </c>
      <c r="D21769" s="1">
        <v>799.0</v>
      </c>
    </row>
    <row r="21770">
      <c r="A21770" s="1" t="s">
        <v>64265</v>
      </c>
      <c r="B21770" s="1" t="s">
        <v>64266</v>
      </c>
      <c r="C21770" s="1" t="s">
        <v>64267</v>
      </c>
      <c r="D21770" s="1">
        <v>941.0</v>
      </c>
    </row>
    <row r="21771">
      <c r="A21771" s="1" t="s">
        <v>64268</v>
      </c>
      <c r="B21771" s="1" t="s">
        <v>64269</v>
      </c>
      <c r="C21771" s="1" t="s">
        <v>64270</v>
      </c>
      <c r="D21771" s="1">
        <v>149.0</v>
      </c>
    </row>
    <row r="21772">
      <c r="A21772" s="1" t="s">
        <v>64271</v>
      </c>
      <c r="B21772" s="1" t="s">
        <v>64272</v>
      </c>
      <c r="C21772" s="1" t="s">
        <v>64273</v>
      </c>
      <c r="D21772" s="1">
        <v>258.0</v>
      </c>
    </row>
    <row r="21773">
      <c r="A21773" s="1" t="s">
        <v>64274</v>
      </c>
      <c r="B21773" s="1" t="s">
        <v>64275</v>
      </c>
      <c r="C21773" s="1" t="s">
        <v>64276</v>
      </c>
      <c r="D21773" s="1">
        <v>389.0</v>
      </c>
    </row>
    <row r="21774">
      <c r="A21774" s="1" t="s">
        <v>64277</v>
      </c>
      <c r="B21774" s="1" t="s">
        <v>64278</v>
      </c>
      <c r="C21774" s="1" t="s">
        <v>64279</v>
      </c>
      <c r="D21774" s="1">
        <v>219.0</v>
      </c>
    </row>
    <row r="21775">
      <c r="A21775" s="1" t="s">
        <v>64280</v>
      </c>
      <c r="B21775" s="1" t="s">
        <v>64281</v>
      </c>
      <c r="C21775" s="1" t="s">
        <v>64282</v>
      </c>
      <c r="D21775" s="1">
        <v>34.0</v>
      </c>
    </row>
    <row r="21776">
      <c r="A21776" s="1" t="s">
        <v>64283</v>
      </c>
      <c r="B21776" s="1" t="s">
        <v>64284</v>
      </c>
      <c r="C21776" s="1" t="s">
        <v>64285</v>
      </c>
      <c r="D21776" s="1">
        <v>2109.0</v>
      </c>
    </row>
    <row r="21777">
      <c r="A21777" s="1" t="s">
        <v>64286</v>
      </c>
      <c r="B21777" s="1" t="s">
        <v>64287</v>
      </c>
      <c r="C21777" s="1" t="s">
        <v>64288</v>
      </c>
      <c r="D21777" s="1">
        <v>1530.0</v>
      </c>
    </row>
    <row r="21778">
      <c r="A21778" s="1" t="s">
        <v>64289</v>
      </c>
      <c r="B21778" s="1" t="s">
        <v>64290</v>
      </c>
      <c r="C21778" s="1" t="s">
        <v>64291</v>
      </c>
      <c r="D21778" s="1">
        <v>551.0</v>
      </c>
    </row>
    <row r="21779">
      <c r="A21779" s="1" t="s">
        <v>64292</v>
      </c>
      <c r="B21779" s="1" t="s">
        <v>64293</v>
      </c>
      <c r="C21779" s="1" t="s">
        <v>64294</v>
      </c>
      <c r="D21779" s="1">
        <v>115.0</v>
      </c>
    </row>
    <row r="21780">
      <c r="A21780" s="1" t="s">
        <v>64295</v>
      </c>
      <c r="B21780" s="1" t="s">
        <v>64296</v>
      </c>
      <c r="C21780" s="1" t="s">
        <v>64297</v>
      </c>
      <c r="D21780" s="1">
        <v>334.0</v>
      </c>
    </row>
    <row r="21781">
      <c r="A21781" s="1" t="s">
        <v>64298</v>
      </c>
      <c r="B21781" s="1" t="s">
        <v>64299</v>
      </c>
      <c r="C21781" s="1" t="s">
        <v>64300</v>
      </c>
      <c r="D21781" s="1">
        <v>180.0</v>
      </c>
    </row>
    <row r="21782">
      <c r="A21782" s="1" t="s">
        <v>64301</v>
      </c>
      <c r="B21782" s="1" t="s">
        <v>64302</v>
      </c>
      <c r="C21782" s="1" t="s">
        <v>64303</v>
      </c>
      <c r="D21782" s="1">
        <v>139.0</v>
      </c>
    </row>
    <row r="21783">
      <c r="A21783" s="1" t="s">
        <v>64304</v>
      </c>
      <c r="B21783" s="1" t="s">
        <v>64305</v>
      </c>
      <c r="C21783" s="1" t="s">
        <v>64306</v>
      </c>
      <c r="D21783" s="1">
        <v>665.0</v>
      </c>
    </row>
    <row r="21784">
      <c r="A21784" s="1" t="s">
        <v>64307</v>
      </c>
      <c r="B21784" s="1" t="s">
        <v>64308</v>
      </c>
      <c r="C21784" s="1" t="s">
        <v>64309</v>
      </c>
      <c r="D21784" s="1">
        <v>449.0</v>
      </c>
    </row>
    <row r="21785">
      <c r="A21785" s="1" t="s">
        <v>64310</v>
      </c>
      <c r="B21785" s="1" t="s">
        <v>64311</v>
      </c>
      <c r="C21785" s="1" t="s">
        <v>64312</v>
      </c>
      <c r="D21785" s="1">
        <v>54.0</v>
      </c>
    </row>
    <row r="21786">
      <c r="A21786" s="1" t="s">
        <v>64313</v>
      </c>
      <c r="B21786" s="1" t="s">
        <v>64314</v>
      </c>
      <c r="C21786" s="1" t="s">
        <v>64315</v>
      </c>
      <c r="D21786" s="1">
        <v>121.0</v>
      </c>
    </row>
    <row r="21787">
      <c r="A21787" s="1" t="s">
        <v>64316</v>
      </c>
      <c r="B21787" s="1" t="s">
        <v>64317</v>
      </c>
      <c r="C21787" s="1" t="s">
        <v>64318</v>
      </c>
      <c r="D21787" s="1">
        <v>11.0</v>
      </c>
    </row>
    <row r="21788">
      <c r="A21788" s="1" t="s">
        <v>64319</v>
      </c>
      <c r="B21788" s="1" t="s">
        <v>64320</v>
      </c>
      <c r="C21788" s="1" t="s">
        <v>64321</v>
      </c>
      <c r="D21788" s="1">
        <v>30.0</v>
      </c>
    </row>
    <row r="21789">
      <c r="A21789" s="1" t="s">
        <v>64322</v>
      </c>
      <c r="B21789" s="1" t="s">
        <v>64323</v>
      </c>
      <c r="C21789" s="1" t="s">
        <v>64324</v>
      </c>
      <c r="D21789" s="1">
        <v>78.0</v>
      </c>
    </row>
    <row r="21790">
      <c r="A21790" s="1" t="s">
        <v>64325</v>
      </c>
      <c r="B21790" s="1" t="s">
        <v>64326</v>
      </c>
      <c r="C21790" s="1" t="s">
        <v>64327</v>
      </c>
      <c r="D21790" s="1">
        <v>258.0</v>
      </c>
    </row>
    <row r="21791">
      <c r="A21791" s="1" t="s">
        <v>64328</v>
      </c>
      <c r="B21791" s="1" t="s">
        <v>64329</v>
      </c>
      <c r="C21791" s="1" t="s">
        <v>64330</v>
      </c>
      <c r="D21791" s="1">
        <v>124.0</v>
      </c>
    </row>
    <row r="21792">
      <c r="A21792" s="1" t="s">
        <v>64331</v>
      </c>
      <c r="B21792" s="1" t="s">
        <v>64331</v>
      </c>
      <c r="C21792" s="1" t="s">
        <v>64332</v>
      </c>
      <c r="D21792" s="1">
        <v>544.0</v>
      </c>
    </row>
    <row r="21793">
      <c r="A21793" s="1" t="s">
        <v>7544</v>
      </c>
      <c r="B21793" s="1" t="s">
        <v>7545</v>
      </c>
      <c r="C21793" s="1" t="s">
        <v>64333</v>
      </c>
      <c r="D21793" s="1">
        <v>1308.0</v>
      </c>
    </row>
    <row r="21794">
      <c r="A21794" s="1" t="s">
        <v>64334</v>
      </c>
      <c r="B21794" s="1" t="s">
        <v>64335</v>
      </c>
      <c r="C21794" s="1" t="s">
        <v>64336</v>
      </c>
      <c r="D21794" s="1">
        <v>2470.0</v>
      </c>
    </row>
    <row r="21795">
      <c r="A21795" s="1" t="s">
        <v>64337</v>
      </c>
      <c r="B21795" s="1" t="s">
        <v>64338</v>
      </c>
      <c r="C21795" s="1" t="s">
        <v>64339</v>
      </c>
      <c r="D21795" s="1">
        <v>259.0</v>
      </c>
    </row>
    <row r="21796">
      <c r="A21796" s="1" t="s">
        <v>64340</v>
      </c>
      <c r="B21796" s="1" t="s">
        <v>64341</v>
      </c>
      <c r="C21796" s="1" t="s">
        <v>64342</v>
      </c>
      <c r="D21796" s="1">
        <v>1195.0</v>
      </c>
    </row>
    <row r="21797">
      <c r="A21797" s="1" t="s">
        <v>64343</v>
      </c>
      <c r="B21797" s="1" t="s">
        <v>64344</v>
      </c>
      <c r="C21797" s="1" t="s">
        <v>64345</v>
      </c>
      <c r="D21797" s="1">
        <v>134.0</v>
      </c>
    </row>
    <row r="21798">
      <c r="A21798" s="1" t="s">
        <v>64346</v>
      </c>
      <c r="B21798" s="1" t="s">
        <v>64347</v>
      </c>
      <c r="C21798" s="1" t="s">
        <v>64348</v>
      </c>
      <c r="D21798" s="1">
        <v>40.0</v>
      </c>
    </row>
    <row r="21799">
      <c r="A21799" s="1" t="s">
        <v>3383</v>
      </c>
      <c r="B21799" s="1" t="s">
        <v>64349</v>
      </c>
      <c r="C21799" s="1" t="s">
        <v>64350</v>
      </c>
      <c r="D21799" s="1">
        <v>454.0</v>
      </c>
    </row>
    <row r="21800">
      <c r="A21800" s="1" t="s">
        <v>64351</v>
      </c>
      <c r="B21800" s="1" t="s">
        <v>64352</v>
      </c>
      <c r="C21800" s="1" t="s">
        <v>64353</v>
      </c>
      <c r="D21800" s="1">
        <v>112.0</v>
      </c>
    </row>
    <row r="21801">
      <c r="A21801" s="1" t="s">
        <v>64354</v>
      </c>
      <c r="B21801" s="1" t="s">
        <v>64355</v>
      </c>
      <c r="C21801" s="1" t="s">
        <v>64356</v>
      </c>
      <c r="D21801" s="1">
        <v>344.0</v>
      </c>
    </row>
    <row r="21802">
      <c r="A21802" s="1" t="s">
        <v>64357</v>
      </c>
      <c r="B21802" s="1" t="s">
        <v>64358</v>
      </c>
      <c r="C21802" s="1" t="s">
        <v>64359</v>
      </c>
      <c r="D21802" s="1">
        <v>282.0</v>
      </c>
    </row>
    <row r="21803">
      <c r="A21803" s="1" t="s">
        <v>64360</v>
      </c>
      <c r="B21803" s="1" t="s">
        <v>64361</v>
      </c>
      <c r="C21803" s="1" t="s">
        <v>64362</v>
      </c>
      <c r="D21803" s="1">
        <v>168.0</v>
      </c>
    </row>
    <row r="21804">
      <c r="A21804" s="1" t="s">
        <v>64363</v>
      </c>
      <c r="B21804" s="1" t="s">
        <v>64364</v>
      </c>
      <c r="C21804" s="1" t="s">
        <v>64365</v>
      </c>
      <c r="D21804" s="1">
        <v>153.0</v>
      </c>
    </row>
    <row r="21805">
      <c r="A21805" s="1" t="s">
        <v>64366</v>
      </c>
      <c r="B21805" s="1" t="s">
        <v>64367</v>
      </c>
      <c r="C21805" s="1" t="s">
        <v>64368</v>
      </c>
      <c r="D21805" s="1">
        <v>360.0</v>
      </c>
    </row>
    <row r="21806">
      <c r="A21806" s="1" t="s">
        <v>64369</v>
      </c>
      <c r="B21806" s="1" t="s">
        <v>64370</v>
      </c>
      <c r="C21806" s="1" t="s">
        <v>64371</v>
      </c>
      <c r="D21806" s="1">
        <v>1269.0</v>
      </c>
    </row>
    <row r="21807">
      <c r="A21807" s="1" t="s">
        <v>64372</v>
      </c>
      <c r="B21807" s="1" t="s">
        <v>64373</v>
      </c>
      <c r="C21807" s="1" t="s">
        <v>64374</v>
      </c>
      <c r="D21807" s="1">
        <v>78.0</v>
      </c>
    </row>
    <row r="21808">
      <c r="A21808" s="1" t="s">
        <v>64375</v>
      </c>
      <c r="B21808" s="1" t="s">
        <v>64376</v>
      </c>
      <c r="C21808" s="1" t="s">
        <v>64377</v>
      </c>
      <c r="D21808" s="1">
        <v>2016.0</v>
      </c>
    </row>
    <row r="21809">
      <c r="A21809" s="1" t="s">
        <v>64378</v>
      </c>
      <c r="B21809" s="1" t="s">
        <v>64379</v>
      </c>
      <c r="C21809" s="1" t="s">
        <v>64380</v>
      </c>
      <c r="D21809" s="1">
        <v>766.0</v>
      </c>
    </row>
    <row r="21810">
      <c r="A21810" s="1" t="s">
        <v>64381</v>
      </c>
      <c r="B21810" s="1" t="s">
        <v>64381</v>
      </c>
      <c r="C21810" s="1" t="s">
        <v>64382</v>
      </c>
      <c r="D21810" s="1">
        <v>457.0</v>
      </c>
    </row>
    <row r="21811">
      <c r="A21811" s="1" t="s">
        <v>64383</v>
      </c>
      <c r="B21811" s="1" t="s">
        <v>64384</v>
      </c>
      <c r="C21811" s="1" t="s">
        <v>64385</v>
      </c>
      <c r="D21811" s="1">
        <v>372.0</v>
      </c>
    </row>
    <row r="21812">
      <c r="A21812" s="1" t="s">
        <v>64386</v>
      </c>
      <c r="B21812" s="1" t="s">
        <v>64387</v>
      </c>
      <c r="C21812" s="1" t="s">
        <v>64388</v>
      </c>
      <c r="D21812" s="1">
        <v>181.0</v>
      </c>
    </row>
    <row r="21813">
      <c r="A21813" s="1" t="s">
        <v>64389</v>
      </c>
      <c r="B21813" s="1" t="s">
        <v>64390</v>
      </c>
      <c r="C21813" s="1" t="s">
        <v>64391</v>
      </c>
      <c r="D21813" s="1">
        <v>1499.0</v>
      </c>
    </row>
    <row r="21814">
      <c r="A21814" s="1" t="s">
        <v>64392</v>
      </c>
      <c r="B21814" s="1" t="s">
        <v>64393</v>
      </c>
      <c r="C21814" s="1" t="s">
        <v>64394</v>
      </c>
      <c r="D21814" s="1">
        <v>83.0</v>
      </c>
    </row>
    <row r="21815">
      <c r="A21815" s="1" t="s">
        <v>64395</v>
      </c>
      <c r="B21815" s="1" t="s">
        <v>64396</v>
      </c>
      <c r="C21815" s="1" t="s">
        <v>64397</v>
      </c>
      <c r="D21815" s="1">
        <v>3692.0</v>
      </c>
    </row>
    <row r="21816">
      <c r="A21816" s="1" t="s">
        <v>64398</v>
      </c>
      <c r="B21816" s="1" t="s">
        <v>64399</v>
      </c>
      <c r="C21816" s="1" t="s">
        <v>64400</v>
      </c>
      <c r="D21816" s="1">
        <v>589.0</v>
      </c>
    </row>
    <row r="21817">
      <c r="A21817" s="1" t="s">
        <v>64401</v>
      </c>
      <c r="B21817" s="1" t="s">
        <v>64402</v>
      </c>
      <c r="C21817" s="1" t="s">
        <v>64403</v>
      </c>
      <c r="D21817" s="1">
        <v>114.0</v>
      </c>
    </row>
    <row r="21818">
      <c r="A21818" s="1" t="s">
        <v>64404</v>
      </c>
      <c r="B21818" s="1" t="s">
        <v>64405</v>
      </c>
      <c r="C21818" s="1" t="s">
        <v>64406</v>
      </c>
      <c r="D21818" s="1">
        <v>532.0</v>
      </c>
    </row>
    <row r="21819">
      <c r="A21819" s="1" t="s">
        <v>64407</v>
      </c>
      <c r="B21819" s="1" t="s">
        <v>64408</v>
      </c>
      <c r="C21819" s="1" t="s">
        <v>64409</v>
      </c>
      <c r="D21819" s="1">
        <v>57.0</v>
      </c>
    </row>
    <row r="21820">
      <c r="A21820" s="1" t="s">
        <v>64410</v>
      </c>
      <c r="B21820" s="1" t="s">
        <v>64411</v>
      </c>
      <c r="C21820" s="1" t="s">
        <v>64412</v>
      </c>
      <c r="D21820" s="1">
        <v>350.0</v>
      </c>
    </row>
    <row r="21821">
      <c r="A21821" s="1" t="s">
        <v>64413</v>
      </c>
      <c r="B21821" s="1" t="s">
        <v>64413</v>
      </c>
      <c r="C21821" s="1" t="s">
        <v>64414</v>
      </c>
      <c r="D21821" s="1">
        <v>243.0</v>
      </c>
    </row>
    <row r="21822">
      <c r="A21822" s="1" t="s">
        <v>64415</v>
      </c>
      <c r="B21822" s="1" t="s">
        <v>64416</v>
      </c>
      <c r="C21822" s="1" t="s">
        <v>64417</v>
      </c>
      <c r="D21822" s="1">
        <v>3072.0</v>
      </c>
    </row>
    <row r="21823">
      <c r="A21823" s="1" t="s">
        <v>64418</v>
      </c>
      <c r="B21823" s="1" t="s">
        <v>64419</v>
      </c>
      <c r="C21823" s="1" t="s">
        <v>64420</v>
      </c>
      <c r="D21823" s="1">
        <v>39.0</v>
      </c>
    </row>
    <row r="21824">
      <c r="A21824" s="1" t="s">
        <v>64421</v>
      </c>
      <c r="B21824" s="1" t="s">
        <v>64422</v>
      </c>
      <c r="C21824" s="1" t="s">
        <v>64423</v>
      </c>
      <c r="D21824" s="1">
        <v>594.0</v>
      </c>
    </row>
    <row r="21825">
      <c r="A21825" s="1" t="s">
        <v>64424</v>
      </c>
      <c r="B21825" s="1" t="s">
        <v>64425</v>
      </c>
      <c r="C21825" s="1" t="s">
        <v>64426</v>
      </c>
      <c r="D21825" s="1">
        <v>113.0</v>
      </c>
    </row>
    <row r="21826">
      <c r="A21826" s="1" t="s">
        <v>50816</v>
      </c>
      <c r="B21826" s="1" t="s">
        <v>50817</v>
      </c>
      <c r="C21826" s="1" t="s">
        <v>64427</v>
      </c>
      <c r="D21826" s="1">
        <v>319.0</v>
      </c>
    </row>
    <row r="21827">
      <c r="A21827" s="1" t="s">
        <v>64428</v>
      </c>
      <c r="B21827" s="1" t="s">
        <v>64429</v>
      </c>
      <c r="C21827" s="1" t="s">
        <v>64430</v>
      </c>
      <c r="D21827" s="1">
        <v>312.0</v>
      </c>
    </row>
    <row r="21828">
      <c r="A21828" s="1" t="s">
        <v>64431</v>
      </c>
      <c r="B21828" s="1" t="s">
        <v>64432</v>
      </c>
      <c r="C21828" s="1" t="s">
        <v>64433</v>
      </c>
      <c r="D21828" s="1">
        <v>2354.0</v>
      </c>
    </row>
    <row r="21829">
      <c r="A21829" s="1" t="s">
        <v>64434</v>
      </c>
      <c r="B21829" s="1" t="s">
        <v>64435</v>
      </c>
      <c r="C21829" s="1" t="s">
        <v>64436</v>
      </c>
      <c r="D21829" s="1">
        <v>104.0</v>
      </c>
    </row>
    <row r="21830">
      <c r="A21830" s="1" t="s">
        <v>64437</v>
      </c>
      <c r="B21830" s="1" t="s">
        <v>64438</v>
      </c>
      <c r="C21830" s="1" t="s">
        <v>64439</v>
      </c>
      <c r="D21830" s="1">
        <v>32.0</v>
      </c>
    </row>
    <row r="21831">
      <c r="A21831" s="1" t="s">
        <v>25604</v>
      </c>
      <c r="B21831" s="1" t="s">
        <v>25605</v>
      </c>
      <c r="C21831" s="1" t="s">
        <v>64440</v>
      </c>
      <c r="D21831" s="1">
        <v>258.0</v>
      </c>
    </row>
    <row r="21832">
      <c r="A21832" s="1" t="s">
        <v>64441</v>
      </c>
      <c r="B21832" s="1" t="s">
        <v>64442</v>
      </c>
      <c r="C21832" s="1" t="s">
        <v>64443</v>
      </c>
      <c r="D21832" s="1">
        <v>1144.0</v>
      </c>
    </row>
    <row r="21833">
      <c r="A21833" s="1" t="s">
        <v>64444</v>
      </c>
      <c r="B21833" s="1" t="s">
        <v>64445</v>
      </c>
      <c r="C21833" s="1" t="s">
        <v>64446</v>
      </c>
      <c r="D21833" s="1">
        <v>279.0</v>
      </c>
    </row>
    <row r="21834">
      <c r="A21834" s="1" t="s">
        <v>64447</v>
      </c>
      <c r="B21834" s="1" t="s">
        <v>64448</v>
      </c>
      <c r="C21834" s="1" t="s">
        <v>64449</v>
      </c>
      <c r="D21834" s="1">
        <v>2139.0</v>
      </c>
    </row>
    <row r="21835">
      <c r="A21835" s="1" t="s">
        <v>64450</v>
      </c>
      <c r="B21835" s="1" t="s">
        <v>64451</v>
      </c>
      <c r="C21835" s="1" t="s">
        <v>64452</v>
      </c>
      <c r="D21835" s="1">
        <v>351.0</v>
      </c>
    </row>
    <row r="21836">
      <c r="A21836" s="1" t="s">
        <v>64453</v>
      </c>
      <c r="B21836" s="1" t="s">
        <v>64454</v>
      </c>
      <c r="C21836" s="1" t="s">
        <v>64455</v>
      </c>
      <c r="D21836" s="1">
        <v>268.0</v>
      </c>
    </row>
    <row r="21837">
      <c r="A21837" s="1" t="s">
        <v>64456</v>
      </c>
      <c r="B21837" s="1" t="s">
        <v>64457</v>
      </c>
      <c r="C21837" s="1" t="s">
        <v>64458</v>
      </c>
      <c r="D21837" s="1">
        <v>2625.0</v>
      </c>
    </row>
    <row r="21838">
      <c r="A21838" s="1" t="s">
        <v>64459</v>
      </c>
      <c r="B21838" s="1" t="s">
        <v>64460</v>
      </c>
      <c r="C21838" s="1" t="s">
        <v>64461</v>
      </c>
      <c r="D21838" s="1">
        <v>23.0</v>
      </c>
    </row>
    <row r="21839">
      <c r="A21839" s="1" t="s">
        <v>64462</v>
      </c>
      <c r="B21839" s="1" t="s">
        <v>64463</v>
      </c>
      <c r="C21839" s="1" t="s">
        <v>64464</v>
      </c>
      <c r="D21839" s="1">
        <v>3481.0</v>
      </c>
    </row>
    <row r="21840">
      <c r="A21840" s="1" t="s">
        <v>64465</v>
      </c>
      <c r="B21840" s="1" t="s">
        <v>64466</v>
      </c>
      <c r="C21840" s="1" t="s">
        <v>64467</v>
      </c>
      <c r="D21840" s="1">
        <v>40.0</v>
      </c>
    </row>
    <row r="21841">
      <c r="A21841" s="1" t="s">
        <v>64468</v>
      </c>
      <c r="B21841" s="1" t="s">
        <v>64469</v>
      </c>
      <c r="C21841" s="1" t="s">
        <v>64470</v>
      </c>
      <c r="D21841" s="1">
        <v>1374.0</v>
      </c>
    </row>
    <row r="21842">
      <c r="A21842" s="1" t="s">
        <v>64471</v>
      </c>
      <c r="B21842" s="1" t="s">
        <v>64472</v>
      </c>
      <c r="C21842" s="1" t="s">
        <v>64473</v>
      </c>
      <c r="D21842" s="1">
        <v>137.0</v>
      </c>
    </row>
    <row r="21843">
      <c r="A21843" s="1" t="s">
        <v>64474</v>
      </c>
      <c r="B21843" s="1" t="s">
        <v>64475</v>
      </c>
      <c r="C21843" s="1" t="s">
        <v>64476</v>
      </c>
      <c r="D21843" s="1">
        <v>125.0</v>
      </c>
    </row>
    <row r="21844">
      <c r="A21844" s="1" t="s">
        <v>14032</v>
      </c>
      <c r="B21844" s="1" t="s">
        <v>14033</v>
      </c>
      <c r="C21844" s="1" t="s">
        <v>64477</v>
      </c>
      <c r="D21844" s="1">
        <v>374.0</v>
      </c>
    </row>
    <row r="21845">
      <c r="A21845" s="1" t="s">
        <v>64478</v>
      </c>
      <c r="B21845" s="1" t="s">
        <v>64479</v>
      </c>
      <c r="C21845" s="1" t="s">
        <v>64480</v>
      </c>
      <c r="D21845" s="1">
        <v>578.0</v>
      </c>
    </row>
    <row r="21846">
      <c r="A21846" s="1" t="s">
        <v>64481</v>
      </c>
      <c r="B21846" s="1" t="s">
        <v>64482</v>
      </c>
      <c r="C21846" s="1" t="s">
        <v>64483</v>
      </c>
      <c r="D21846" s="1">
        <v>549.0</v>
      </c>
    </row>
    <row r="21847">
      <c r="A21847" s="1" t="s">
        <v>64484</v>
      </c>
      <c r="B21847" s="1" t="s">
        <v>64485</v>
      </c>
      <c r="C21847" s="1" t="s">
        <v>64486</v>
      </c>
      <c r="D21847" s="1">
        <v>890.0</v>
      </c>
    </row>
    <row r="21848">
      <c r="A21848" s="1" t="s">
        <v>64487</v>
      </c>
      <c r="B21848" s="1" t="s">
        <v>64488</v>
      </c>
      <c r="C21848" s="1" t="s">
        <v>64489</v>
      </c>
      <c r="D21848" s="1">
        <v>28.0</v>
      </c>
    </row>
    <row r="21849">
      <c r="A21849" s="1" t="s">
        <v>64490</v>
      </c>
      <c r="B21849" s="1" t="s">
        <v>64491</v>
      </c>
      <c r="C21849" s="1" t="s">
        <v>64492</v>
      </c>
      <c r="D21849" s="1">
        <v>49.0</v>
      </c>
    </row>
    <row r="21850">
      <c r="A21850" s="1" t="s">
        <v>49638</v>
      </c>
      <c r="B21850" s="1" t="s">
        <v>64493</v>
      </c>
      <c r="C21850" s="1" t="s">
        <v>64494</v>
      </c>
      <c r="D21850" s="1">
        <v>1721.0</v>
      </c>
    </row>
    <row r="21851">
      <c r="A21851" s="1" t="s">
        <v>64495</v>
      </c>
      <c r="B21851" s="1" t="s">
        <v>64496</v>
      </c>
      <c r="C21851" s="1" t="s">
        <v>64497</v>
      </c>
      <c r="D21851" s="1">
        <v>1211.0</v>
      </c>
    </row>
    <row r="21852">
      <c r="A21852" s="1" t="s">
        <v>64498</v>
      </c>
      <c r="B21852" s="1" t="s">
        <v>64499</v>
      </c>
      <c r="C21852" s="1" t="s">
        <v>64500</v>
      </c>
      <c r="D21852" s="1">
        <v>88.0</v>
      </c>
    </row>
    <row r="21853">
      <c r="A21853" s="1" t="s">
        <v>64501</v>
      </c>
      <c r="B21853" s="1" t="s">
        <v>64502</v>
      </c>
      <c r="C21853" s="1" t="s">
        <v>64503</v>
      </c>
      <c r="D21853" s="1">
        <v>1931.0</v>
      </c>
    </row>
    <row r="21854">
      <c r="A21854" s="1" t="s">
        <v>64504</v>
      </c>
      <c r="B21854" s="1" t="s">
        <v>64505</v>
      </c>
      <c r="C21854" s="1" t="s">
        <v>64506</v>
      </c>
      <c r="D21854" s="1">
        <v>55.0</v>
      </c>
    </row>
    <row r="21855">
      <c r="A21855" s="1" t="s">
        <v>64507</v>
      </c>
      <c r="B21855" s="1" t="s">
        <v>64508</v>
      </c>
      <c r="C21855" s="1" t="s">
        <v>64509</v>
      </c>
      <c r="D21855" s="1">
        <v>29.0</v>
      </c>
    </row>
    <row r="21856">
      <c r="A21856" s="1" t="s">
        <v>64510</v>
      </c>
      <c r="B21856" s="1" t="s">
        <v>64510</v>
      </c>
      <c r="C21856" s="1" t="s">
        <v>64511</v>
      </c>
      <c r="D21856" s="1">
        <v>1120.0</v>
      </c>
    </row>
    <row r="21857">
      <c r="A21857" s="1" t="s">
        <v>64512</v>
      </c>
      <c r="B21857" s="1" t="s">
        <v>64513</v>
      </c>
      <c r="C21857" s="1" t="s">
        <v>64514</v>
      </c>
      <c r="D21857" s="1">
        <v>132.0</v>
      </c>
    </row>
    <row r="21858">
      <c r="A21858" s="1" t="s">
        <v>64515</v>
      </c>
      <c r="B21858" s="1" t="s">
        <v>64516</v>
      </c>
      <c r="C21858" s="1" t="s">
        <v>64517</v>
      </c>
      <c r="D21858" s="1">
        <v>83.0</v>
      </c>
    </row>
    <row r="21859">
      <c r="A21859" s="1" t="s">
        <v>64518</v>
      </c>
      <c r="B21859" s="1" t="s">
        <v>64519</v>
      </c>
      <c r="C21859" s="1" t="s">
        <v>64520</v>
      </c>
      <c r="D21859" s="1">
        <v>416.0</v>
      </c>
    </row>
    <row r="21860">
      <c r="A21860" s="1" t="s">
        <v>64521</v>
      </c>
      <c r="B21860" s="1" t="s">
        <v>64522</v>
      </c>
      <c r="C21860" s="1" t="s">
        <v>64523</v>
      </c>
      <c r="D21860" s="1">
        <v>959.0</v>
      </c>
    </row>
    <row r="21861">
      <c r="A21861" s="1" t="s">
        <v>64524</v>
      </c>
      <c r="B21861" s="1" t="s">
        <v>64524</v>
      </c>
      <c r="C21861" s="1" t="s">
        <v>64525</v>
      </c>
      <c r="D21861" s="1">
        <v>910.0</v>
      </c>
    </row>
    <row r="21862">
      <c r="A21862" s="1" t="s">
        <v>64526</v>
      </c>
      <c r="B21862" s="1" t="s">
        <v>64527</v>
      </c>
      <c r="C21862" s="1" t="s">
        <v>64528</v>
      </c>
      <c r="D21862" s="1">
        <v>259.0</v>
      </c>
    </row>
    <row r="21863">
      <c r="A21863" s="1" t="s">
        <v>64529</v>
      </c>
      <c r="B21863" s="1" t="s">
        <v>64530</v>
      </c>
      <c r="C21863" s="1" t="s">
        <v>64531</v>
      </c>
      <c r="D21863" s="1">
        <v>40.0</v>
      </c>
    </row>
    <row r="21864">
      <c r="A21864" s="1" t="s">
        <v>64532</v>
      </c>
      <c r="B21864" s="1" t="s">
        <v>64533</v>
      </c>
      <c r="C21864" s="1" t="s">
        <v>64534</v>
      </c>
      <c r="D21864" s="1">
        <v>624.0</v>
      </c>
    </row>
    <row r="21865">
      <c r="A21865" s="1" t="s">
        <v>64535</v>
      </c>
      <c r="B21865" s="1" t="s">
        <v>64536</v>
      </c>
      <c r="C21865" s="1" t="s">
        <v>64537</v>
      </c>
      <c r="D21865" s="1">
        <v>377.0</v>
      </c>
    </row>
    <row r="21866">
      <c r="A21866" s="1" t="s">
        <v>64538</v>
      </c>
      <c r="B21866" s="1" t="s">
        <v>64539</v>
      </c>
      <c r="C21866" s="1" t="s">
        <v>64540</v>
      </c>
      <c r="D21866" s="1">
        <v>17.0</v>
      </c>
    </row>
    <row r="21867">
      <c r="A21867" s="1" t="s">
        <v>64541</v>
      </c>
      <c r="B21867" s="1" t="s">
        <v>64542</v>
      </c>
      <c r="C21867" s="1" t="s">
        <v>64543</v>
      </c>
      <c r="D21867" s="1">
        <v>500.0</v>
      </c>
    </row>
    <row r="21868">
      <c r="A21868" s="1" t="s">
        <v>64544</v>
      </c>
      <c r="B21868" s="1" t="s">
        <v>64545</v>
      </c>
      <c r="C21868" s="1" t="s">
        <v>64546</v>
      </c>
      <c r="D21868" s="1">
        <v>226.0</v>
      </c>
    </row>
    <row r="21869">
      <c r="A21869" s="1" t="s">
        <v>64547</v>
      </c>
      <c r="B21869" s="1" t="s">
        <v>64548</v>
      </c>
      <c r="C21869" s="1" t="s">
        <v>64549</v>
      </c>
      <c r="D21869" s="1">
        <v>495.0</v>
      </c>
    </row>
    <row r="21870">
      <c r="A21870" s="1" t="s">
        <v>64550</v>
      </c>
      <c r="B21870" s="1" t="s">
        <v>64551</v>
      </c>
      <c r="C21870" s="1" t="s">
        <v>64552</v>
      </c>
      <c r="D21870" s="1">
        <v>903.0</v>
      </c>
    </row>
    <row r="21871">
      <c r="A21871" s="1" t="s">
        <v>64553</v>
      </c>
      <c r="B21871" s="1" t="s">
        <v>64554</v>
      </c>
      <c r="C21871" s="1" t="s">
        <v>64555</v>
      </c>
      <c r="D21871" s="1">
        <v>1630.0</v>
      </c>
    </row>
    <row r="21872">
      <c r="A21872" s="1" t="s">
        <v>64556</v>
      </c>
      <c r="B21872" s="1" t="s">
        <v>64556</v>
      </c>
      <c r="C21872" s="1" t="s">
        <v>64557</v>
      </c>
      <c r="D21872" s="1">
        <v>997.0</v>
      </c>
    </row>
    <row r="21873">
      <c r="A21873" s="1" t="s">
        <v>64558</v>
      </c>
      <c r="B21873" s="1" t="s">
        <v>64559</v>
      </c>
      <c r="C21873" s="1" t="s">
        <v>64560</v>
      </c>
      <c r="D21873" s="1">
        <v>28.0</v>
      </c>
    </row>
    <row r="21874">
      <c r="A21874" s="1" t="s">
        <v>64561</v>
      </c>
      <c r="B21874" s="1" t="s">
        <v>64562</v>
      </c>
      <c r="C21874" s="1" t="s">
        <v>64563</v>
      </c>
      <c r="D21874" s="1">
        <v>26.0</v>
      </c>
    </row>
    <row r="21875">
      <c r="A21875" s="1" t="s">
        <v>53116</v>
      </c>
      <c r="B21875" s="1" t="s">
        <v>64564</v>
      </c>
      <c r="C21875" s="1" t="s">
        <v>64565</v>
      </c>
      <c r="D21875" s="1">
        <v>315.0</v>
      </c>
    </row>
    <row r="21876">
      <c r="A21876" s="1" t="s">
        <v>64566</v>
      </c>
      <c r="B21876" s="1" t="s">
        <v>64567</v>
      </c>
      <c r="C21876" s="1" t="s">
        <v>64568</v>
      </c>
      <c r="D21876" s="1">
        <v>1777.0</v>
      </c>
    </row>
    <row r="21877">
      <c r="A21877" s="1" t="s">
        <v>64569</v>
      </c>
      <c r="B21877" s="1" t="s">
        <v>64570</v>
      </c>
      <c r="C21877" s="1" t="s">
        <v>64571</v>
      </c>
      <c r="D21877" s="1">
        <v>341.0</v>
      </c>
    </row>
    <row r="21878">
      <c r="A21878" s="1" t="s">
        <v>64572</v>
      </c>
      <c r="B21878" s="1" t="s">
        <v>64573</v>
      </c>
      <c r="C21878" s="1" t="s">
        <v>64574</v>
      </c>
      <c r="D21878" s="1">
        <v>122.0</v>
      </c>
    </row>
    <row r="21879">
      <c r="A21879" s="1" t="s">
        <v>64575</v>
      </c>
      <c r="B21879" s="1" t="s">
        <v>64576</v>
      </c>
      <c r="C21879" s="1" t="s">
        <v>64577</v>
      </c>
      <c r="D21879" s="1">
        <v>125.0</v>
      </c>
    </row>
    <row r="21880">
      <c r="A21880" s="1" t="s">
        <v>64578</v>
      </c>
      <c r="B21880" s="1" t="s">
        <v>64579</v>
      </c>
      <c r="C21880" s="1" t="s">
        <v>64580</v>
      </c>
      <c r="D21880" s="1">
        <v>266.0</v>
      </c>
    </row>
    <row r="21881">
      <c r="A21881" s="1" t="s">
        <v>64581</v>
      </c>
      <c r="B21881" s="1" t="s">
        <v>64582</v>
      </c>
      <c r="C21881" s="1" t="s">
        <v>64583</v>
      </c>
      <c r="D21881" s="1">
        <v>269.0</v>
      </c>
    </row>
    <row r="21882">
      <c r="A21882" s="1" t="s">
        <v>64584</v>
      </c>
      <c r="B21882" s="1" t="s">
        <v>64585</v>
      </c>
      <c r="C21882" s="1" t="s">
        <v>64586</v>
      </c>
      <c r="D21882" s="1">
        <v>457.0</v>
      </c>
    </row>
    <row r="21883">
      <c r="A21883" s="1" t="s">
        <v>64587</v>
      </c>
      <c r="B21883" s="1" t="s">
        <v>64588</v>
      </c>
      <c r="C21883" s="1" t="s">
        <v>64589</v>
      </c>
      <c r="D21883" s="1">
        <v>108.0</v>
      </c>
    </row>
    <row r="21884">
      <c r="A21884" s="1" t="s">
        <v>64590</v>
      </c>
      <c r="B21884" s="1" t="s">
        <v>64591</v>
      </c>
      <c r="C21884" s="1" t="s">
        <v>64592</v>
      </c>
      <c r="D21884" s="1">
        <v>194.0</v>
      </c>
    </row>
    <row r="21885">
      <c r="A21885" s="1" t="s">
        <v>64593</v>
      </c>
      <c r="B21885" s="1" t="s">
        <v>64594</v>
      </c>
      <c r="C21885" s="1" t="s">
        <v>64595</v>
      </c>
      <c r="D21885" s="1">
        <v>50.0</v>
      </c>
    </row>
    <row r="21886">
      <c r="A21886" s="1" t="s">
        <v>64596</v>
      </c>
      <c r="B21886" s="1" t="s">
        <v>64597</v>
      </c>
      <c r="C21886" s="1" t="s">
        <v>64598</v>
      </c>
      <c r="D21886" s="1">
        <v>3549.0</v>
      </c>
    </row>
    <row r="21887">
      <c r="A21887" s="1" t="s">
        <v>64599</v>
      </c>
      <c r="B21887" s="1" t="s">
        <v>64600</v>
      </c>
      <c r="C21887" s="1" t="s">
        <v>64601</v>
      </c>
      <c r="D21887" s="1">
        <v>28.0</v>
      </c>
    </row>
    <row r="21888">
      <c r="A21888" s="1" t="s">
        <v>64602</v>
      </c>
      <c r="B21888" s="1" t="s">
        <v>64603</v>
      </c>
      <c r="C21888" s="1" t="s">
        <v>64604</v>
      </c>
      <c r="D21888" s="1">
        <v>223.0</v>
      </c>
    </row>
    <row r="21889">
      <c r="A21889" s="1" t="s">
        <v>64605</v>
      </c>
      <c r="B21889" s="1" t="s">
        <v>64606</v>
      </c>
      <c r="C21889" s="1" t="s">
        <v>64607</v>
      </c>
      <c r="D21889" s="1">
        <v>14.0</v>
      </c>
    </row>
    <row r="21890">
      <c r="A21890" s="1" t="s">
        <v>64608</v>
      </c>
      <c r="B21890" s="1" t="s">
        <v>64609</v>
      </c>
      <c r="C21890" s="1" t="s">
        <v>64610</v>
      </c>
      <c r="D21890" s="1">
        <v>107.0</v>
      </c>
    </row>
    <row r="21891">
      <c r="A21891" s="1" t="s">
        <v>64611</v>
      </c>
      <c r="B21891" s="1" t="s">
        <v>64612</v>
      </c>
      <c r="C21891" s="1" t="s">
        <v>64613</v>
      </c>
      <c r="D21891" s="1">
        <v>64.0</v>
      </c>
    </row>
    <row r="21892">
      <c r="A21892" s="1" t="s">
        <v>64614</v>
      </c>
      <c r="B21892" s="1" t="s">
        <v>64615</v>
      </c>
      <c r="C21892" s="1" t="s">
        <v>64616</v>
      </c>
      <c r="D21892" s="1">
        <v>343.0</v>
      </c>
    </row>
    <row r="21893">
      <c r="A21893" s="1" t="s">
        <v>64617</v>
      </c>
      <c r="B21893" s="1" t="s">
        <v>64618</v>
      </c>
      <c r="C21893" s="1" t="s">
        <v>64619</v>
      </c>
      <c r="D21893" s="1">
        <v>1126.0</v>
      </c>
    </row>
    <row r="21894">
      <c r="A21894" s="1" t="s">
        <v>64620</v>
      </c>
      <c r="B21894" s="1" t="s">
        <v>64621</v>
      </c>
      <c r="C21894" s="1" t="s">
        <v>64622</v>
      </c>
      <c r="D21894" s="1">
        <v>858.0</v>
      </c>
    </row>
    <row r="21895">
      <c r="A21895" s="1" t="s">
        <v>64623</v>
      </c>
      <c r="B21895" s="1" t="s">
        <v>64624</v>
      </c>
      <c r="C21895" s="1" t="s">
        <v>64625</v>
      </c>
      <c r="D21895" s="1">
        <v>58.0</v>
      </c>
    </row>
    <row r="21896">
      <c r="A21896" s="1" t="s">
        <v>64626</v>
      </c>
      <c r="B21896" s="1" t="s">
        <v>64627</v>
      </c>
      <c r="C21896" s="1" t="s">
        <v>64628</v>
      </c>
      <c r="D21896" s="1">
        <v>56.0</v>
      </c>
    </row>
    <row r="21897">
      <c r="A21897" s="1" t="s">
        <v>64629</v>
      </c>
      <c r="B21897" s="1" t="s">
        <v>64630</v>
      </c>
      <c r="C21897" s="1" t="s">
        <v>64631</v>
      </c>
      <c r="D21897" s="1">
        <v>49.0</v>
      </c>
    </row>
    <row r="21898">
      <c r="A21898" s="1" t="s">
        <v>64632</v>
      </c>
      <c r="B21898" s="1" t="s">
        <v>64633</v>
      </c>
      <c r="C21898" s="1" t="s">
        <v>64634</v>
      </c>
      <c r="D21898" s="1">
        <v>3723.0</v>
      </c>
    </row>
    <row r="21899">
      <c r="A21899" s="1" t="s">
        <v>64635</v>
      </c>
      <c r="B21899" s="1" t="s">
        <v>64636</v>
      </c>
      <c r="C21899" s="1" t="s">
        <v>64637</v>
      </c>
      <c r="D21899" s="1">
        <v>573.0</v>
      </c>
    </row>
    <row r="21900">
      <c r="A21900" s="1" t="s">
        <v>64638</v>
      </c>
      <c r="B21900" s="1" t="s">
        <v>64639</v>
      </c>
      <c r="C21900" s="1" t="s">
        <v>64640</v>
      </c>
      <c r="D21900" s="1">
        <v>25.0</v>
      </c>
    </row>
    <row r="21901">
      <c r="A21901" s="1" t="s">
        <v>64641</v>
      </c>
      <c r="B21901" s="1" t="s">
        <v>64642</v>
      </c>
      <c r="C21901" s="1" t="s">
        <v>64643</v>
      </c>
      <c r="D21901" s="1">
        <v>253.0</v>
      </c>
    </row>
    <row r="21902">
      <c r="A21902" s="1" t="s">
        <v>64644</v>
      </c>
      <c r="B21902" s="1" t="s">
        <v>64645</v>
      </c>
      <c r="C21902" s="1" t="s">
        <v>64646</v>
      </c>
      <c r="D21902" s="1">
        <v>269.0</v>
      </c>
    </row>
    <row r="21903">
      <c r="A21903" s="1" t="s">
        <v>64647</v>
      </c>
      <c r="B21903" s="1" t="s">
        <v>64648</v>
      </c>
      <c r="C21903" s="1" t="s">
        <v>64649</v>
      </c>
      <c r="D21903" s="1">
        <v>115.0</v>
      </c>
    </row>
    <row r="21904">
      <c r="A21904" s="1" t="s">
        <v>64650</v>
      </c>
      <c r="B21904" s="1" t="s">
        <v>64651</v>
      </c>
      <c r="C21904" s="1" t="s">
        <v>64652</v>
      </c>
      <c r="D21904" s="1">
        <v>736.0</v>
      </c>
    </row>
    <row r="21905">
      <c r="A21905" s="1" t="s">
        <v>64653</v>
      </c>
      <c r="B21905" s="1" t="s">
        <v>64654</v>
      </c>
      <c r="C21905" s="1" t="s">
        <v>64655</v>
      </c>
      <c r="D21905" s="1">
        <v>144.0</v>
      </c>
    </row>
    <row r="21906">
      <c r="A21906" s="1" t="s">
        <v>64656</v>
      </c>
      <c r="B21906" s="1" t="s">
        <v>64656</v>
      </c>
      <c r="C21906" s="1" t="s">
        <v>64657</v>
      </c>
      <c r="D21906" s="1">
        <v>447.0</v>
      </c>
    </row>
    <row r="21907">
      <c r="A21907" s="1" t="s">
        <v>64658</v>
      </c>
      <c r="B21907" s="1" t="s">
        <v>64658</v>
      </c>
      <c r="C21907" s="1" t="s">
        <v>64659</v>
      </c>
      <c r="D21907" s="1">
        <v>528.0</v>
      </c>
    </row>
    <row r="21908">
      <c r="A21908" s="1" t="s">
        <v>28732</v>
      </c>
      <c r="B21908" s="1" t="s">
        <v>28733</v>
      </c>
      <c r="C21908" s="1" t="s">
        <v>64660</v>
      </c>
      <c r="D21908" s="1">
        <v>825.0</v>
      </c>
    </row>
    <row r="21909">
      <c r="A21909" s="1" t="s">
        <v>64661</v>
      </c>
      <c r="B21909" s="1" t="s">
        <v>64662</v>
      </c>
      <c r="C21909" s="1" t="s">
        <v>64663</v>
      </c>
      <c r="D21909" s="1">
        <v>76.0</v>
      </c>
    </row>
    <row r="21910">
      <c r="A21910" s="1" t="s">
        <v>64664</v>
      </c>
      <c r="B21910" s="1" t="s">
        <v>64665</v>
      </c>
      <c r="C21910" s="1" t="s">
        <v>64666</v>
      </c>
      <c r="D21910" s="1">
        <v>239.0</v>
      </c>
    </row>
    <row r="21911">
      <c r="A21911" s="1" t="s">
        <v>64667</v>
      </c>
      <c r="B21911" s="1" t="s">
        <v>64668</v>
      </c>
      <c r="C21911" s="1" t="s">
        <v>64669</v>
      </c>
      <c r="D21911" s="1">
        <v>467.0</v>
      </c>
    </row>
    <row r="21912">
      <c r="A21912" s="1" t="s">
        <v>64670</v>
      </c>
      <c r="B21912" s="1" t="s">
        <v>64671</v>
      </c>
      <c r="C21912" s="1" t="s">
        <v>64672</v>
      </c>
      <c r="D21912" s="1">
        <v>381.0</v>
      </c>
    </row>
    <row r="21913">
      <c r="A21913" s="1" t="s">
        <v>64673</v>
      </c>
      <c r="B21913" s="1" t="s">
        <v>25602</v>
      </c>
      <c r="C21913" s="1" t="s">
        <v>64674</v>
      </c>
      <c r="D21913" s="1">
        <v>10147.0</v>
      </c>
    </row>
    <row r="21914">
      <c r="A21914" s="1" t="s">
        <v>64675</v>
      </c>
      <c r="B21914" s="1" t="s">
        <v>64676</v>
      </c>
      <c r="C21914" s="1" t="s">
        <v>64677</v>
      </c>
      <c r="D21914" s="1">
        <v>251.0</v>
      </c>
    </row>
    <row r="21915">
      <c r="A21915" s="1" t="s">
        <v>64678</v>
      </c>
      <c r="B21915" s="1" t="s">
        <v>64679</v>
      </c>
      <c r="C21915" s="1" t="s">
        <v>64680</v>
      </c>
      <c r="D21915" s="1">
        <v>154.0</v>
      </c>
    </row>
    <row r="21916">
      <c r="A21916" s="1" t="s">
        <v>64681</v>
      </c>
      <c r="B21916" s="1" t="s">
        <v>64682</v>
      </c>
      <c r="C21916" s="1" t="s">
        <v>64683</v>
      </c>
      <c r="D21916" s="1">
        <v>108.0</v>
      </c>
    </row>
    <row r="21917">
      <c r="A21917" s="1" t="s">
        <v>64684</v>
      </c>
      <c r="B21917" s="1" t="s">
        <v>64685</v>
      </c>
      <c r="C21917" s="1" t="s">
        <v>64686</v>
      </c>
      <c r="D21917" s="1">
        <v>736.0</v>
      </c>
    </row>
    <row r="21918">
      <c r="A21918" s="1" t="s">
        <v>64687</v>
      </c>
      <c r="B21918" s="1" t="s">
        <v>64688</v>
      </c>
      <c r="C21918" s="1" t="s">
        <v>64689</v>
      </c>
      <c r="D21918" s="1">
        <v>3023.0</v>
      </c>
    </row>
    <row r="21919">
      <c r="A21919" s="1" t="s">
        <v>64690</v>
      </c>
      <c r="B21919" s="1" t="s">
        <v>64691</v>
      </c>
      <c r="C21919" s="1" t="s">
        <v>64692</v>
      </c>
      <c r="D21919" s="1">
        <v>699.0</v>
      </c>
    </row>
    <row r="21920">
      <c r="A21920" s="1" t="s">
        <v>64693</v>
      </c>
      <c r="B21920" s="1" t="s">
        <v>64694</v>
      </c>
      <c r="C21920" s="1" t="s">
        <v>64695</v>
      </c>
      <c r="D21920" s="1">
        <v>258.0</v>
      </c>
    </row>
    <row r="21921">
      <c r="A21921" s="1" t="s">
        <v>64696</v>
      </c>
      <c r="B21921" s="1" t="s">
        <v>64697</v>
      </c>
      <c r="C21921" s="1" t="s">
        <v>64698</v>
      </c>
      <c r="D21921" s="1">
        <v>29.0</v>
      </c>
    </row>
    <row r="21922">
      <c r="A21922" s="1" t="s">
        <v>64699</v>
      </c>
      <c r="B21922" s="1" t="s">
        <v>64700</v>
      </c>
      <c r="C21922" s="1" t="s">
        <v>64701</v>
      </c>
      <c r="D21922" s="1">
        <v>218.0</v>
      </c>
    </row>
    <row r="21923">
      <c r="A21923" s="1" t="s">
        <v>64702</v>
      </c>
      <c r="B21923" s="1" t="s">
        <v>64703</v>
      </c>
      <c r="C21923" s="1" t="s">
        <v>64704</v>
      </c>
      <c r="D21923" s="1">
        <v>256.0</v>
      </c>
    </row>
    <row r="21924">
      <c r="A21924" s="1" t="s">
        <v>64705</v>
      </c>
      <c r="B21924" s="1" t="s">
        <v>64706</v>
      </c>
      <c r="C21924" s="1" t="s">
        <v>64707</v>
      </c>
      <c r="D21924" s="1">
        <v>713.0</v>
      </c>
    </row>
    <row r="21925">
      <c r="A21925" s="1" t="s">
        <v>30319</v>
      </c>
      <c r="B21925" s="1" t="s">
        <v>30320</v>
      </c>
      <c r="C21925" s="1" t="s">
        <v>64708</v>
      </c>
      <c r="D21925" s="1">
        <v>10.0</v>
      </c>
    </row>
    <row r="21926">
      <c r="A21926" s="1" t="s">
        <v>64709</v>
      </c>
      <c r="B21926" s="1" t="s">
        <v>64710</v>
      </c>
      <c r="C21926" s="1" t="s">
        <v>64711</v>
      </c>
      <c r="D21926" s="1">
        <v>139.0</v>
      </c>
    </row>
    <row r="21927">
      <c r="A21927" s="1" t="s">
        <v>64712</v>
      </c>
      <c r="B21927" s="1" t="s">
        <v>64713</v>
      </c>
      <c r="C21927" s="1" t="s">
        <v>64714</v>
      </c>
      <c r="D21927" s="1">
        <v>33.0</v>
      </c>
    </row>
    <row r="21928">
      <c r="A21928" s="1" t="s">
        <v>64715</v>
      </c>
      <c r="B21928" s="1" t="s">
        <v>64716</v>
      </c>
      <c r="C21928" s="1" t="s">
        <v>64717</v>
      </c>
      <c r="D21928" s="1">
        <v>311.0</v>
      </c>
    </row>
    <row r="21929">
      <c r="A21929" s="1" t="s">
        <v>64718</v>
      </c>
      <c r="B21929" s="1" t="s">
        <v>64719</v>
      </c>
      <c r="C21929" s="1" t="s">
        <v>64720</v>
      </c>
      <c r="D21929" s="1">
        <v>139.0</v>
      </c>
    </row>
    <row r="21930">
      <c r="A21930" s="1" t="s">
        <v>64721</v>
      </c>
      <c r="B21930" s="1" t="s">
        <v>64722</v>
      </c>
      <c r="C21930" s="1" t="s">
        <v>64723</v>
      </c>
      <c r="D21930" s="1">
        <v>81.0</v>
      </c>
    </row>
    <row r="21931">
      <c r="A21931" s="1" t="s">
        <v>64724</v>
      </c>
      <c r="B21931" s="1" t="s">
        <v>64725</v>
      </c>
      <c r="C21931" s="1" t="s">
        <v>64726</v>
      </c>
      <c r="D21931" s="1">
        <v>573.0</v>
      </c>
    </row>
    <row r="21932">
      <c r="A21932" s="1" t="s">
        <v>64727</v>
      </c>
      <c r="B21932" s="1" t="s">
        <v>64728</v>
      </c>
      <c r="C21932" s="1" t="s">
        <v>64729</v>
      </c>
      <c r="D21932" s="1">
        <v>241.0</v>
      </c>
    </row>
    <row r="21933">
      <c r="A21933" s="1" t="s">
        <v>64730</v>
      </c>
      <c r="B21933" s="1" t="s">
        <v>64731</v>
      </c>
      <c r="C21933" s="1" t="s">
        <v>64732</v>
      </c>
      <c r="D21933" s="1">
        <v>2878.0</v>
      </c>
    </row>
    <row r="21934">
      <c r="A21934" s="1" t="s">
        <v>45173</v>
      </c>
      <c r="B21934" s="1" t="s">
        <v>64733</v>
      </c>
      <c r="C21934" s="1" t="s">
        <v>64734</v>
      </c>
      <c r="D21934" s="1">
        <v>854.0</v>
      </c>
    </row>
    <row r="21935">
      <c r="A21935" s="1" t="s">
        <v>64735</v>
      </c>
      <c r="B21935" s="1" t="s">
        <v>64736</v>
      </c>
      <c r="C21935" s="1" t="s">
        <v>64737</v>
      </c>
      <c r="D21935" s="1">
        <v>355.0</v>
      </c>
    </row>
    <row r="21936">
      <c r="A21936" s="1" t="s">
        <v>64738</v>
      </c>
      <c r="B21936" s="1" t="s">
        <v>64739</v>
      </c>
      <c r="C21936" s="1" t="s">
        <v>64740</v>
      </c>
      <c r="D21936" s="1">
        <v>670.0</v>
      </c>
    </row>
    <row r="21937">
      <c r="A21937" s="1" t="s">
        <v>64741</v>
      </c>
      <c r="B21937" s="1" t="s">
        <v>64742</v>
      </c>
      <c r="C21937" s="1" t="s">
        <v>64743</v>
      </c>
      <c r="D21937" s="1">
        <v>55.0</v>
      </c>
    </row>
    <row r="21938">
      <c r="A21938" s="1" t="s">
        <v>64744</v>
      </c>
      <c r="B21938" s="1" t="s">
        <v>64745</v>
      </c>
      <c r="C21938" s="1" t="s">
        <v>64746</v>
      </c>
      <c r="D21938" s="1">
        <v>637.0</v>
      </c>
    </row>
    <row r="21939">
      <c r="A21939" s="1" t="s">
        <v>64747</v>
      </c>
      <c r="B21939" s="1" t="s">
        <v>64748</v>
      </c>
      <c r="C21939" s="1" t="s">
        <v>64749</v>
      </c>
      <c r="D21939" s="1">
        <v>438.0</v>
      </c>
    </row>
    <row r="21940">
      <c r="A21940" s="1" t="s">
        <v>64750</v>
      </c>
      <c r="B21940" s="1" t="s">
        <v>64750</v>
      </c>
      <c r="C21940" s="1" t="s">
        <v>64751</v>
      </c>
      <c r="D21940" s="1">
        <v>680.0</v>
      </c>
    </row>
    <row r="21941">
      <c r="A21941" s="1" t="s">
        <v>64752</v>
      </c>
      <c r="B21941" s="1" t="s">
        <v>64753</v>
      </c>
      <c r="C21941" s="1" t="s">
        <v>64754</v>
      </c>
      <c r="D21941" s="1">
        <v>475.0</v>
      </c>
    </row>
    <row r="21942">
      <c r="A21942" s="1" t="s">
        <v>64755</v>
      </c>
      <c r="B21942" s="1" t="s">
        <v>64756</v>
      </c>
      <c r="C21942" s="1" t="s">
        <v>64757</v>
      </c>
      <c r="D21942" s="1">
        <v>344.0</v>
      </c>
    </row>
    <row r="21943">
      <c r="A21943" s="1" t="s">
        <v>64758</v>
      </c>
      <c r="B21943" s="1" t="s">
        <v>64759</v>
      </c>
      <c r="C21943" s="1" t="s">
        <v>64760</v>
      </c>
      <c r="D21943" s="1">
        <v>389.0</v>
      </c>
    </row>
    <row r="21944">
      <c r="A21944" s="1" t="s">
        <v>64761</v>
      </c>
      <c r="B21944" s="1" t="s">
        <v>64762</v>
      </c>
      <c r="C21944" s="1" t="s">
        <v>64763</v>
      </c>
      <c r="D21944" s="1">
        <v>31.0</v>
      </c>
    </row>
    <row r="21945">
      <c r="A21945" s="1" t="s">
        <v>64764</v>
      </c>
      <c r="B21945" s="1" t="s">
        <v>64765</v>
      </c>
      <c r="C21945" s="1" t="s">
        <v>64766</v>
      </c>
      <c r="D21945" s="1">
        <v>252.0</v>
      </c>
    </row>
    <row r="21946">
      <c r="A21946" s="1" t="s">
        <v>64767</v>
      </c>
      <c r="B21946" s="1" t="s">
        <v>64768</v>
      </c>
      <c r="C21946" s="1" t="s">
        <v>64769</v>
      </c>
      <c r="D21946" s="1">
        <v>51.0</v>
      </c>
    </row>
    <row r="21947">
      <c r="A21947" s="1" t="s">
        <v>64770</v>
      </c>
      <c r="B21947" s="1" t="s">
        <v>64771</v>
      </c>
      <c r="C21947" s="1" t="s">
        <v>64772</v>
      </c>
      <c r="D21947" s="1">
        <v>232.0</v>
      </c>
    </row>
    <row r="21948">
      <c r="A21948" s="1" t="s">
        <v>64773</v>
      </c>
      <c r="B21948" s="1" t="s">
        <v>64773</v>
      </c>
      <c r="C21948" s="1" t="s">
        <v>64774</v>
      </c>
      <c r="D21948" s="1">
        <v>460.0</v>
      </c>
    </row>
    <row r="21949">
      <c r="A21949" s="1" t="s">
        <v>64775</v>
      </c>
      <c r="B21949" s="1" t="s">
        <v>64776</v>
      </c>
      <c r="C21949" s="1" t="s">
        <v>64777</v>
      </c>
      <c r="D21949" s="1">
        <v>436.0</v>
      </c>
    </row>
    <row r="21950">
      <c r="A21950" s="1" t="s">
        <v>64778</v>
      </c>
      <c r="B21950" s="1" t="s">
        <v>64779</v>
      </c>
      <c r="C21950" s="1" t="s">
        <v>64780</v>
      </c>
      <c r="D21950" s="1">
        <v>54.0</v>
      </c>
    </row>
    <row r="21951">
      <c r="A21951" s="1" t="s">
        <v>64781</v>
      </c>
      <c r="B21951" s="1" t="s">
        <v>64782</v>
      </c>
      <c r="C21951" s="1" t="s">
        <v>64783</v>
      </c>
      <c r="D21951" s="1">
        <v>527.0</v>
      </c>
    </row>
    <row r="21952">
      <c r="A21952" s="1" t="s">
        <v>64784</v>
      </c>
      <c r="B21952" s="1" t="s">
        <v>64785</v>
      </c>
      <c r="C21952" s="1" t="s">
        <v>64786</v>
      </c>
      <c r="D21952" s="1">
        <v>180.0</v>
      </c>
    </row>
    <row r="21953">
      <c r="A21953" s="1" t="s">
        <v>64787</v>
      </c>
      <c r="B21953" s="1" t="s">
        <v>64788</v>
      </c>
      <c r="C21953" s="1" t="s">
        <v>64789</v>
      </c>
      <c r="D21953" s="1">
        <v>528.0</v>
      </c>
    </row>
    <row r="21954">
      <c r="A21954" s="1" t="s">
        <v>64790</v>
      </c>
      <c r="B21954" s="1" t="s">
        <v>64791</v>
      </c>
      <c r="C21954" s="1" t="s">
        <v>64792</v>
      </c>
      <c r="D21954" s="1">
        <v>1452.0</v>
      </c>
    </row>
    <row r="21955">
      <c r="A21955" s="1" t="s">
        <v>64793</v>
      </c>
      <c r="B21955" s="1" t="s">
        <v>64794</v>
      </c>
      <c r="C21955" s="1" t="s">
        <v>64795</v>
      </c>
      <c r="D21955" s="1">
        <v>202.0</v>
      </c>
    </row>
    <row r="21956">
      <c r="A21956" s="1" t="s">
        <v>64796</v>
      </c>
      <c r="B21956" s="1" t="s">
        <v>64797</v>
      </c>
      <c r="C21956" s="1" t="s">
        <v>64798</v>
      </c>
      <c r="D21956" s="1">
        <v>190.0</v>
      </c>
    </row>
    <row r="21957">
      <c r="A21957" s="1" t="s">
        <v>64799</v>
      </c>
      <c r="B21957" s="1" t="s">
        <v>64800</v>
      </c>
      <c r="C21957" s="1" t="s">
        <v>64801</v>
      </c>
      <c r="D21957" s="1">
        <v>135.0</v>
      </c>
    </row>
    <row r="21958">
      <c r="A21958" s="1" t="s">
        <v>64802</v>
      </c>
      <c r="B21958" s="1" t="s">
        <v>64803</v>
      </c>
      <c r="C21958" s="1" t="s">
        <v>64804</v>
      </c>
      <c r="D21958" s="1">
        <v>82.0</v>
      </c>
    </row>
    <row r="21959">
      <c r="A21959" s="1" t="s">
        <v>64805</v>
      </c>
      <c r="B21959" s="1" t="s">
        <v>64806</v>
      </c>
      <c r="C21959" s="1" t="s">
        <v>64807</v>
      </c>
      <c r="D21959" s="1">
        <v>4148.0</v>
      </c>
    </row>
    <row r="21960">
      <c r="A21960" s="1" t="s">
        <v>64808</v>
      </c>
      <c r="B21960" s="1" t="s">
        <v>64809</v>
      </c>
      <c r="C21960" s="1" t="s">
        <v>64810</v>
      </c>
      <c r="D21960" s="1">
        <v>22.0</v>
      </c>
    </row>
    <row r="21961">
      <c r="A21961" s="1" t="s">
        <v>64811</v>
      </c>
      <c r="B21961" s="1" t="s">
        <v>64812</v>
      </c>
      <c r="C21961" s="1" t="s">
        <v>64813</v>
      </c>
      <c r="D21961" s="1">
        <v>499.0</v>
      </c>
    </row>
    <row r="21962">
      <c r="A21962" s="1" t="s">
        <v>64814</v>
      </c>
      <c r="B21962" s="1" t="s">
        <v>64815</v>
      </c>
      <c r="C21962" s="1" t="s">
        <v>64816</v>
      </c>
      <c r="D21962" s="1">
        <v>6390.0</v>
      </c>
    </row>
    <row r="21963">
      <c r="A21963" s="1" t="s">
        <v>64817</v>
      </c>
      <c r="B21963" s="1" t="s">
        <v>64818</v>
      </c>
      <c r="C21963" s="1" t="s">
        <v>64819</v>
      </c>
      <c r="D21963" s="1">
        <v>1643.0</v>
      </c>
    </row>
    <row r="21964">
      <c r="A21964" s="1" t="s">
        <v>64820</v>
      </c>
      <c r="B21964" s="1" t="s">
        <v>64821</v>
      </c>
      <c r="C21964" s="1" t="s">
        <v>64822</v>
      </c>
      <c r="D21964" s="1">
        <v>179.0</v>
      </c>
    </row>
    <row r="21965">
      <c r="A21965" s="1" t="s">
        <v>64823</v>
      </c>
      <c r="B21965" s="1" t="s">
        <v>64824</v>
      </c>
      <c r="C21965" s="1" t="s">
        <v>64825</v>
      </c>
      <c r="D21965" s="1">
        <v>73.0</v>
      </c>
    </row>
    <row r="21966">
      <c r="A21966" s="1" t="s">
        <v>64826</v>
      </c>
      <c r="B21966" s="1" t="s">
        <v>64827</v>
      </c>
      <c r="C21966" s="1" t="s">
        <v>64828</v>
      </c>
      <c r="D21966" s="1">
        <v>87.0</v>
      </c>
    </row>
    <row r="21967">
      <c r="A21967" s="1" t="s">
        <v>64829</v>
      </c>
      <c r="B21967" s="1" t="s">
        <v>64830</v>
      </c>
      <c r="C21967" s="1" t="s">
        <v>64831</v>
      </c>
      <c r="D21967" s="1">
        <v>323.0</v>
      </c>
    </row>
    <row r="21968">
      <c r="A21968" s="1" t="s">
        <v>64832</v>
      </c>
      <c r="B21968" s="1" t="s">
        <v>64833</v>
      </c>
      <c r="C21968" s="1" t="s">
        <v>64834</v>
      </c>
      <c r="D21968" s="1">
        <v>42.0</v>
      </c>
    </row>
    <row r="21969">
      <c r="A21969" s="1" t="s">
        <v>64835</v>
      </c>
      <c r="B21969" s="1" t="s">
        <v>64836</v>
      </c>
      <c r="C21969" s="1" t="s">
        <v>64837</v>
      </c>
      <c r="D21969" s="1">
        <v>450.0</v>
      </c>
    </row>
    <row r="21970">
      <c r="A21970" s="1" t="s">
        <v>64838</v>
      </c>
      <c r="B21970" s="1" t="s">
        <v>64839</v>
      </c>
      <c r="C21970" s="1" t="s">
        <v>64840</v>
      </c>
      <c r="D21970" s="1">
        <v>521.0</v>
      </c>
    </row>
    <row r="21971">
      <c r="A21971" s="1" t="s">
        <v>64841</v>
      </c>
      <c r="B21971" s="1" t="s">
        <v>64842</v>
      </c>
      <c r="C21971" s="1" t="s">
        <v>64843</v>
      </c>
      <c r="D21971" s="1">
        <v>99.0</v>
      </c>
    </row>
    <row r="21972">
      <c r="A21972" s="1" t="s">
        <v>64844</v>
      </c>
      <c r="B21972" s="1" t="s">
        <v>64845</v>
      </c>
      <c r="C21972" s="1" t="s">
        <v>64846</v>
      </c>
      <c r="D21972" s="1">
        <v>104.0</v>
      </c>
    </row>
    <row r="21973">
      <c r="A21973" s="1" t="s">
        <v>64847</v>
      </c>
      <c r="B21973" s="1" t="s">
        <v>64848</v>
      </c>
      <c r="C21973" s="1" t="s">
        <v>64849</v>
      </c>
      <c r="D21973" s="1">
        <v>51.0</v>
      </c>
    </row>
    <row r="21974">
      <c r="A21974" s="1" t="s">
        <v>64850</v>
      </c>
      <c r="B21974" s="1" t="s">
        <v>64851</v>
      </c>
      <c r="C21974" s="1" t="s">
        <v>64852</v>
      </c>
      <c r="D21974" s="1">
        <v>156.0</v>
      </c>
    </row>
    <row r="21975">
      <c r="A21975" s="1" t="s">
        <v>64853</v>
      </c>
      <c r="B21975" s="1" t="s">
        <v>64854</v>
      </c>
      <c r="C21975" s="1" t="s">
        <v>64855</v>
      </c>
      <c r="D21975" s="1">
        <v>626.0</v>
      </c>
    </row>
    <row r="21976">
      <c r="A21976" s="1" t="s">
        <v>64856</v>
      </c>
      <c r="B21976" s="1" t="s">
        <v>64857</v>
      </c>
      <c r="C21976" s="1" t="s">
        <v>64858</v>
      </c>
      <c r="D21976" s="1">
        <v>163.0</v>
      </c>
    </row>
    <row r="21977">
      <c r="A21977" s="1" t="s">
        <v>64859</v>
      </c>
      <c r="B21977" s="1" t="s">
        <v>64860</v>
      </c>
      <c r="C21977" s="1" t="s">
        <v>64861</v>
      </c>
      <c r="D21977" s="1">
        <v>276.0</v>
      </c>
    </row>
    <row r="21978">
      <c r="A21978" s="1" t="s">
        <v>64862</v>
      </c>
      <c r="B21978" s="1" t="s">
        <v>64863</v>
      </c>
      <c r="C21978" s="1" t="s">
        <v>64864</v>
      </c>
      <c r="D21978" s="1">
        <v>77.0</v>
      </c>
    </row>
    <row r="21979">
      <c r="A21979" s="1" t="s">
        <v>64865</v>
      </c>
      <c r="B21979" s="1" t="s">
        <v>64866</v>
      </c>
      <c r="C21979" s="1" t="s">
        <v>64867</v>
      </c>
      <c r="D21979" s="1">
        <v>1430.0</v>
      </c>
    </row>
    <row r="21980">
      <c r="A21980" s="1" t="s">
        <v>64868</v>
      </c>
      <c r="B21980" s="1" t="s">
        <v>64869</v>
      </c>
      <c r="C21980" s="1" t="s">
        <v>64870</v>
      </c>
      <c r="D21980" s="1">
        <v>259.0</v>
      </c>
    </row>
    <row r="21981">
      <c r="A21981" s="1" t="s">
        <v>64871</v>
      </c>
      <c r="B21981" s="1" t="s">
        <v>64872</v>
      </c>
      <c r="C21981" s="1" t="s">
        <v>64873</v>
      </c>
      <c r="D21981" s="1">
        <v>6662.0</v>
      </c>
    </row>
    <row r="21982">
      <c r="A21982" s="1" t="s">
        <v>64874</v>
      </c>
      <c r="B21982" s="1" t="s">
        <v>64875</v>
      </c>
      <c r="C21982" s="1" t="s">
        <v>64876</v>
      </c>
      <c r="D21982" s="1">
        <v>285.0</v>
      </c>
    </row>
    <row r="21983">
      <c r="A21983" s="1" t="s">
        <v>64877</v>
      </c>
      <c r="B21983" s="1" t="s">
        <v>64878</v>
      </c>
      <c r="C21983" s="1" t="s">
        <v>64879</v>
      </c>
      <c r="D21983" s="1">
        <v>45.0</v>
      </c>
    </row>
    <row r="21984">
      <c r="A21984" s="1" t="s">
        <v>64880</v>
      </c>
      <c r="B21984" s="1" t="s">
        <v>64881</v>
      </c>
      <c r="C21984" s="1" t="s">
        <v>64882</v>
      </c>
      <c r="D21984" s="1">
        <v>364.0</v>
      </c>
    </row>
    <row r="21985">
      <c r="A21985" s="1" t="s">
        <v>64883</v>
      </c>
      <c r="B21985" s="1" t="s">
        <v>64884</v>
      </c>
      <c r="C21985" s="1" t="s">
        <v>64885</v>
      </c>
      <c r="D21985" s="1">
        <v>239.0</v>
      </c>
    </row>
    <row r="21986">
      <c r="A21986" s="1" t="s">
        <v>64886</v>
      </c>
      <c r="B21986" s="1" t="s">
        <v>64887</v>
      </c>
      <c r="C21986" s="1" t="s">
        <v>64888</v>
      </c>
      <c r="D21986" s="1">
        <v>530.0</v>
      </c>
    </row>
    <row r="21987">
      <c r="A21987" s="1" t="s">
        <v>64889</v>
      </c>
      <c r="B21987" s="1" t="s">
        <v>64890</v>
      </c>
      <c r="C21987" s="1" t="s">
        <v>64891</v>
      </c>
      <c r="D21987" s="1">
        <v>591.0</v>
      </c>
    </row>
    <row r="21988">
      <c r="A21988" s="1" t="s">
        <v>64892</v>
      </c>
      <c r="B21988" s="1" t="s">
        <v>64893</v>
      </c>
      <c r="C21988" s="1" t="s">
        <v>64894</v>
      </c>
      <c r="D21988" s="1">
        <v>467.0</v>
      </c>
    </row>
    <row r="21989">
      <c r="A21989" s="1" t="s">
        <v>64895</v>
      </c>
      <c r="B21989" s="1" t="s">
        <v>64896</v>
      </c>
      <c r="C21989" s="1" t="s">
        <v>64897</v>
      </c>
      <c r="D21989" s="1">
        <v>137.0</v>
      </c>
    </row>
    <row r="21990">
      <c r="A21990" s="1" t="s">
        <v>64898</v>
      </c>
      <c r="B21990" s="1" t="s">
        <v>64899</v>
      </c>
      <c r="C21990" s="1" t="s">
        <v>64900</v>
      </c>
      <c r="D21990" s="1">
        <v>656.0</v>
      </c>
    </row>
    <row r="21991">
      <c r="A21991" s="1" t="s">
        <v>64901</v>
      </c>
      <c r="B21991" s="1" t="s">
        <v>64901</v>
      </c>
      <c r="C21991" s="1" t="s">
        <v>64902</v>
      </c>
      <c r="D21991" s="1">
        <v>1386.0</v>
      </c>
    </row>
    <row r="21992">
      <c r="A21992" s="1" t="s">
        <v>64903</v>
      </c>
      <c r="B21992" s="1" t="s">
        <v>64904</v>
      </c>
      <c r="C21992" s="1" t="s">
        <v>64905</v>
      </c>
      <c r="D21992" s="1">
        <v>105.0</v>
      </c>
    </row>
    <row r="21993">
      <c r="A21993" s="1" t="s">
        <v>64906</v>
      </c>
      <c r="B21993" s="1" t="s">
        <v>64907</v>
      </c>
      <c r="C21993" s="1" t="s">
        <v>64908</v>
      </c>
      <c r="D21993" s="1">
        <v>1137.0</v>
      </c>
    </row>
    <row r="21994">
      <c r="A21994" s="1" t="s">
        <v>64909</v>
      </c>
      <c r="B21994" s="1" t="s">
        <v>64910</v>
      </c>
      <c r="C21994" s="1" t="s">
        <v>64911</v>
      </c>
      <c r="D21994" s="1">
        <v>259.0</v>
      </c>
    </row>
    <row r="21995">
      <c r="A21995" s="1" t="s">
        <v>64912</v>
      </c>
      <c r="B21995" s="1" t="s">
        <v>64913</v>
      </c>
      <c r="C21995" s="1" t="s">
        <v>64914</v>
      </c>
      <c r="D21995" s="1">
        <v>282.0</v>
      </c>
    </row>
    <row r="21996">
      <c r="A21996" s="1" t="s">
        <v>64915</v>
      </c>
      <c r="B21996" s="1" t="s">
        <v>64916</v>
      </c>
      <c r="C21996" s="1" t="s">
        <v>64917</v>
      </c>
      <c r="D21996" s="1">
        <v>34.0</v>
      </c>
    </row>
    <row r="21997">
      <c r="A21997" s="1" t="s">
        <v>64918</v>
      </c>
      <c r="B21997" s="1" t="s">
        <v>64919</v>
      </c>
      <c r="C21997" s="1" t="s">
        <v>64920</v>
      </c>
      <c r="D21997" s="1">
        <v>786.0</v>
      </c>
    </row>
    <row r="21998">
      <c r="A21998" s="1" t="s">
        <v>64921</v>
      </c>
      <c r="B21998" s="1" t="s">
        <v>64922</v>
      </c>
      <c r="C21998" s="1" t="s">
        <v>64923</v>
      </c>
      <c r="D21998" s="1">
        <v>279.0</v>
      </c>
    </row>
    <row r="21999">
      <c r="A21999" s="1" t="s">
        <v>64924</v>
      </c>
      <c r="B21999" s="1" t="s">
        <v>64925</v>
      </c>
      <c r="C21999" s="1" t="s">
        <v>64926</v>
      </c>
      <c r="D21999" s="1">
        <v>458.0</v>
      </c>
    </row>
    <row r="22000">
      <c r="A22000" s="1" t="s">
        <v>64927</v>
      </c>
      <c r="B22000" s="1" t="s">
        <v>64928</v>
      </c>
      <c r="C22000" s="1" t="s">
        <v>64929</v>
      </c>
      <c r="D22000" s="1">
        <v>428.0</v>
      </c>
    </row>
    <row r="22001">
      <c r="A22001" s="1" t="s">
        <v>64930</v>
      </c>
      <c r="B22001" s="1" t="s">
        <v>64931</v>
      </c>
      <c r="C22001" s="1" t="s">
        <v>64932</v>
      </c>
      <c r="D22001" s="1">
        <v>1017.0</v>
      </c>
    </row>
    <row r="22002">
      <c r="A22002" s="1" t="s">
        <v>64933</v>
      </c>
      <c r="B22002" s="1" t="s">
        <v>64934</v>
      </c>
      <c r="C22002" s="1" t="s">
        <v>64935</v>
      </c>
      <c r="D22002" s="1">
        <v>183.0</v>
      </c>
    </row>
    <row r="22003">
      <c r="A22003" s="1" t="s">
        <v>64936</v>
      </c>
      <c r="B22003" s="1" t="s">
        <v>64937</v>
      </c>
      <c r="C22003" s="1" t="s">
        <v>64938</v>
      </c>
      <c r="D22003" s="1">
        <v>2421.0</v>
      </c>
    </row>
    <row r="22004">
      <c r="A22004" s="1" t="s">
        <v>64939</v>
      </c>
      <c r="B22004" s="1" t="s">
        <v>64940</v>
      </c>
      <c r="C22004" s="1" t="s">
        <v>64941</v>
      </c>
      <c r="D22004" s="1">
        <v>667.0</v>
      </c>
    </row>
    <row r="22005">
      <c r="A22005" s="1" t="s">
        <v>64942</v>
      </c>
      <c r="B22005" s="1" t="s">
        <v>64943</v>
      </c>
      <c r="C22005" s="1" t="s">
        <v>64944</v>
      </c>
      <c r="D22005" s="1">
        <v>2413.0</v>
      </c>
    </row>
    <row r="22006">
      <c r="A22006" s="1" t="s">
        <v>64945</v>
      </c>
      <c r="B22006" s="1" t="s">
        <v>64946</v>
      </c>
      <c r="C22006" s="1" t="s">
        <v>64947</v>
      </c>
      <c r="D22006" s="1">
        <v>169.0</v>
      </c>
    </row>
    <row r="22007">
      <c r="A22007" s="1" t="s">
        <v>64948</v>
      </c>
      <c r="B22007" s="1" t="s">
        <v>64949</v>
      </c>
      <c r="C22007" s="1" t="s">
        <v>64950</v>
      </c>
      <c r="D22007" s="1">
        <v>2573.0</v>
      </c>
    </row>
    <row r="22008">
      <c r="A22008" s="1" t="s">
        <v>64951</v>
      </c>
      <c r="B22008" s="1" t="s">
        <v>64952</v>
      </c>
      <c r="C22008" s="1" t="s">
        <v>64953</v>
      </c>
      <c r="D22008" s="1">
        <v>2099.0</v>
      </c>
    </row>
    <row r="22009">
      <c r="A22009" s="1" t="s">
        <v>64954</v>
      </c>
      <c r="B22009" s="1" t="s">
        <v>64955</v>
      </c>
      <c r="C22009" s="1" t="s">
        <v>64956</v>
      </c>
      <c r="D22009" s="1">
        <v>6.0</v>
      </c>
    </row>
    <row r="22010">
      <c r="A22010" s="1" t="s">
        <v>64957</v>
      </c>
      <c r="B22010" s="1" t="s">
        <v>64958</v>
      </c>
      <c r="C22010" s="1" t="s">
        <v>64959</v>
      </c>
      <c r="D22010" s="1">
        <v>110.0</v>
      </c>
    </row>
    <row r="22011">
      <c r="A22011" s="1" t="s">
        <v>64960</v>
      </c>
      <c r="B22011" s="1" t="s">
        <v>64961</v>
      </c>
      <c r="C22011" s="1" t="s">
        <v>64962</v>
      </c>
      <c r="D22011" s="1">
        <v>2489.0</v>
      </c>
    </row>
    <row r="22012">
      <c r="A22012" s="1" t="s">
        <v>64963</v>
      </c>
      <c r="B22012" s="1" t="s">
        <v>64964</v>
      </c>
      <c r="C22012" s="1" t="s">
        <v>64965</v>
      </c>
      <c r="D22012" s="1">
        <v>119.0</v>
      </c>
    </row>
    <row r="22013">
      <c r="A22013" s="1" t="s">
        <v>64966</v>
      </c>
      <c r="B22013" s="1" t="s">
        <v>64967</v>
      </c>
      <c r="C22013" s="1" t="s">
        <v>64968</v>
      </c>
      <c r="D22013" s="1">
        <v>66.0</v>
      </c>
    </row>
    <row r="22014">
      <c r="A22014" s="1" t="s">
        <v>64969</v>
      </c>
      <c r="B22014" s="1" t="s">
        <v>64970</v>
      </c>
      <c r="C22014" s="1" t="s">
        <v>64971</v>
      </c>
      <c r="D22014" s="1">
        <v>261.0</v>
      </c>
    </row>
    <row r="22015">
      <c r="A22015" s="1" t="s">
        <v>64972</v>
      </c>
      <c r="B22015" s="1" t="s">
        <v>64973</v>
      </c>
      <c r="C22015" s="1" t="s">
        <v>64974</v>
      </c>
      <c r="D22015" s="1">
        <v>299.0</v>
      </c>
    </row>
    <row r="22016">
      <c r="A22016" s="1" t="s">
        <v>64975</v>
      </c>
      <c r="B22016" s="1" t="s">
        <v>64976</v>
      </c>
      <c r="C22016" s="1" t="s">
        <v>64977</v>
      </c>
      <c r="D22016" s="1">
        <v>670.0</v>
      </c>
    </row>
    <row r="22017">
      <c r="A22017" s="1" t="s">
        <v>64978</v>
      </c>
      <c r="B22017" s="1" t="s">
        <v>64979</v>
      </c>
      <c r="C22017" s="1" t="s">
        <v>64980</v>
      </c>
      <c r="D22017" s="1">
        <v>175.0</v>
      </c>
    </row>
    <row r="22018">
      <c r="A22018" s="1" t="s">
        <v>64981</v>
      </c>
      <c r="B22018" s="1" t="s">
        <v>64982</v>
      </c>
      <c r="C22018" s="1" t="s">
        <v>64983</v>
      </c>
      <c r="D22018" s="1">
        <v>1099.0</v>
      </c>
    </row>
    <row r="22019">
      <c r="A22019" s="1" t="s">
        <v>64984</v>
      </c>
      <c r="B22019" s="1" t="s">
        <v>64985</v>
      </c>
      <c r="C22019" s="1" t="s">
        <v>64986</v>
      </c>
      <c r="D22019" s="1">
        <v>28.0</v>
      </c>
    </row>
    <row r="22020">
      <c r="A22020" s="1" t="s">
        <v>64987</v>
      </c>
      <c r="B22020" s="1" t="s">
        <v>64988</v>
      </c>
      <c r="C22020" s="1" t="s">
        <v>64989</v>
      </c>
      <c r="D22020" s="1">
        <v>511.0</v>
      </c>
    </row>
    <row r="22021">
      <c r="A22021" s="1" t="s">
        <v>64990</v>
      </c>
      <c r="B22021" s="1" t="s">
        <v>64991</v>
      </c>
      <c r="C22021" s="1" t="s">
        <v>64992</v>
      </c>
      <c r="D22021" s="1">
        <v>1373.0</v>
      </c>
    </row>
    <row r="22022">
      <c r="A22022" s="1" t="s">
        <v>64993</v>
      </c>
      <c r="B22022" s="1" t="s">
        <v>64994</v>
      </c>
      <c r="C22022" s="1" t="s">
        <v>64995</v>
      </c>
      <c r="D22022" s="1">
        <v>247.0</v>
      </c>
    </row>
    <row r="22023">
      <c r="A22023" s="1" t="s">
        <v>64996</v>
      </c>
      <c r="B22023" s="1" t="s">
        <v>64997</v>
      </c>
      <c r="C22023" s="1" t="s">
        <v>64998</v>
      </c>
      <c r="D22023" s="1">
        <v>560.0</v>
      </c>
    </row>
    <row r="22024">
      <c r="A22024" s="1" t="s">
        <v>64999</v>
      </c>
      <c r="B22024" s="1" t="s">
        <v>65000</v>
      </c>
      <c r="C22024" s="1" t="s">
        <v>65001</v>
      </c>
      <c r="D22024" s="1">
        <v>171.0</v>
      </c>
    </row>
    <row r="22025">
      <c r="A22025" s="1" t="s">
        <v>65002</v>
      </c>
      <c r="B22025" s="1" t="s">
        <v>65003</v>
      </c>
      <c r="C22025" s="1" t="s">
        <v>65004</v>
      </c>
      <c r="D22025" s="1">
        <v>1118.0</v>
      </c>
    </row>
    <row r="22026">
      <c r="A22026" s="1" t="s">
        <v>65005</v>
      </c>
      <c r="B22026" s="1" t="s">
        <v>65006</v>
      </c>
      <c r="C22026" s="1" t="s">
        <v>65007</v>
      </c>
      <c r="D22026" s="1">
        <v>1070.0</v>
      </c>
    </row>
    <row r="22027">
      <c r="A22027" s="1" t="s">
        <v>65008</v>
      </c>
      <c r="B22027" s="1" t="s">
        <v>65009</v>
      </c>
      <c r="C22027" s="1" t="s">
        <v>65010</v>
      </c>
      <c r="D22027" s="1">
        <v>120.0</v>
      </c>
    </row>
    <row r="22028">
      <c r="A22028" s="1" t="s">
        <v>65011</v>
      </c>
      <c r="B22028" s="1" t="s">
        <v>65012</v>
      </c>
      <c r="C22028" s="1" t="s">
        <v>65013</v>
      </c>
      <c r="D22028" s="1">
        <v>487.0</v>
      </c>
    </row>
    <row r="22029">
      <c r="A22029" s="1" t="s">
        <v>65014</v>
      </c>
      <c r="B22029" s="1" t="s">
        <v>65015</v>
      </c>
      <c r="C22029" s="1" t="s">
        <v>65016</v>
      </c>
      <c r="D22029" s="1">
        <v>84.0</v>
      </c>
    </row>
    <row r="22030">
      <c r="A22030" s="1" t="s">
        <v>65017</v>
      </c>
      <c r="B22030" s="1" t="s">
        <v>65018</v>
      </c>
      <c r="C22030" s="1" t="s">
        <v>65019</v>
      </c>
      <c r="D22030" s="1">
        <v>2537.0</v>
      </c>
    </row>
    <row r="22031">
      <c r="A22031" s="1" t="s">
        <v>65020</v>
      </c>
      <c r="B22031" s="1" t="s">
        <v>65021</v>
      </c>
      <c r="C22031" s="1" t="s">
        <v>65022</v>
      </c>
      <c r="D22031" s="1">
        <v>24.0</v>
      </c>
    </row>
    <row r="22032">
      <c r="A22032" s="1" t="s">
        <v>65023</v>
      </c>
      <c r="B22032" s="1" t="s">
        <v>65024</v>
      </c>
      <c r="C22032" s="1" t="s">
        <v>65025</v>
      </c>
      <c r="D22032" s="1">
        <v>466.0</v>
      </c>
    </row>
    <row r="22033">
      <c r="A22033" s="1" t="s">
        <v>65026</v>
      </c>
      <c r="B22033" s="1" t="s">
        <v>65027</v>
      </c>
      <c r="C22033" s="1" t="s">
        <v>65028</v>
      </c>
      <c r="D22033" s="1">
        <v>135.0</v>
      </c>
    </row>
    <row r="22034">
      <c r="A22034" s="1" t="s">
        <v>65029</v>
      </c>
      <c r="B22034" s="1" t="s">
        <v>65030</v>
      </c>
      <c r="C22034" s="1" t="s">
        <v>65031</v>
      </c>
      <c r="D22034" s="1">
        <v>1308.0</v>
      </c>
    </row>
    <row r="22035">
      <c r="A22035" s="1" t="s">
        <v>65032</v>
      </c>
      <c r="B22035" s="1" t="s">
        <v>65033</v>
      </c>
      <c r="C22035" s="1" t="s">
        <v>65034</v>
      </c>
      <c r="D22035" s="1">
        <v>1132.0</v>
      </c>
    </row>
    <row r="22036">
      <c r="A22036" s="1" t="s">
        <v>65035</v>
      </c>
      <c r="B22036" s="1" t="s">
        <v>65036</v>
      </c>
      <c r="C22036" s="1" t="s">
        <v>65037</v>
      </c>
      <c r="D22036" s="1">
        <v>735.0</v>
      </c>
    </row>
    <row r="22037">
      <c r="A22037" s="1" t="s">
        <v>65038</v>
      </c>
      <c r="B22037" s="1" t="s">
        <v>65039</v>
      </c>
      <c r="C22037" s="1" t="s">
        <v>65040</v>
      </c>
      <c r="D22037" s="1">
        <v>93.0</v>
      </c>
    </row>
    <row r="22038">
      <c r="A22038" s="1" t="s">
        <v>65041</v>
      </c>
      <c r="B22038" s="1" t="s">
        <v>65042</v>
      </c>
      <c r="C22038" s="1" t="s">
        <v>65043</v>
      </c>
      <c r="D22038" s="1">
        <v>33.0</v>
      </c>
    </row>
    <row r="22039">
      <c r="A22039" s="1" t="s">
        <v>65044</v>
      </c>
      <c r="B22039" s="1" t="s">
        <v>65045</v>
      </c>
      <c r="C22039" s="1" t="s">
        <v>65046</v>
      </c>
      <c r="D22039" s="1">
        <v>63.0</v>
      </c>
    </row>
    <row r="22040">
      <c r="A22040" s="1" t="s">
        <v>65047</v>
      </c>
      <c r="B22040" s="1" t="s">
        <v>65048</v>
      </c>
      <c r="C22040" s="1" t="s">
        <v>65049</v>
      </c>
      <c r="D22040" s="1">
        <v>56.0</v>
      </c>
    </row>
    <row r="22041">
      <c r="A22041" s="1" t="s">
        <v>65050</v>
      </c>
      <c r="B22041" s="1" t="s">
        <v>65051</v>
      </c>
      <c r="C22041" s="1" t="s">
        <v>65052</v>
      </c>
      <c r="D22041" s="1">
        <v>607.0</v>
      </c>
    </row>
    <row r="22042">
      <c r="A22042" s="1" t="s">
        <v>65053</v>
      </c>
      <c r="B22042" s="1" t="s">
        <v>65054</v>
      </c>
      <c r="C22042" s="1" t="s">
        <v>65055</v>
      </c>
      <c r="D22042" s="1">
        <v>742.0</v>
      </c>
    </row>
    <row r="22043">
      <c r="A22043" s="1" t="s">
        <v>65056</v>
      </c>
      <c r="B22043" s="1" t="s">
        <v>65057</v>
      </c>
      <c r="C22043" s="1" t="s">
        <v>65058</v>
      </c>
      <c r="D22043" s="1">
        <v>54.0</v>
      </c>
    </row>
    <row r="22044">
      <c r="A22044" s="1" t="s">
        <v>65059</v>
      </c>
      <c r="B22044" s="1" t="s">
        <v>65060</v>
      </c>
      <c r="C22044" s="1" t="s">
        <v>65061</v>
      </c>
      <c r="D22044" s="1">
        <v>35.0</v>
      </c>
    </row>
    <row r="22045">
      <c r="A22045" s="1" t="s">
        <v>65062</v>
      </c>
      <c r="B22045" s="1" t="s">
        <v>65063</v>
      </c>
      <c r="C22045" s="1" t="s">
        <v>65064</v>
      </c>
      <c r="D22045" s="1">
        <v>109.0</v>
      </c>
    </row>
    <row r="22046">
      <c r="A22046" s="1" t="s">
        <v>65065</v>
      </c>
      <c r="B22046" s="1" t="s">
        <v>65066</v>
      </c>
      <c r="C22046" s="1" t="s">
        <v>65067</v>
      </c>
      <c r="D22046" s="1">
        <v>101.0</v>
      </c>
    </row>
    <row r="22047">
      <c r="A22047" s="1" t="s">
        <v>65068</v>
      </c>
      <c r="B22047" s="1" t="s">
        <v>65069</v>
      </c>
      <c r="C22047" s="1" t="s">
        <v>65070</v>
      </c>
      <c r="D22047" s="1">
        <v>238.0</v>
      </c>
    </row>
    <row r="22048">
      <c r="A22048" s="1" t="s">
        <v>65071</v>
      </c>
      <c r="B22048" s="1" t="s">
        <v>65072</v>
      </c>
      <c r="C22048" s="1" t="s">
        <v>65073</v>
      </c>
      <c r="D22048" s="1">
        <v>1928.0</v>
      </c>
    </row>
    <row r="22049">
      <c r="A22049" s="1" t="s">
        <v>55534</v>
      </c>
      <c r="B22049" s="1" t="s">
        <v>55535</v>
      </c>
      <c r="C22049" s="1" t="s">
        <v>65074</v>
      </c>
      <c r="D22049" s="1">
        <v>59.0</v>
      </c>
    </row>
    <row r="22050">
      <c r="A22050" s="1" t="s">
        <v>65075</v>
      </c>
      <c r="B22050" s="1" t="s">
        <v>65076</v>
      </c>
      <c r="C22050" s="1" t="s">
        <v>65077</v>
      </c>
      <c r="D22050" s="1">
        <v>1265.0</v>
      </c>
    </row>
    <row r="22051">
      <c r="A22051" s="1" t="s">
        <v>65078</v>
      </c>
      <c r="B22051" s="1" t="s">
        <v>65079</v>
      </c>
      <c r="C22051" s="1" t="s">
        <v>65080</v>
      </c>
      <c r="D22051" s="1">
        <v>120.0</v>
      </c>
    </row>
    <row r="22052">
      <c r="A22052" s="1" t="s">
        <v>65081</v>
      </c>
      <c r="B22052" s="1" t="s">
        <v>65082</v>
      </c>
      <c r="C22052" s="1" t="s">
        <v>65083</v>
      </c>
      <c r="D22052" s="1">
        <v>1791.0</v>
      </c>
    </row>
    <row r="22053">
      <c r="A22053" s="1" t="s">
        <v>65084</v>
      </c>
      <c r="B22053" s="1" t="s">
        <v>65085</v>
      </c>
      <c r="C22053" s="1" t="s">
        <v>65086</v>
      </c>
      <c r="D22053" s="1">
        <v>2283.0</v>
      </c>
    </row>
    <row r="22054">
      <c r="A22054" s="1" t="s">
        <v>65087</v>
      </c>
      <c r="B22054" s="1" t="s">
        <v>65088</v>
      </c>
      <c r="C22054" s="1" t="s">
        <v>65089</v>
      </c>
      <c r="D22054" s="1">
        <v>45.0</v>
      </c>
    </row>
    <row r="22055">
      <c r="A22055" s="1" t="s">
        <v>65090</v>
      </c>
      <c r="B22055" s="1" t="s">
        <v>65091</v>
      </c>
      <c r="C22055" s="1" t="s">
        <v>65092</v>
      </c>
      <c r="D22055" s="1">
        <v>48.0</v>
      </c>
    </row>
    <row r="22056">
      <c r="A22056" s="1" t="s">
        <v>65093</v>
      </c>
      <c r="B22056" s="1" t="s">
        <v>65094</v>
      </c>
      <c r="C22056" s="1" t="s">
        <v>65095</v>
      </c>
      <c r="D22056" s="1">
        <v>285.0</v>
      </c>
    </row>
    <row r="22057">
      <c r="A22057" s="1" t="s">
        <v>65096</v>
      </c>
      <c r="B22057" s="1" t="s">
        <v>65097</v>
      </c>
      <c r="C22057" s="1" t="s">
        <v>65098</v>
      </c>
      <c r="D22057" s="1">
        <v>18.0</v>
      </c>
    </row>
    <row r="22058">
      <c r="A22058" s="1" t="s">
        <v>65099</v>
      </c>
      <c r="B22058" s="1" t="s">
        <v>65100</v>
      </c>
      <c r="C22058" s="1" t="s">
        <v>65101</v>
      </c>
      <c r="D22058" s="1">
        <v>57.0</v>
      </c>
    </row>
    <row r="22059">
      <c r="A22059" s="1" t="s">
        <v>65102</v>
      </c>
      <c r="B22059" s="1" t="s">
        <v>65103</v>
      </c>
      <c r="C22059" s="1" t="s">
        <v>65104</v>
      </c>
      <c r="D22059" s="1">
        <v>624.0</v>
      </c>
    </row>
    <row r="22060">
      <c r="A22060" s="1" t="s">
        <v>65105</v>
      </c>
      <c r="B22060" s="1" t="s">
        <v>65106</v>
      </c>
      <c r="C22060" s="1" t="s">
        <v>65107</v>
      </c>
      <c r="D22060" s="1">
        <v>305.0</v>
      </c>
    </row>
    <row r="22061">
      <c r="A22061" s="1" t="s">
        <v>65108</v>
      </c>
      <c r="B22061" s="1" t="s">
        <v>65109</v>
      </c>
      <c r="C22061" s="1" t="s">
        <v>65110</v>
      </c>
      <c r="D22061" s="1">
        <v>76.0</v>
      </c>
    </row>
    <row r="22062">
      <c r="A22062" s="1" t="s">
        <v>65111</v>
      </c>
      <c r="B22062" s="1" t="s">
        <v>65112</v>
      </c>
      <c r="C22062" s="1" t="s">
        <v>65113</v>
      </c>
      <c r="D22062" s="1">
        <v>1040.0</v>
      </c>
    </row>
    <row r="22063">
      <c r="A22063" s="1" t="s">
        <v>65114</v>
      </c>
      <c r="B22063" s="1" t="s">
        <v>65115</v>
      </c>
      <c r="C22063" s="1" t="s">
        <v>65116</v>
      </c>
      <c r="D22063" s="1">
        <v>352.0</v>
      </c>
    </row>
    <row r="22064">
      <c r="A22064" s="1" t="s">
        <v>65117</v>
      </c>
      <c r="B22064" s="1" t="s">
        <v>65118</v>
      </c>
      <c r="C22064" s="1" t="s">
        <v>65119</v>
      </c>
      <c r="D22064" s="1">
        <v>176.0</v>
      </c>
    </row>
    <row r="22065">
      <c r="A22065" s="1" t="s">
        <v>65120</v>
      </c>
      <c r="B22065" s="1" t="s">
        <v>65121</v>
      </c>
      <c r="C22065" s="1" t="s">
        <v>65122</v>
      </c>
      <c r="D22065" s="1">
        <v>853.0</v>
      </c>
    </row>
    <row r="22066">
      <c r="A22066" s="1" t="s">
        <v>65123</v>
      </c>
      <c r="B22066" s="1" t="s">
        <v>65124</v>
      </c>
      <c r="C22066" s="1" t="s">
        <v>65125</v>
      </c>
      <c r="D22066" s="1">
        <v>271.0</v>
      </c>
    </row>
    <row r="22067">
      <c r="A22067" s="1" t="s">
        <v>65126</v>
      </c>
      <c r="B22067" s="1" t="s">
        <v>65127</v>
      </c>
      <c r="C22067" s="1" t="s">
        <v>65128</v>
      </c>
      <c r="D22067" s="1">
        <v>133.0</v>
      </c>
    </row>
    <row r="22068">
      <c r="A22068" s="1" t="s">
        <v>65129</v>
      </c>
      <c r="B22068" s="1" t="s">
        <v>65130</v>
      </c>
      <c r="C22068" s="1" t="s">
        <v>65131</v>
      </c>
      <c r="D22068" s="1">
        <v>727.0</v>
      </c>
    </row>
    <row r="22069">
      <c r="A22069" s="1" t="s">
        <v>65132</v>
      </c>
      <c r="B22069" s="1" t="s">
        <v>65133</v>
      </c>
      <c r="C22069" s="1" t="s">
        <v>65134</v>
      </c>
      <c r="D22069" s="1">
        <v>126.0</v>
      </c>
    </row>
    <row r="22070">
      <c r="A22070" s="1" t="s">
        <v>65135</v>
      </c>
      <c r="B22070" s="1" t="s">
        <v>65136</v>
      </c>
      <c r="C22070" s="1" t="s">
        <v>65137</v>
      </c>
      <c r="D22070" s="1">
        <v>196.0</v>
      </c>
    </row>
    <row r="22071">
      <c r="A22071" s="1" t="s">
        <v>64721</v>
      </c>
      <c r="B22071" s="1" t="s">
        <v>64722</v>
      </c>
      <c r="C22071" s="1" t="s">
        <v>65138</v>
      </c>
      <c r="D22071" s="1">
        <v>70.0</v>
      </c>
    </row>
    <row r="22072">
      <c r="A22072" s="1" t="s">
        <v>65139</v>
      </c>
      <c r="B22072" s="1" t="s">
        <v>65140</v>
      </c>
      <c r="C22072" s="1" t="s">
        <v>65141</v>
      </c>
      <c r="D22072" s="1">
        <v>258.0</v>
      </c>
    </row>
    <row r="22073">
      <c r="A22073" s="1" t="s">
        <v>65142</v>
      </c>
      <c r="B22073" s="1" t="s">
        <v>65143</v>
      </c>
      <c r="C22073" s="1" t="s">
        <v>65144</v>
      </c>
      <c r="D22073" s="1">
        <v>99.0</v>
      </c>
    </row>
    <row r="22074">
      <c r="A22074" s="1" t="s">
        <v>65145</v>
      </c>
      <c r="B22074" s="1" t="s">
        <v>65146</v>
      </c>
      <c r="C22074" s="1" t="s">
        <v>65147</v>
      </c>
      <c r="D22074" s="1">
        <v>100.0</v>
      </c>
    </row>
    <row r="22075">
      <c r="A22075" s="1" t="s">
        <v>65148</v>
      </c>
      <c r="B22075" s="1" t="s">
        <v>65149</v>
      </c>
      <c r="C22075" s="1" t="s">
        <v>65150</v>
      </c>
      <c r="D22075" s="1">
        <v>374.0</v>
      </c>
    </row>
    <row r="22076">
      <c r="A22076" s="1" t="s">
        <v>65151</v>
      </c>
      <c r="B22076" s="1" t="s">
        <v>65152</v>
      </c>
      <c r="C22076" s="1" t="s">
        <v>65153</v>
      </c>
      <c r="D22076" s="1">
        <v>294.0</v>
      </c>
    </row>
    <row r="22077">
      <c r="A22077" s="1" t="s">
        <v>65154</v>
      </c>
      <c r="B22077" s="1" t="s">
        <v>65155</v>
      </c>
      <c r="C22077" s="1" t="s">
        <v>65156</v>
      </c>
      <c r="D22077" s="1">
        <v>13.0</v>
      </c>
    </row>
    <row r="22078">
      <c r="A22078" s="1" t="s">
        <v>65157</v>
      </c>
      <c r="B22078" s="1" t="s">
        <v>65158</v>
      </c>
      <c r="C22078" s="1" t="s">
        <v>65159</v>
      </c>
      <c r="D22078" s="1">
        <v>316.0</v>
      </c>
    </row>
    <row r="22079">
      <c r="A22079" s="1" t="s">
        <v>65160</v>
      </c>
      <c r="B22079" s="1" t="s">
        <v>65161</v>
      </c>
      <c r="C22079" s="1" t="s">
        <v>65162</v>
      </c>
      <c r="D22079" s="1">
        <v>307.0</v>
      </c>
    </row>
    <row r="22080">
      <c r="A22080" s="1" t="s">
        <v>65163</v>
      </c>
      <c r="B22080" s="1" t="s">
        <v>65164</v>
      </c>
      <c r="C22080" s="1" t="s">
        <v>65165</v>
      </c>
      <c r="D22080" s="1">
        <v>356.0</v>
      </c>
    </row>
    <row r="22081">
      <c r="A22081" s="1" t="s">
        <v>65166</v>
      </c>
      <c r="B22081" s="1" t="s">
        <v>65167</v>
      </c>
      <c r="C22081" s="1" t="s">
        <v>65168</v>
      </c>
      <c r="D22081" s="1">
        <v>319.0</v>
      </c>
    </row>
    <row r="22082">
      <c r="A22082" s="1" t="s">
        <v>65169</v>
      </c>
      <c r="B22082" s="1" t="s">
        <v>65170</v>
      </c>
      <c r="C22082" s="1" t="s">
        <v>65171</v>
      </c>
      <c r="D22082" s="1">
        <v>75.0</v>
      </c>
    </row>
    <row r="22083">
      <c r="A22083" s="1" t="s">
        <v>65172</v>
      </c>
      <c r="B22083" s="1" t="s">
        <v>65173</v>
      </c>
      <c r="C22083" s="1" t="s">
        <v>65174</v>
      </c>
      <c r="D22083" s="1">
        <v>73.0</v>
      </c>
    </row>
    <row r="22084">
      <c r="A22084" s="1" t="s">
        <v>65175</v>
      </c>
      <c r="B22084" s="1" t="s">
        <v>65176</v>
      </c>
      <c r="C22084" s="1" t="s">
        <v>65177</v>
      </c>
      <c r="D22084" s="1">
        <v>1211.0</v>
      </c>
    </row>
    <row r="22085">
      <c r="A22085" s="1" t="s">
        <v>65178</v>
      </c>
      <c r="B22085" s="1" t="s">
        <v>65179</v>
      </c>
      <c r="C22085" s="1" t="s">
        <v>65180</v>
      </c>
      <c r="D22085" s="1">
        <v>47.0</v>
      </c>
    </row>
    <row r="22086">
      <c r="A22086" s="1" t="s">
        <v>17853</v>
      </c>
      <c r="B22086" s="1" t="s">
        <v>17854</v>
      </c>
      <c r="C22086" s="1" t="s">
        <v>65181</v>
      </c>
      <c r="D22086" s="1">
        <v>339.0</v>
      </c>
    </row>
    <row r="22087">
      <c r="A22087" s="1" t="s">
        <v>65182</v>
      </c>
      <c r="B22087" s="1" t="s">
        <v>65183</v>
      </c>
      <c r="C22087" s="1" t="s">
        <v>65184</v>
      </c>
      <c r="D22087" s="1">
        <v>525.0</v>
      </c>
    </row>
    <row r="22088">
      <c r="A22088" s="1" t="s">
        <v>65185</v>
      </c>
      <c r="B22088" s="1" t="s">
        <v>65186</v>
      </c>
      <c r="C22088" s="1" t="s">
        <v>65187</v>
      </c>
      <c r="D22088" s="1">
        <v>1243.0</v>
      </c>
    </row>
    <row r="22089">
      <c r="A22089" s="1" t="s">
        <v>65188</v>
      </c>
      <c r="B22089" s="1" t="s">
        <v>65189</v>
      </c>
      <c r="C22089" s="1" t="s">
        <v>65190</v>
      </c>
      <c r="D22089" s="1">
        <v>401.0</v>
      </c>
    </row>
    <row r="22090">
      <c r="A22090" s="1" t="s">
        <v>65191</v>
      </c>
      <c r="B22090" s="1" t="s">
        <v>65192</v>
      </c>
      <c r="C22090" s="1" t="s">
        <v>65193</v>
      </c>
      <c r="D22090" s="1">
        <v>84.0</v>
      </c>
    </row>
    <row r="22091">
      <c r="A22091" s="1" t="s">
        <v>65194</v>
      </c>
      <c r="B22091" s="1" t="s">
        <v>65195</v>
      </c>
      <c r="C22091" s="1" t="s">
        <v>65196</v>
      </c>
      <c r="D22091" s="1">
        <v>672.0</v>
      </c>
    </row>
    <row r="22092">
      <c r="A22092" s="1" t="s">
        <v>65197</v>
      </c>
      <c r="B22092" s="1" t="s">
        <v>65198</v>
      </c>
      <c r="C22092" s="1" t="s">
        <v>65199</v>
      </c>
      <c r="D22092" s="1">
        <v>262.0</v>
      </c>
    </row>
    <row r="22093">
      <c r="A22093" s="1" t="s">
        <v>65200</v>
      </c>
      <c r="B22093" s="1" t="s">
        <v>65201</v>
      </c>
      <c r="C22093" s="1" t="s">
        <v>65202</v>
      </c>
      <c r="D22093" s="1">
        <v>116.0</v>
      </c>
    </row>
    <row r="22094">
      <c r="A22094" s="1" t="s">
        <v>60521</v>
      </c>
      <c r="B22094" s="1" t="s">
        <v>60522</v>
      </c>
      <c r="C22094" s="1" t="s">
        <v>65203</v>
      </c>
      <c r="D22094" s="1">
        <v>424.0</v>
      </c>
    </row>
    <row r="22095">
      <c r="A22095" s="1" t="s">
        <v>65204</v>
      </c>
      <c r="B22095" s="1" t="s">
        <v>65205</v>
      </c>
      <c r="C22095" s="1" t="s">
        <v>65206</v>
      </c>
      <c r="D22095" s="1">
        <v>47.0</v>
      </c>
    </row>
    <row r="22096">
      <c r="A22096" s="1" t="s">
        <v>65207</v>
      </c>
      <c r="B22096" s="1" t="s">
        <v>65208</v>
      </c>
      <c r="C22096" s="1" t="s">
        <v>65209</v>
      </c>
      <c r="D22096" s="1">
        <v>1399.0</v>
      </c>
    </row>
    <row r="22097">
      <c r="A22097" s="1" t="s">
        <v>65210</v>
      </c>
      <c r="B22097" s="1" t="s">
        <v>65210</v>
      </c>
      <c r="C22097" s="1" t="s">
        <v>65211</v>
      </c>
      <c r="D22097" s="1">
        <v>557.0</v>
      </c>
    </row>
    <row r="22098">
      <c r="A22098" s="1" t="s">
        <v>65212</v>
      </c>
      <c r="B22098" s="1" t="s">
        <v>65213</v>
      </c>
      <c r="C22098" s="1" t="s">
        <v>65214</v>
      </c>
      <c r="D22098" s="1">
        <v>228.0</v>
      </c>
    </row>
    <row r="22099">
      <c r="A22099" s="1" t="s">
        <v>65215</v>
      </c>
      <c r="B22099" s="1" t="s">
        <v>65216</v>
      </c>
      <c r="C22099" s="1" t="s">
        <v>65217</v>
      </c>
      <c r="D22099" s="1">
        <v>80.0</v>
      </c>
    </row>
    <row r="22100">
      <c r="A22100" s="1" t="s">
        <v>65218</v>
      </c>
      <c r="B22100" s="1" t="s">
        <v>65219</v>
      </c>
      <c r="C22100" s="1" t="s">
        <v>65220</v>
      </c>
      <c r="D22100" s="1">
        <v>150.0</v>
      </c>
    </row>
    <row r="22101">
      <c r="A22101" s="1" t="s">
        <v>65221</v>
      </c>
      <c r="B22101" s="1" t="s">
        <v>65222</v>
      </c>
      <c r="C22101" s="1" t="s">
        <v>65223</v>
      </c>
      <c r="D22101" s="1">
        <v>282.0</v>
      </c>
    </row>
    <row r="22102">
      <c r="A22102" s="1" t="s">
        <v>65224</v>
      </c>
      <c r="B22102" s="1" t="s">
        <v>65225</v>
      </c>
      <c r="C22102" s="1" t="s">
        <v>65226</v>
      </c>
      <c r="D22102" s="1">
        <v>4399.0</v>
      </c>
    </row>
    <row r="22103">
      <c r="A22103" s="1" t="s">
        <v>65227</v>
      </c>
      <c r="B22103" s="1" t="s">
        <v>65228</v>
      </c>
      <c r="C22103" s="1" t="s">
        <v>65229</v>
      </c>
      <c r="D22103" s="1">
        <v>1316.0</v>
      </c>
    </row>
    <row r="22104">
      <c r="A22104" s="1" t="s">
        <v>65230</v>
      </c>
      <c r="B22104" s="1" t="s">
        <v>65231</v>
      </c>
      <c r="C22104" s="1" t="s">
        <v>65232</v>
      </c>
      <c r="D22104" s="1">
        <v>517.0</v>
      </c>
    </row>
    <row r="22105">
      <c r="A22105" s="1" t="s">
        <v>65233</v>
      </c>
      <c r="B22105" s="1" t="s">
        <v>65234</v>
      </c>
      <c r="C22105" s="1" t="s">
        <v>65235</v>
      </c>
      <c r="D22105" s="1">
        <v>464.0</v>
      </c>
    </row>
    <row r="22106">
      <c r="A22106" s="1" t="s">
        <v>65236</v>
      </c>
      <c r="B22106" s="1" t="s">
        <v>65236</v>
      </c>
      <c r="C22106" s="1" t="s">
        <v>65237</v>
      </c>
      <c r="D22106" s="1">
        <v>816.0</v>
      </c>
    </row>
    <row r="22107">
      <c r="A22107" s="1" t="s">
        <v>65238</v>
      </c>
      <c r="B22107" s="1" t="s">
        <v>65239</v>
      </c>
      <c r="C22107" s="1" t="s">
        <v>65240</v>
      </c>
      <c r="D22107" s="1">
        <v>463.0</v>
      </c>
    </row>
    <row r="22108">
      <c r="A22108" s="1" t="s">
        <v>65241</v>
      </c>
      <c r="B22108" s="1" t="s">
        <v>65242</v>
      </c>
      <c r="C22108" s="1" t="s">
        <v>65243</v>
      </c>
      <c r="D22108" s="1">
        <v>173.0</v>
      </c>
    </row>
    <row r="22109">
      <c r="A22109" s="1" t="s">
        <v>65244</v>
      </c>
      <c r="B22109" s="1" t="s">
        <v>65245</v>
      </c>
      <c r="C22109" s="1" t="s">
        <v>65246</v>
      </c>
      <c r="D22109" s="1">
        <v>357.0</v>
      </c>
    </row>
    <row r="22110">
      <c r="A22110" s="1" t="s">
        <v>65247</v>
      </c>
      <c r="B22110" s="1" t="s">
        <v>65248</v>
      </c>
      <c r="C22110" s="1" t="s">
        <v>65249</v>
      </c>
      <c r="D22110" s="1">
        <v>517.0</v>
      </c>
    </row>
    <row r="22111">
      <c r="A22111" s="1" t="s">
        <v>65250</v>
      </c>
      <c r="B22111" s="1" t="s">
        <v>65251</v>
      </c>
      <c r="C22111" s="1" t="s">
        <v>65252</v>
      </c>
      <c r="D22111" s="1">
        <v>24.0</v>
      </c>
    </row>
    <row r="22112">
      <c r="A22112" s="1" t="s">
        <v>65253</v>
      </c>
      <c r="B22112" s="1" t="s">
        <v>65254</v>
      </c>
      <c r="C22112" s="1" t="s">
        <v>65255</v>
      </c>
      <c r="D22112" s="1">
        <v>724.0</v>
      </c>
    </row>
    <row r="22113">
      <c r="A22113" s="1" t="s">
        <v>65256</v>
      </c>
      <c r="B22113" s="1" t="s">
        <v>65257</v>
      </c>
      <c r="C22113" s="1" t="s">
        <v>65258</v>
      </c>
      <c r="D22113" s="1">
        <v>156.0</v>
      </c>
    </row>
    <row r="22114">
      <c r="A22114" s="1" t="s">
        <v>65259</v>
      </c>
      <c r="B22114" s="1" t="s">
        <v>65260</v>
      </c>
      <c r="C22114" s="1" t="s">
        <v>65261</v>
      </c>
      <c r="D22114" s="1">
        <v>129.0</v>
      </c>
    </row>
    <row r="22115">
      <c r="A22115" s="1" t="s">
        <v>65262</v>
      </c>
      <c r="B22115" s="1" t="s">
        <v>65263</v>
      </c>
      <c r="C22115" s="1" t="s">
        <v>65264</v>
      </c>
      <c r="D22115" s="1">
        <v>461.0</v>
      </c>
    </row>
    <row r="22116">
      <c r="A22116" s="1" t="s">
        <v>65265</v>
      </c>
      <c r="B22116" s="1" t="s">
        <v>65266</v>
      </c>
      <c r="C22116" s="1" t="s">
        <v>65267</v>
      </c>
      <c r="D22116" s="1">
        <v>19.0</v>
      </c>
    </row>
    <row r="22117">
      <c r="A22117" s="1" t="s">
        <v>65268</v>
      </c>
      <c r="B22117" s="1" t="s">
        <v>65269</v>
      </c>
      <c r="C22117" s="1" t="s">
        <v>65270</v>
      </c>
      <c r="D22117" s="1">
        <v>244.0</v>
      </c>
    </row>
    <row r="22118">
      <c r="A22118" s="1" t="s">
        <v>65271</v>
      </c>
      <c r="B22118" s="1" t="s">
        <v>65272</v>
      </c>
      <c r="C22118" s="1" t="s">
        <v>65273</v>
      </c>
      <c r="D22118" s="1">
        <v>57.0</v>
      </c>
    </row>
    <row r="22119">
      <c r="A22119" s="1" t="s">
        <v>65274</v>
      </c>
      <c r="B22119" s="1" t="s">
        <v>65275</v>
      </c>
      <c r="C22119" s="1" t="s">
        <v>65276</v>
      </c>
      <c r="D22119" s="1">
        <v>288.0</v>
      </c>
    </row>
    <row r="22120">
      <c r="A22120" s="1" t="s">
        <v>65277</v>
      </c>
      <c r="B22120" s="1" t="s">
        <v>65278</v>
      </c>
      <c r="C22120" s="1" t="s">
        <v>65279</v>
      </c>
      <c r="D22120" s="1">
        <v>201.0</v>
      </c>
    </row>
    <row r="22121">
      <c r="A22121" s="1" t="s">
        <v>65280</v>
      </c>
      <c r="B22121" s="1" t="s">
        <v>65281</v>
      </c>
      <c r="C22121" s="1" t="s">
        <v>65282</v>
      </c>
      <c r="D22121" s="1">
        <v>351.0</v>
      </c>
    </row>
    <row r="22122">
      <c r="A22122" s="1" t="s">
        <v>65283</v>
      </c>
      <c r="B22122" s="1" t="s">
        <v>65284</v>
      </c>
      <c r="C22122" s="1" t="s">
        <v>65285</v>
      </c>
      <c r="D22122" s="1">
        <v>234.0</v>
      </c>
    </row>
    <row r="22123">
      <c r="A22123" s="1" t="s">
        <v>65286</v>
      </c>
      <c r="B22123" s="1" t="s">
        <v>65287</v>
      </c>
      <c r="C22123" s="1" t="s">
        <v>65288</v>
      </c>
      <c r="D22123" s="1">
        <v>177.0</v>
      </c>
    </row>
    <row r="22124">
      <c r="A22124" s="1" t="s">
        <v>65289</v>
      </c>
      <c r="B22124" s="1" t="s">
        <v>65290</v>
      </c>
      <c r="C22124" s="1" t="s">
        <v>65291</v>
      </c>
      <c r="D22124" s="1">
        <v>18.0</v>
      </c>
    </row>
    <row r="22125">
      <c r="A22125" s="1" t="s">
        <v>65292</v>
      </c>
      <c r="B22125" s="1" t="s">
        <v>65293</v>
      </c>
      <c r="C22125" s="1" t="s">
        <v>65294</v>
      </c>
      <c r="D22125" s="1">
        <v>403.0</v>
      </c>
    </row>
    <row r="22126">
      <c r="A22126" s="1" t="s">
        <v>65295</v>
      </c>
      <c r="B22126" s="1" t="s">
        <v>65296</v>
      </c>
      <c r="C22126" s="1" t="s">
        <v>65297</v>
      </c>
      <c r="D22126" s="1">
        <v>671.0</v>
      </c>
    </row>
    <row r="22127">
      <c r="A22127" s="1" t="s">
        <v>65298</v>
      </c>
      <c r="B22127" s="1" t="s">
        <v>65299</v>
      </c>
      <c r="C22127" s="1" t="s">
        <v>65300</v>
      </c>
      <c r="D22127" s="1">
        <v>4832.0</v>
      </c>
    </row>
    <row r="22128">
      <c r="A22128" s="1" t="s">
        <v>65301</v>
      </c>
      <c r="B22128" s="1" t="s">
        <v>65302</v>
      </c>
      <c r="C22128" s="1" t="s">
        <v>65303</v>
      </c>
      <c r="D22128" s="1">
        <v>2737.0</v>
      </c>
    </row>
    <row r="22129">
      <c r="A22129" s="1" t="s">
        <v>65304</v>
      </c>
      <c r="B22129" s="1" t="s">
        <v>65305</v>
      </c>
      <c r="C22129" s="1" t="s">
        <v>65306</v>
      </c>
      <c r="D22129" s="1">
        <v>343.0</v>
      </c>
    </row>
    <row r="22130">
      <c r="A22130" s="1" t="s">
        <v>65307</v>
      </c>
      <c r="B22130" s="1" t="s">
        <v>65308</v>
      </c>
      <c r="C22130" s="1" t="s">
        <v>65309</v>
      </c>
      <c r="D22130" s="1">
        <v>899.0</v>
      </c>
    </row>
    <row r="22131">
      <c r="A22131" s="1" t="s">
        <v>65310</v>
      </c>
      <c r="B22131" s="1" t="s">
        <v>65311</v>
      </c>
      <c r="C22131" s="1" t="s">
        <v>65312</v>
      </c>
      <c r="D22131" s="1">
        <v>569.0</v>
      </c>
    </row>
    <row r="22132">
      <c r="A22132" s="1" t="s">
        <v>65313</v>
      </c>
      <c r="B22132" s="1" t="s">
        <v>65314</v>
      </c>
      <c r="C22132" s="1" t="s">
        <v>65315</v>
      </c>
      <c r="D22132" s="1">
        <v>1184.0</v>
      </c>
    </row>
    <row r="22133">
      <c r="A22133" s="1" t="s">
        <v>65316</v>
      </c>
      <c r="B22133" s="1" t="s">
        <v>65316</v>
      </c>
      <c r="C22133" s="1" t="s">
        <v>65317</v>
      </c>
      <c r="D22133" s="1">
        <v>371.0</v>
      </c>
    </row>
    <row r="22134">
      <c r="A22134" s="1" t="s">
        <v>65318</v>
      </c>
      <c r="B22134" s="1" t="s">
        <v>65319</v>
      </c>
      <c r="C22134" s="1" t="s">
        <v>65320</v>
      </c>
      <c r="D22134" s="1">
        <v>680.0</v>
      </c>
    </row>
    <row r="22135">
      <c r="A22135" s="1" t="s">
        <v>65321</v>
      </c>
      <c r="B22135" s="1" t="s">
        <v>65322</v>
      </c>
      <c r="C22135" s="1" t="s">
        <v>65323</v>
      </c>
      <c r="D22135" s="1">
        <v>632.0</v>
      </c>
    </row>
    <row r="22136">
      <c r="A22136" s="1" t="s">
        <v>65324</v>
      </c>
      <c r="B22136" s="1" t="s">
        <v>65325</v>
      </c>
      <c r="C22136" s="1" t="s">
        <v>65326</v>
      </c>
      <c r="D22136" s="1">
        <v>84.0</v>
      </c>
    </row>
    <row r="22137">
      <c r="A22137" s="1" t="s">
        <v>65327</v>
      </c>
      <c r="B22137" s="1" t="s">
        <v>65328</v>
      </c>
      <c r="C22137" s="1" t="s">
        <v>65329</v>
      </c>
      <c r="D22137" s="1">
        <v>266.0</v>
      </c>
    </row>
    <row r="22138">
      <c r="A22138" s="1" t="s">
        <v>65330</v>
      </c>
      <c r="B22138" s="1" t="s">
        <v>65331</v>
      </c>
      <c r="C22138" s="1" t="s">
        <v>65332</v>
      </c>
      <c r="D22138" s="1">
        <v>339.0</v>
      </c>
    </row>
    <row r="22139">
      <c r="A22139" s="1" t="s">
        <v>65333</v>
      </c>
      <c r="B22139" s="1" t="s">
        <v>65334</v>
      </c>
      <c r="C22139" s="1" t="s">
        <v>65335</v>
      </c>
      <c r="D22139" s="1">
        <v>588.0</v>
      </c>
    </row>
    <row r="22140">
      <c r="A22140" s="1" t="s">
        <v>65336</v>
      </c>
      <c r="B22140" s="1" t="s">
        <v>65337</v>
      </c>
      <c r="C22140" s="1" t="s">
        <v>65338</v>
      </c>
      <c r="D22140" s="1">
        <v>439.0</v>
      </c>
    </row>
    <row r="22141">
      <c r="A22141" s="1" t="s">
        <v>65339</v>
      </c>
      <c r="B22141" s="1" t="s">
        <v>65340</v>
      </c>
      <c r="C22141" s="1" t="s">
        <v>65341</v>
      </c>
      <c r="D22141" s="1">
        <v>51.0</v>
      </c>
    </row>
    <row r="22142">
      <c r="A22142" s="1" t="s">
        <v>65342</v>
      </c>
      <c r="B22142" s="1" t="s">
        <v>65343</v>
      </c>
      <c r="C22142" s="1" t="s">
        <v>65344</v>
      </c>
      <c r="D22142" s="1">
        <v>311.0</v>
      </c>
    </row>
    <row r="22143">
      <c r="A22143" s="1" t="s">
        <v>65345</v>
      </c>
      <c r="B22143" s="1" t="s">
        <v>65346</v>
      </c>
      <c r="C22143" s="1" t="s">
        <v>65347</v>
      </c>
      <c r="D22143" s="1">
        <v>253.0</v>
      </c>
    </row>
    <row r="22144">
      <c r="A22144" s="1" t="s">
        <v>65348</v>
      </c>
      <c r="B22144" s="1" t="s">
        <v>65349</v>
      </c>
      <c r="C22144" s="1" t="s">
        <v>65350</v>
      </c>
      <c r="D22144" s="1">
        <v>2522.0</v>
      </c>
    </row>
    <row r="22145">
      <c r="A22145" s="1" t="s">
        <v>65351</v>
      </c>
      <c r="B22145" s="1" t="s">
        <v>65352</v>
      </c>
      <c r="C22145" s="1" t="s">
        <v>65353</v>
      </c>
      <c r="D22145" s="1">
        <v>199.0</v>
      </c>
    </row>
    <row r="22146">
      <c r="A22146" s="1" t="s">
        <v>65354</v>
      </c>
      <c r="B22146" s="1" t="s">
        <v>65354</v>
      </c>
      <c r="C22146" s="1" t="s">
        <v>65355</v>
      </c>
      <c r="D22146" s="1">
        <v>57.0</v>
      </c>
    </row>
    <row r="22147">
      <c r="A22147" s="1" t="s">
        <v>65356</v>
      </c>
      <c r="B22147" s="1" t="s">
        <v>65357</v>
      </c>
      <c r="C22147" s="1" t="s">
        <v>65358</v>
      </c>
      <c r="D22147" s="1">
        <v>53.0</v>
      </c>
    </row>
    <row r="22148">
      <c r="A22148" s="1" t="s">
        <v>65359</v>
      </c>
      <c r="B22148" s="1" t="s">
        <v>65360</v>
      </c>
      <c r="C22148" s="1" t="s">
        <v>65361</v>
      </c>
      <c r="D22148" s="1">
        <v>29.0</v>
      </c>
    </row>
    <row r="22149">
      <c r="A22149" s="1" t="s">
        <v>65362</v>
      </c>
      <c r="B22149" s="1" t="s">
        <v>65363</v>
      </c>
      <c r="C22149" s="1" t="s">
        <v>65364</v>
      </c>
      <c r="D22149" s="1">
        <v>4581.0</v>
      </c>
    </row>
    <row r="22150">
      <c r="A22150" s="1" t="s">
        <v>65365</v>
      </c>
      <c r="B22150" s="1" t="s">
        <v>65366</v>
      </c>
      <c r="C22150" s="1" t="s">
        <v>65367</v>
      </c>
      <c r="D22150" s="1">
        <v>259.0</v>
      </c>
    </row>
    <row r="22151">
      <c r="A22151" s="1" t="s">
        <v>65368</v>
      </c>
      <c r="B22151" s="1" t="s">
        <v>65369</v>
      </c>
      <c r="C22151" s="1" t="s">
        <v>65370</v>
      </c>
      <c r="D22151" s="1">
        <v>1009.0</v>
      </c>
    </row>
    <row r="22152">
      <c r="A22152" s="1" t="s">
        <v>65371</v>
      </c>
      <c r="B22152" s="1" t="s">
        <v>65372</v>
      </c>
      <c r="C22152" s="1" t="s">
        <v>65373</v>
      </c>
      <c r="D22152" s="1">
        <v>362.0</v>
      </c>
    </row>
    <row r="22153">
      <c r="A22153" s="1" t="s">
        <v>65374</v>
      </c>
      <c r="B22153" s="1" t="s">
        <v>65375</v>
      </c>
      <c r="C22153" s="1" t="s">
        <v>65376</v>
      </c>
      <c r="D22153" s="1">
        <v>882.0</v>
      </c>
    </row>
    <row r="22154">
      <c r="A22154" s="1" t="s">
        <v>65377</v>
      </c>
      <c r="B22154" s="1" t="s">
        <v>65378</v>
      </c>
      <c r="C22154" s="1" t="s">
        <v>65379</v>
      </c>
      <c r="D22154" s="1">
        <v>220.0</v>
      </c>
    </row>
    <row r="22155">
      <c r="A22155" s="1" t="s">
        <v>65380</v>
      </c>
      <c r="B22155" s="1" t="s">
        <v>65381</v>
      </c>
      <c r="C22155" s="1" t="s">
        <v>65382</v>
      </c>
      <c r="D22155" s="1">
        <v>29.0</v>
      </c>
    </row>
    <row r="22156">
      <c r="A22156" s="1" t="s">
        <v>65383</v>
      </c>
      <c r="B22156" s="1" t="s">
        <v>65384</v>
      </c>
      <c r="C22156" s="1" t="s">
        <v>65385</v>
      </c>
      <c r="D22156" s="1">
        <v>527.0</v>
      </c>
    </row>
    <row r="22157">
      <c r="A22157" s="1" t="s">
        <v>65386</v>
      </c>
      <c r="B22157" s="1" t="s">
        <v>65387</v>
      </c>
      <c r="C22157" s="1" t="s">
        <v>65388</v>
      </c>
      <c r="D22157" s="1">
        <v>485.0</v>
      </c>
    </row>
    <row r="22158">
      <c r="A22158" s="1" t="s">
        <v>65389</v>
      </c>
      <c r="B22158" s="1" t="s">
        <v>65390</v>
      </c>
      <c r="C22158" s="1" t="s">
        <v>65391</v>
      </c>
      <c r="D22158" s="1">
        <v>177.0</v>
      </c>
    </row>
    <row r="22159">
      <c r="A22159" s="1" t="s">
        <v>65392</v>
      </c>
      <c r="B22159" s="1" t="s">
        <v>65393</v>
      </c>
      <c r="C22159" s="1" t="s">
        <v>65394</v>
      </c>
      <c r="D22159" s="1">
        <v>827.0</v>
      </c>
    </row>
    <row r="22160">
      <c r="A22160" s="1" t="s">
        <v>65395</v>
      </c>
      <c r="B22160" s="1" t="s">
        <v>65396</v>
      </c>
      <c r="C22160" s="1" t="s">
        <v>65397</v>
      </c>
      <c r="D22160" s="1">
        <v>205.0</v>
      </c>
    </row>
    <row r="22161">
      <c r="A22161" s="1" t="s">
        <v>65398</v>
      </c>
      <c r="B22161" s="1" t="s">
        <v>65399</v>
      </c>
      <c r="C22161" s="1" t="s">
        <v>65400</v>
      </c>
      <c r="D22161" s="1">
        <v>621.0</v>
      </c>
    </row>
    <row r="22162">
      <c r="A22162" s="1" t="s">
        <v>65401</v>
      </c>
      <c r="B22162" s="1" t="s">
        <v>65402</v>
      </c>
      <c r="C22162" s="1" t="s">
        <v>65403</v>
      </c>
      <c r="D22162" s="1">
        <v>139.0</v>
      </c>
    </row>
    <row r="22163">
      <c r="A22163" s="1" t="s">
        <v>65404</v>
      </c>
      <c r="B22163" s="1" t="s">
        <v>65405</v>
      </c>
      <c r="C22163" s="1" t="s">
        <v>65406</v>
      </c>
      <c r="D22163" s="1">
        <v>589.0</v>
      </c>
    </row>
    <row r="22164">
      <c r="A22164" s="1" t="s">
        <v>65407</v>
      </c>
      <c r="B22164" s="1" t="s">
        <v>65408</v>
      </c>
      <c r="C22164" s="1" t="s">
        <v>65409</v>
      </c>
      <c r="D22164" s="1">
        <v>1169.0</v>
      </c>
    </row>
    <row r="22165">
      <c r="A22165" s="1" t="s">
        <v>65410</v>
      </c>
      <c r="B22165" s="1" t="s">
        <v>65411</v>
      </c>
      <c r="C22165" s="1" t="s">
        <v>65412</v>
      </c>
      <c r="D22165" s="1">
        <v>114.0</v>
      </c>
    </row>
    <row r="22166">
      <c r="A22166" s="1" t="s">
        <v>65413</v>
      </c>
      <c r="B22166" s="1" t="s">
        <v>65414</v>
      </c>
      <c r="C22166" s="1" t="s">
        <v>65415</v>
      </c>
      <c r="D22166" s="1">
        <v>183.0</v>
      </c>
    </row>
    <row r="22167">
      <c r="A22167" s="1" t="s">
        <v>65416</v>
      </c>
      <c r="B22167" s="1" t="s">
        <v>65417</v>
      </c>
      <c r="C22167" s="1" t="s">
        <v>65418</v>
      </c>
      <c r="D22167" s="1">
        <v>1815.0</v>
      </c>
    </row>
    <row r="22168">
      <c r="A22168" s="1" t="s">
        <v>65419</v>
      </c>
      <c r="B22168" s="1" t="s">
        <v>65420</v>
      </c>
      <c r="C22168" s="1" t="s">
        <v>65421</v>
      </c>
      <c r="D22168" s="1">
        <v>286.0</v>
      </c>
    </row>
    <row r="22169">
      <c r="A22169" s="1" t="s">
        <v>65422</v>
      </c>
      <c r="B22169" s="1" t="s">
        <v>65423</v>
      </c>
      <c r="C22169" s="1" t="s">
        <v>65424</v>
      </c>
      <c r="D22169" s="1">
        <v>690.0</v>
      </c>
    </row>
    <row r="22170">
      <c r="A22170" s="1" t="s">
        <v>65425</v>
      </c>
      <c r="B22170" s="1" t="s">
        <v>65426</v>
      </c>
      <c r="C22170" s="1" t="s">
        <v>65427</v>
      </c>
      <c r="D22170" s="1">
        <v>175.0</v>
      </c>
    </row>
    <row r="22171">
      <c r="A22171" s="1" t="s">
        <v>65428</v>
      </c>
      <c r="B22171" s="1" t="s">
        <v>65429</v>
      </c>
      <c r="C22171" s="1" t="s">
        <v>65430</v>
      </c>
      <c r="D22171" s="1">
        <v>16890.0</v>
      </c>
    </row>
    <row r="22172">
      <c r="A22172" s="1" t="s">
        <v>65431</v>
      </c>
      <c r="B22172" s="1" t="s">
        <v>65431</v>
      </c>
      <c r="C22172" s="1" t="s">
        <v>65432</v>
      </c>
      <c r="D22172" s="1">
        <v>1126.0</v>
      </c>
    </row>
    <row r="22173">
      <c r="A22173" s="1" t="s">
        <v>59629</v>
      </c>
      <c r="B22173" s="1" t="s">
        <v>59630</v>
      </c>
      <c r="C22173" s="1" t="s">
        <v>65433</v>
      </c>
      <c r="D22173" s="1">
        <v>48.0</v>
      </c>
    </row>
    <row r="22174">
      <c r="A22174" s="1" t="s">
        <v>65434</v>
      </c>
      <c r="B22174" s="1" t="s">
        <v>65435</v>
      </c>
      <c r="C22174" s="1" t="s">
        <v>65436</v>
      </c>
      <c r="D22174" s="1">
        <v>258.0</v>
      </c>
    </row>
    <row r="22175">
      <c r="A22175" s="1" t="s">
        <v>65437</v>
      </c>
      <c r="B22175" s="1" t="s">
        <v>65438</v>
      </c>
      <c r="C22175" s="1" t="s">
        <v>65439</v>
      </c>
      <c r="D22175" s="1">
        <v>377.0</v>
      </c>
    </row>
    <row r="22176">
      <c r="A22176" s="1" t="s">
        <v>65440</v>
      </c>
      <c r="B22176" s="1" t="s">
        <v>65441</v>
      </c>
      <c r="C22176" s="1" t="s">
        <v>65442</v>
      </c>
      <c r="D22176" s="1">
        <v>2166.0</v>
      </c>
    </row>
    <row r="22177">
      <c r="A22177" s="1" t="s">
        <v>65443</v>
      </c>
      <c r="B22177" s="1" t="s">
        <v>65444</v>
      </c>
      <c r="C22177" s="1" t="s">
        <v>65445</v>
      </c>
      <c r="D22177" s="1">
        <v>45.0</v>
      </c>
    </row>
    <row r="22178">
      <c r="A22178" s="1" t="s">
        <v>65446</v>
      </c>
      <c r="B22178" s="1" t="s">
        <v>65447</v>
      </c>
      <c r="C22178" s="1" t="s">
        <v>65448</v>
      </c>
      <c r="D22178" s="1">
        <v>1112.0</v>
      </c>
    </row>
    <row r="22179">
      <c r="A22179" s="1" t="s">
        <v>65449</v>
      </c>
      <c r="B22179" s="1" t="s">
        <v>65450</v>
      </c>
      <c r="C22179" s="1" t="s">
        <v>65451</v>
      </c>
      <c r="D22179" s="1">
        <v>632.0</v>
      </c>
    </row>
    <row r="22180">
      <c r="A22180" s="1" t="s">
        <v>65452</v>
      </c>
      <c r="B22180" s="1" t="s">
        <v>65453</v>
      </c>
      <c r="C22180" s="1" t="s">
        <v>65454</v>
      </c>
      <c r="D22180" s="1">
        <v>173.0</v>
      </c>
    </row>
    <row r="22181">
      <c r="A22181" s="1" t="s">
        <v>65455</v>
      </c>
      <c r="B22181" s="1" t="s">
        <v>65456</v>
      </c>
      <c r="C22181" s="1" t="s">
        <v>65457</v>
      </c>
      <c r="D22181" s="1">
        <v>170.0</v>
      </c>
    </row>
    <row r="22182">
      <c r="A22182" s="1" t="s">
        <v>65458</v>
      </c>
      <c r="B22182" s="1" t="s">
        <v>65459</v>
      </c>
      <c r="C22182" s="1" t="s">
        <v>65460</v>
      </c>
      <c r="D22182" s="1">
        <v>67.0</v>
      </c>
    </row>
    <row r="22183">
      <c r="A22183" s="1" t="s">
        <v>65461</v>
      </c>
      <c r="B22183" s="1" t="s">
        <v>65462</v>
      </c>
      <c r="C22183" s="1" t="s">
        <v>65463</v>
      </c>
      <c r="D22183" s="1">
        <v>5.0</v>
      </c>
    </row>
    <row r="22184">
      <c r="A22184" s="1" t="s">
        <v>65464</v>
      </c>
      <c r="B22184" s="1" t="s">
        <v>65465</v>
      </c>
      <c r="C22184" s="1" t="s">
        <v>65466</v>
      </c>
      <c r="D22184" s="1">
        <v>234.0</v>
      </c>
    </row>
    <row r="22185">
      <c r="A22185" s="1" t="s">
        <v>65467</v>
      </c>
      <c r="B22185" s="1" t="s">
        <v>65468</v>
      </c>
      <c r="C22185" s="1" t="s">
        <v>65469</v>
      </c>
      <c r="D22185" s="1">
        <v>183.0</v>
      </c>
    </row>
    <row r="22186">
      <c r="A22186" s="1" t="s">
        <v>65470</v>
      </c>
      <c r="B22186" s="1" t="s">
        <v>65471</v>
      </c>
      <c r="C22186" s="1" t="s">
        <v>65472</v>
      </c>
      <c r="D22186" s="1">
        <v>343.0</v>
      </c>
    </row>
    <row r="22187">
      <c r="A22187" s="1" t="s">
        <v>65473</v>
      </c>
      <c r="B22187" s="1" t="s">
        <v>65474</v>
      </c>
      <c r="C22187" s="1" t="s">
        <v>65475</v>
      </c>
      <c r="D22187" s="1">
        <v>373.0</v>
      </c>
    </row>
    <row r="22188">
      <c r="A22188" s="1" t="s">
        <v>65476</v>
      </c>
      <c r="B22188" s="1" t="s">
        <v>65477</v>
      </c>
      <c r="C22188" s="1" t="s">
        <v>65478</v>
      </c>
      <c r="D22188" s="1">
        <v>548.0</v>
      </c>
    </row>
    <row r="22189">
      <c r="A22189" s="1" t="s">
        <v>65479</v>
      </c>
      <c r="B22189" s="1" t="s">
        <v>65480</v>
      </c>
      <c r="C22189" s="1" t="s">
        <v>65481</v>
      </c>
      <c r="D22189" s="1">
        <v>539.0</v>
      </c>
    </row>
    <row r="22190">
      <c r="A22190" s="1" t="s">
        <v>65482</v>
      </c>
      <c r="B22190" s="1" t="s">
        <v>65483</v>
      </c>
      <c r="C22190" s="1" t="s">
        <v>65484</v>
      </c>
      <c r="D22190" s="1">
        <v>54.0</v>
      </c>
    </row>
    <row r="22191">
      <c r="A22191" s="1" t="s">
        <v>65485</v>
      </c>
      <c r="B22191" s="1" t="s">
        <v>65486</v>
      </c>
      <c r="C22191" s="1" t="s">
        <v>65487</v>
      </c>
      <c r="D22191" s="1">
        <v>592.0</v>
      </c>
    </row>
    <row r="22192">
      <c r="A22192" s="1" t="s">
        <v>65488</v>
      </c>
      <c r="B22192" s="1" t="s">
        <v>65489</v>
      </c>
      <c r="C22192" s="1" t="s">
        <v>65490</v>
      </c>
      <c r="D22192" s="1">
        <v>499.0</v>
      </c>
    </row>
    <row r="22193">
      <c r="A22193" s="1" t="s">
        <v>65491</v>
      </c>
      <c r="B22193" s="1" t="s">
        <v>65492</v>
      </c>
      <c r="C22193" s="1" t="s">
        <v>65493</v>
      </c>
      <c r="D22193" s="1">
        <v>48.0</v>
      </c>
    </row>
    <row r="22194">
      <c r="A22194" s="1" t="s">
        <v>65494</v>
      </c>
      <c r="B22194" s="1" t="s">
        <v>65495</v>
      </c>
      <c r="C22194" s="1" t="s">
        <v>65496</v>
      </c>
      <c r="D22194" s="1">
        <v>88.0</v>
      </c>
    </row>
    <row r="22195">
      <c r="A22195" s="1" t="s">
        <v>65497</v>
      </c>
      <c r="B22195" s="1" t="s">
        <v>65498</v>
      </c>
      <c r="C22195" s="1" t="s">
        <v>65499</v>
      </c>
      <c r="D22195" s="1">
        <v>461.0</v>
      </c>
    </row>
    <row r="22196">
      <c r="A22196" s="1" t="s">
        <v>65500</v>
      </c>
      <c r="B22196" s="1" t="s">
        <v>65501</v>
      </c>
      <c r="C22196" s="1" t="s">
        <v>65502</v>
      </c>
      <c r="D22196" s="1">
        <v>218.0</v>
      </c>
    </row>
    <row r="22197">
      <c r="A22197" s="1" t="s">
        <v>65503</v>
      </c>
      <c r="B22197" s="1" t="s">
        <v>65504</v>
      </c>
      <c r="C22197" s="1" t="s">
        <v>65505</v>
      </c>
      <c r="D22197" s="1">
        <v>349.0</v>
      </c>
    </row>
    <row r="22198">
      <c r="A22198" s="1" t="s">
        <v>65506</v>
      </c>
      <c r="B22198" s="1" t="s">
        <v>65507</v>
      </c>
      <c r="C22198" s="1" t="s">
        <v>65508</v>
      </c>
      <c r="D22198" s="1">
        <v>2200.0</v>
      </c>
    </row>
    <row r="22199">
      <c r="A22199" s="1" t="s">
        <v>65509</v>
      </c>
      <c r="B22199" s="1" t="s">
        <v>65510</v>
      </c>
      <c r="C22199" s="1" t="s">
        <v>65511</v>
      </c>
      <c r="D22199" s="1">
        <v>122.0</v>
      </c>
    </row>
    <row r="22200">
      <c r="A22200" s="1" t="s">
        <v>65512</v>
      </c>
      <c r="B22200" s="1" t="s">
        <v>65513</v>
      </c>
      <c r="C22200" s="1" t="s">
        <v>65514</v>
      </c>
      <c r="D22200" s="1">
        <v>2243.0</v>
      </c>
    </row>
    <row r="22201">
      <c r="A22201" s="1" t="s">
        <v>65515</v>
      </c>
      <c r="B22201" s="1" t="s">
        <v>65516</v>
      </c>
      <c r="C22201" s="1" t="s">
        <v>65517</v>
      </c>
      <c r="D22201" s="1">
        <v>1259.0</v>
      </c>
    </row>
    <row r="22202">
      <c r="A22202" s="1" t="s">
        <v>65518</v>
      </c>
      <c r="B22202" s="1" t="s">
        <v>65519</v>
      </c>
      <c r="C22202" s="1" t="s">
        <v>65520</v>
      </c>
      <c r="D22202" s="1">
        <v>52.0</v>
      </c>
    </row>
    <row r="22203">
      <c r="A22203" s="1" t="s">
        <v>65521</v>
      </c>
      <c r="B22203" s="1" t="s">
        <v>65522</v>
      </c>
      <c r="C22203" s="1" t="s">
        <v>65523</v>
      </c>
      <c r="D22203" s="1">
        <v>60.0</v>
      </c>
    </row>
    <row r="22204">
      <c r="A22204" s="1" t="s">
        <v>65524</v>
      </c>
      <c r="B22204" s="1" t="s">
        <v>65525</v>
      </c>
      <c r="C22204" s="1" t="s">
        <v>65526</v>
      </c>
      <c r="D22204" s="1">
        <v>197.0</v>
      </c>
    </row>
    <row r="22205">
      <c r="A22205" s="1" t="s">
        <v>65527</v>
      </c>
      <c r="B22205" s="1" t="s">
        <v>65528</v>
      </c>
      <c r="C22205" s="1" t="s">
        <v>65529</v>
      </c>
      <c r="D22205" s="1">
        <v>1071.0</v>
      </c>
    </row>
    <row r="22206">
      <c r="A22206" s="1" t="s">
        <v>65530</v>
      </c>
      <c r="B22206" s="1" t="s">
        <v>65531</v>
      </c>
      <c r="C22206" s="1" t="s">
        <v>65532</v>
      </c>
      <c r="D22206" s="1">
        <v>10.0</v>
      </c>
    </row>
    <row r="22207">
      <c r="A22207" s="1" t="s">
        <v>65533</v>
      </c>
      <c r="B22207" s="1" t="s">
        <v>65534</v>
      </c>
      <c r="C22207" s="1" t="s">
        <v>65535</v>
      </c>
      <c r="D22207" s="1">
        <v>613.0</v>
      </c>
    </row>
    <row r="22208">
      <c r="A22208" s="1" t="s">
        <v>65536</v>
      </c>
      <c r="B22208" s="1" t="s">
        <v>65537</v>
      </c>
      <c r="C22208" s="1" t="s">
        <v>65538</v>
      </c>
      <c r="D22208" s="1">
        <v>218.0</v>
      </c>
    </row>
    <row r="22209">
      <c r="A22209" s="1" t="s">
        <v>65539</v>
      </c>
      <c r="B22209" s="1" t="s">
        <v>65540</v>
      </c>
      <c r="C22209" s="1" t="s">
        <v>65541</v>
      </c>
      <c r="D22209" s="1">
        <v>598.0</v>
      </c>
    </row>
    <row r="22210">
      <c r="A22210" s="1" t="s">
        <v>63038</v>
      </c>
      <c r="B22210" s="1" t="s">
        <v>63039</v>
      </c>
      <c r="C22210" s="1" t="s">
        <v>65542</v>
      </c>
      <c r="D22210" s="1">
        <v>61.0</v>
      </c>
    </row>
    <row r="22211">
      <c r="A22211" s="1" t="s">
        <v>65543</v>
      </c>
      <c r="B22211" s="1" t="s">
        <v>65544</v>
      </c>
      <c r="C22211" s="1" t="s">
        <v>65545</v>
      </c>
      <c r="D22211" s="1">
        <v>37.0</v>
      </c>
    </row>
    <row r="22212">
      <c r="A22212" s="1" t="s">
        <v>65546</v>
      </c>
      <c r="B22212" s="1" t="s">
        <v>65547</v>
      </c>
      <c r="C22212" s="1" t="s">
        <v>65548</v>
      </c>
      <c r="D22212" s="1">
        <v>1019.0</v>
      </c>
    </row>
    <row r="22213">
      <c r="A22213" s="1" t="s">
        <v>65549</v>
      </c>
      <c r="B22213" s="1" t="s">
        <v>65550</v>
      </c>
      <c r="C22213" s="1" t="s">
        <v>65551</v>
      </c>
      <c r="D22213" s="1">
        <v>986.0</v>
      </c>
    </row>
    <row r="22214">
      <c r="A22214" s="1" t="s">
        <v>65552</v>
      </c>
      <c r="B22214" s="1" t="s">
        <v>65553</v>
      </c>
      <c r="C22214" s="1" t="s">
        <v>65554</v>
      </c>
      <c r="D22214" s="1">
        <v>208.0</v>
      </c>
    </row>
    <row r="22215">
      <c r="A22215" s="1" t="s">
        <v>65555</v>
      </c>
      <c r="B22215" s="1" t="s">
        <v>65556</v>
      </c>
      <c r="C22215" s="1" t="s">
        <v>65557</v>
      </c>
      <c r="D22215" s="1">
        <v>814.0</v>
      </c>
    </row>
    <row r="22216">
      <c r="A22216" s="1" t="s">
        <v>65558</v>
      </c>
      <c r="B22216" s="1" t="s">
        <v>65559</v>
      </c>
      <c r="C22216" s="1" t="s">
        <v>65560</v>
      </c>
      <c r="D22216" s="1">
        <v>27.0</v>
      </c>
    </row>
    <row r="22217">
      <c r="A22217" s="1" t="s">
        <v>65561</v>
      </c>
      <c r="B22217" s="1" t="s">
        <v>65562</v>
      </c>
      <c r="C22217" s="1" t="s">
        <v>65563</v>
      </c>
      <c r="D22217" s="1">
        <v>1847.0</v>
      </c>
    </row>
    <row r="22218">
      <c r="A22218" s="1" t="s">
        <v>65564</v>
      </c>
      <c r="B22218" s="1" t="s">
        <v>65564</v>
      </c>
      <c r="C22218" s="1" t="s">
        <v>65565</v>
      </c>
      <c r="D22218" s="1">
        <v>214.0</v>
      </c>
    </row>
    <row r="22219">
      <c r="A22219" s="1" t="s">
        <v>65566</v>
      </c>
      <c r="B22219" s="1" t="s">
        <v>65567</v>
      </c>
      <c r="C22219" s="1" t="s">
        <v>65568</v>
      </c>
      <c r="D22219" s="1">
        <v>150.0</v>
      </c>
    </row>
    <row r="22220">
      <c r="A22220" s="1" t="s">
        <v>65569</v>
      </c>
      <c r="B22220" s="1" t="s">
        <v>65570</v>
      </c>
      <c r="C22220" s="1" t="s">
        <v>65571</v>
      </c>
      <c r="D22220" s="1">
        <v>45.0</v>
      </c>
    </row>
    <row r="22221">
      <c r="A22221" s="1" t="s">
        <v>65572</v>
      </c>
      <c r="B22221" s="1" t="s">
        <v>65573</v>
      </c>
      <c r="C22221" s="1" t="s">
        <v>65574</v>
      </c>
      <c r="D22221" s="1">
        <v>35.0</v>
      </c>
    </row>
    <row r="22222">
      <c r="A22222" s="1" t="s">
        <v>65575</v>
      </c>
      <c r="B22222" s="1" t="s">
        <v>65576</v>
      </c>
      <c r="C22222" s="1" t="s">
        <v>65577</v>
      </c>
      <c r="D22222" s="1">
        <v>999.0</v>
      </c>
    </row>
    <row r="22223">
      <c r="A22223" s="1" t="s">
        <v>65578</v>
      </c>
      <c r="B22223" s="1" t="s">
        <v>65578</v>
      </c>
      <c r="C22223" s="1" t="s">
        <v>65579</v>
      </c>
      <c r="D22223" s="1">
        <v>762.0</v>
      </c>
    </row>
    <row r="22224">
      <c r="A22224" s="1" t="s">
        <v>65580</v>
      </c>
      <c r="B22224" s="1" t="s">
        <v>65581</v>
      </c>
      <c r="C22224" s="1" t="s">
        <v>65582</v>
      </c>
      <c r="D22224" s="1">
        <v>100.0</v>
      </c>
    </row>
    <row r="22225">
      <c r="A22225" s="1" t="s">
        <v>65583</v>
      </c>
      <c r="B22225" s="1" t="s">
        <v>65584</v>
      </c>
      <c r="C22225" s="1" t="s">
        <v>65585</v>
      </c>
      <c r="D22225" s="1">
        <v>236.0</v>
      </c>
    </row>
    <row r="22226">
      <c r="A22226" s="1" t="s">
        <v>65586</v>
      </c>
      <c r="B22226" s="1" t="s">
        <v>65587</v>
      </c>
      <c r="C22226" s="1" t="s">
        <v>65588</v>
      </c>
      <c r="D22226" s="1">
        <v>1535.0</v>
      </c>
    </row>
    <row r="22227">
      <c r="A22227" s="1" t="s">
        <v>65589</v>
      </c>
      <c r="B22227" s="1" t="s">
        <v>65590</v>
      </c>
      <c r="C22227" s="1" t="s">
        <v>65591</v>
      </c>
      <c r="D22227" s="1">
        <v>12.0</v>
      </c>
    </row>
    <row r="22228">
      <c r="A22228" s="1" t="s">
        <v>54106</v>
      </c>
      <c r="B22228" s="1" t="s">
        <v>54107</v>
      </c>
      <c r="C22228" s="1" t="s">
        <v>65592</v>
      </c>
      <c r="D22228" s="1">
        <v>855.0</v>
      </c>
    </row>
    <row r="22229">
      <c r="A22229" s="1" t="s">
        <v>65593</v>
      </c>
      <c r="B22229" s="1" t="s">
        <v>65594</v>
      </c>
      <c r="C22229" s="1" t="s">
        <v>65595</v>
      </c>
      <c r="D22229" s="1">
        <v>34.0</v>
      </c>
    </row>
    <row r="22230">
      <c r="A22230" s="1" t="s">
        <v>65596</v>
      </c>
      <c r="B22230" s="1" t="s">
        <v>65597</v>
      </c>
      <c r="C22230" s="1" t="s">
        <v>65598</v>
      </c>
      <c r="D22230" s="1">
        <v>563.0</v>
      </c>
    </row>
    <row r="22231">
      <c r="A22231" s="1" t="s">
        <v>65599</v>
      </c>
      <c r="B22231" s="1" t="s">
        <v>65600</v>
      </c>
      <c r="C22231" s="1" t="s">
        <v>65601</v>
      </c>
      <c r="D22231" s="1">
        <v>1289.0</v>
      </c>
    </row>
    <row r="22232">
      <c r="A22232" s="1" t="s">
        <v>65602</v>
      </c>
      <c r="B22232" s="1" t="s">
        <v>65603</v>
      </c>
      <c r="C22232" s="1" t="s">
        <v>65604</v>
      </c>
      <c r="D22232" s="1">
        <v>1517.0</v>
      </c>
    </row>
    <row r="22233">
      <c r="A22233" s="1" t="s">
        <v>65605</v>
      </c>
      <c r="B22233" s="1" t="s">
        <v>65606</v>
      </c>
      <c r="C22233" s="1" t="s">
        <v>65607</v>
      </c>
      <c r="D22233" s="1">
        <v>199.0</v>
      </c>
    </row>
    <row r="22234">
      <c r="A22234" s="1" t="s">
        <v>65608</v>
      </c>
      <c r="B22234" s="1" t="s">
        <v>65609</v>
      </c>
      <c r="C22234" s="1" t="s">
        <v>65610</v>
      </c>
      <c r="D22234" s="1">
        <v>10.0</v>
      </c>
    </row>
    <row r="22235">
      <c r="A22235" s="1" t="s">
        <v>65611</v>
      </c>
      <c r="B22235" s="1" t="s">
        <v>65612</v>
      </c>
      <c r="C22235" s="1" t="s">
        <v>65613</v>
      </c>
      <c r="D22235" s="1">
        <v>53.0</v>
      </c>
    </row>
    <row r="22236">
      <c r="A22236" s="1" t="s">
        <v>65614</v>
      </c>
      <c r="B22236" s="1" t="s">
        <v>65615</v>
      </c>
      <c r="C22236" s="1" t="s">
        <v>65616</v>
      </c>
      <c r="D22236" s="1">
        <v>581.0</v>
      </c>
    </row>
    <row r="22237">
      <c r="A22237" s="1" t="s">
        <v>65617</v>
      </c>
      <c r="B22237" s="1" t="s">
        <v>65618</v>
      </c>
      <c r="C22237" s="1" t="s">
        <v>65619</v>
      </c>
      <c r="D22237" s="1">
        <v>113.0</v>
      </c>
    </row>
    <row r="22238">
      <c r="A22238" s="1" t="s">
        <v>65620</v>
      </c>
      <c r="B22238" s="1" t="s">
        <v>65621</v>
      </c>
      <c r="C22238" s="1" t="s">
        <v>65622</v>
      </c>
      <c r="D22238" s="1">
        <v>642.0</v>
      </c>
    </row>
    <row r="22239">
      <c r="A22239" s="1" t="s">
        <v>65623</v>
      </c>
      <c r="B22239" s="1" t="s">
        <v>65624</v>
      </c>
      <c r="C22239" s="1" t="s">
        <v>65625</v>
      </c>
      <c r="D22239" s="1">
        <v>400.0</v>
      </c>
    </row>
    <row r="22240">
      <c r="A22240" s="1" t="s">
        <v>65626</v>
      </c>
      <c r="B22240" s="1" t="s">
        <v>65627</v>
      </c>
      <c r="C22240" s="1" t="s">
        <v>65628</v>
      </c>
      <c r="D22240" s="1">
        <v>188.0</v>
      </c>
    </row>
    <row r="22241">
      <c r="A22241" s="1" t="s">
        <v>65629</v>
      </c>
      <c r="B22241" s="1" t="s">
        <v>65630</v>
      </c>
      <c r="C22241" s="1" t="s">
        <v>65631</v>
      </c>
      <c r="D22241" s="1">
        <v>240.0</v>
      </c>
    </row>
    <row r="22242">
      <c r="A22242" s="1" t="s">
        <v>65632</v>
      </c>
      <c r="B22242" s="1" t="s">
        <v>65633</v>
      </c>
      <c r="C22242" s="1" t="s">
        <v>65634</v>
      </c>
      <c r="D22242" s="1">
        <v>291.0</v>
      </c>
    </row>
    <row r="22243">
      <c r="A22243" s="1" t="s">
        <v>65635</v>
      </c>
      <c r="B22243" s="1" t="s">
        <v>65636</v>
      </c>
      <c r="C22243" s="1" t="s">
        <v>65637</v>
      </c>
      <c r="D22243" s="1">
        <v>94.0</v>
      </c>
    </row>
    <row r="22244">
      <c r="A22244" s="1" t="s">
        <v>65638</v>
      </c>
      <c r="B22244" s="1" t="s">
        <v>65639</v>
      </c>
      <c r="C22244" s="1" t="s">
        <v>65640</v>
      </c>
      <c r="D22244" s="1">
        <v>311.0</v>
      </c>
    </row>
    <row r="22245">
      <c r="A22245" s="1" t="s">
        <v>65641</v>
      </c>
      <c r="B22245" s="1" t="s">
        <v>65642</v>
      </c>
      <c r="C22245" s="1" t="s">
        <v>65643</v>
      </c>
      <c r="D22245" s="1">
        <v>527.0</v>
      </c>
    </row>
    <row r="22246">
      <c r="A22246" s="1" t="s">
        <v>65644</v>
      </c>
      <c r="B22246" s="1" t="s">
        <v>65645</v>
      </c>
      <c r="C22246" s="1" t="s">
        <v>65646</v>
      </c>
      <c r="D22246" s="1">
        <v>132.0</v>
      </c>
    </row>
    <row r="22247">
      <c r="A22247" s="1" t="s">
        <v>65647</v>
      </c>
      <c r="B22247" s="1" t="s">
        <v>65648</v>
      </c>
      <c r="C22247" s="1" t="s">
        <v>65649</v>
      </c>
      <c r="D22247" s="1">
        <v>977.0</v>
      </c>
    </row>
    <row r="22248">
      <c r="A22248" s="1" t="s">
        <v>65650</v>
      </c>
      <c r="B22248" s="1" t="s">
        <v>65651</v>
      </c>
      <c r="C22248" s="1" t="s">
        <v>65652</v>
      </c>
      <c r="D22248" s="1">
        <v>1212.0</v>
      </c>
    </row>
    <row r="22249">
      <c r="A22249" s="1" t="s">
        <v>65653</v>
      </c>
      <c r="B22249" s="1" t="s">
        <v>65654</v>
      </c>
      <c r="C22249" s="1" t="s">
        <v>65655</v>
      </c>
      <c r="D22249" s="1">
        <v>46.0</v>
      </c>
    </row>
    <row r="22250">
      <c r="A22250" s="1" t="s">
        <v>65656</v>
      </c>
      <c r="B22250" s="1" t="s">
        <v>65657</v>
      </c>
      <c r="C22250" s="1" t="s">
        <v>65658</v>
      </c>
      <c r="D22250" s="1">
        <v>59.0</v>
      </c>
    </row>
    <row r="22251">
      <c r="A22251" s="1" t="s">
        <v>65659</v>
      </c>
      <c r="B22251" s="1" t="s">
        <v>65660</v>
      </c>
      <c r="C22251" s="1" t="s">
        <v>65661</v>
      </c>
      <c r="D22251" s="1">
        <v>1777.0</v>
      </c>
    </row>
    <row r="22252">
      <c r="A22252" s="1" t="s">
        <v>65662</v>
      </c>
      <c r="B22252" s="1" t="s">
        <v>65662</v>
      </c>
      <c r="C22252" s="1" t="s">
        <v>65663</v>
      </c>
      <c r="D22252" s="1">
        <v>325.0</v>
      </c>
    </row>
    <row r="22253">
      <c r="A22253" s="1" t="s">
        <v>65664</v>
      </c>
      <c r="B22253" s="1" t="s">
        <v>65665</v>
      </c>
      <c r="C22253" s="1" t="s">
        <v>65666</v>
      </c>
      <c r="D22253" s="1">
        <v>691.0</v>
      </c>
    </row>
    <row r="22254">
      <c r="A22254" s="1" t="s">
        <v>65667</v>
      </c>
      <c r="B22254" s="1" t="s">
        <v>65668</v>
      </c>
      <c r="C22254" s="1" t="s">
        <v>65669</v>
      </c>
      <c r="D22254" s="1">
        <v>388.0</v>
      </c>
    </row>
    <row r="22255">
      <c r="A22255" s="1" t="s">
        <v>65670</v>
      </c>
      <c r="B22255" s="1" t="s">
        <v>65671</v>
      </c>
      <c r="C22255" s="1" t="s">
        <v>65672</v>
      </c>
      <c r="D22255" s="1">
        <v>358.0</v>
      </c>
    </row>
    <row r="22256">
      <c r="A22256" s="1" t="s">
        <v>65673</v>
      </c>
      <c r="B22256" s="1" t="s">
        <v>65674</v>
      </c>
      <c r="C22256" s="1" t="s">
        <v>65675</v>
      </c>
      <c r="D22256" s="1">
        <v>1962.0</v>
      </c>
    </row>
    <row r="22257">
      <c r="A22257" s="1" t="s">
        <v>7283</v>
      </c>
      <c r="B22257" s="1" t="s">
        <v>7284</v>
      </c>
      <c r="C22257" s="1" t="s">
        <v>65676</v>
      </c>
      <c r="D22257" s="1">
        <v>3528.0</v>
      </c>
    </row>
    <row r="22258">
      <c r="A22258" s="1" t="s">
        <v>65677</v>
      </c>
      <c r="B22258" s="1" t="s">
        <v>65678</v>
      </c>
      <c r="C22258" s="1" t="s">
        <v>65679</v>
      </c>
      <c r="D22258" s="1">
        <v>624.0</v>
      </c>
    </row>
    <row r="22259">
      <c r="A22259" s="1" t="s">
        <v>65680</v>
      </c>
      <c r="B22259" s="1" t="s">
        <v>65681</v>
      </c>
      <c r="C22259" s="1" t="s">
        <v>65682</v>
      </c>
      <c r="D22259" s="1">
        <v>144.0</v>
      </c>
    </row>
    <row r="22260">
      <c r="A22260" s="1" t="s">
        <v>65683</v>
      </c>
      <c r="B22260" s="1" t="s">
        <v>65684</v>
      </c>
      <c r="C22260" s="1" t="s">
        <v>65685</v>
      </c>
      <c r="D22260" s="1">
        <v>270.0</v>
      </c>
    </row>
    <row r="22261">
      <c r="A22261" s="1" t="s">
        <v>65686</v>
      </c>
      <c r="B22261" s="1" t="s">
        <v>65687</v>
      </c>
      <c r="C22261" s="1" t="s">
        <v>65688</v>
      </c>
      <c r="D22261" s="1">
        <v>1202.0</v>
      </c>
    </row>
    <row r="22262">
      <c r="A22262" s="1" t="s">
        <v>65689</v>
      </c>
      <c r="B22262" s="1" t="s">
        <v>65690</v>
      </c>
      <c r="C22262" s="1" t="s">
        <v>65691</v>
      </c>
      <c r="D22262" s="1">
        <v>865.0</v>
      </c>
    </row>
    <row r="22263">
      <c r="A22263" s="1" t="s">
        <v>65692</v>
      </c>
      <c r="B22263" s="1" t="s">
        <v>65693</v>
      </c>
      <c r="C22263" s="1" t="s">
        <v>65694</v>
      </c>
      <c r="D22263" s="1">
        <v>1187.0</v>
      </c>
    </row>
    <row r="22264">
      <c r="A22264" s="1" t="s">
        <v>65695</v>
      </c>
      <c r="B22264" s="1" t="s">
        <v>65695</v>
      </c>
      <c r="C22264" s="1" t="s">
        <v>65696</v>
      </c>
      <c r="D22264" s="1">
        <v>501.0</v>
      </c>
    </row>
    <row r="22265">
      <c r="A22265" s="1" t="s">
        <v>65697</v>
      </c>
      <c r="B22265" s="1" t="s">
        <v>65698</v>
      </c>
      <c r="C22265" s="1" t="s">
        <v>65699</v>
      </c>
      <c r="D22265" s="1">
        <v>161.0</v>
      </c>
    </row>
    <row r="22266">
      <c r="A22266" s="1" t="s">
        <v>65700</v>
      </c>
      <c r="B22266" s="1" t="s">
        <v>65701</v>
      </c>
      <c r="C22266" s="1" t="s">
        <v>65702</v>
      </c>
      <c r="D22266" s="1">
        <v>46.0</v>
      </c>
    </row>
    <row r="22267">
      <c r="A22267" s="1" t="s">
        <v>32051</v>
      </c>
      <c r="B22267" s="1" t="s">
        <v>59178</v>
      </c>
      <c r="C22267" s="1" t="s">
        <v>65703</v>
      </c>
      <c r="D22267" s="1">
        <v>453.0</v>
      </c>
    </row>
    <row r="22268">
      <c r="A22268" s="1" t="s">
        <v>65704</v>
      </c>
      <c r="B22268" s="1" t="s">
        <v>65705</v>
      </c>
      <c r="C22268" s="1" t="s">
        <v>65706</v>
      </c>
      <c r="D22268" s="1">
        <v>1311.0</v>
      </c>
    </row>
    <row r="22269">
      <c r="A22269" s="1" t="s">
        <v>65707</v>
      </c>
      <c r="B22269" s="1" t="s">
        <v>65708</v>
      </c>
      <c r="C22269" s="1" t="s">
        <v>65709</v>
      </c>
      <c r="D22269" s="1">
        <v>112.0</v>
      </c>
    </row>
    <row r="22270">
      <c r="A22270" s="1" t="s">
        <v>65710</v>
      </c>
      <c r="B22270" s="1" t="s">
        <v>65711</v>
      </c>
      <c r="C22270" s="1" t="s">
        <v>65712</v>
      </c>
      <c r="D22270" s="1">
        <v>1954.0</v>
      </c>
    </row>
    <row r="22271">
      <c r="A22271" s="1" t="s">
        <v>65713</v>
      </c>
      <c r="B22271" s="1" t="s">
        <v>65714</v>
      </c>
      <c r="C22271" s="1" t="s">
        <v>65715</v>
      </c>
      <c r="D22271" s="1">
        <v>778.0</v>
      </c>
    </row>
    <row r="22272">
      <c r="A22272" s="1" t="s">
        <v>65716</v>
      </c>
      <c r="B22272" s="1" t="s">
        <v>65717</v>
      </c>
      <c r="C22272" s="1" t="s">
        <v>65718</v>
      </c>
      <c r="D22272" s="1">
        <v>516.0</v>
      </c>
    </row>
    <row r="22273">
      <c r="A22273" s="1" t="s">
        <v>65719</v>
      </c>
      <c r="B22273" s="1" t="s">
        <v>65720</v>
      </c>
      <c r="C22273" s="1" t="s">
        <v>65721</v>
      </c>
      <c r="D22273" s="1">
        <v>5.0</v>
      </c>
    </row>
    <row r="22274">
      <c r="A22274" s="1" t="s">
        <v>13792</v>
      </c>
      <c r="B22274" s="1" t="s">
        <v>13793</v>
      </c>
      <c r="C22274" s="1" t="s">
        <v>65722</v>
      </c>
      <c r="D22274" s="1">
        <v>278.0</v>
      </c>
    </row>
    <row r="22275">
      <c r="A22275" s="1" t="s">
        <v>65723</v>
      </c>
      <c r="B22275" s="1" t="s">
        <v>65724</v>
      </c>
      <c r="C22275" s="1" t="s">
        <v>65725</v>
      </c>
      <c r="D22275" s="1">
        <v>116.0</v>
      </c>
    </row>
    <row r="22276">
      <c r="A22276" s="1" t="s">
        <v>65726</v>
      </c>
      <c r="B22276" s="1" t="s">
        <v>65727</v>
      </c>
      <c r="C22276" s="1" t="s">
        <v>65728</v>
      </c>
      <c r="D22276" s="1">
        <v>165.0</v>
      </c>
    </row>
    <row r="22277">
      <c r="A22277" s="1" t="s">
        <v>65729</v>
      </c>
      <c r="B22277" s="1" t="s">
        <v>65730</v>
      </c>
      <c r="C22277" s="1" t="s">
        <v>65731</v>
      </c>
      <c r="D22277" s="1">
        <v>171.0</v>
      </c>
    </row>
    <row r="22278">
      <c r="A22278" s="1" t="s">
        <v>65732</v>
      </c>
      <c r="B22278" s="1" t="s">
        <v>65733</v>
      </c>
      <c r="C22278" s="1" t="s">
        <v>65734</v>
      </c>
      <c r="D22278" s="1">
        <v>586.0</v>
      </c>
    </row>
    <row r="22279">
      <c r="A22279" s="1" t="s">
        <v>65735</v>
      </c>
      <c r="B22279" s="1" t="s">
        <v>65736</v>
      </c>
      <c r="C22279" s="1" t="s">
        <v>65737</v>
      </c>
      <c r="D22279" s="1">
        <v>135.0</v>
      </c>
    </row>
    <row r="22280">
      <c r="A22280" s="1" t="s">
        <v>65738</v>
      </c>
      <c r="B22280" s="1" t="s">
        <v>65739</v>
      </c>
      <c r="C22280" s="1" t="s">
        <v>65740</v>
      </c>
      <c r="D22280" s="1">
        <v>1031.0</v>
      </c>
    </row>
    <row r="22281">
      <c r="A22281" s="1" t="s">
        <v>65741</v>
      </c>
      <c r="B22281" s="1" t="s">
        <v>65742</v>
      </c>
      <c r="C22281" s="1" t="s">
        <v>65743</v>
      </c>
      <c r="D22281" s="1">
        <v>129.0</v>
      </c>
    </row>
    <row r="22282">
      <c r="A22282" s="1" t="s">
        <v>65744</v>
      </c>
      <c r="B22282" s="1" t="s">
        <v>65745</v>
      </c>
      <c r="C22282" s="1" t="s">
        <v>65746</v>
      </c>
      <c r="D22282" s="1">
        <v>679.0</v>
      </c>
    </row>
    <row r="22283">
      <c r="A22283" s="1" t="s">
        <v>65747</v>
      </c>
      <c r="B22283" s="1" t="s">
        <v>65748</v>
      </c>
      <c r="C22283" s="1" t="s">
        <v>65749</v>
      </c>
      <c r="D22283" s="1">
        <v>162.0</v>
      </c>
    </row>
    <row r="22284">
      <c r="A22284" s="1" t="s">
        <v>65750</v>
      </c>
      <c r="B22284" s="1" t="s">
        <v>65750</v>
      </c>
      <c r="C22284" s="1" t="s">
        <v>65751</v>
      </c>
      <c r="D22284" s="1">
        <v>964.0</v>
      </c>
    </row>
    <row r="22285">
      <c r="A22285" s="1" t="s">
        <v>65752</v>
      </c>
      <c r="B22285" s="1" t="s">
        <v>65753</v>
      </c>
      <c r="C22285" s="1" t="s">
        <v>65754</v>
      </c>
      <c r="D22285" s="1">
        <v>259.0</v>
      </c>
    </row>
    <row r="22286">
      <c r="A22286" s="1" t="s">
        <v>65755</v>
      </c>
      <c r="B22286" s="1" t="s">
        <v>65756</v>
      </c>
      <c r="C22286" s="1" t="s">
        <v>65757</v>
      </c>
      <c r="D22286" s="1">
        <v>1277.0</v>
      </c>
    </row>
    <row r="22287">
      <c r="A22287" s="1" t="s">
        <v>65758</v>
      </c>
      <c r="B22287" s="1" t="s">
        <v>65759</v>
      </c>
      <c r="C22287" s="1" t="s">
        <v>65760</v>
      </c>
      <c r="D22287" s="1">
        <v>252.0</v>
      </c>
    </row>
    <row r="22288">
      <c r="A22288" s="1" t="s">
        <v>65761</v>
      </c>
      <c r="B22288" s="1" t="s">
        <v>65762</v>
      </c>
      <c r="C22288" s="1" t="s">
        <v>65763</v>
      </c>
      <c r="D22288" s="1">
        <v>73.0</v>
      </c>
    </row>
    <row r="22289">
      <c r="A22289" s="1" t="s">
        <v>65764</v>
      </c>
      <c r="B22289" s="1" t="s">
        <v>65765</v>
      </c>
      <c r="C22289" s="1" t="s">
        <v>65766</v>
      </c>
      <c r="D22289" s="1">
        <v>1977.0</v>
      </c>
    </row>
    <row r="22290">
      <c r="A22290" s="1" t="s">
        <v>65767</v>
      </c>
      <c r="B22290" s="1" t="s">
        <v>65768</v>
      </c>
      <c r="C22290" s="1" t="s">
        <v>65769</v>
      </c>
      <c r="D22290" s="1">
        <v>591.0</v>
      </c>
    </row>
    <row r="22291">
      <c r="A22291" s="1" t="s">
        <v>65770</v>
      </c>
      <c r="B22291" s="1" t="s">
        <v>65771</v>
      </c>
      <c r="C22291" s="1" t="s">
        <v>65772</v>
      </c>
      <c r="D22291" s="1">
        <v>221.0</v>
      </c>
    </row>
    <row r="22292">
      <c r="A22292" s="1" t="s">
        <v>65773</v>
      </c>
      <c r="B22292" s="1" t="s">
        <v>65774</v>
      </c>
      <c r="C22292" s="1" t="s">
        <v>65775</v>
      </c>
      <c r="D22292" s="1">
        <v>555.0</v>
      </c>
    </row>
    <row r="22293">
      <c r="A22293" s="1" t="s">
        <v>65776</v>
      </c>
      <c r="B22293" s="1" t="s">
        <v>65777</v>
      </c>
      <c r="C22293" s="1" t="s">
        <v>65778</v>
      </c>
      <c r="D22293" s="1">
        <v>9.0</v>
      </c>
    </row>
    <row r="22294">
      <c r="A22294" s="1" t="s">
        <v>65779</v>
      </c>
      <c r="B22294" s="1" t="s">
        <v>65780</v>
      </c>
      <c r="C22294" s="1" t="s">
        <v>65781</v>
      </c>
      <c r="D22294" s="1">
        <v>2208.0</v>
      </c>
    </row>
    <row r="22295">
      <c r="A22295" s="1" t="s">
        <v>65782</v>
      </c>
      <c r="B22295" s="1" t="s">
        <v>65783</v>
      </c>
      <c r="C22295" s="1" t="s">
        <v>65784</v>
      </c>
      <c r="D22295" s="1">
        <v>73.0</v>
      </c>
    </row>
    <row r="22296">
      <c r="A22296" s="1" t="s">
        <v>65785</v>
      </c>
      <c r="B22296" s="1" t="s">
        <v>65786</v>
      </c>
      <c r="C22296" s="1" t="s">
        <v>65787</v>
      </c>
      <c r="D22296" s="1">
        <v>37.0</v>
      </c>
    </row>
    <row r="22297">
      <c r="A22297" s="1" t="s">
        <v>65788</v>
      </c>
      <c r="B22297" s="1" t="s">
        <v>65789</v>
      </c>
      <c r="C22297" s="1" t="s">
        <v>65790</v>
      </c>
      <c r="D22297" s="1">
        <v>4104.0</v>
      </c>
    </row>
    <row r="22298">
      <c r="A22298" s="1" t="s">
        <v>65791</v>
      </c>
      <c r="B22298" s="1" t="s">
        <v>65792</v>
      </c>
      <c r="C22298" s="1" t="s">
        <v>65793</v>
      </c>
      <c r="D22298" s="1">
        <v>1719.0</v>
      </c>
    </row>
    <row r="22299">
      <c r="A22299" s="1" t="s">
        <v>65794</v>
      </c>
      <c r="B22299" s="1" t="s">
        <v>65795</v>
      </c>
      <c r="C22299" s="1" t="s">
        <v>65796</v>
      </c>
      <c r="D22299" s="1">
        <v>86.0</v>
      </c>
    </row>
    <row r="22300">
      <c r="A22300" s="1" t="s">
        <v>65797</v>
      </c>
      <c r="B22300" s="1" t="s">
        <v>65798</v>
      </c>
      <c r="C22300" s="1" t="s">
        <v>65799</v>
      </c>
      <c r="D22300" s="1">
        <v>1237.0</v>
      </c>
    </row>
    <row r="22301">
      <c r="A22301" s="1" t="s">
        <v>65800</v>
      </c>
      <c r="B22301" s="1" t="s">
        <v>65801</v>
      </c>
      <c r="C22301" s="1" t="s">
        <v>65802</v>
      </c>
      <c r="D22301" s="1">
        <v>115.0</v>
      </c>
    </row>
    <row r="22302">
      <c r="A22302" s="1" t="s">
        <v>65803</v>
      </c>
      <c r="B22302" s="1" t="s">
        <v>65804</v>
      </c>
      <c r="C22302" s="1" t="s">
        <v>65805</v>
      </c>
      <c r="D22302" s="1">
        <v>29.0</v>
      </c>
    </row>
    <row r="22303">
      <c r="A22303" s="1" t="s">
        <v>65806</v>
      </c>
      <c r="B22303" s="1" t="s">
        <v>65807</v>
      </c>
      <c r="C22303" s="1" t="s">
        <v>65808</v>
      </c>
      <c r="D22303" s="1">
        <v>22.0</v>
      </c>
    </row>
    <row r="22304">
      <c r="A22304" s="1" t="s">
        <v>65809</v>
      </c>
      <c r="B22304" s="1" t="s">
        <v>65810</v>
      </c>
      <c r="C22304" s="1" t="s">
        <v>65811</v>
      </c>
      <c r="D22304" s="1">
        <v>202.0</v>
      </c>
    </row>
    <row r="22305">
      <c r="A22305" s="1" t="s">
        <v>65812</v>
      </c>
      <c r="B22305" s="1" t="s">
        <v>65813</v>
      </c>
      <c r="C22305" s="1" t="s">
        <v>65814</v>
      </c>
      <c r="D22305" s="1">
        <v>51.0</v>
      </c>
    </row>
    <row r="22306">
      <c r="A22306" s="1" t="s">
        <v>65815</v>
      </c>
      <c r="B22306" s="1" t="s">
        <v>65816</v>
      </c>
      <c r="C22306" s="1" t="s">
        <v>65817</v>
      </c>
      <c r="D22306" s="1">
        <v>2017.0</v>
      </c>
    </row>
    <row r="22307">
      <c r="A22307" s="1" t="s">
        <v>65818</v>
      </c>
      <c r="B22307" s="1" t="s">
        <v>65819</v>
      </c>
      <c r="C22307" s="1" t="s">
        <v>65820</v>
      </c>
      <c r="D22307" s="1">
        <v>32.0</v>
      </c>
    </row>
    <row r="22308">
      <c r="A22308" s="1" t="s">
        <v>65821</v>
      </c>
      <c r="B22308" s="1" t="s">
        <v>65822</v>
      </c>
      <c r="C22308" s="1" t="s">
        <v>65823</v>
      </c>
      <c r="D22308" s="1">
        <v>1149.0</v>
      </c>
    </row>
    <row r="22309">
      <c r="A22309" s="1" t="s">
        <v>65824</v>
      </c>
      <c r="B22309" s="1" t="s">
        <v>65825</v>
      </c>
      <c r="C22309" s="1" t="s">
        <v>65826</v>
      </c>
      <c r="D22309" s="1">
        <v>172.0</v>
      </c>
    </row>
    <row r="22310">
      <c r="A22310" s="1" t="s">
        <v>65827</v>
      </c>
      <c r="B22310" s="1" t="s">
        <v>65828</v>
      </c>
      <c r="C22310" s="1" t="s">
        <v>65829</v>
      </c>
      <c r="D22310" s="1">
        <v>87.0</v>
      </c>
    </row>
    <row r="22311">
      <c r="A22311" s="1" t="s">
        <v>65830</v>
      </c>
      <c r="B22311" s="1" t="s">
        <v>65830</v>
      </c>
      <c r="C22311" s="1" t="s">
        <v>65831</v>
      </c>
      <c r="D22311" s="1">
        <v>519.0</v>
      </c>
    </row>
    <row r="22312">
      <c r="A22312" s="1" t="s">
        <v>65832</v>
      </c>
      <c r="B22312" s="1" t="s">
        <v>65833</v>
      </c>
      <c r="C22312" s="1" t="s">
        <v>65834</v>
      </c>
      <c r="D22312" s="1">
        <v>346.0</v>
      </c>
    </row>
    <row r="22313">
      <c r="A22313" s="1" t="s">
        <v>65835</v>
      </c>
      <c r="B22313" s="1" t="s">
        <v>65836</v>
      </c>
      <c r="C22313" s="1" t="s">
        <v>65837</v>
      </c>
      <c r="D22313" s="1">
        <v>95.0</v>
      </c>
    </row>
    <row r="22314">
      <c r="A22314" s="1" t="s">
        <v>65838</v>
      </c>
      <c r="B22314" s="1" t="s">
        <v>65838</v>
      </c>
      <c r="C22314" s="1" t="s">
        <v>65839</v>
      </c>
      <c r="D22314" s="1">
        <v>207.0</v>
      </c>
    </row>
    <row r="22315">
      <c r="A22315" s="1" t="s">
        <v>65840</v>
      </c>
      <c r="B22315" s="1" t="s">
        <v>65841</v>
      </c>
      <c r="C22315" s="1" t="s">
        <v>65842</v>
      </c>
      <c r="D22315" s="1">
        <v>756.0</v>
      </c>
    </row>
    <row r="22316">
      <c r="A22316" s="1" t="s">
        <v>65843</v>
      </c>
      <c r="B22316" s="1" t="s">
        <v>65844</v>
      </c>
      <c r="C22316" s="1" t="s">
        <v>65845</v>
      </c>
      <c r="D22316" s="1">
        <v>6614.0</v>
      </c>
    </row>
    <row r="22317">
      <c r="A22317" s="1" t="s">
        <v>65846</v>
      </c>
      <c r="B22317" s="1" t="s">
        <v>65847</v>
      </c>
      <c r="C22317" s="1" t="s">
        <v>65848</v>
      </c>
      <c r="D22317" s="1">
        <v>45.0</v>
      </c>
    </row>
    <row r="22318">
      <c r="A22318" s="1" t="s">
        <v>65849</v>
      </c>
      <c r="B22318" s="1" t="s">
        <v>65850</v>
      </c>
      <c r="C22318" s="1" t="s">
        <v>65851</v>
      </c>
      <c r="D22318" s="1">
        <v>109.0</v>
      </c>
    </row>
    <row r="22319">
      <c r="A22319" s="1" t="s">
        <v>65852</v>
      </c>
      <c r="B22319" s="1" t="s">
        <v>65853</v>
      </c>
      <c r="C22319" s="1" t="s">
        <v>65854</v>
      </c>
      <c r="D22319" s="1">
        <v>1083.0</v>
      </c>
    </row>
    <row r="22320">
      <c r="A22320" s="1" t="s">
        <v>65855</v>
      </c>
      <c r="B22320" s="1" t="s">
        <v>65856</v>
      </c>
      <c r="C22320" s="1" t="s">
        <v>65857</v>
      </c>
      <c r="D22320" s="1">
        <v>27.0</v>
      </c>
    </row>
    <row r="22321">
      <c r="A22321" s="1" t="s">
        <v>65858</v>
      </c>
      <c r="B22321" s="1" t="s">
        <v>65859</v>
      </c>
      <c r="C22321" s="1" t="s">
        <v>65860</v>
      </c>
      <c r="D22321" s="1">
        <v>1661.0</v>
      </c>
    </row>
    <row r="22322">
      <c r="A22322" s="1" t="s">
        <v>65861</v>
      </c>
      <c r="B22322" s="1" t="s">
        <v>65861</v>
      </c>
      <c r="C22322" s="1" t="s">
        <v>65862</v>
      </c>
      <c r="D22322" s="1">
        <v>529.0</v>
      </c>
    </row>
    <row r="22323">
      <c r="A22323" s="1" t="s">
        <v>65863</v>
      </c>
      <c r="B22323" s="1" t="s">
        <v>65863</v>
      </c>
      <c r="C22323" s="1" t="s">
        <v>65864</v>
      </c>
      <c r="D22323" s="1">
        <v>508.0</v>
      </c>
    </row>
    <row r="22324">
      <c r="A22324" s="1" t="s">
        <v>65865</v>
      </c>
      <c r="B22324" s="1" t="s">
        <v>65866</v>
      </c>
      <c r="C22324" s="1" t="s">
        <v>65867</v>
      </c>
      <c r="D22324" s="1">
        <v>2296.0</v>
      </c>
    </row>
    <row r="22325">
      <c r="A22325" s="1" t="s">
        <v>65868</v>
      </c>
      <c r="B22325" s="1" t="s">
        <v>65869</v>
      </c>
      <c r="C22325" s="1" t="s">
        <v>65870</v>
      </c>
      <c r="D22325" s="1">
        <v>744.0</v>
      </c>
    </row>
    <row r="22326">
      <c r="A22326" s="1" t="s">
        <v>65871</v>
      </c>
      <c r="B22326" s="1" t="s">
        <v>65872</v>
      </c>
      <c r="C22326" s="1" t="s">
        <v>65873</v>
      </c>
      <c r="D22326" s="1">
        <v>132.0</v>
      </c>
    </row>
    <row r="22327">
      <c r="A22327" s="1" t="s">
        <v>65874</v>
      </c>
      <c r="B22327" s="1" t="s">
        <v>65875</v>
      </c>
      <c r="C22327" s="1" t="s">
        <v>65876</v>
      </c>
      <c r="D22327" s="1">
        <v>561.0</v>
      </c>
    </row>
    <row r="22328">
      <c r="A22328" s="1" t="s">
        <v>65877</v>
      </c>
      <c r="B22328" s="1" t="s">
        <v>65878</v>
      </c>
      <c r="C22328" s="1" t="s">
        <v>65879</v>
      </c>
      <c r="D22328" s="1">
        <v>445.0</v>
      </c>
    </row>
    <row r="22329">
      <c r="A22329" s="1" t="s">
        <v>65880</v>
      </c>
      <c r="B22329" s="1" t="s">
        <v>65881</v>
      </c>
      <c r="C22329" s="1" t="s">
        <v>65882</v>
      </c>
      <c r="D22329" s="1">
        <v>226.0</v>
      </c>
    </row>
    <row r="22330">
      <c r="A22330" s="1" t="s">
        <v>65883</v>
      </c>
      <c r="B22330" s="1" t="s">
        <v>65884</v>
      </c>
      <c r="C22330" s="1" t="s">
        <v>65885</v>
      </c>
      <c r="D22330" s="1">
        <v>245.0</v>
      </c>
    </row>
    <row r="22331">
      <c r="A22331" s="1" t="s">
        <v>65886</v>
      </c>
      <c r="B22331" s="1" t="s">
        <v>65887</v>
      </c>
      <c r="C22331" s="1" t="s">
        <v>65888</v>
      </c>
      <c r="D22331" s="1">
        <v>1812.0</v>
      </c>
    </row>
    <row r="22332">
      <c r="A22332" s="1" t="s">
        <v>65889</v>
      </c>
      <c r="B22332" s="1" t="s">
        <v>65890</v>
      </c>
      <c r="C22332" s="1" t="s">
        <v>65891</v>
      </c>
      <c r="D22332" s="1">
        <v>352.0</v>
      </c>
    </row>
    <row r="22333">
      <c r="A22333" s="1" t="s">
        <v>65892</v>
      </c>
      <c r="B22333" s="1" t="s">
        <v>65893</v>
      </c>
      <c r="C22333" s="1" t="s">
        <v>65894</v>
      </c>
      <c r="D22333" s="1">
        <v>25.0</v>
      </c>
    </row>
    <row r="22334">
      <c r="A22334" s="1" t="s">
        <v>65895</v>
      </c>
      <c r="B22334" s="1" t="s">
        <v>65896</v>
      </c>
      <c r="C22334" s="1" t="s">
        <v>65897</v>
      </c>
      <c r="D22334" s="1">
        <v>164.0</v>
      </c>
    </row>
    <row r="22335">
      <c r="A22335" s="1" t="s">
        <v>65898</v>
      </c>
      <c r="B22335" s="1" t="s">
        <v>65899</v>
      </c>
      <c r="C22335" s="1" t="s">
        <v>65900</v>
      </c>
      <c r="D22335" s="1">
        <v>259.0</v>
      </c>
    </row>
    <row r="22336">
      <c r="A22336" s="1" t="s">
        <v>65901</v>
      </c>
      <c r="B22336" s="1" t="s">
        <v>65902</v>
      </c>
      <c r="C22336" s="1" t="s">
        <v>65903</v>
      </c>
      <c r="D22336" s="1">
        <v>168.0</v>
      </c>
    </row>
    <row r="22337">
      <c r="A22337" s="1" t="s">
        <v>65904</v>
      </c>
      <c r="B22337" s="1" t="s">
        <v>65905</v>
      </c>
      <c r="C22337" s="1" t="s">
        <v>65906</v>
      </c>
      <c r="D22337" s="1">
        <v>197.0</v>
      </c>
    </row>
    <row r="22338">
      <c r="A22338" s="1" t="s">
        <v>65907</v>
      </c>
      <c r="B22338" s="1" t="s">
        <v>65908</v>
      </c>
      <c r="C22338" s="1" t="s">
        <v>65909</v>
      </c>
      <c r="D22338" s="1">
        <v>1171.0</v>
      </c>
    </row>
    <row r="22339">
      <c r="A22339" s="1" t="s">
        <v>65910</v>
      </c>
      <c r="B22339" s="1" t="s">
        <v>65911</v>
      </c>
      <c r="C22339" s="1" t="s">
        <v>65912</v>
      </c>
      <c r="D22339" s="1">
        <v>242.0</v>
      </c>
    </row>
    <row r="22340">
      <c r="A22340" s="1" t="s">
        <v>65913</v>
      </c>
      <c r="B22340" s="1" t="s">
        <v>65914</v>
      </c>
      <c r="C22340" s="1" t="s">
        <v>65915</v>
      </c>
      <c r="D22340" s="1">
        <v>1226.0</v>
      </c>
    </row>
    <row r="22341">
      <c r="A22341" s="1" t="s">
        <v>65916</v>
      </c>
      <c r="B22341" s="1" t="s">
        <v>65917</v>
      </c>
      <c r="C22341" s="1" t="s">
        <v>65918</v>
      </c>
      <c r="D22341" s="1">
        <v>11.0</v>
      </c>
    </row>
    <row r="22342">
      <c r="A22342" s="1" t="s">
        <v>24599</v>
      </c>
      <c r="B22342" s="1" t="s">
        <v>24600</v>
      </c>
      <c r="C22342" s="1" t="s">
        <v>65919</v>
      </c>
      <c r="D22342" s="1">
        <v>268.0</v>
      </c>
    </row>
    <row r="22343">
      <c r="A22343" s="1" t="s">
        <v>65920</v>
      </c>
      <c r="B22343" s="1" t="s">
        <v>65921</v>
      </c>
      <c r="C22343" s="1" t="s">
        <v>65922</v>
      </c>
      <c r="D22343" s="1">
        <v>44.0</v>
      </c>
    </row>
    <row r="22344">
      <c r="A22344" s="1" t="s">
        <v>65923</v>
      </c>
      <c r="B22344" s="1" t="s">
        <v>65924</v>
      </c>
      <c r="C22344" s="1" t="s">
        <v>65925</v>
      </c>
      <c r="D22344" s="1">
        <v>46.0</v>
      </c>
    </row>
    <row r="22345">
      <c r="A22345" s="1" t="s">
        <v>65926</v>
      </c>
      <c r="B22345" s="1" t="s">
        <v>65927</v>
      </c>
      <c r="C22345" s="1" t="s">
        <v>65928</v>
      </c>
      <c r="D22345" s="1">
        <v>35.0</v>
      </c>
    </row>
    <row r="22346">
      <c r="A22346" s="1" t="s">
        <v>65929</v>
      </c>
      <c r="B22346" s="1" t="s">
        <v>65929</v>
      </c>
      <c r="C22346" s="1" t="s">
        <v>65930</v>
      </c>
      <c r="D22346" s="1">
        <v>114.0</v>
      </c>
    </row>
    <row r="22347">
      <c r="A22347" s="1" t="s">
        <v>65931</v>
      </c>
      <c r="B22347" s="1" t="s">
        <v>65932</v>
      </c>
      <c r="C22347" s="1" t="s">
        <v>65933</v>
      </c>
      <c r="D22347" s="1">
        <v>56.0</v>
      </c>
    </row>
    <row r="22348">
      <c r="A22348" s="1" t="s">
        <v>65934</v>
      </c>
      <c r="B22348" s="1" t="s">
        <v>65935</v>
      </c>
      <c r="C22348" s="1" t="s">
        <v>65936</v>
      </c>
      <c r="D22348" s="1">
        <v>2028.0</v>
      </c>
    </row>
    <row r="22349">
      <c r="A22349" s="1" t="s">
        <v>65937</v>
      </c>
      <c r="B22349" s="1" t="s">
        <v>65938</v>
      </c>
      <c r="C22349" s="1" t="s">
        <v>65939</v>
      </c>
      <c r="D22349" s="1">
        <v>638.0</v>
      </c>
    </row>
    <row r="22350">
      <c r="A22350" s="1" t="s">
        <v>65940</v>
      </c>
      <c r="B22350" s="1" t="s">
        <v>65941</v>
      </c>
      <c r="C22350" s="1" t="s">
        <v>65942</v>
      </c>
      <c r="D22350" s="1">
        <v>5956.0</v>
      </c>
    </row>
    <row r="22351">
      <c r="A22351" s="1" t="s">
        <v>65943</v>
      </c>
      <c r="B22351" s="1" t="s">
        <v>65944</v>
      </c>
      <c r="C22351" s="1" t="s">
        <v>65945</v>
      </c>
      <c r="D22351" s="1">
        <v>1949.0</v>
      </c>
    </row>
    <row r="22352">
      <c r="A22352" s="1" t="s">
        <v>65946</v>
      </c>
      <c r="B22352" s="1" t="s">
        <v>65947</v>
      </c>
      <c r="C22352" s="1" t="s">
        <v>65948</v>
      </c>
      <c r="D22352" s="1">
        <v>202.0</v>
      </c>
    </row>
    <row r="22353">
      <c r="A22353" s="1" t="s">
        <v>65949</v>
      </c>
      <c r="B22353" s="1" t="s">
        <v>65950</v>
      </c>
      <c r="C22353" s="1" t="s">
        <v>65951</v>
      </c>
      <c r="D22353" s="1">
        <v>3491.0</v>
      </c>
    </row>
    <row r="22354">
      <c r="A22354" s="1" t="s">
        <v>65952</v>
      </c>
      <c r="B22354" s="1" t="s">
        <v>65953</v>
      </c>
      <c r="C22354" s="1" t="s">
        <v>65954</v>
      </c>
      <c r="D22354" s="1">
        <v>51.0</v>
      </c>
    </row>
    <row r="22355">
      <c r="A22355" s="1" t="s">
        <v>65955</v>
      </c>
      <c r="B22355" s="1" t="s">
        <v>65956</v>
      </c>
      <c r="C22355" s="1" t="s">
        <v>65957</v>
      </c>
      <c r="D22355" s="1">
        <v>23.0</v>
      </c>
    </row>
    <row r="22356">
      <c r="A22356" s="1" t="s">
        <v>65958</v>
      </c>
      <c r="B22356" s="1" t="s">
        <v>65959</v>
      </c>
      <c r="C22356" s="1" t="s">
        <v>65960</v>
      </c>
      <c r="D22356" s="1">
        <v>299.0</v>
      </c>
    </row>
    <row r="22357">
      <c r="A22357" s="1" t="s">
        <v>65961</v>
      </c>
      <c r="B22357" s="1" t="s">
        <v>65962</v>
      </c>
      <c r="C22357" s="1" t="s">
        <v>65963</v>
      </c>
      <c r="D22357" s="1">
        <v>399.0</v>
      </c>
    </row>
    <row r="22358">
      <c r="A22358" s="1" t="s">
        <v>65964</v>
      </c>
      <c r="B22358" s="1" t="s">
        <v>65965</v>
      </c>
      <c r="C22358" s="1" t="s">
        <v>65966</v>
      </c>
      <c r="D22358" s="1">
        <v>133.0</v>
      </c>
    </row>
    <row r="22359">
      <c r="A22359" s="1" t="s">
        <v>65967</v>
      </c>
      <c r="B22359" s="1" t="s">
        <v>65968</v>
      </c>
      <c r="C22359" s="1" t="s">
        <v>65969</v>
      </c>
      <c r="D22359" s="1">
        <v>1323.0</v>
      </c>
    </row>
    <row r="22360">
      <c r="A22360" s="1" t="s">
        <v>65970</v>
      </c>
      <c r="B22360" s="1" t="s">
        <v>65971</v>
      </c>
      <c r="C22360" s="1" t="s">
        <v>65972</v>
      </c>
      <c r="D22360" s="1">
        <v>209.0</v>
      </c>
    </row>
    <row r="22361">
      <c r="A22361" s="1" t="s">
        <v>65973</v>
      </c>
      <c r="B22361" s="1" t="s">
        <v>65974</v>
      </c>
      <c r="C22361" s="1" t="s">
        <v>65975</v>
      </c>
      <c r="D22361" s="1">
        <v>79.0</v>
      </c>
    </row>
    <row r="22362">
      <c r="A22362" s="1" t="s">
        <v>65976</v>
      </c>
      <c r="B22362" s="1" t="s">
        <v>65977</v>
      </c>
      <c r="C22362" s="1" t="s">
        <v>65978</v>
      </c>
      <c r="D22362" s="1">
        <v>1411.0</v>
      </c>
    </row>
    <row r="22363">
      <c r="A22363" s="1" t="s">
        <v>65979</v>
      </c>
      <c r="B22363" s="1" t="s">
        <v>65980</v>
      </c>
      <c r="C22363" s="1" t="s">
        <v>65981</v>
      </c>
      <c r="D22363" s="1">
        <v>2480.0</v>
      </c>
    </row>
    <row r="22364">
      <c r="A22364" s="1" t="s">
        <v>65982</v>
      </c>
      <c r="B22364" s="1" t="s">
        <v>65983</v>
      </c>
      <c r="C22364" s="1" t="s">
        <v>65984</v>
      </c>
      <c r="D22364" s="1">
        <v>2599.0</v>
      </c>
    </row>
    <row r="22365">
      <c r="A22365" s="1" t="s">
        <v>65985</v>
      </c>
      <c r="B22365" s="1" t="s">
        <v>65986</v>
      </c>
      <c r="C22365" s="1" t="s">
        <v>65987</v>
      </c>
      <c r="D22365" s="1">
        <v>89.0</v>
      </c>
    </row>
    <row r="22366">
      <c r="A22366" s="1" t="s">
        <v>65988</v>
      </c>
      <c r="B22366" s="1" t="s">
        <v>65989</v>
      </c>
      <c r="C22366" s="1" t="s">
        <v>65990</v>
      </c>
      <c r="D22366" s="1">
        <v>403.0</v>
      </c>
    </row>
    <row r="22367">
      <c r="A22367" s="1" t="s">
        <v>65991</v>
      </c>
      <c r="B22367" s="1" t="s">
        <v>65992</v>
      </c>
      <c r="C22367" s="1" t="s">
        <v>65993</v>
      </c>
      <c r="D22367" s="1">
        <v>159.0</v>
      </c>
    </row>
    <row r="22368">
      <c r="A22368" s="1" t="s">
        <v>65994</v>
      </c>
      <c r="B22368" s="1" t="s">
        <v>65995</v>
      </c>
      <c r="C22368" s="1" t="s">
        <v>65996</v>
      </c>
      <c r="D22368" s="1">
        <v>20386.0</v>
      </c>
    </row>
    <row r="22369">
      <c r="A22369" s="1" t="s">
        <v>65997</v>
      </c>
      <c r="B22369" s="1" t="s">
        <v>65998</v>
      </c>
      <c r="C22369" s="1" t="s">
        <v>65999</v>
      </c>
      <c r="D22369" s="1">
        <v>86.0</v>
      </c>
    </row>
    <row r="22370">
      <c r="A22370" s="1" t="s">
        <v>66000</v>
      </c>
      <c r="B22370" s="1" t="s">
        <v>66001</v>
      </c>
      <c r="C22370" s="1" t="s">
        <v>66002</v>
      </c>
      <c r="D22370" s="1">
        <v>70.0</v>
      </c>
    </row>
    <row r="22371">
      <c r="A22371" s="1" t="s">
        <v>66003</v>
      </c>
      <c r="B22371" s="1" t="s">
        <v>66004</v>
      </c>
      <c r="C22371" s="1" t="s">
        <v>66005</v>
      </c>
      <c r="D22371" s="1">
        <v>348.0</v>
      </c>
    </row>
    <row r="22372">
      <c r="A22372" s="1" t="s">
        <v>66006</v>
      </c>
      <c r="B22372" s="1" t="s">
        <v>66007</v>
      </c>
      <c r="C22372" s="1" t="s">
        <v>66008</v>
      </c>
      <c r="D22372" s="1">
        <v>380.0</v>
      </c>
    </row>
    <row r="22373">
      <c r="A22373" s="1" t="s">
        <v>66009</v>
      </c>
      <c r="B22373" s="1" t="s">
        <v>66010</v>
      </c>
      <c r="C22373" s="1" t="s">
        <v>66011</v>
      </c>
      <c r="D22373" s="1">
        <v>89.0</v>
      </c>
    </row>
    <row r="22374">
      <c r="A22374" s="1" t="s">
        <v>66012</v>
      </c>
      <c r="B22374" s="1" t="s">
        <v>66013</v>
      </c>
      <c r="C22374" s="1" t="s">
        <v>66014</v>
      </c>
      <c r="D22374" s="1">
        <v>1099.0</v>
      </c>
    </row>
    <row r="22375">
      <c r="A22375" s="1" t="s">
        <v>66015</v>
      </c>
      <c r="B22375" s="1" t="s">
        <v>66016</v>
      </c>
      <c r="C22375" s="1" t="s">
        <v>66017</v>
      </c>
      <c r="D22375" s="1">
        <v>471.0</v>
      </c>
    </row>
    <row r="22376">
      <c r="A22376" s="1" t="s">
        <v>66018</v>
      </c>
      <c r="B22376" s="1" t="s">
        <v>66019</v>
      </c>
      <c r="C22376" s="1" t="s">
        <v>66020</v>
      </c>
      <c r="D22376" s="1">
        <v>908.0</v>
      </c>
    </row>
    <row r="22377">
      <c r="A22377" s="1" t="s">
        <v>66021</v>
      </c>
      <c r="B22377" s="1" t="s">
        <v>66022</v>
      </c>
      <c r="C22377" s="1" t="s">
        <v>66023</v>
      </c>
      <c r="D22377" s="1">
        <v>34.0</v>
      </c>
    </row>
    <row r="22378">
      <c r="A22378" s="1" t="s">
        <v>66024</v>
      </c>
      <c r="B22378" s="1" t="s">
        <v>66025</v>
      </c>
      <c r="C22378" s="1" t="s">
        <v>66026</v>
      </c>
      <c r="D22378" s="1">
        <v>125.0</v>
      </c>
    </row>
    <row r="22379">
      <c r="A22379" s="1" t="s">
        <v>66027</v>
      </c>
      <c r="B22379" s="1" t="s">
        <v>66028</v>
      </c>
      <c r="C22379" s="1" t="s">
        <v>66029</v>
      </c>
      <c r="D22379" s="1">
        <v>1390.0</v>
      </c>
    </row>
    <row r="22380">
      <c r="A22380" s="1" t="s">
        <v>66030</v>
      </c>
      <c r="B22380" s="1" t="s">
        <v>66031</v>
      </c>
      <c r="C22380" s="1" t="s">
        <v>66032</v>
      </c>
      <c r="D22380" s="1">
        <v>335.0</v>
      </c>
    </row>
    <row r="22381">
      <c r="A22381" s="1" t="s">
        <v>7490</v>
      </c>
      <c r="B22381" s="1" t="s">
        <v>7491</v>
      </c>
      <c r="C22381" s="1" t="s">
        <v>66033</v>
      </c>
      <c r="D22381" s="1">
        <v>566.0</v>
      </c>
    </row>
    <row r="22382">
      <c r="A22382" s="1" t="s">
        <v>66034</v>
      </c>
      <c r="B22382" s="1" t="s">
        <v>66035</v>
      </c>
      <c r="C22382" s="1" t="s">
        <v>66036</v>
      </c>
      <c r="D22382" s="1">
        <v>134.0</v>
      </c>
    </row>
    <row r="22383">
      <c r="A22383" s="1" t="s">
        <v>66037</v>
      </c>
      <c r="B22383" s="1" t="s">
        <v>66038</v>
      </c>
      <c r="C22383" s="1" t="s">
        <v>66039</v>
      </c>
      <c r="D22383" s="1">
        <v>1647.0</v>
      </c>
    </row>
    <row r="22384">
      <c r="A22384" s="1" t="s">
        <v>66040</v>
      </c>
      <c r="B22384" s="1" t="s">
        <v>66040</v>
      </c>
      <c r="C22384" s="1" t="s">
        <v>66041</v>
      </c>
      <c r="D22384" s="1">
        <v>693.0</v>
      </c>
    </row>
    <row r="22385">
      <c r="A22385" s="1" t="s">
        <v>66042</v>
      </c>
      <c r="B22385" s="1" t="s">
        <v>66043</v>
      </c>
      <c r="C22385" s="1" t="s">
        <v>66044</v>
      </c>
      <c r="D22385" s="1">
        <v>271.0</v>
      </c>
    </row>
    <row r="22386">
      <c r="A22386" s="1" t="s">
        <v>66045</v>
      </c>
      <c r="B22386" s="1" t="s">
        <v>66046</v>
      </c>
      <c r="C22386" s="1" t="s">
        <v>66047</v>
      </c>
      <c r="D22386" s="1">
        <v>573.0</v>
      </c>
    </row>
    <row r="22387">
      <c r="A22387" s="1" t="s">
        <v>66048</v>
      </c>
      <c r="B22387" s="1" t="s">
        <v>66049</v>
      </c>
      <c r="C22387" s="1" t="s">
        <v>66050</v>
      </c>
      <c r="D22387" s="1">
        <v>46.0</v>
      </c>
    </row>
    <row r="22388">
      <c r="A22388" s="1" t="s">
        <v>66051</v>
      </c>
      <c r="B22388" s="1" t="s">
        <v>66052</v>
      </c>
      <c r="C22388" s="1" t="s">
        <v>66053</v>
      </c>
      <c r="D22388" s="1">
        <v>288.0</v>
      </c>
    </row>
    <row r="22389">
      <c r="A22389" s="1" t="s">
        <v>66054</v>
      </c>
      <c r="B22389" s="1" t="s">
        <v>66055</v>
      </c>
      <c r="C22389" s="1" t="s">
        <v>66056</v>
      </c>
      <c r="D22389" s="1">
        <v>534.0</v>
      </c>
    </row>
    <row r="22390">
      <c r="A22390" s="1" t="s">
        <v>47878</v>
      </c>
      <c r="B22390" s="1" t="s">
        <v>47879</v>
      </c>
      <c r="C22390" s="1" t="s">
        <v>66057</v>
      </c>
      <c r="D22390" s="1">
        <v>1007.0</v>
      </c>
    </row>
    <row r="22391">
      <c r="A22391" s="1" t="s">
        <v>66058</v>
      </c>
      <c r="B22391" s="1" t="s">
        <v>66059</v>
      </c>
      <c r="C22391" s="1" t="s">
        <v>66060</v>
      </c>
      <c r="D22391" s="1">
        <v>195.0</v>
      </c>
    </row>
    <row r="22392">
      <c r="A22392" s="1" t="s">
        <v>66061</v>
      </c>
      <c r="B22392" s="1" t="s">
        <v>66062</v>
      </c>
      <c r="C22392" s="1" t="s">
        <v>66063</v>
      </c>
      <c r="D22392" s="1">
        <v>27.0</v>
      </c>
    </row>
    <row r="22393">
      <c r="A22393" s="1" t="s">
        <v>66064</v>
      </c>
      <c r="B22393" s="1" t="s">
        <v>66065</v>
      </c>
      <c r="C22393" s="1" t="s">
        <v>66066</v>
      </c>
      <c r="D22393" s="1">
        <v>1020.0</v>
      </c>
    </row>
    <row r="22394">
      <c r="A22394" s="1" t="s">
        <v>66067</v>
      </c>
      <c r="B22394" s="1" t="s">
        <v>66067</v>
      </c>
      <c r="C22394" s="1" t="s">
        <v>66068</v>
      </c>
      <c r="D22394" s="1">
        <v>241.0</v>
      </c>
    </row>
    <row r="22395">
      <c r="A22395" s="1" t="s">
        <v>66069</v>
      </c>
      <c r="B22395" s="1" t="s">
        <v>66070</v>
      </c>
      <c r="C22395" s="1" t="s">
        <v>66071</v>
      </c>
      <c r="D22395" s="1">
        <v>231.0</v>
      </c>
    </row>
    <row r="22396">
      <c r="A22396" s="1" t="s">
        <v>66072</v>
      </c>
      <c r="B22396" s="1" t="s">
        <v>66073</v>
      </c>
      <c r="C22396" s="1" t="s">
        <v>66074</v>
      </c>
      <c r="D22396" s="1">
        <v>469.0</v>
      </c>
    </row>
    <row r="22397">
      <c r="A22397" s="1" t="s">
        <v>66075</v>
      </c>
      <c r="B22397" s="1" t="s">
        <v>66076</v>
      </c>
      <c r="C22397" s="1" t="s">
        <v>66077</v>
      </c>
      <c r="D22397" s="1">
        <v>244.0</v>
      </c>
    </row>
    <row r="22398">
      <c r="A22398" s="1" t="s">
        <v>66078</v>
      </c>
      <c r="B22398" s="1" t="s">
        <v>66079</v>
      </c>
      <c r="C22398" s="1" t="s">
        <v>66080</v>
      </c>
      <c r="D22398" s="1">
        <v>97.0</v>
      </c>
    </row>
    <row r="22399">
      <c r="A22399" s="1" t="s">
        <v>66081</v>
      </c>
      <c r="B22399" s="1" t="s">
        <v>66082</v>
      </c>
      <c r="C22399" s="1" t="s">
        <v>66083</v>
      </c>
      <c r="D22399" s="1">
        <v>2898.0</v>
      </c>
    </row>
    <row r="22400">
      <c r="A22400" s="1" t="s">
        <v>66084</v>
      </c>
      <c r="B22400" s="1" t="s">
        <v>66085</v>
      </c>
      <c r="C22400" s="1" t="s">
        <v>66086</v>
      </c>
      <c r="D22400" s="1">
        <v>138.0</v>
      </c>
    </row>
    <row r="22401">
      <c r="A22401" s="1" t="s">
        <v>66087</v>
      </c>
      <c r="B22401" s="1" t="s">
        <v>66088</v>
      </c>
      <c r="C22401" s="1" t="s">
        <v>66089</v>
      </c>
      <c r="D22401" s="1">
        <v>1775.0</v>
      </c>
    </row>
    <row r="22402">
      <c r="A22402" s="1" t="s">
        <v>66090</v>
      </c>
      <c r="B22402" s="1" t="s">
        <v>66091</v>
      </c>
      <c r="C22402" s="1" t="s">
        <v>66092</v>
      </c>
      <c r="D22402" s="1">
        <v>434.0</v>
      </c>
    </row>
    <row r="22403">
      <c r="A22403" s="1" t="s">
        <v>66093</v>
      </c>
      <c r="B22403" s="1" t="s">
        <v>66094</v>
      </c>
      <c r="C22403" s="1" t="s">
        <v>66095</v>
      </c>
      <c r="D22403" s="1">
        <v>702.0</v>
      </c>
    </row>
    <row r="22404">
      <c r="A22404" s="1" t="s">
        <v>66096</v>
      </c>
      <c r="B22404" s="1" t="s">
        <v>66097</v>
      </c>
      <c r="C22404" s="1" t="s">
        <v>66098</v>
      </c>
      <c r="D22404" s="1">
        <v>1029.0</v>
      </c>
    </row>
    <row r="22405">
      <c r="A22405" s="1" t="s">
        <v>66099</v>
      </c>
      <c r="B22405" s="1" t="s">
        <v>66100</v>
      </c>
      <c r="C22405" s="1" t="s">
        <v>66101</v>
      </c>
      <c r="D22405" s="1">
        <v>57.0</v>
      </c>
    </row>
    <row r="22406">
      <c r="A22406" s="1" t="s">
        <v>66102</v>
      </c>
      <c r="B22406" s="1" t="s">
        <v>66103</v>
      </c>
      <c r="C22406" s="1" t="s">
        <v>66104</v>
      </c>
      <c r="D22406" s="1">
        <v>571.0</v>
      </c>
    </row>
    <row r="22407">
      <c r="A22407" s="1" t="s">
        <v>66105</v>
      </c>
      <c r="B22407" s="1" t="s">
        <v>66106</v>
      </c>
      <c r="C22407" s="1" t="s">
        <v>66107</v>
      </c>
      <c r="D22407" s="1">
        <v>60.0</v>
      </c>
    </row>
    <row r="22408">
      <c r="A22408" s="1" t="s">
        <v>66108</v>
      </c>
      <c r="B22408" s="1" t="s">
        <v>66109</v>
      </c>
      <c r="C22408" s="1" t="s">
        <v>66110</v>
      </c>
      <c r="D22408" s="1">
        <v>100.0</v>
      </c>
    </row>
    <row r="22409">
      <c r="A22409" s="1" t="s">
        <v>66111</v>
      </c>
      <c r="B22409" s="1" t="s">
        <v>66112</v>
      </c>
      <c r="C22409" s="1" t="s">
        <v>66113</v>
      </c>
      <c r="D22409" s="1">
        <v>234.0</v>
      </c>
    </row>
    <row r="22410">
      <c r="A22410" s="1" t="s">
        <v>66114</v>
      </c>
      <c r="B22410" s="1" t="s">
        <v>66115</v>
      </c>
      <c r="C22410" s="1" t="s">
        <v>66116</v>
      </c>
      <c r="D22410" s="1">
        <v>180.0</v>
      </c>
    </row>
    <row r="22411">
      <c r="A22411" s="1" t="s">
        <v>66117</v>
      </c>
      <c r="B22411" s="1" t="s">
        <v>66118</v>
      </c>
      <c r="C22411" s="1" t="s">
        <v>66119</v>
      </c>
      <c r="D22411" s="1">
        <v>62.0</v>
      </c>
    </row>
    <row r="22412">
      <c r="A22412" s="1" t="s">
        <v>66120</v>
      </c>
      <c r="B22412" s="1" t="s">
        <v>66121</v>
      </c>
      <c r="C22412" s="1" t="s">
        <v>66122</v>
      </c>
      <c r="D22412" s="1">
        <v>287.0</v>
      </c>
    </row>
    <row r="22413">
      <c r="A22413" s="1" t="s">
        <v>66123</v>
      </c>
      <c r="B22413" s="1" t="s">
        <v>66124</v>
      </c>
      <c r="C22413" s="1" t="s">
        <v>66125</v>
      </c>
      <c r="D22413" s="1">
        <v>710.0</v>
      </c>
    </row>
    <row r="22414">
      <c r="A22414" s="1" t="s">
        <v>66126</v>
      </c>
      <c r="B22414" s="1" t="s">
        <v>66127</v>
      </c>
      <c r="C22414" s="1" t="s">
        <v>66128</v>
      </c>
      <c r="D22414" s="1">
        <v>374.0</v>
      </c>
    </row>
    <row r="22415">
      <c r="A22415" s="1" t="s">
        <v>66129</v>
      </c>
      <c r="B22415" s="1" t="s">
        <v>66130</v>
      </c>
      <c r="C22415" s="1" t="s">
        <v>66131</v>
      </c>
      <c r="D22415" s="1">
        <v>24.0</v>
      </c>
    </row>
    <row r="22416">
      <c r="A22416" s="1" t="s">
        <v>66132</v>
      </c>
      <c r="B22416" s="1" t="s">
        <v>66133</v>
      </c>
      <c r="C22416" s="1" t="s">
        <v>66134</v>
      </c>
      <c r="D22416" s="1">
        <v>749.0</v>
      </c>
    </row>
    <row r="22417">
      <c r="A22417" s="1" t="s">
        <v>66135</v>
      </c>
      <c r="B22417" s="1" t="s">
        <v>66136</v>
      </c>
      <c r="C22417" s="1" t="s">
        <v>66137</v>
      </c>
      <c r="D22417" s="1">
        <v>409.0</v>
      </c>
    </row>
    <row r="22418">
      <c r="A22418" s="1" t="s">
        <v>66138</v>
      </c>
      <c r="B22418" s="1" t="s">
        <v>66139</v>
      </c>
      <c r="C22418" s="1" t="s">
        <v>66140</v>
      </c>
      <c r="D22418" s="1">
        <v>659.0</v>
      </c>
    </row>
    <row r="22419">
      <c r="A22419" s="1" t="s">
        <v>66141</v>
      </c>
      <c r="B22419" s="1" t="s">
        <v>66142</v>
      </c>
      <c r="C22419" s="1" t="s">
        <v>66143</v>
      </c>
      <c r="D22419" s="1">
        <v>29.0</v>
      </c>
    </row>
    <row r="22420">
      <c r="A22420" s="1" t="s">
        <v>66144</v>
      </c>
      <c r="B22420" s="1" t="s">
        <v>66145</v>
      </c>
      <c r="C22420" s="1" t="s">
        <v>66146</v>
      </c>
      <c r="D22420" s="1">
        <v>24.0</v>
      </c>
    </row>
    <row r="22421">
      <c r="A22421" s="1" t="s">
        <v>66147</v>
      </c>
      <c r="B22421" s="1" t="s">
        <v>66148</v>
      </c>
      <c r="C22421" s="1" t="s">
        <v>66149</v>
      </c>
      <c r="D22421" s="1">
        <v>523.0</v>
      </c>
    </row>
    <row r="22422">
      <c r="A22422" s="1" t="s">
        <v>66150</v>
      </c>
      <c r="B22422" s="1" t="s">
        <v>66150</v>
      </c>
      <c r="C22422" s="1" t="s">
        <v>66151</v>
      </c>
      <c r="D22422" s="1">
        <v>489.0</v>
      </c>
    </row>
    <row r="22423">
      <c r="A22423" s="1" t="s">
        <v>66152</v>
      </c>
      <c r="B22423" s="1" t="s">
        <v>66153</v>
      </c>
      <c r="C22423" s="1" t="s">
        <v>66154</v>
      </c>
      <c r="D22423" s="1">
        <v>198.0</v>
      </c>
    </row>
    <row r="22424">
      <c r="A22424" s="1" t="s">
        <v>66155</v>
      </c>
      <c r="B22424" s="1" t="s">
        <v>66156</v>
      </c>
      <c r="C22424" s="1" t="s">
        <v>66157</v>
      </c>
      <c r="D22424" s="1">
        <v>688.0</v>
      </c>
    </row>
    <row r="22425">
      <c r="A22425" s="1" t="s">
        <v>66158</v>
      </c>
      <c r="B22425" s="1" t="s">
        <v>66159</v>
      </c>
      <c r="C22425" s="1" t="s">
        <v>66160</v>
      </c>
      <c r="D22425" s="1">
        <v>4000.0</v>
      </c>
    </row>
    <row r="22426">
      <c r="A22426" s="1" t="s">
        <v>66161</v>
      </c>
      <c r="B22426" s="1" t="s">
        <v>66162</v>
      </c>
      <c r="C22426" s="1" t="s">
        <v>66163</v>
      </c>
      <c r="D22426" s="1">
        <v>539.0</v>
      </c>
    </row>
    <row r="22427">
      <c r="A22427" s="1" t="s">
        <v>66164</v>
      </c>
      <c r="B22427" s="1" t="s">
        <v>66165</v>
      </c>
      <c r="C22427" s="1" t="s">
        <v>66166</v>
      </c>
      <c r="D22427" s="1">
        <v>396.0</v>
      </c>
    </row>
    <row r="22428">
      <c r="A22428" s="1" t="s">
        <v>66167</v>
      </c>
      <c r="B22428" s="1" t="s">
        <v>66168</v>
      </c>
      <c r="C22428" s="1" t="s">
        <v>66169</v>
      </c>
      <c r="D22428" s="1">
        <v>374.0</v>
      </c>
    </row>
    <row r="22429">
      <c r="A22429" s="1" t="s">
        <v>66170</v>
      </c>
      <c r="B22429" s="1" t="s">
        <v>66171</v>
      </c>
      <c r="C22429" s="1" t="s">
        <v>66172</v>
      </c>
      <c r="D22429" s="1">
        <v>1462.0</v>
      </c>
    </row>
    <row r="22430">
      <c r="A22430" s="1" t="s">
        <v>66173</v>
      </c>
      <c r="B22430" s="1" t="s">
        <v>66174</v>
      </c>
      <c r="C22430" s="1" t="s">
        <v>66175</v>
      </c>
      <c r="D22430" s="1">
        <v>1250.0</v>
      </c>
    </row>
    <row r="22431">
      <c r="A22431" s="1" t="s">
        <v>66176</v>
      </c>
      <c r="B22431" s="1" t="s">
        <v>66177</v>
      </c>
      <c r="C22431" s="1" t="s">
        <v>66178</v>
      </c>
      <c r="D22431" s="1">
        <v>649.0</v>
      </c>
    </row>
    <row r="22432">
      <c r="A22432" s="1" t="s">
        <v>66179</v>
      </c>
      <c r="B22432" s="1" t="s">
        <v>66180</v>
      </c>
      <c r="C22432" s="1" t="s">
        <v>66181</v>
      </c>
      <c r="D22432" s="1">
        <v>61.0</v>
      </c>
    </row>
    <row r="22433">
      <c r="A22433" s="1" t="s">
        <v>66182</v>
      </c>
      <c r="B22433" s="1" t="s">
        <v>66183</v>
      </c>
      <c r="C22433" s="1" t="s">
        <v>66184</v>
      </c>
      <c r="D22433" s="1">
        <v>839.0</v>
      </c>
    </row>
    <row r="22434">
      <c r="A22434" s="1" t="s">
        <v>66185</v>
      </c>
      <c r="B22434" s="1" t="s">
        <v>66186</v>
      </c>
      <c r="C22434" s="1" t="s">
        <v>66187</v>
      </c>
      <c r="D22434" s="1">
        <v>249.0</v>
      </c>
    </row>
    <row r="22435">
      <c r="A22435" s="1" t="s">
        <v>66188</v>
      </c>
      <c r="B22435" s="1" t="s">
        <v>66189</v>
      </c>
      <c r="C22435" s="1" t="s">
        <v>66190</v>
      </c>
      <c r="D22435" s="1">
        <v>158.0</v>
      </c>
    </row>
    <row r="22436">
      <c r="A22436" s="1" t="s">
        <v>66191</v>
      </c>
      <c r="B22436" s="1" t="s">
        <v>66192</v>
      </c>
      <c r="C22436" s="1" t="s">
        <v>66193</v>
      </c>
      <c r="D22436" s="1">
        <v>505.0</v>
      </c>
    </row>
    <row r="22437">
      <c r="A22437" s="1" t="s">
        <v>66194</v>
      </c>
      <c r="B22437" s="1" t="s">
        <v>66195</v>
      </c>
      <c r="C22437" s="1" t="s">
        <v>66196</v>
      </c>
      <c r="D22437" s="1">
        <v>216.0</v>
      </c>
    </row>
    <row r="22438">
      <c r="A22438" s="1" t="s">
        <v>66197</v>
      </c>
      <c r="B22438" s="1" t="s">
        <v>66198</v>
      </c>
      <c r="C22438" s="1" t="s">
        <v>66199</v>
      </c>
      <c r="D22438" s="1">
        <v>15.0</v>
      </c>
    </row>
    <row r="22439">
      <c r="A22439" s="1" t="s">
        <v>66200</v>
      </c>
      <c r="B22439" s="1" t="s">
        <v>66201</v>
      </c>
      <c r="C22439" s="1" t="s">
        <v>66202</v>
      </c>
      <c r="D22439" s="1">
        <v>297.0</v>
      </c>
    </row>
    <row r="22440">
      <c r="A22440" s="1" t="s">
        <v>66203</v>
      </c>
      <c r="B22440" s="1" t="s">
        <v>66204</v>
      </c>
      <c r="C22440" s="1" t="s">
        <v>66205</v>
      </c>
      <c r="D22440" s="1">
        <v>561.0</v>
      </c>
    </row>
    <row r="22441">
      <c r="A22441" s="1" t="s">
        <v>66206</v>
      </c>
      <c r="B22441" s="1" t="s">
        <v>66207</v>
      </c>
      <c r="C22441" s="1" t="s">
        <v>66208</v>
      </c>
      <c r="D22441" s="1">
        <v>1031.0</v>
      </c>
    </row>
    <row r="22442">
      <c r="A22442" s="1" t="s">
        <v>66209</v>
      </c>
      <c r="B22442" s="1" t="s">
        <v>66210</v>
      </c>
      <c r="C22442" s="1" t="s">
        <v>66211</v>
      </c>
      <c r="D22442" s="1">
        <v>87.0</v>
      </c>
    </row>
    <row r="22443">
      <c r="A22443" s="1" t="s">
        <v>66212</v>
      </c>
      <c r="B22443" s="1" t="s">
        <v>66213</v>
      </c>
      <c r="C22443" s="1" t="s">
        <v>66214</v>
      </c>
      <c r="D22443" s="1">
        <v>138.0</v>
      </c>
    </row>
    <row r="22444">
      <c r="A22444" s="1" t="s">
        <v>66215</v>
      </c>
      <c r="B22444" s="1" t="s">
        <v>66216</v>
      </c>
      <c r="C22444" s="1" t="s">
        <v>66217</v>
      </c>
      <c r="D22444" s="1">
        <v>413.0</v>
      </c>
    </row>
    <row r="22445">
      <c r="A22445" s="1" t="s">
        <v>66218</v>
      </c>
      <c r="B22445" s="1" t="s">
        <v>66219</v>
      </c>
      <c r="C22445" s="1" t="s">
        <v>66220</v>
      </c>
      <c r="D22445" s="1">
        <v>1589.0</v>
      </c>
    </row>
    <row r="22446">
      <c r="A22446" s="1" t="s">
        <v>66221</v>
      </c>
      <c r="B22446" s="1" t="s">
        <v>66222</v>
      </c>
      <c r="C22446" s="1" t="s">
        <v>66223</v>
      </c>
      <c r="D22446" s="1">
        <v>55.0</v>
      </c>
    </row>
    <row r="22447">
      <c r="A22447" s="1" t="s">
        <v>66224</v>
      </c>
      <c r="B22447" s="1" t="s">
        <v>66225</v>
      </c>
      <c r="C22447" s="1" t="s">
        <v>66226</v>
      </c>
      <c r="D22447" s="1">
        <v>227.0</v>
      </c>
    </row>
    <row r="22448">
      <c r="A22448" s="1" t="s">
        <v>66227</v>
      </c>
      <c r="B22448" s="1" t="s">
        <v>66228</v>
      </c>
      <c r="C22448" s="1" t="s">
        <v>66229</v>
      </c>
      <c r="D22448" s="1">
        <v>234.0</v>
      </c>
    </row>
    <row r="22449">
      <c r="A22449" s="1" t="s">
        <v>66230</v>
      </c>
      <c r="B22449" s="1" t="s">
        <v>66231</v>
      </c>
      <c r="C22449" s="1" t="s">
        <v>66232</v>
      </c>
      <c r="D22449" s="1">
        <v>125.0</v>
      </c>
    </row>
    <row r="22450">
      <c r="A22450" s="1" t="s">
        <v>66233</v>
      </c>
      <c r="B22450" s="1" t="s">
        <v>66234</v>
      </c>
      <c r="C22450" s="1" t="s">
        <v>66235</v>
      </c>
      <c r="D22450" s="1">
        <v>100.0</v>
      </c>
    </row>
    <row r="22451">
      <c r="A22451" s="1" t="s">
        <v>66236</v>
      </c>
      <c r="B22451" s="1" t="s">
        <v>66237</v>
      </c>
      <c r="C22451" s="1" t="s">
        <v>66238</v>
      </c>
      <c r="D22451" s="1">
        <v>201.0</v>
      </c>
    </row>
    <row r="22452">
      <c r="A22452" s="1" t="s">
        <v>66239</v>
      </c>
      <c r="B22452" s="1" t="s">
        <v>66240</v>
      </c>
      <c r="C22452" s="1" t="s">
        <v>66241</v>
      </c>
      <c r="D22452" s="1">
        <v>69.0</v>
      </c>
    </row>
    <row r="22453">
      <c r="A22453" s="1" t="s">
        <v>66242</v>
      </c>
      <c r="B22453" s="1" t="s">
        <v>66243</v>
      </c>
      <c r="C22453" s="1" t="s">
        <v>66244</v>
      </c>
      <c r="D22453" s="1">
        <v>272.0</v>
      </c>
    </row>
    <row r="22454">
      <c r="A22454" s="1" t="s">
        <v>66245</v>
      </c>
      <c r="B22454" s="1" t="s">
        <v>66246</v>
      </c>
      <c r="C22454" s="1" t="s">
        <v>66247</v>
      </c>
      <c r="D22454" s="1">
        <v>38.0</v>
      </c>
    </row>
    <row r="22455">
      <c r="A22455" s="1" t="s">
        <v>66248</v>
      </c>
      <c r="B22455" s="1" t="s">
        <v>66249</v>
      </c>
      <c r="C22455" s="1" t="s">
        <v>66250</v>
      </c>
      <c r="D22455" s="1">
        <v>692.0</v>
      </c>
    </row>
    <row r="22456">
      <c r="A22456" s="1" t="s">
        <v>66251</v>
      </c>
      <c r="B22456" s="1" t="s">
        <v>66252</v>
      </c>
      <c r="C22456" s="1" t="s">
        <v>66253</v>
      </c>
      <c r="D22456" s="1">
        <v>12.0</v>
      </c>
    </row>
    <row r="22457">
      <c r="A22457" s="1" t="s">
        <v>66254</v>
      </c>
      <c r="B22457" s="1" t="s">
        <v>66255</v>
      </c>
      <c r="C22457" s="1" t="s">
        <v>66256</v>
      </c>
      <c r="D22457" s="1">
        <v>99.0</v>
      </c>
    </row>
    <row r="22458">
      <c r="A22458" s="1" t="s">
        <v>66257</v>
      </c>
      <c r="B22458" s="1" t="s">
        <v>66258</v>
      </c>
      <c r="C22458" s="1" t="s">
        <v>66259</v>
      </c>
      <c r="D22458" s="1">
        <v>384.0</v>
      </c>
    </row>
    <row r="22459">
      <c r="A22459" s="1" t="s">
        <v>66260</v>
      </c>
      <c r="B22459" s="1" t="s">
        <v>66261</v>
      </c>
      <c r="C22459" s="1" t="s">
        <v>66262</v>
      </c>
      <c r="D22459" s="1">
        <v>11.0</v>
      </c>
    </row>
    <row r="22460">
      <c r="A22460" s="1" t="s">
        <v>66263</v>
      </c>
      <c r="B22460" s="1" t="s">
        <v>66264</v>
      </c>
      <c r="C22460" s="1" t="s">
        <v>66265</v>
      </c>
      <c r="D22460" s="1">
        <v>598.0</v>
      </c>
    </row>
    <row r="22461">
      <c r="A22461" s="1" t="s">
        <v>66266</v>
      </c>
      <c r="B22461" s="1" t="s">
        <v>66267</v>
      </c>
      <c r="C22461" s="1" t="s">
        <v>66268</v>
      </c>
      <c r="D22461" s="1">
        <v>149.0</v>
      </c>
    </row>
    <row r="22462">
      <c r="A22462" s="1" t="s">
        <v>66269</v>
      </c>
      <c r="B22462" s="1" t="s">
        <v>66270</v>
      </c>
      <c r="C22462" s="1" t="s">
        <v>66271</v>
      </c>
      <c r="D22462" s="1">
        <v>126.0</v>
      </c>
    </row>
    <row r="22463">
      <c r="A22463" s="1" t="s">
        <v>66272</v>
      </c>
      <c r="B22463" s="1" t="s">
        <v>66273</v>
      </c>
      <c r="C22463" s="1" t="s">
        <v>66274</v>
      </c>
      <c r="D22463" s="1">
        <v>34.0</v>
      </c>
    </row>
    <row r="22464">
      <c r="A22464" s="1" t="s">
        <v>66275</v>
      </c>
      <c r="B22464" s="1" t="s">
        <v>66276</v>
      </c>
      <c r="C22464" s="1" t="s">
        <v>66277</v>
      </c>
      <c r="D22464" s="1">
        <v>1742.0</v>
      </c>
    </row>
    <row r="22465">
      <c r="A22465" s="1" t="s">
        <v>66278</v>
      </c>
      <c r="B22465" s="1" t="s">
        <v>66279</v>
      </c>
      <c r="C22465" s="1" t="s">
        <v>66280</v>
      </c>
      <c r="D22465" s="1">
        <v>76.0</v>
      </c>
    </row>
    <row r="22466">
      <c r="A22466" s="1" t="s">
        <v>66281</v>
      </c>
      <c r="B22466" s="1" t="s">
        <v>66282</v>
      </c>
      <c r="C22466" s="1" t="s">
        <v>66283</v>
      </c>
      <c r="D22466" s="1">
        <v>491.0</v>
      </c>
    </row>
    <row r="22467">
      <c r="A22467" s="1" t="s">
        <v>66284</v>
      </c>
      <c r="B22467" s="1" t="s">
        <v>66285</v>
      </c>
      <c r="C22467" s="1" t="s">
        <v>66286</v>
      </c>
      <c r="D22467" s="1">
        <v>1604.0</v>
      </c>
    </row>
    <row r="22468">
      <c r="A22468" s="1" t="s">
        <v>66287</v>
      </c>
      <c r="B22468" s="1" t="s">
        <v>66288</v>
      </c>
      <c r="C22468" s="1" t="s">
        <v>66289</v>
      </c>
      <c r="D22468" s="1">
        <v>179.0</v>
      </c>
    </row>
    <row r="22469">
      <c r="A22469" s="1" t="s">
        <v>66290</v>
      </c>
      <c r="B22469" s="1" t="s">
        <v>66291</v>
      </c>
      <c r="C22469" s="1" t="s">
        <v>66292</v>
      </c>
      <c r="D22469" s="1">
        <v>151.0</v>
      </c>
    </row>
    <row r="22470">
      <c r="A22470" s="1" t="s">
        <v>66293</v>
      </c>
      <c r="B22470" s="1" t="s">
        <v>66294</v>
      </c>
      <c r="C22470" s="1" t="s">
        <v>66295</v>
      </c>
      <c r="D22470" s="1">
        <v>202.0</v>
      </c>
    </row>
    <row r="22471">
      <c r="A22471" s="1" t="s">
        <v>66296</v>
      </c>
      <c r="B22471" s="1" t="s">
        <v>66297</v>
      </c>
      <c r="C22471" s="1" t="s">
        <v>66298</v>
      </c>
      <c r="D22471" s="1">
        <v>463.0</v>
      </c>
    </row>
    <row r="22472">
      <c r="A22472" s="1" t="s">
        <v>66299</v>
      </c>
      <c r="B22472" s="1" t="s">
        <v>66300</v>
      </c>
      <c r="C22472" s="1" t="s">
        <v>66301</v>
      </c>
      <c r="D22472" s="1">
        <v>649.0</v>
      </c>
    </row>
    <row r="22473">
      <c r="A22473" s="1" t="s">
        <v>66302</v>
      </c>
      <c r="B22473" s="1" t="s">
        <v>66303</v>
      </c>
      <c r="C22473" s="1" t="s">
        <v>66304</v>
      </c>
      <c r="D22473" s="1">
        <v>2390.0</v>
      </c>
    </row>
    <row r="22474">
      <c r="A22474" s="1" t="s">
        <v>66305</v>
      </c>
      <c r="B22474" s="1" t="s">
        <v>66306</v>
      </c>
      <c r="C22474" s="1" t="s">
        <v>66307</v>
      </c>
      <c r="D22474" s="1">
        <v>96.0</v>
      </c>
    </row>
    <row r="22475">
      <c r="A22475" s="1" t="s">
        <v>66308</v>
      </c>
      <c r="B22475" s="1" t="s">
        <v>66309</v>
      </c>
      <c r="C22475" s="1" t="s">
        <v>66310</v>
      </c>
      <c r="D22475" s="1">
        <v>5523.0</v>
      </c>
    </row>
    <row r="22476">
      <c r="A22476" s="1" t="s">
        <v>66311</v>
      </c>
      <c r="B22476" s="1" t="s">
        <v>66312</v>
      </c>
      <c r="C22476" s="1" t="s">
        <v>66313</v>
      </c>
      <c r="D22476" s="1">
        <v>76.0</v>
      </c>
    </row>
    <row r="22477">
      <c r="A22477" s="1" t="s">
        <v>66314</v>
      </c>
      <c r="B22477" s="1" t="s">
        <v>66315</v>
      </c>
      <c r="C22477" s="1" t="s">
        <v>66316</v>
      </c>
      <c r="D22477" s="1">
        <v>29.0</v>
      </c>
    </row>
    <row r="22478">
      <c r="A22478" s="1" t="s">
        <v>66317</v>
      </c>
      <c r="B22478" s="1" t="s">
        <v>66318</v>
      </c>
      <c r="C22478" s="1" t="s">
        <v>66319</v>
      </c>
      <c r="D22478" s="1">
        <v>1059.0</v>
      </c>
    </row>
    <row r="22479">
      <c r="A22479" s="1" t="s">
        <v>66320</v>
      </c>
      <c r="B22479" s="1" t="s">
        <v>66321</v>
      </c>
      <c r="C22479" s="1" t="s">
        <v>66322</v>
      </c>
      <c r="D22479" s="1">
        <v>669.0</v>
      </c>
    </row>
    <row r="22480">
      <c r="A22480" s="1" t="s">
        <v>66323</v>
      </c>
      <c r="B22480" s="1" t="s">
        <v>66324</v>
      </c>
      <c r="C22480" s="1" t="s">
        <v>66325</v>
      </c>
      <c r="D22480" s="1">
        <v>491.0</v>
      </c>
    </row>
    <row r="22481">
      <c r="A22481" s="1" t="s">
        <v>66326</v>
      </c>
      <c r="B22481" s="1" t="s">
        <v>66327</v>
      </c>
      <c r="C22481" s="1" t="s">
        <v>66328</v>
      </c>
      <c r="D22481" s="1">
        <v>860.0</v>
      </c>
    </row>
    <row r="22482">
      <c r="A22482" s="1" t="s">
        <v>66329</v>
      </c>
      <c r="B22482" s="1" t="s">
        <v>66330</v>
      </c>
      <c r="C22482" s="1" t="s">
        <v>66331</v>
      </c>
      <c r="D22482" s="1">
        <v>134.0</v>
      </c>
    </row>
    <row r="22483">
      <c r="A22483" s="1" t="s">
        <v>66332</v>
      </c>
      <c r="B22483" s="1" t="s">
        <v>66333</v>
      </c>
      <c r="C22483" s="1" t="s">
        <v>66334</v>
      </c>
      <c r="D22483" s="1">
        <v>122.0</v>
      </c>
    </row>
    <row r="22484">
      <c r="A22484" s="1" t="s">
        <v>66335</v>
      </c>
      <c r="B22484" s="1" t="s">
        <v>66336</v>
      </c>
      <c r="C22484" s="1" t="s">
        <v>66337</v>
      </c>
      <c r="D22484" s="1">
        <v>945.0</v>
      </c>
    </row>
    <row r="22485">
      <c r="A22485" s="1" t="s">
        <v>66338</v>
      </c>
      <c r="B22485" s="1" t="s">
        <v>66339</v>
      </c>
      <c r="C22485" s="1" t="s">
        <v>66340</v>
      </c>
      <c r="D22485" s="1">
        <v>206.0</v>
      </c>
    </row>
    <row r="22486">
      <c r="A22486" s="1" t="s">
        <v>66341</v>
      </c>
      <c r="B22486" s="1" t="s">
        <v>66342</v>
      </c>
      <c r="C22486" s="1" t="s">
        <v>66343</v>
      </c>
      <c r="D22486" s="1">
        <v>261.0</v>
      </c>
    </row>
    <row r="22487">
      <c r="A22487" s="1" t="s">
        <v>66344</v>
      </c>
      <c r="B22487" s="1" t="s">
        <v>66345</v>
      </c>
      <c r="C22487" s="1" t="s">
        <v>66346</v>
      </c>
      <c r="D22487" s="1">
        <v>344.0</v>
      </c>
    </row>
    <row r="22488">
      <c r="A22488" s="1" t="s">
        <v>66347</v>
      </c>
      <c r="B22488" s="1" t="s">
        <v>66348</v>
      </c>
      <c r="C22488" s="1" t="s">
        <v>66349</v>
      </c>
      <c r="D22488" s="1">
        <v>28.0</v>
      </c>
    </row>
    <row r="22489">
      <c r="A22489" s="1" t="s">
        <v>66350</v>
      </c>
      <c r="B22489" s="1" t="s">
        <v>66351</v>
      </c>
      <c r="C22489" s="1" t="s">
        <v>66352</v>
      </c>
      <c r="D22489" s="1">
        <v>158.0</v>
      </c>
    </row>
    <row r="22490">
      <c r="A22490" s="1" t="s">
        <v>66353</v>
      </c>
      <c r="B22490" s="1" t="s">
        <v>66354</v>
      </c>
      <c r="C22490" s="1" t="s">
        <v>66355</v>
      </c>
      <c r="D22490" s="1">
        <v>656.0</v>
      </c>
    </row>
    <row r="22491">
      <c r="A22491" s="1" t="s">
        <v>66356</v>
      </c>
      <c r="B22491" s="1" t="s">
        <v>66357</v>
      </c>
      <c r="C22491" s="1" t="s">
        <v>66358</v>
      </c>
      <c r="D22491" s="1">
        <v>1871.0</v>
      </c>
    </row>
    <row r="22492">
      <c r="A22492" s="1" t="s">
        <v>66359</v>
      </c>
      <c r="B22492" s="1" t="s">
        <v>66360</v>
      </c>
      <c r="C22492" s="1" t="s">
        <v>66361</v>
      </c>
      <c r="D22492" s="1">
        <v>102.0</v>
      </c>
    </row>
    <row r="22493">
      <c r="A22493" s="1" t="s">
        <v>66362</v>
      </c>
      <c r="B22493" s="1" t="s">
        <v>66363</v>
      </c>
      <c r="C22493" s="1" t="s">
        <v>66364</v>
      </c>
      <c r="D22493" s="1">
        <v>135.0</v>
      </c>
    </row>
    <row r="22494">
      <c r="A22494" s="1" t="s">
        <v>66365</v>
      </c>
      <c r="B22494" s="1" t="s">
        <v>66366</v>
      </c>
      <c r="C22494" s="1" t="s">
        <v>66367</v>
      </c>
      <c r="D22494" s="1">
        <v>41.0</v>
      </c>
    </row>
    <row r="22495">
      <c r="A22495" s="1" t="s">
        <v>66368</v>
      </c>
      <c r="B22495" s="1" t="s">
        <v>66369</v>
      </c>
      <c r="C22495" s="1" t="s">
        <v>66370</v>
      </c>
      <c r="D22495" s="1">
        <v>3008.0</v>
      </c>
    </row>
    <row r="22496">
      <c r="A22496" s="1" t="s">
        <v>66371</v>
      </c>
      <c r="B22496" s="1" t="s">
        <v>66372</v>
      </c>
      <c r="C22496" s="1" t="s">
        <v>66373</v>
      </c>
      <c r="D22496" s="1">
        <v>140.0</v>
      </c>
    </row>
    <row r="22497">
      <c r="A22497" s="1" t="s">
        <v>66374</v>
      </c>
      <c r="B22497" s="1" t="s">
        <v>66375</v>
      </c>
      <c r="C22497" s="1" t="s">
        <v>66376</v>
      </c>
      <c r="D22497" s="1">
        <v>992.0</v>
      </c>
    </row>
    <row r="22498">
      <c r="A22498" s="1" t="s">
        <v>66377</v>
      </c>
      <c r="B22498" s="1" t="s">
        <v>66378</v>
      </c>
      <c r="C22498" s="1" t="s">
        <v>66379</v>
      </c>
      <c r="D22498" s="1">
        <v>203.0</v>
      </c>
    </row>
    <row r="22499">
      <c r="A22499" s="1" t="s">
        <v>66380</v>
      </c>
      <c r="B22499" s="1" t="s">
        <v>66381</v>
      </c>
      <c r="C22499" s="1" t="s">
        <v>66382</v>
      </c>
      <c r="D22499" s="1">
        <v>1353.0</v>
      </c>
    </row>
    <row r="22500">
      <c r="A22500" s="1" t="s">
        <v>66383</v>
      </c>
      <c r="B22500" s="1" t="s">
        <v>66384</v>
      </c>
      <c r="C22500" s="1" t="s">
        <v>66385</v>
      </c>
      <c r="D22500" s="1">
        <v>1462.0</v>
      </c>
    </row>
    <row r="22501">
      <c r="A22501" s="1" t="s">
        <v>66386</v>
      </c>
      <c r="B22501" s="1" t="s">
        <v>66387</v>
      </c>
      <c r="C22501" s="1" t="s">
        <v>66388</v>
      </c>
      <c r="D22501" s="1">
        <v>172.0</v>
      </c>
    </row>
    <row r="22502">
      <c r="A22502" s="1" t="s">
        <v>66389</v>
      </c>
      <c r="B22502" s="1" t="s">
        <v>66390</v>
      </c>
      <c r="C22502" s="1" t="s">
        <v>66391</v>
      </c>
      <c r="D22502" s="1">
        <v>130.0</v>
      </c>
    </row>
    <row r="22503">
      <c r="A22503" s="1" t="s">
        <v>66392</v>
      </c>
      <c r="B22503" s="1" t="s">
        <v>66393</v>
      </c>
      <c r="C22503" s="1" t="s">
        <v>66394</v>
      </c>
      <c r="D22503" s="1">
        <v>144.0</v>
      </c>
    </row>
    <row r="22504">
      <c r="A22504" s="1" t="s">
        <v>66395</v>
      </c>
      <c r="B22504" s="1" t="s">
        <v>66396</v>
      </c>
      <c r="C22504" s="1" t="s">
        <v>66397</v>
      </c>
      <c r="D22504" s="1">
        <v>3795.0</v>
      </c>
    </row>
    <row r="22505">
      <c r="A22505" s="1" t="s">
        <v>66398</v>
      </c>
      <c r="B22505" s="1" t="s">
        <v>66399</v>
      </c>
      <c r="C22505" s="1" t="s">
        <v>66400</v>
      </c>
      <c r="D22505" s="1">
        <v>8.0</v>
      </c>
    </row>
    <row r="22506">
      <c r="A22506" s="1" t="s">
        <v>66401</v>
      </c>
      <c r="B22506" s="1" t="s">
        <v>66402</v>
      </c>
      <c r="C22506" s="1" t="s">
        <v>66403</v>
      </c>
      <c r="D22506" s="1">
        <v>385.0</v>
      </c>
    </row>
    <row r="22507">
      <c r="A22507" s="1" t="s">
        <v>66404</v>
      </c>
      <c r="B22507" s="1" t="s">
        <v>66405</v>
      </c>
      <c r="C22507" s="1" t="s">
        <v>66406</v>
      </c>
      <c r="D22507" s="1">
        <v>1900.0</v>
      </c>
    </row>
    <row r="22508">
      <c r="A22508" s="1" t="s">
        <v>66407</v>
      </c>
      <c r="B22508" s="1" t="s">
        <v>66408</v>
      </c>
      <c r="C22508" s="1" t="s">
        <v>66409</v>
      </c>
      <c r="D22508" s="1">
        <v>1809.0</v>
      </c>
    </row>
    <row r="22509">
      <c r="A22509" s="1" t="s">
        <v>66410</v>
      </c>
      <c r="B22509" s="1" t="s">
        <v>66411</v>
      </c>
      <c r="C22509" s="1" t="s">
        <v>66412</v>
      </c>
      <c r="D22509" s="1">
        <v>32.0</v>
      </c>
    </row>
    <row r="22510">
      <c r="A22510" s="1" t="s">
        <v>66413</v>
      </c>
      <c r="B22510" s="1" t="s">
        <v>66414</v>
      </c>
      <c r="C22510" s="1" t="s">
        <v>66415</v>
      </c>
      <c r="D22510" s="1">
        <v>598.0</v>
      </c>
    </row>
    <row r="22511">
      <c r="A22511" s="1" t="s">
        <v>66416</v>
      </c>
      <c r="B22511" s="1" t="s">
        <v>66417</v>
      </c>
      <c r="C22511" s="1" t="s">
        <v>66418</v>
      </c>
      <c r="D22511" s="1">
        <v>1139.0</v>
      </c>
    </row>
    <row r="22512">
      <c r="A22512" s="1" t="s">
        <v>66419</v>
      </c>
      <c r="B22512" s="1" t="s">
        <v>66420</v>
      </c>
      <c r="C22512" s="1" t="s">
        <v>66421</v>
      </c>
      <c r="D22512" s="1">
        <v>238.0</v>
      </c>
    </row>
    <row r="22513">
      <c r="A22513" s="1" t="s">
        <v>66422</v>
      </c>
      <c r="B22513" s="1" t="s">
        <v>66423</v>
      </c>
      <c r="C22513" s="1" t="s">
        <v>66424</v>
      </c>
      <c r="D22513" s="1">
        <v>66.0</v>
      </c>
    </row>
    <row r="22514">
      <c r="A22514" s="1" t="s">
        <v>66425</v>
      </c>
      <c r="B22514" s="1" t="s">
        <v>66425</v>
      </c>
      <c r="C22514" s="1" t="s">
        <v>66426</v>
      </c>
      <c r="D22514" s="1">
        <v>359.0</v>
      </c>
    </row>
    <row r="22515">
      <c r="A22515" s="1" t="s">
        <v>66427</v>
      </c>
      <c r="B22515" s="1" t="s">
        <v>66428</v>
      </c>
      <c r="C22515" s="1" t="s">
        <v>66429</v>
      </c>
      <c r="D22515" s="1">
        <v>1462.0</v>
      </c>
    </row>
    <row r="22516">
      <c r="A22516" s="1" t="s">
        <v>66430</v>
      </c>
      <c r="B22516" s="1" t="s">
        <v>66431</v>
      </c>
      <c r="C22516" s="1" t="s">
        <v>66432</v>
      </c>
      <c r="D22516" s="1">
        <v>222.0</v>
      </c>
    </row>
    <row r="22517">
      <c r="A22517" s="1" t="s">
        <v>66433</v>
      </c>
      <c r="B22517" s="1" t="s">
        <v>66434</v>
      </c>
      <c r="C22517" s="1" t="s">
        <v>66435</v>
      </c>
      <c r="D22517" s="1">
        <v>179.0</v>
      </c>
    </row>
    <row r="22518">
      <c r="A22518" s="1" t="s">
        <v>66436</v>
      </c>
      <c r="B22518" s="1" t="s">
        <v>66437</v>
      </c>
      <c r="C22518" s="1" t="s">
        <v>66438</v>
      </c>
      <c r="D22518" s="1">
        <v>111.0</v>
      </c>
    </row>
    <row r="22519">
      <c r="A22519" s="1" t="s">
        <v>66439</v>
      </c>
      <c r="B22519" s="1" t="s">
        <v>66440</v>
      </c>
      <c r="C22519" s="1" t="s">
        <v>66441</v>
      </c>
      <c r="D22519" s="1">
        <v>575.0</v>
      </c>
    </row>
    <row r="22520">
      <c r="A22520" s="1" t="s">
        <v>66442</v>
      </c>
      <c r="B22520" s="1" t="s">
        <v>66443</v>
      </c>
      <c r="C22520" s="1" t="s">
        <v>66444</v>
      </c>
      <c r="D22520" s="1">
        <v>918.0</v>
      </c>
    </row>
    <row r="22521">
      <c r="A22521" s="1" t="s">
        <v>66445</v>
      </c>
      <c r="B22521" s="1" t="s">
        <v>66446</v>
      </c>
      <c r="C22521" s="1" t="s">
        <v>66447</v>
      </c>
      <c r="D22521" s="1">
        <v>27.0</v>
      </c>
    </row>
    <row r="22522">
      <c r="A22522" s="1" t="s">
        <v>66448</v>
      </c>
      <c r="B22522" s="1" t="s">
        <v>66449</v>
      </c>
      <c r="C22522" s="1" t="s">
        <v>66450</v>
      </c>
      <c r="D22522" s="1">
        <v>915.0</v>
      </c>
    </row>
    <row r="22523">
      <c r="A22523" s="1" t="s">
        <v>66451</v>
      </c>
      <c r="B22523" s="1" t="s">
        <v>66452</v>
      </c>
      <c r="C22523" s="1" t="s">
        <v>66453</v>
      </c>
      <c r="D22523" s="1">
        <v>1299.0</v>
      </c>
    </row>
    <row r="22524">
      <c r="A22524" s="1" t="s">
        <v>66454</v>
      </c>
      <c r="B22524" s="1" t="s">
        <v>66455</v>
      </c>
      <c r="C22524" s="1" t="s">
        <v>66456</v>
      </c>
      <c r="D22524" s="1">
        <v>148.0</v>
      </c>
    </row>
    <row r="22525">
      <c r="A22525" s="1" t="s">
        <v>66457</v>
      </c>
      <c r="B22525" s="1" t="s">
        <v>66458</v>
      </c>
      <c r="C22525" s="1" t="s">
        <v>66459</v>
      </c>
      <c r="D22525" s="1">
        <v>216.0</v>
      </c>
    </row>
    <row r="22526">
      <c r="A22526" s="1" t="s">
        <v>66460</v>
      </c>
      <c r="B22526" s="1" t="s">
        <v>66461</v>
      </c>
      <c r="C22526" s="1" t="s">
        <v>66462</v>
      </c>
      <c r="D22526" s="1">
        <v>169.0</v>
      </c>
    </row>
    <row r="22527">
      <c r="A22527" s="1" t="s">
        <v>66463</v>
      </c>
      <c r="B22527" s="1" t="s">
        <v>66464</v>
      </c>
      <c r="C22527" s="1" t="s">
        <v>66465</v>
      </c>
      <c r="D22527" s="1">
        <v>85.0</v>
      </c>
    </row>
    <row r="22528">
      <c r="A22528" s="1" t="s">
        <v>66466</v>
      </c>
      <c r="B22528" s="1" t="s">
        <v>66467</v>
      </c>
      <c r="C22528" s="1" t="s">
        <v>66468</v>
      </c>
      <c r="D22528" s="1">
        <v>303.0</v>
      </c>
    </row>
    <row r="22529">
      <c r="A22529" s="1" t="s">
        <v>66469</v>
      </c>
      <c r="B22529" s="1" t="s">
        <v>66470</v>
      </c>
      <c r="C22529" s="1" t="s">
        <v>66471</v>
      </c>
      <c r="D22529" s="1">
        <v>1436.0</v>
      </c>
    </row>
    <row r="22530">
      <c r="A22530" s="1" t="s">
        <v>66472</v>
      </c>
      <c r="B22530" s="1" t="s">
        <v>66473</v>
      </c>
      <c r="C22530" s="1" t="s">
        <v>66474</v>
      </c>
      <c r="D22530" s="1">
        <v>492.0</v>
      </c>
    </row>
    <row r="22531">
      <c r="A22531" s="1" t="s">
        <v>66475</v>
      </c>
      <c r="B22531" s="1" t="s">
        <v>66476</v>
      </c>
      <c r="C22531" s="1" t="s">
        <v>66477</v>
      </c>
      <c r="D22531" s="1">
        <v>369.0</v>
      </c>
    </row>
    <row r="22532">
      <c r="A22532" s="1" t="s">
        <v>66478</v>
      </c>
      <c r="B22532" s="1" t="s">
        <v>66479</v>
      </c>
      <c r="C22532" s="1" t="s">
        <v>66480</v>
      </c>
      <c r="D22532" s="1">
        <v>1827.0</v>
      </c>
    </row>
    <row r="22533">
      <c r="A22533" s="1" t="s">
        <v>66481</v>
      </c>
      <c r="B22533" s="1" t="s">
        <v>66482</v>
      </c>
      <c r="C22533" s="1" t="s">
        <v>66483</v>
      </c>
      <c r="D22533" s="1">
        <v>344.0</v>
      </c>
    </row>
    <row r="22534">
      <c r="A22534" s="1" t="s">
        <v>66484</v>
      </c>
      <c r="B22534" s="1" t="s">
        <v>66485</v>
      </c>
      <c r="C22534" s="1" t="s">
        <v>66486</v>
      </c>
      <c r="D22534" s="1">
        <v>261.0</v>
      </c>
    </row>
    <row r="22535">
      <c r="A22535" s="1" t="s">
        <v>66487</v>
      </c>
      <c r="B22535" s="1" t="s">
        <v>66488</v>
      </c>
      <c r="C22535" s="1" t="s">
        <v>66489</v>
      </c>
      <c r="D22535" s="1">
        <v>343.0</v>
      </c>
    </row>
    <row r="22536">
      <c r="A22536" s="1" t="s">
        <v>66490</v>
      </c>
      <c r="B22536" s="1" t="s">
        <v>66491</v>
      </c>
      <c r="C22536" s="1" t="s">
        <v>66492</v>
      </c>
      <c r="D22536" s="1">
        <v>248.0</v>
      </c>
    </row>
    <row r="22537">
      <c r="A22537" s="1" t="s">
        <v>66493</v>
      </c>
      <c r="B22537" s="1" t="s">
        <v>66494</v>
      </c>
      <c r="C22537" s="1" t="s">
        <v>66495</v>
      </c>
      <c r="D22537" s="1">
        <v>134.0</v>
      </c>
    </row>
    <row r="22538">
      <c r="A22538" s="1" t="s">
        <v>66496</v>
      </c>
      <c r="B22538" s="1" t="s">
        <v>66497</v>
      </c>
      <c r="C22538" s="1" t="s">
        <v>66498</v>
      </c>
      <c r="D22538" s="1">
        <v>193.0</v>
      </c>
    </row>
    <row r="22539">
      <c r="A22539" s="1" t="s">
        <v>66499</v>
      </c>
      <c r="B22539" s="1" t="s">
        <v>66500</v>
      </c>
      <c r="C22539" s="1" t="s">
        <v>66501</v>
      </c>
      <c r="D22539" s="1">
        <v>175.0</v>
      </c>
    </row>
    <row r="22540">
      <c r="A22540" s="1" t="s">
        <v>66502</v>
      </c>
      <c r="B22540" s="1" t="s">
        <v>66503</v>
      </c>
      <c r="C22540" s="1" t="s">
        <v>66504</v>
      </c>
      <c r="D22540" s="1">
        <v>30.0</v>
      </c>
    </row>
    <row r="22541">
      <c r="A22541" s="1" t="s">
        <v>66505</v>
      </c>
      <c r="B22541" s="1" t="s">
        <v>66506</v>
      </c>
      <c r="C22541" s="1" t="s">
        <v>66507</v>
      </c>
      <c r="D22541" s="1">
        <v>106.0</v>
      </c>
    </row>
    <row r="22542">
      <c r="A22542" s="1" t="s">
        <v>66508</v>
      </c>
      <c r="B22542" s="1" t="s">
        <v>66509</v>
      </c>
      <c r="C22542" s="1" t="s">
        <v>66510</v>
      </c>
      <c r="D22542" s="1">
        <v>408.0</v>
      </c>
    </row>
    <row r="22543">
      <c r="A22543" s="1" t="s">
        <v>66511</v>
      </c>
      <c r="B22543" s="1" t="s">
        <v>66512</v>
      </c>
      <c r="C22543" s="1" t="s">
        <v>66513</v>
      </c>
      <c r="D22543" s="1">
        <v>360.0</v>
      </c>
    </row>
    <row r="22544">
      <c r="A22544" s="1" t="s">
        <v>66514</v>
      </c>
      <c r="B22544" s="1" t="s">
        <v>66515</v>
      </c>
      <c r="C22544" s="1" t="s">
        <v>66516</v>
      </c>
      <c r="D22544" s="1">
        <v>286.0</v>
      </c>
    </row>
    <row r="22545">
      <c r="A22545" s="1" t="s">
        <v>66517</v>
      </c>
      <c r="B22545" s="1" t="s">
        <v>66518</v>
      </c>
      <c r="C22545" s="1" t="s">
        <v>66519</v>
      </c>
      <c r="D22545" s="1">
        <v>78.0</v>
      </c>
    </row>
    <row r="22546">
      <c r="A22546" s="1" t="s">
        <v>66520</v>
      </c>
      <c r="B22546" s="1" t="s">
        <v>66521</v>
      </c>
      <c r="C22546" s="1" t="s">
        <v>66522</v>
      </c>
      <c r="D22546" s="1">
        <v>23.0</v>
      </c>
    </row>
    <row r="22547">
      <c r="A22547" s="1" t="s">
        <v>66523</v>
      </c>
      <c r="B22547" s="1" t="s">
        <v>66524</v>
      </c>
      <c r="C22547" s="1" t="s">
        <v>66525</v>
      </c>
      <c r="D22547" s="1">
        <v>599.0</v>
      </c>
    </row>
    <row r="22548">
      <c r="A22548" s="1" t="s">
        <v>66526</v>
      </c>
      <c r="B22548" s="1" t="s">
        <v>66527</v>
      </c>
      <c r="C22548" s="1" t="s">
        <v>66528</v>
      </c>
      <c r="D22548" s="1">
        <v>2889.0</v>
      </c>
    </row>
    <row r="22549">
      <c r="A22549" s="1" t="s">
        <v>66529</v>
      </c>
      <c r="B22549" s="1" t="s">
        <v>66530</v>
      </c>
      <c r="C22549" s="1" t="s">
        <v>66531</v>
      </c>
      <c r="D22549" s="1">
        <v>354.0</v>
      </c>
    </row>
    <row r="22550">
      <c r="A22550" s="1" t="s">
        <v>66532</v>
      </c>
      <c r="B22550" s="1" t="s">
        <v>66533</v>
      </c>
      <c r="C22550" s="1" t="s">
        <v>66534</v>
      </c>
      <c r="D22550" s="1">
        <v>103.0</v>
      </c>
    </row>
    <row r="22551">
      <c r="A22551" s="1" t="s">
        <v>66535</v>
      </c>
      <c r="B22551" s="1" t="s">
        <v>66536</v>
      </c>
      <c r="C22551" s="1" t="s">
        <v>66537</v>
      </c>
      <c r="D22551" s="1">
        <v>539.0</v>
      </c>
    </row>
    <row r="22552">
      <c r="A22552" s="1" t="s">
        <v>66538</v>
      </c>
      <c r="B22552" s="1" t="s">
        <v>66539</v>
      </c>
      <c r="C22552" s="1" t="s">
        <v>66540</v>
      </c>
      <c r="D22552" s="1">
        <v>630.0</v>
      </c>
    </row>
    <row r="22553">
      <c r="A22553" s="1" t="s">
        <v>66541</v>
      </c>
      <c r="B22553" s="1" t="s">
        <v>66542</v>
      </c>
      <c r="C22553" s="1" t="s">
        <v>66543</v>
      </c>
      <c r="D22553" s="1">
        <v>131.0</v>
      </c>
    </row>
    <row r="22554">
      <c r="A22554" s="1" t="s">
        <v>66544</v>
      </c>
      <c r="B22554" s="1" t="s">
        <v>66545</v>
      </c>
      <c r="C22554" s="1" t="s">
        <v>66546</v>
      </c>
      <c r="D22554" s="1">
        <v>134.0</v>
      </c>
    </row>
    <row r="22555">
      <c r="A22555" s="1" t="s">
        <v>66547</v>
      </c>
      <c r="B22555" s="1" t="s">
        <v>66548</v>
      </c>
      <c r="C22555" s="1" t="s">
        <v>66549</v>
      </c>
      <c r="D22555" s="1">
        <v>175.0</v>
      </c>
    </row>
    <row r="22556">
      <c r="A22556" s="1" t="s">
        <v>66550</v>
      </c>
      <c r="B22556" s="1" t="s">
        <v>66551</v>
      </c>
      <c r="C22556" s="1" t="s">
        <v>66552</v>
      </c>
      <c r="D22556" s="1">
        <v>236.0</v>
      </c>
    </row>
    <row r="22557">
      <c r="A22557" s="1" t="s">
        <v>66553</v>
      </c>
      <c r="B22557" s="1" t="s">
        <v>66554</v>
      </c>
      <c r="C22557" s="1" t="s">
        <v>66555</v>
      </c>
      <c r="D22557" s="1">
        <v>307.0</v>
      </c>
    </row>
    <row r="22558">
      <c r="A22558" s="1" t="s">
        <v>66556</v>
      </c>
      <c r="B22558" s="1" t="s">
        <v>66557</v>
      </c>
      <c r="C22558" s="1" t="s">
        <v>66558</v>
      </c>
      <c r="D22558" s="1">
        <v>1200.0</v>
      </c>
    </row>
    <row r="22559">
      <c r="A22559" s="1" t="s">
        <v>66559</v>
      </c>
      <c r="B22559" s="1" t="s">
        <v>66560</v>
      </c>
      <c r="C22559" s="1" t="s">
        <v>66561</v>
      </c>
      <c r="D22559" s="1">
        <v>759.0</v>
      </c>
    </row>
    <row r="22560">
      <c r="A22560" s="1" t="s">
        <v>66562</v>
      </c>
      <c r="B22560" s="1" t="s">
        <v>66563</v>
      </c>
      <c r="C22560" s="1" t="s">
        <v>66564</v>
      </c>
      <c r="D22560" s="1">
        <v>520.0</v>
      </c>
    </row>
    <row r="22561">
      <c r="A22561" s="1" t="s">
        <v>66565</v>
      </c>
      <c r="B22561" s="1" t="s">
        <v>66566</v>
      </c>
      <c r="C22561" s="1" t="s">
        <v>66567</v>
      </c>
      <c r="D22561" s="1">
        <v>535.0</v>
      </c>
    </row>
    <row r="22562">
      <c r="A22562" s="1" t="s">
        <v>66568</v>
      </c>
      <c r="B22562" s="1" t="s">
        <v>66569</v>
      </c>
      <c r="C22562" s="1" t="s">
        <v>66570</v>
      </c>
      <c r="D22562" s="1">
        <v>61.0</v>
      </c>
    </row>
    <row r="22563">
      <c r="A22563" s="1" t="s">
        <v>66571</v>
      </c>
      <c r="B22563" s="1" t="s">
        <v>66572</v>
      </c>
      <c r="C22563" s="1" t="s">
        <v>66573</v>
      </c>
      <c r="D22563" s="1">
        <v>139.0</v>
      </c>
    </row>
    <row r="22564">
      <c r="A22564" s="1" t="s">
        <v>66574</v>
      </c>
      <c r="B22564" s="1" t="s">
        <v>66575</v>
      </c>
      <c r="C22564" s="1" t="s">
        <v>66576</v>
      </c>
      <c r="D22564" s="1">
        <v>623.0</v>
      </c>
    </row>
    <row r="22565">
      <c r="A22565" s="1" t="s">
        <v>13868</v>
      </c>
      <c r="B22565" s="1" t="s">
        <v>13869</v>
      </c>
      <c r="C22565" s="1" t="s">
        <v>66577</v>
      </c>
      <c r="D22565" s="1">
        <v>681.0</v>
      </c>
    </row>
    <row r="22566">
      <c r="A22566" s="1" t="s">
        <v>66578</v>
      </c>
      <c r="B22566" s="1" t="s">
        <v>66578</v>
      </c>
      <c r="C22566" s="1" t="s">
        <v>66579</v>
      </c>
      <c r="D22566" s="1">
        <v>290.0</v>
      </c>
    </row>
    <row r="22567">
      <c r="A22567" s="1" t="s">
        <v>66580</v>
      </c>
      <c r="B22567" s="1" t="s">
        <v>66581</v>
      </c>
      <c r="C22567" s="1" t="s">
        <v>66582</v>
      </c>
      <c r="D22567" s="1">
        <v>454.0</v>
      </c>
    </row>
    <row r="22568">
      <c r="A22568" s="1" t="s">
        <v>66583</v>
      </c>
      <c r="B22568" s="1" t="s">
        <v>66584</v>
      </c>
      <c r="C22568" s="1" t="s">
        <v>66585</v>
      </c>
      <c r="D22568" s="1">
        <v>741.0</v>
      </c>
    </row>
    <row r="22569">
      <c r="A22569" s="1" t="s">
        <v>66586</v>
      </c>
      <c r="B22569" s="1" t="s">
        <v>66587</v>
      </c>
      <c r="C22569" s="1" t="s">
        <v>66588</v>
      </c>
      <c r="D22569" s="1">
        <v>988.0</v>
      </c>
    </row>
    <row r="22570">
      <c r="A22570" s="1" t="s">
        <v>66589</v>
      </c>
      <c r="B22570" s="1" t="s">
        <v>66590</v>
      </c>
      <c r="C22570" s="1" t="s">
        <v>66591</v>
      </c>
      <c r="D22570" s="1">
        <v>231.0</v>
      </c>
    </row>
    <row r="22571">
      <c r="A22571" s="1" t="s">
        <v>66592</v>
      </c>
      <c r="B22571" s="1" t="s">
        <v>66593</v>
      </c>
      <c r="C22571" s="1" t="s">
        <v>66594</v>
      </c>
      <c r="D22571" s="1">
        <v>169.0</v>
      </c>
    </row>
    <row r="22572">
      <c r="A22572" s="1" t="s">
        <v>66595</v>
      </c>
      <c r="B22572" s="1" t="s">
        <v>66596</v>
      </c>
      <c r="C22572" s="1" t="s">
        <v>66597</v>
      </c>
      <c r="D22572" s="1">
        <v>46.0</v>
      </c>
    </row>
    <row r="22573">
      <c r="A22573" s="1" t="s">
        <v>66598</v>
      </c>
      <c r="B22573" s="1" t="s">
        <v>66599</v>
      </c>
      <c r="C22573" s="1" t="s">
        <v>66600</v>
      </c>
      <c r="D22573" s="1">
        <v>45.0</v>
      </c>
    </row>
    <row r="22574">
      <c r="A22574" s="1" t="s">
        <v>66601</v>
      </c>
      <c r="B22574" s="1" t="s">
        <v>66602</v>
      </c>
      <c r="C22574" s="1" t="s">
        <v>66603</v>
      </c>
      <c r="D22574" s="1">
        <v>1605.0</v>
      </c>
    </row>
    <row r="22575">
      <c r="A22575" s="1" t="s">
        <v>66604</v>
      </c>
      <c r="B22575" s="1" t="s">
        <v>66605</v>
      </c>
      <c r="C22575" s="1" t="s">
        <v>66606</v>
      </c>
      <c r="D22575" s="1">
        <v>521.0</v>
      </c>
    </row>
    <row r="22576">
      <c r="A22576" s="1" t="s">
        <v>66607</v>
      </c>
      <c r="B22576" s="1" t="s">
        <v>66608</v>
      </c>
      <c r="C22576" s="1" t="s">
        <v>66609</v>
      </c>
      <c r="D22576" s="1">
        <v>49.0</v>
      </c>
    </row>
    <row r="22577">
      <c r="A22577" s="1" t="s">
        <v>66610</v>
      </c>
      <c r="B22577" s="1" t="s">
        <v>66611</v>
      </c>
      <c r="C22577" s="1" t="s">
        <v>66612</v>
      </c>
      <c r="D22577" s="1">
        <v>128.0</v>
      </c>
    </row>
    <row r="22578">
      <c r="A22578" s="1" t="s">
        <v>66613</v>
      </c>
      <c r="B22578" s="1" t="s">
        <v>66614</v>
      </c>
      <c r="C22578" s="1" t="s">
        <v>66615</v>
      </c>
      <c r="D22578" s="1">
        <v>507.0</v>
      </c>
    </row>
    <row r="22579">
      <c r="A22579" s="1" t="s">
        <v>66616</v>
      </c>
      <c r="B22579" s="1" t="s">
        <v>66617</v>
      </c>
      <c r="C22579" s="1" t="s">
        <v>66618</v>
      </c>
      <c r="D22579" s="1">
        <v>1436.0</v>
      </c>
    </row>
    <row r="22580">
      <c r="A22580" s="1" t="s">
        <v>66619</v>
      </c>
      <c r="B22580" s="1" t="s">
        <v>66620</v>
      </c>
      <c r="C22580" s="1" t="s">
        <v>66621</v>
      </c>
      <c r="D22580" s="1">
        <v>163.0</v>
      </c>
    </row>
    <row r="22581">
      <c r="A22581" s="1" t="s">
        <v>66622</v>
      </c>
      <c r="B22581" s="1" t="s">
        <v>66623</v>
      </c>
      <c r="C22581" s="1" t="s">
        <v>66624</v>
      </c>
      <c r="D22581" s="1">
        <v>14.0</v>
      </c>
    </row>
    <row r="22582">
      <c r="A22582" s="1" t="s">
        <v>66625</v>
      </c>
      <c r="B22582" s="1" t="s">
        <v>66626</v>
      </c>
      <c r="C22582" s="1" t="s">
        <v>66627</v>
      </c>
      <c r="D22582" s="1">
        <v>407.0</v>
      </c>
    </row>
    <row r="22583">
      <c r="A22583" s="1" t="s">
        <v>66628</v>
      </c>
      <c r="B22583" s="1" t="s">
        <v>66629</v>
      </c>
      <c r="C22583" s="1" t="s">
        <v>66630</v>
      </c>
      <c r="D22583" s="1">
        <v>378.0</v>
      </c>
    </row>
    <row r="22584">
      <c r="A22584" s="1" t="s">
        <v>66631</v>
      </c>
      <c r="B22584" s="1" t="s">
        <v>66632</v>
      </c>
      <c r="C22584" s="1" t="s">
        <v>66633</v>
      </c>
      <c r="D22584" s="1">
        <v>795.0</v>
      </c>
    </row>
    <row r="22585">
      <c r="A22585" s="1" t="s">
        <v>66634</v>
      </c>
      <c r="B22585" s="1" t="s">
        <v>66635</v>
      </c>
      <c r="C22585" s="1" t="s">
        <v>66636</v>
      </c>
      <c r="D22585" s="1">
        <v>419.0</v>
      </c>
    </row>
    <row r="22586">
      <c r="A22586" s="1" t="s">
        <v>66637</v>
      </c>
      <c r="B22586" s="1" t="s">
        <v>66638</v>
      </c>
      <c r="C22586" s="1" t="s">
        <v>66639</v>
      </c>
      <c r="D22586" s="1">
        <v>575.0</v>
      </c>
    </row>
    <row r="22587">
      <c r="A22587" s="1" t="s">
        <v>66640</v>
      </c>
      <c r="B22587" s="1" t="s">
        <v>66641</v>
      </c>
      <c r="C22587" s="1" t="s">
        <v>66642</v>
      </c>
      <c r="D22587" s="1">
        <v>416.0</v>
      </c>
    </row>
    <row r="22588">
      <c r="A22588" s="1" t="s">
        <v>66643</v>
      </c>
      <c r="B22588" s="1" t="s">
        <v>66644</v>
      </c>
      <c r="C22588" s="1" t="s">
        <v>66645</v>
      </c>
      <c r="D22588" s="1">
        <v>490.0</v>
      </c>
    </row>
    <row r="22589">
      <c r="A22589" s="1" t="s">
        <v>66646</v>
      </c>
      <c r="B22589" s="1" t="s">
        <v>66647</v>
      </c>
      <c r="C22589" s="1" t="s">
        <v>66648</v>
      </c>
      <c r="D22589" s="1">
        <v>234.0</v>
      </c>
    </row>
    <row r="22590">
      <c r="A22590" s="1" t="s">
        <v>66649</v>
      </c>
      <c r="B22590" s="1" t="s">
        <v>66650</v>
      </c>
      <c r="C22590" s="1" t="s">
        <v>66651</v>
      </c>
      <c r="D22590" s="1">
        <v>11.0</v>
      </c>
    </row>
    <row r="22591">
      <c r="A22591" s="1" t="s">
        <v>66652</v>
      </c>
      <c r="B22591" s="1" t="s">
        <v>66653</v>
      </c>
      <c r="C22591" s="1" t="s">
        <v>66654</v>
      </c>
      <c r="D22591" s="1">
        <v>435.0</v>
      </c>
    </row>
    <row r="22592">
      <c r="A22592" s="1" t="s">
        <v>66655</v>
      </c>
      <c r="B22592" s="1" t="s">
        <v>66656</v>
      </c>
      <c r="C22592" s="1" t="s">
        <v>66657</v>
      </c>
      <c r="D22592" s="1">
        <v>302.0</v>
      </c>
    </row>
    <row r="22593">
      <c r="A22593" s="1" t="s">
        <v>66658</v>
      </c>
      <c r="B22593" s="1" t="s">
        <v>66659</v>
      </c>
      <c r="C22593" s="1" t="s">
        <v>66660</v>
      </c>
      <c r="D22593" s="1">
        <v>261.0</v>
      </c>
    </row>
    <row r="22594">
      <c r="A22594" s="1" t="s">
        <v>66661</v>
      </c>
      <c r="B22594" s="1" t="s">
        <v>66662</v>
      </c>
      <c r="C22594" s="1" t="s">
        <v>66663</v>
      </c>
      <c r="D22594" s="1">
        <v>12236.0</v>
      </c>
    </row>
    <row r="22595">
      <c r="A22595" s="1" t="s">
        <v>66664</v>
      </c>
      <c r="B22595" s="1" t="s">
        <v>66665</v>
      </c>
      <c r="C22595" s="1" t="s">
        <v>66666</v>
      </c>
      <c r="D22595" s="1">
        <v>258.0</v>
      </c>
    </row>
    <row r="22596">
      <c r="A22596" s="1" t="s">
        <v>66667</v>
      </c>
      <c r="B22596" s="1" t="s">
        <v>66668</v>
      </c>
      <c r="C22596" s="1" t="s">
        <v>66669</v>
      </c>
      <c r="D22596" s="1">
        <v>319.0</v>
      </c>
    </row>
    <row r="22597">
      <c r="A22597" s="1" t="s">
        <v>66670</v>
      </c>
      <c r="B22597" s="1" t="s">
        <v>66671</v>
      </c>
      <c r="C22597" s="1" t="s">
        <v>66672</v>
      </c>
      <c r="D22597" s="1">
        <v>352.0</v>
      </c>
    </row>
    <row r="22598">
      <c r="A22598" s="1" t="s">
        <v>66673</v>
      </c>
      <c r="B22598" s="1" t="s">
        <v>66674</v>
      </c>
      <c r="C22598" s="1" t="s">
        <v>66675</v>
      </c>
      <c r="D22598" s="1">
        <v>196.0</v>
      </c>
    </row>
    <row r="22599">
      <c r="A22599" s="1" t="s">
        <v>66676</v>
      </c>
      <c r="B22599" s="1" t="s">
        <v>66676</v>
      </c>
      <c r="C22599" s="1" t="s">
        <v>66677</v>
      </c>
      <c r="D22599" s="1">
        <v>3855.0</v>
      </c>
    </row>
    <row r="22600">
      <c r="A22600" s="1" t="s">
        <v>66678</v>
      </c>
      <c r="B22600" s="1" t="s">
        <v>66679</v>
      </c>
      <c r="C22600" s="1" t="s">
        <v>66680</v>
      </c>
      <c r="D22600" s="1">
        <v>201.0</v>
      </c>
    </row>
    <row r="22601">
      <c r="A22601" s="1" t="s">
        <v>66681</v>
      </c>
      <c r="B22601" s="1" t="s">
        <v>66682</v>
      </c>
      <c r="C22601" s="1" t="s">
        <v>66683</v>
      </c>
      <c r="D22601" s="1">
        <v>115.0</v>
      </c>
    </row>
    <row r="22602">
      <c r="A22602" s="1" t="s">
        <v>66684</v>
      </c>
      <c r="B22602" s="1" t="s">
        <v>66685</v>
      </c>
      <c r="C22602" s="1" t="s">
        <v>66686</v>
      </c>
      <c r="D22602" s="1">
        <v>190.0</v>
      </c>
    </row>
    <row r="22603">
      <c r="A22603" s="1" t="s">
        <v>66687</v>
      </c>
      <c r="B22603" s="1" t="s">
        <v>66688</v>
      </c>
      <c r="C22603" s="1" t="s">
        <v>66689</v>
      </c>
      <c r="D22603" s="1">
        <v>11.0</v>
      </c>
    </row>
    <row r="22604">
      <c r="A22604" s="1" t="s">
        <v>66690</v>
      </c>
      <c r="B22604" s="1" t="s">
        <v>66691</v>
      </c>
      <c r="C22604" s="1" t="s">
        <v>66692</v>
      </c>
      <c r="D22604" s="1">
        <v>195.0</v>
      </c>
    </row>
    <row r="22605">
      <c r="A22605" s="1" t="s">
        <v>66693</v>
      </c>
      <c r="B22605" s="1" t="s">
        <v>66694</v>
      </c>
      <c r="C22605" s="1" t="s">
        <v>66695</v>
      </c>
      <c r="D22605" s="1">
        <v>1282.0</v>
      </c>
    </row>
    <row r="22606">
      <c r="A22606" s="1" t="s">
        <v>66696</v>
      </c>
      <c r="B22606" s="1" t="s">
        <v>66697</v>
      </c>
      <c r="C22606" s="1" t="s">
        <v>66698</v>
      </c>
      <c r="D22606" s="1">
        <v>174.0</v>
      </c>
    </row>
    <row r="22607">
      <c r="A22607" s="1" t="s">
        <v>66699</v>
      </c>
      <c r="B22607" s="1" t="s">
        <v>66700</v>
      </c>
      <c r="C22607" s="1" t="s">
        <v>66701</v>
      </c>
      <c r="D22607" s="1">
        <v>151.0</v>
      </c>
    </row>
    <row r="22608">
      <c r="A22608" s="1" t="s">
        <v>66702</v>
      </c>
      <c r="B22608" s="1" t="s">
        <v>66703</v>
      </c>
      <c r="C22608" s="1" t="s">
        <v>66704</v>
      </c>
      <c r="D22608" s="1">
        <v>119.0</v>
      </c>
    </row>
    <row r="22609">
      <c r="A22609" s="1" t="s">
        <v>66705</v>
      </c>
      <c r="B22609" s="1" t="s">
        <v>66706</v>
      </c>
      <c r="C22609" s="1" t="s">
        <v>66707</v>
      </c>
      <c r="D22609" s="1">
        <v>624.0</v>
      </c>
    </row>
    <row r="22610">
      <c r="A22610" s="1" t="s">
        <v>66708</v>
      </c>
      <c r="B22610" s="1" t="s">
        <v>66709</v>
      </c>
      <c r="C22610" s="1" t="s">
        <v>66710</v>
      </c>
      <c r="D22610" s="1">
        <v>257.0</v>
      </c>
    </row>
    <row r="22611">
      <c r="A22611" s="1" t="s">
        <v>66711</v>
      </c>
      <c r="B22611" s="1" t="s">
        <v>66712</v>
      </c>
      <c r="C22611" s="1" t="s">
        <v>66713</v>
      </c>
      <c r="D22611" s="1">
        <v>266.0</v>
      </c>
    </row>
    <row r="22612">
      <c r="A22612" s="1" t="s">
        <v>66714</v>
      </c>
      <c r="B22612" s="1" t="s">
        <v>66715</v>
      </c>
      <c r="C22612" s="1" t="s">
        <v>66716</v>
      </c>
      <c r="D22612" s="1">
        <v>730.0</v>
      </c>
    </row>
    <row r="22613">
      <c r="A22613" s="1" t="s">
        <v>66717</v>
      </c>
      <c r="B22613" s="1" t="s">
        <v>66718</v>
      </c>
      <c r="C22613" s="1" t="s">
        <v>66719</v>
      </c>
      <c r="D22613" s="1">
        <v>40.0</v>
      </c>
    </row>
    <row r="22614">
      <c r="A22614" s="1" t="s">
        <v>66720</v>
      </c>
      <c r="B22614" s="1" t="s">
        <v>66721</v>
      </c>
      <c r="C22614" s="1" t="s">
        <v>66722</v>
      </c>
      <c r="D22614" s="1">
        <v>249.0</v>
      </c>
    </row>
    <row r="22615">
      <c r="A22615" s="1" t="s">
        <v>66723</v>
      </c>
      <c r="B22615" s="1" t="s">
        <v>66724</v>
      </c>
      <c r="C22615" s="1" t="s">
        <v>66725</v>
      </c>
      <c r="D22615" s="1">
        <v>849.0</v>
      </c>
    </row>
    <row r="22616">
      <c r="A22616" s="1" t="s">
        <v>66726</v>
      </c>
      <c r="B22616" s="1" t="s">
        <v>66727</v>
      </c>
      <c r="C22616" s="1" t="s">
        <v>66728</v>
      </c>
      <c r="D22616" s="1">
        <v>286.0</v>
      </c>
    </row>
    <row r="22617">
      <c r="A22617" s="1" t="s">
        <v>66729</v>
      </c>
      <c r="B22617" s="1" t="s">
        <v>66730</v>
      </c>
      <c r="C22617" s="1" t="s">
        <v>66731</v>
      </c>
      <c r="D22617" s="1">
        <v>16126.0</v>
      </c>
    </row>
    <row r="22618">
      <c r="A22618" s="1" t="s">
        <v>66732</v>
      </c>
      <c r="B22618" s="1" t="s">
        <v>66733</v>
      </c>
      <c r="C22618" s="1" t="s">
        <v>66734</v>
      </c>
      <c r="D22618" s="1">
        <v>1419.0</v>
      </c>
    </row>
    <row r="22619">
      <c r="A22619" s="1" t="s">
        <v>66735</v>
      </c>
      <c r="B22619" s="1" t="s">
        <v>66736</v>
      </c>
      <c r="C22619" s="1" t="s">
        <v>66737</v>
      </c>
      <c r="D22619" s="1">
        <v>1823.0</v>
      </c>
    </row>
    <row r="22620">
      <c r="A22620" s="1" t="s">
        <v>66738</v>
      </c>
      <c r="B22620" s="1" t="s">
        <v>66739</v>
      </c>
      <c r="C22620" s="1" t="s">
        <v>66740</v>
      </c>
      <c r="D22620" s="1">
        <v>225.0</v>
      </c>
    </row>
    <row r="22621">
      <c r="A22621" s="1" t="s">
        <v>66741</v>
      </c>
      <c r="B22621" s="1" t="s">
        <v>66742</v>
      </c>
      <c r="C22621" s="1" t="s">
        <v>66743</v>
      </c>
      <c r="D22621" s="1">
        <v>145.0</v>
      </c>
    </row>
    <row r="22622">
      <c r="A22622" s="1" t="s">
        <v>66744</v>
      </c>
      <c r="B22622" s="1" t="s">
        <v>66745</v>
      </c>
      <c r="C22622" s="1" t="s">
        <v>66746</v>
      </c>
      <c r="D22622" s="1">
        <v>1138.0</v>
      </c>
    </row>
    <row r="22623">
      <c r="A22623" s="1" t="s">
        <v>66747</v>
      </c>
      <c r="B22623" s="1" t="s">
        <v>66748</v>
      </c>
      <c r="C22623" s="1" t="s">
        <v>66749</v>
      </c>
      <c r="D22623" s="1">
        <v>218.0</v>
      </c>
    </row>
    <row r="22624">
      <c r="A22624" s="1" t="s">
        <v>66750</v>
      </c>
      <c r="B22624" s="1" t="s">
        <v>66751</v>
      </c>
      <c r="C22624" s="1" t="s">
        <v>66752</v>
      </c>
      <c r="D22624" s="1">
        <v>839.0</v>
      </c>
    </row>
    <row r="22625">
      <c r="A22625" s="1" t="s">
        <v>66753</v>
      </c>
      <c r="B22625" s="1" t="s">
        <v>66754</v>
      </c>
      <c r="C22625" s="1" t="s">
        <v>66755</v>
      </c>
      <c r="D22625" s="1">
        <v>113.0</v>
      </c>
    </row>
    <row r="22626">
      <c r="A22626" s="1" t="s">
        <v>66756</v>
      </c>
      <c r="B22626" s="1" t="s">
        <v>66757</v>
      </c>
      <c r="C22626" s="1" t="s">
        <v>66758</v>
      </c>
      <c r="D22626" s="1">
        <v>56.0</v>
      </c>
    </row>
    <row r="22627">
      <c r="A22627" s="1" t="s">
        <v>66759</v>
      </c>
      <c r="B22627" s="1" t="s">
        <v>66760</v>
      </c>
      <c r="C22627" s="1" t="s">
        <v>66761</v>
      </c>
      <c r="D22627" s="1">
        <v>1717.0</v>
      </c>
    </row>
    <row r="22628">
      <c r="A22628" s="1" t="s">
        <v>66762</v>
      </c>
      <c r="B22628" s="1" t="s">
        <v>66763</v>
      </c>
      <c r="C22628" s="1" t="s">
        <v>66764</v>
      </c>
      <c r="D22628" s="1">
        <v>508.0</v>
      </c>
    </row>
    <row r="22629">
      <c r="A22629" s="1" t="s">
        <v>66765</v>
      </c>
      <c r="B22629" s="1" t="s">
        <v>66766</v>
      </c>
      <c r="C22629" s="1" t="s">
        <v>66767</v>
      </c>
      <c r="D22629" s="1">
        <v>32.0</v>
      </c>
    </row>
    <row r="22630">
      <c r="A22630" s="1" t="s">
        <v>66768</v>
      </c>
      <c r="B22630" s="1" t="s">
        <v>66769</v>
      </c>
      <c r="C22630" s="1" t="s">
        <v>66770</v>
      </c>
      <c r="D22630" s="1">
        <v>60.0</v>
      </c>
    </row>
    <row r="22631">
      <c r="A22631" s="1" t="s">
        <v>66771</v>
      </c>
      <c r="B22631" s="1" t="s">
        <v>66772</v>
      </c>
      <c r="C22631" s="1" t="s">
        <v>66773</v>
      </c>
      <c r="D22631" s="1">
        <v>271.0</v>
      </c>
    </row>
    <row r="22632">
      <c r="A22632" s="1" t="s">
        <v>66774</v>
      </c>
      <c r="B22632" s="1" t="s">
        <v>66775</v>
      </c>
      <c r="C22632" s="1" t="s">
        <v>66776</v>
      </c>
      <c r="D22632" s="1">
        <v>907.0</v>
      </c>
    </row>
    <row r="22633">
      <c r="A22633" s="1" t="s">
        <v>66777</v>
      </c>
      <c r="B22633" s="1" t="s">
        <v>66778</v>
      </c>
      <c r="C22633" s="1" t="s">
        <v>66779</v>
      </c>
      <c r="D22633" s="1">
        <v>522.0</v>
      </c>
    </row>
    <row r="22634">
      <c r="A22634" s="1" t="s">
        <v>66780</v>
      </c>
      <c r="B22634" s="1" t="s">
        <v>66781</v>
      </c>
      <c r="C22634" s="1" t="s">
        <v>66782</v>
      </c>
      <c r="D22634" s="1">
        <v>243.0</v>
      </c>
    </row>
    <row r="22635">
      <c r="A22635" s="1" t="s">
        <v>66783</v>
      </c>
      <c r="B22635" s="1" t="s">
        <v>66784</v>
      </c>
      <c r="C22635" s="1" t="s">
        <v>66785</v>
      </c>
      <c r="D22635" s="1">
        <v>104.0</v>
      </c>
    </row>
    <row r="22636">
      <c r="A22636" s="1" t="s">
        <v>66786</v>
      </c>
      <c r="B22636" s="1" t="s">
        <v>66787</v>
      </c>
      <c r="C22636" s="1" t="s">
        <v>66788</v>
      </c>
      <c r="D22636" s="1">
        <v>266.0</v>
      </c>
    </row>
    <row r="22637">
      <c r="A22637" s="1" t="s">
        <v>66789</v>
      </c>
      <c r="B22637" s="1" t="s">
        <v>66790</v>
      </c>
      <c r="C22637" s="1" t="s">
        <v>66791</v>
      </c>
      <c r="D22637" s="1">
        <v>287.0</v>
      </c>
    </row>
    <row r="22638">
      <c r="A22638" s="1" t="s">
        <v>66792</v>
      </c>
      <c r="B22638" s="1" t="s">
        <v>66793</v>
      </c>
      <c r="C22638" s="1" t="s">
        <v>66794</v>
      </c>
      <c r="D22638" s="1">
        <v>4056.0</v>
      </c>
    </row>
    <row r="22639">
      <c r="A22639" s="1" t="s">
        <v>66795</v>
      </c>
      <c r="B22639" s="1" t="s">
        <v>66796</v>
      </c>
      <c r="C22639" s="1" t="s">
        <v>66797</v>
      </c>
      <c r="D22639" s="1">
        <v>292.0</v>
      </c>
    </row>
    <row r="22640">
      <c r="A22640" s="1" t="s">
        <v>66798</v>
      </c>
      <c r="B22640" s="1" t="s">
        <v>66799</v>
      </c>
      <c r="C22640" s="1" t="s">
        <v>66800</v>
      </c>
      <c r="D22640" s="1">
        <v>1540.0</v>
      </c>
    </row>
    <row r="22641">
      <c r="A22641" s="1" t="s">
        <v>66801</v>
      </c>
      <c r="B22641" s="1" t="s">
        <v>66802</v>
      </c>
      <c r="C22641" s="1" t="s">
        <v>66803</v>
      </c>
      <c r="D22641" s="1">
        <v>357.0</v>
      </c>
    </row>
    <row r="22642">
      <c r="A22642" s="1" t="s">
        <v>66804</v>
      </c>
      <c r="B22642" s="1" t="s">
        <v>66805</v>
      </c>
      <c r="C22642" s="1" t="s">
        <v>66806</v>
      </c>
      <c r="D22642" s="1">
        <v>700.0</v>
      </c>
    </row>
    <row r="22643">
      <c r="A22643" s="1" t="s">
        <v>66807</v>
      </c>
      <c r="B22643" s="1" t="s">
        <v>66808</v>
      </c>
      <c r="C22643" s="1" t="s">
        <v>66809</v>
      </c>
      <c r="D22643" s="1">
        <v>144.0</v>
      </c>
    </row>
    <row r="22644">
      <c r="A22644" s="1" t="s">
        <v>66810</v>
      </c>
      <c r="B22644" s="1" t="s">
        <v>66811</v>
      </c>
      <c r="C22644" s="1" t="s">
        <v>66812</v>
      </c>
      <c r="D22644" s="1">
        <v>1202.0</v>
      </c>
    </row>
    <row r="22645">
      <c r="A22645" s="1" t="s">
        <v>66813</v>
      </c>
      <c r="B22645" s="1" t="s">
        <v>66814</v>
      </c>
      <c r="C22645" s="1" t="s">
        <v>66815</v>
      </c>
      <c r="D22645" s="1">
        <v>46.0</v>
      </c>
    </row>
    <row r="22646">
      <c r="A22646" s="1" t="s">
        <v>66816</v>
      </c>
      <c r="B22646" s="1" t="s">
        <v>66817</v>
      </c>
      <c r="C22646" s="1" t="s">
        <v>66818</v>
      </c>
      <c r="D22646" s="1">
        <v>33.0</v>
      </c>
    </row>
    <row r="22647">
      <c r="A22647" s="1" t="s">
        <v>66819</v>
      </c>
      <c r="B22647" s="1" t="s">
        <v>66820</v>
      </c>
      <c r="C22647" s="1" t="s">
        <v>66821</v>
      </c>
      <c r="D22647" s="1">
        <v>179.0</v>
      </c>
    </row>
    <row r="22648">
      <c r="A22648" s="1" t="s">
        <v>66822</v>
      </c>
      <c r="B22648" s="1" t="s">
        <v>66823</v>
      </c>
      <c r="C22648" s="1" t="s">
        <v>66824</v>
      </c>
      <c r="D22648" s="1">
        <v>371.0</v>
      </c>
    </row>
    <row r="22649">
      <c r="A22649" s="1" t="s">
        <v>66825</v>
      </c>
      <c r="B22649" s="1" t="s">
        <v>66826</v>
      </c>
      <c r="C22649" s="1" t="s">
        <v>66827</v>
      </c>
      <c r="D22649" s="1">
        <v>390.0</v>
      </c>
    </row>
    <row r="22650">
      <c r="A22650" s="1" t="s">
        <v>66828</v>
      </c>
      <c r="B22650" s="1" t="s">
        <v>66829</v>
      </c>
      <c r="C22650" s="1" t="s">
        <v>66830</v>
      </c>
      <c r="D22650" s="1">
        <v>343.0</v>
      </c>
    </row>
    <row r="22651">
      <c r="A22651" s="1" t="s">
        <v>66831</v>
      </c>
      <c r="B22651" s="1" t="s">
        <v>66832</v>
      </c>
      <c r="C22651" s="1" t="s">
        <v>66833</v>
      </c>
      <c r="D22651" s="1">
        <v>101.0</v>
      </c>
    </row>
    <row r="22652">
      <c r="A22652" s="1" t="s">
        <v>66834</v>
      </c>
      <c r="B22652" s="1" t="s">
        <v>66835</v>
      </c>
      <c r="C22652" s="1" t="s">
        <v>66836</v>
      </c>
      <c r="D22652" s="1">
        <v>69.0</v>
      </c>
    </row>
    <row r="22653">
      <c r="A22653" s="1" t="s">
        <v>66837</v>
      </c>
      <c r="B22653" s="1" t="s">
        <v>66838</v>
      </c>
      <c r="C22653" s="1" t="s">
        <v>66839</v>
      </c>
      <c r="D22653" s="1">
        <v>172.0</v>
      </c>
    </row>
    <row r="22654">
      <c r="A22654" s="1" t="s">
        <v>66840</v>
      </c>
      <c r="B22654" s="1" t="s">
        <v>66841</v>
      </c>
      <c r="C22654" s="1" t="s">
        <v>66842</v>
      </c>
      <c r="D22654" s="1">
        <v>17.0</v>
      </c>
    </row>
    <row r="22655">
      <c r="A22655" s="1" t="s">
        <v>66843</v>
      </c>
      <c r="B22655" s="1" t="s">
        <v>66844</v>
      </c>
      <c r="C22655" s="1" t="s">
        <v>66845</v>
      </c>
      <c r="D22655" s="1">
        <v>697.0</v>
      </c>
    </row>
    <row r="22656">
      <c r="A22656" s="1" t="s">
        <v>66846</v>
      </c>
      <c r="B22656" s="1" t="s">
        <v>66847</v>
      </c>
      <c r="C22656" s="1" t="s">
        <v>66848</v>
      </c>
      <c r="D22656" s="1">
        <v>321.0</v>
      </c>
    </row>
    <row r="22657">
      <c r="A22657" s="1" t="s">
        <v>66849</v>
      </c>
      <c r="B22657" s="1" t="s">
        <v>66850</v>
      </c>
      <c r="C22657" s="1" t="s">
        <v>66851</v>
      </c>
      <c r="D22657" s="1">
        <v>1774.0</v>
      </c>
    </row>
    <row r="22658">
      <c r="A22658" s="1" t="s">
        <v>66852</v>
      </c>
      <c r="B22658" s="1" t="s">
        <v>66853</v>
      </c>
      <c r="C22658" s="1" t="s">
        <v>66854</v>
      </c>
      <c r="D22658" s="1">
        <v>1849.0</v>
      </c>
    </row>
    <row r="22659">
      <c r="A22659" s="1" t="s">
        <v>66855</v>
      </c>
      <c r="B22659" s="1" t="s">
        <v>66856</v>
      </c>
      <c r="C22659" s="1" t="s">
        <v>66857</v>
      </c>
      <c r="D22659" s="1">
        <v>634.0</v>
      </c>
    </row>
    <row r="22660">
      <c r="A22660" s="1" t="s">
        <v>66858</v>
      </c>
      <c r="B22660" s="1" t="s">
        <v>66859</v>
      </c>
      <c r="C22660" s="1" t="s">
        <v>66860</v>
      </c>
      <c r="D22660" s="1">
        <v>1469.0</v>
      </c>
    </row>
    <row r="22661">
      <c r="A22661" s="1" t="s">
        <v>62387</v>
      </c>
      <c r="B22661" s="1" t="s">
        <v>62388</v>
      </c>
      <c r="C22661" s="1" t="s">
        <v>66861</v>
      </c>
      <c r="D22661" s="1">
        <v>175.0</v>
      </c>
    </row>
    <row r="22662">
      <c r="A22662" s="1" t="s">
        <v>66862</v>
      </c>
      <c r="B22662" s="1" t="s">
        <v>66863</v>
      </c>
      <c r="C22662" s="1" t="s">
        <v>66864</v>
      </c>
      <c r="D22662" s="1">
        <v>105.0</v>
      </c>
    </row>
    <row r="22663">
      <c r="A22663" s="1" t="s">
        <v>66865</v>
      </c>
      <c r="B22663" s="1" t="s">
        <v>66866</v>
      </c>
      <c r="C22663" s="1" t="s">
        <v>66867</v>
      </c>
      <c r="D22663" s="1">
        <v>167.0</v>
      </c>
    </row>
    <row r="22664">
      <c r="A22664" s="1" t="s">
        <v>66868</v>
      </c>
      <c r="B22664" s="1" t="s">
        <v>66869</v>
      </c>
      <c r="C22664" s="1" t="s">
        <v>66870</v>
      </c>
      <c r="D22664" s="1">
        <v>17.0</v>
      </c>
    </row>
    <row r="22665">
      <c r="A22665" s="1" t="s">
        <v>66871</v>
      </c>
      <c r="B22665" s="1" t="s">
        <v>66872</v>
      </c>
      <c r="C22665" s="1" t="s">
        <v>66873</v>
      </c>
      <c r="D22665" s="1">
        <v>70.0</v>
      </c>
    </row>
    <row r="22666">
      <c r="A22666" s="1" t="s">
        <v>66874</v>
      </c>
      <c r="B22666" s="1" t="s">
        <v>66875</v>
      </c>
      <c r="C22666" s="1" t="s">
        <v>66876</v>
      </c>
      <c r="D22666" s="1">
        <v>125.0</v>
      </c>
    </row>
    <row r="22667">
      <c r="A22667" s="1" t="s">
        <v>66877</v>
      </c>
      <c r="B22667" s="1" t="s">
        <v>66878</v>
      </c>
      <c r="C22667" s="1" t="s">
        <v>66879</v>
      </c>
      <c r="D22667" s="1">
        <v>38.0</v>
      </c>
    </row>
    <row r="22668">
      <c r="A22668" s="1" t="s">
        <v>66880</v>
      </c>
      <c r="B22668" s="1" t="s">
        <v>66881</v>
      </c>
      <c r="C22668" s="1" t="s">
        <v>66882</v>
      </c>
      <c r="D22668" s="1">
        <v>1317.0</v>
      </c>
    </row>
    <row r="22669">
      <c r="A22669" s="1" t="s">
        <v>66883</v>
      </c>
      <c r="B22669" s="1" t="s">
        <v>66884</v>
      </c>
      <c r="C22669" s="1" t="s">
        <v>66885</v>
      </c>
      <c r="D22669" s="1">
        <v>1028.0</v>
      </c>
    </row>
    <row r="22670">
      <c r="A22670" s="1" t="s">
        <v>66886</v>
      </c>
      <c r="B22670" s="1" t="s">
        <v>66887</v>
      </c>
      <c r="C22670" s="1" t="s">
        <v>66888</v>
      </c>
      <c r="D22670" s="1">
        <v>51.0</v>
      </c>
    </row>
    <row r="22671">
      <c r="A22671" s="1" t="s">
        <v>66889</v>
      </c>
      <c r="B22671" s="1" t="s">
        <v>66890</v>
      </c>
      <c r="C22671" s="1" t="s">
        <v>66891</v>
      </c>
      <c r="D22671" s="1">
        <v>315.0</v>
      </c>
    </row>
    <row r="22672">
      <c r="A22672" s="1" t="s">
        <v>66892</v>
      </c>
      <c r="B22672" s="1" t="s">
        <v>66893</v>
      </c>
      <c r="C22672" s="1" t="s">
        <v>66894</v>
      </c>
      <c r="D22672" s="1">
        <v>138.0</v>
      </c>
    </row>
    <row r="22673">
      <c r="A22673" s="1" t="s">
        <v>66895</v>
      </c>
      <c r="B22673" s="1" t="s">
        <v>66896</v>
      </c>
      <c r="C22673" s="1" t="s">
        <v>66897</v>
      </c>
      <c r="D22673" s="1">
        <v>212.0</v>
      </c>
    </row>
    <row r="22674">
      <c r="A22674" s="1" t="s">
        <v>66898</v>
      </c>
      <c r="B22674" s="1" t="s">
        <v>66899</v>
      </c>
      <c r="C22674" s="1" t="s">
        <v>66900</v>
      </c>
      <c r="D22674" s="1">
        <v>488.0</v>
      </c>
    </row>
    <row r="22675">
      <c r="A22675" s="1" t="s">
        <v>66901</v>
      </c>
      <c r="B22675" s="1" t="s">
        <v>66902</v>
      </c>
      <c r="C22675" s="1" t="s">
        <v>66903</v>
      </c>
      <c r="D22675" s="1">
        <v>86.0</v>
      </c>
    </row>
    <row r="22676">
      <c r="A22676" s="1" t="s">
        <v>66904</v>
      </c>
      <c r="B22676" s="1" t="s">
        <v>66905</v>
      </c>
      <c r="C22676" s="1" t="s">
        <v>66906</v>
      </c>
      <c r="D22676" s="1">
        <v>585.0</v>
      </c>
    </row>
    <row r="22677">
      <c r="A22677" s="1" t="s">
        <v>66907</v>
      </c>
      <c r="B22677" s="1" t="s">
        <v>66908</v>
      </c>
      <c r="C22677" s="1" t="s">
        <v>66909</v>
      </c>
      <c r="D22677" s="1">
        <v>37.0</v>
      </c>
    </row>
    <row r="22678">
      <c r="A22678" s="1" t="s">
        <v>66910</v>
      </c>
      <c r="B22678" s="1" t="s">
        <v>66911</v>
      </c>
      <c r="C22678" s="1" t="s">
        <v>66912</v>
      </c>
      <c r="D22678" s="1">
        <v>58.0</v>
      </c>
    </row>
    <row r="22679">
      <c r="A22679" s="1" t="s">
        <v>66913</v>
      </c>
      <c r="B22679" s="1" t="s">
        <v>66914</v>
      </c>
      <c r="C22679" s="1" t="s">
        <v>66915</v>
      </c>
      <c r="D22679" s="1">
        <v>409.0</v>
      </c>
    </row>
    <row r="22680">
      <c r="A22680" s="1" t="s">
        <v>66916</v>
      </c>
      <c r="B22680" s="1" t="s">
        <v>66917</v>
      </c>
      <c r="C22680" s="1" t="s">
        <v>66918</v>
      </c>
      <c r="D22680" s="1">
        <v>259.0</v>
      </c>
    </row>
    <row r="22681">
      <c r="A22681" s="1" t="s">
        <v>66919</v>
      </c>
      <c r="B22681" s="1" t="s">
        <v>66920</v>
      </c>
      <c r="C22681" s="1" t="s">
        <v>66921</v>
      </c>
      <c r="D22681" s="1">
        <v>107.0</v>
      </c>
    </row>
    <row r="22682">
      <c r="A22682" s="1" t="s">
        <v>66922</v>
      </c>
      <c r="B22682" s="1" t="s">
        <v>66923</v>
      </c>
      <c r="C22682" s="1" t="s">
        <v>66924</v>
      </c>
      <c r="D22682" s="1">
        <v>95.0</v>
      </c>
    </row>
    <row r="22683">
      <c r="A22683" s="1" t="s">
        <v>66925</v>
      </c>
      <c r="B22683" s="1" t="s">
        <v>66926</v>
      </c>
      <c r="C22683" s="1" t="s">
        <v>66927</v>
      </c>
      <c r="D22683" s="1">
        <v>265.0</v>
      </c>
    </row>
    <row r="22684">
      <c r="A22684" s="1" t="s">
        <v>66928</v>
      </c>
      <c r="B22684" s="1" t="s">
        <v>66929</v>
      </c>
      <c r="C22684" s="1" t="s">
        <v>66930</v>
      </c>
      <c r="D22684" s="1">
        <v>101.0</v>
      </c>
    </row>
    <row r="22685">
      <c r="A22685" s="1" t="s">
        <v>66931</v>
      </c>
      <c r="B22685" s="1" t="s">
        <v>66932</v>
      </c>
      <c r="C22685" s="1" t="s">
        <v>66933</v>
      </c>
      <c r="D22685" s="1">
        <v>329.0</v>
      </c>
    </row>
    <row r="22686">
      <c r="A22686" s="1" t="s">
        <v>66934</v>
      </c>
      <c r="B22686" s="1" t="s">
        <v>66935</v>
      </c>
      <c r="C22686" s="1" t="s">
        <v>66936</v>
      </c>
      <c r="D22686" s="1">
        <v>419.0</v>
      </c>
    </row>
    <row r="22687">
      <c r="A22687" s="1" t="s">
        <v>66937</v>
      </c>
      <c r="B22687" s="1" t="s">
        <v>66938</v>
      </c>
      <c r="C22687" s="1" t="s">
        <v>66939</v>
      </c>
      <c r="D22687" s="1">
        <v>8.0</v>
      </c>
    </row>
    <row r="22688">
      <c r="A22688" s="1" t="s">
        <v>66940</v>
      </c>
      <c r="B22688" s="1" t="s">
        <v>66941</v>
      </c>
      <c r="C22688" s="1" t="s">
        <v>66942</v>
      </c>
      <c r="D22688" s="1">
        <v>309.0</v>
      </c>
    </row>
    <row r="22689">
      <c r="A22689" s="1" t="s">
        <v>66943</v>
      </c>
      <c r="B22689" s="1" t="s">
        <v>66944</v>
      </c>
      <c r="C22689" s="1" t="s">
        <v>66945</v>
      </c>
      <c r="D22689" s="1">
        <v>238.0</v>
      </c>
    </row>
    <row r="22690">
      <c r="A22690" s="1" t="s">
        <v>66946</v>
      </c>
      <c r="B22690" s="1" t="s">
        <v>66947</v>
      </c>
      <c r="C22690" s="1" t="s">
        <v>66948</v>
      </c>
      <c r="D22690" s="1">
        <v>489.0</v>
      </c>
    </row>
    <row r="22691">
      <c r="A22691" s="1" t="s">
        <v>66949</v>
      </c>
      <c r="B22691" s="1" t="s">
        <v>66950</v>
      </c>
      <c r="C22691" s="1" t="s">
        <v>66951</v>
      </c>
      <c r="D22691" s="1">
        <v>250.0</v>
      </c>
    </row>
    <row r="22692">
      <c r="A22692" s="1" t="s">
        <v>66952</v>
      </c>
      <c r="B22692" s="1" t="s">
        <v>66953</v>
      </c>
      <c r="C22692" s="1" t="s">
        <v>66954</v>
      </c>
      <c r="D22692" s="1">
        <v>368.0</v>
      </c>
    </row>
    <row r="22693">
      <c r="A22693" s="1" t="s">
        <v>66955</v>
      </c>
      <c r="B22693" s="1" t="s">
        <v>66956</v>
      </c>
      <c r="C22693" s="1" t="s">
        <v>66957</v>
      </c>
      <c r="D22693" s="1">
        <v>11459.0</v>
      </c>
    </row>
    <row r="22694">
      <c r="A22694" s="1" t="s">
        <v>66958</v>
      </c>
      <c r="B22694" s="1" t="s">
        <v>66959</v>
      </c>
      <c r="C22694" s="1" t="s">
        <v>66960</v>
      </c>
      <c r="D22694" s="1">
        <v>452.0</v>
      </c>
    </row>
    <row r="22695">
      <c r="A22695" s="1" t="s">
        <v>66961</v>
      </c>
      <c r="B22695" s="1" t="s">
        <v>66962</v>
      </c>
      <c r="C22695" s="1" t="s">
        <v>66963</v>
      </c>
      <c r="D22695" s="1">
        <v>180.0</v>
      </c>
    </row>
    <row r="22696">
      <c r="A22696" s="1" t="s">
        <v>66964</v>
      </c>
      <c r="B22696" s="1" t="s">
        <v>66965</v>
      </c>
      <c r="C22696" s="1" t="s">
        <v>66966</v>
      </c>
      <c r="D22696" s="1">
        <v>191.0</v>
      </c>
    </row>
    <row r="22697">
      <c r="A22697" s="1" t="s">
        <v>66967</v>
      </c>
      <c r="B22697" s="1" t="s">
        <v>66968</v>
      </c>
      <c r="C22697" s="1" t="s">
        <v>66969</v>
      </c>
      <c r="D22697" s="1">
        <v>173.0</v>
      </c>
    </row>
    <row r="22698">
      <c r="A22698" s="1" t="s">
        <v>66970</v>
      </c>
      <c r="B22698" s="1" t="s">
        <v>66971</v>
      </c>
      <c r="C22698" s="1" t="s">
        <v>66972</v>
      </c>
      <c r="D22698" s="1">
        <v>170.0</v>
      </c>
    </row>
    <row r="22699">
      <c r="A22699" s="1" t="s">
        <v>66973</v>
      </c>
      <c r="B22699" s="1" t="s">
        <v>66974</v>
      </c>
      <c r="C22699" s="1" t="s">
        <v>66975</v>
      </c>
      <c r="D22699" s="1">
        <v>287.0</v>
      </c>
    </row>
    <row r="22700">
      <c r="A22700" s="1" t="s">
        <v>66976</v>
      </c>
      <c r="B22700" s="1" t="s">
        <v>66977</v>
      </c>
      <c r="C22700" s="1" t="s">
        <v>66978</v>
      </c>
      <c r="D22700" s="1">
        <v>68.0</v>
      </c>
    </row>
    <row r="22701">
      <c r="A22701" s="1" t="s">
        <v>66979</v>
      </c>
      <c r="B22701" s="1" t="s">
        <v>66980</v>
      </c>
      <c r="C22701" s="1" t="s">
        <v>66981</v>
      </c>
      <c r="D22701" s="1">
        <v>105.0</v>
      </c>
    </row>
    <row r="22702">
      <c r="A22702" s="1" t="s">
        <v>66982</v>
      </c>
      <c r="B22702" s="1" t="s">
        <v>66983</v>
      </c>
      <c r="C22702" s="1" t="s">
        <v>66984</v>
      </c>
      <c r="D22702" s="1">
        <v>469.0</v>
      </c>
    </row>
    <row r="22703">
      <c r="A22703" s="1" t="s">
        <v>66985</v>
      </c>
      <c r="B22703" s="1" t="s">
        <v>66986</v>
      </c>
      <c r="C22703" s="1" t="s">
        <v>66987</v>
      </c>
      <c r="D22703" s="1">
        <v>1419.0</v>
      </c>
    </row>
    <row r="22704">
      <c r="A22704" s="1" t="s">
        <v>66988</v>
      </c>
      <c r="B22704" s="1" t="s">
        <v>66989</v>
      </c>
      <c r="C22704" s="1" t="s">
        <v>66990</v>
      </c>
      <c r="D22704" s="1">
        <v>344.0</v>
      </c>
    </row>
    <row r="22705">
      <c r="A22705" s="1" t="s">
        <v>66991</v>
      </c>
      <c r="B22705" s="1" t="s">
        <v>66992</v>
      </c>
      <c r="C22705" s="1" t="s">
        <v>66993</v>
      </c>
      <c r="D22705" s="1">
        <v>1525.0</v>
      </c>
    </row>
    <row r="22706">
      <c r="A22706" s="1" t="s">
        <v>66994</v>
      </c>
      <c r="B22706" s="1" t="s">
        <v>66995</v>
      </c>
      <c r="C22706" s="1" t="s">
        <v>66996</v>
      </c>
      <c r="D22706" s="1">
        <v>1063.0</v>
      </c>
    </row>
    <row r="22707">
      <c r="A22707" s="1" t="s">
        <v>66997</v>
      </c>
      <c r="B22707" s="1" t="s">
        <v>66998</v>
      </c>
      <c r="C22707" s="1" t="s">
        <v>66999</v>
      </c>
      <c r="D22707" s="1">
        <v>92.0</v>
      </c>
    </row>
    <row r="22708">
      <c r="A22708" s="1" t="s">
        <v>67000</v>
      </c>
      <c r="B22708" s="1" t="s">
        <v>67001</v>
      </c>
      <c r="C22708" s="1" t="s">
        <v>67002</v>
      </c>
      <c r="D22708" s="1">
        <v>47.0</v>
      </c>
    </row>
    <row r="22709">
      <c r="A22709" s="1" t="s">
        <v>67003</v>
      </c>
      <c r="B22709" s="1" t="s">
        <v>67004</v>
      </c>
      <c r="C22709" s="1" t="s">
        <v>67005</v>
      </c>
      <c r="D22709" s="1">
        <v>320.0</v>
      </c>
    </row>
    <row r="22710">
      <c r="A22710" s="1" t="s">
        <v>67006</v>
      </c>
      <c r="B22710" s="1" t="s">
        <v>67007</v>
      </c>
      <c r="C22710" s="1" t="s">
        <v>67008</v>
      </c>
      <c r="D22710" s="1">
        <v>288.0</v>
      </c>
    </row>
    <row r="22711">
      <c r="A22711" s="1" t="s">
        <v>67009</v>
      </c>
      <c r="B22711" s="1" t="s">
        <v>67010</v>
      </c>
      <c r="C22711" s="1" t="s">
        <v>67011</v>
      </c>
      <c r="D22711" s="1">
        <v>649.0</v>
      </c>
    </row>
    <row r="22712">
      <c r="A22712" s="1" t="s">
        <v>67012</v>
      </c>
      <c r="B22712" s="1" t="s">
        <v>67013</v>
      </c>
      <c r="C22712" s="1" t="s">
        <v>67014</v>
      </c>
      <c r="D22712" s="1">
        <v>643.0</v>
      </c>
    </row>
    <row r="22713">
      <c r="A22713" s="1" t="s">
        <v>67015</v>
      </c>
      <c r="B22713" s="1" t="s">
        <v>67016</v>
      </c>
      <c r="C22713" s="1" t="s">
        <v>67017</v>
      </c>
      <c r="D22713" s="1">
        <v>312.0</v>
      </c>
    </row>
    <row r="22714">
      <c r="A22714" s="1" t="s">
        <v>67018</v>
      </c>
      <c r="B22714" s="1" t="s">
        <v>67019</v>
      </c>
      <c r="C22714" s="1" t="s">
        <v>67020</v>
      </c>
      <c r="D22714" s="1">
        <v>591.0</v>
      </c>
    </row>
    <row r="22715">
      <c r="A22715" s="1" t="s">
        <v>67021</v>
      </c>
      <c r="B22715" s="1" t="s">
        <v>67022</v>
      </c>
      <c r="C22715" s="1" t="s">
        <v>67023</v>
      </c>
      <c r="D22715" s="1">
        <v>57.0</v>
      </c>
    </row>
    <row r="22716">
      <c r="A22716" s="1" t="s">
        <v>67024</v>
      </c>
      <c r="B22716" s="1" t="s">
        <v>67025</v>
      </c>
      <c r="C22716" s="1" t="s">
        <v>67026</v>
      </c>
      <c r="D22716" s="1">
        <v>369.0</v>
      </c>
    </row>
    <row r="22717">
      <c r="A22717" s="1" t="s">
        <v>67027</v>
      </c>
      <c r="B22717" s="1" t="s">
        <v>67028</v>
      </c>
      <c r="C22717" s="1" t="s">
        <v>67029</v>
      </c>
      <c r="D22717" s="1">
        <v>282.0</v>
      </c>
    </row>
    <row r="22718">
      <c r="A22718" s="1" t="s">
        <v>67030</v>
      </c>
      <c r="B22718" s="1" t="s">
        <v>67031</v>
      </c>
      <c r="C22718" s="1" t="s">
        <v>67032</v>
      </c>
      <c r="D22718" s="1">
        <v>49.0</v>
      </c>
    </row>
    <row r="22719">
      <c r="A22719" s="1" t="s">
        <v>67033</v>
      </c>
      <c r="B22719" s="1" t="s">
        <v>67033</v>
      </c>
      <c r="C22719" s="1" t="s">
        <v>67034</v>
      </c>
      <c r="D22719" s="1">
        <v>98.0</v>
      </c>
    </row>
    <row r="22720">
      <c r="A22720" s="1" t="s">
        <v>67035</v>
      </c>
      <c r="B22720" s="1" t="s">
        <v>67036</v>
      </c>
      <c r="C22720" s="1" t="s">
        <v>67037</v>
      </c>
      <c r="D22720" s="1">
        <v>25.0</v>
      </c>
    </row>
    <row r="22721">
      <c r="A22721" s="1" t="s">
        <v>67038</v>
      </c>
      <c r="B22721" s="1" t="s">
        <v>67039</v>
      </c>
      <c r="C22721" s="1" t="s">
        <v>67040</v>
      </c>
      <c r="D22721" s="1">
        <v>2510.0</v>
      </c>
    </row>
    <row r="22722">
      <c r="A22722" s="1" t="s">
        <v>67041</v>
      </c>
      <c r="B22722" s="1" t="s">
        <v>67042</v>
      </c>
      <c r="C22722" s="1" t="s">
        <v>67043</v>
      </c>
      <c r="D22722" s="1">
        <v>783.0</v>
      </c>
    </row>
    <row r="22723">
      <c r="A22723" s="1" t="s">
        <v>67044</v>
      </c>
      <c r="B22723" s="1" t="s">
        <v>67045</v>
      </c>
      <c r="C22723" s="1" t="s">
        <v>67046</v>
      </c>
      <c r="D22723" s="1">
        <v>1884.0</v>
      </c>
    </row>
    <row r="22724">
      <c r="A22724" s="1" t="s">
        <v>67047</v>
      </c>
      <c r="B22724" s="1" t="s">
        <v>67048</v>
      </c>
      <c r="C22724" s="1" t="s">
        <v>67049</v>
      </c>
      <c r="D22724" s="1">
        <v>251.0</v>
      </c>
    </row>
    <row r="22725">
      <c r="A22725" s="1" t="s">
        <v>67050</v>
      </c>
      <c r="B22725" s="1" t="s">
        <v>67051</v>
      </c>
      <c r="C22725" s="1" t="s">
        <v>67052</v>
      </c>
      <c r="D22725" s="1">
        <v>63.0</v>
      </c>
    </row>
    <row r="22726">
      <c r="A22726" s="1" t="s">
        <v>67053</v>
      </c>
      <c r="B22726" s="1" t="s">
        <v>67054</v>
      </c>
      <c r="C22726" s="1" t="s">
        <v>67055</v>
      </c>
      <c r="D22726" s="1">
        <v>2476.0</v>
      </c>
    </row>
    <row r="22727">
      <c r="A22727" s="1" t="s">
        <v>67056</v>
      </c>
      <c r="B22727" s="1" t="s">
        <v>67057</v>
      </c>
      <c r="C22727" s="1" t="s">
        <v>67058</v>
      </c>
      <c r="D22727" s="1">
        <v>350.0</v>
      </c>
    </row>
    <row r="22728">
      <c r="A22728" s="1" t="s">
        <v>67059</v>
      </c>
      <c r="B22728" s="1" t="s">
        <v>67060</v>
      </c>
      <c r="C22728" s="1" t="s">
        <v>67061</v>
      </c>
      <c r="D22728" s="1">
        <v>3860.0</v>
      </c>
    </row>
    <row r="22729">
      <c r="A22729" s="1" t="s">
        <v>67062</v>
      </c>
      <c r="B22729" s="1" t="s">
        <v>67063</v>
      </c>
      <c r="C22729" s="1" t="s">
        <v>67064</v>
      </c>
      <c r="D22729" s="1">
        <v>20.0</v>
      </c>
    </row>
    <row r="22730">
      <c r="A22730" s="1" t="s">
        <v>67065</v>
      </c>
      <c r="B22730" s="1" t="s">
        <v>67066</v>
      </c>
      <c r="C22730" s="1" t="s">
        <v>67067</v>
      </c>
      <c r="D22730" s="1">
        <v>154.0</v>
      </c>
    </row>
    <row r="22731">
      <c r="A22731" s="1" t="s">
        <v>67068</v>
      </c>
      <c r="B22731" s="1" t="s">
        <v>67069</v>
      </c>
      <c r="C22731" s="1" t="s">
        <v>67070</v>
      </c>
      <c r="D22731" s="1">
        <v>720.0</v>
      </c>
    </row>
    <row r="22732">
      <c r="A22732" s="1" t="s">
        <v>67071</v>
      </c>
      <c r="B22732" s="1" t="s">
        <v>67072</v>
      </c>
      <c r="C22732" s="1" t="s">
        <v>67073</v>
      </c>
      <c r="D22732" s="1">
        <v>205.0</v>
      </c>
    </row>
    <row r="22733">
      <c r="A22733" s="1" t="s">
        <v>67074</v>
      </c>
      <c r="B22733" s="1" t="s">
        <v>67075</v>
      </c>
      <c r="C22733" s="1" t="s">
        <v>67076</v>
      </c>
      <c r="D22733" s="1">
        <v>220.0</v>
      </c>
    </row>
    <row r="22734">
      <c r="A22734" s="1" t="s">
        <v>67077</v>
      </c>
      <c r="B22734" s="1" t="s">
        <v>67078</v>
      </c>
      <c r="C22734" s="1" t="s">
        <v>67079</v>
      </c>
      <c r="D22734" s="1">
        <v>2414.0</v>
      </c>
    </row>
    <row r="22735">
      <c r="A22735" s="1" t="s">
        <v>67080</v>
      </c>
      <c r="B22735" s="1" t="s">
        <v>67081</v>
      </c>
      <c r="C22735" s="1" t="s">
        <v>67082</v>
      </c>
      <c r="D22735" s="1">
        <v>34.0</v>
      </c>
    </row>
    <row r="22736">
      <c r="A22736" s="1" t="s">
        <v>67083</v>
      </c>
      <c r="B22736" s="1" t="s">
        <v>67084</v>
      </c>
      <c r="C22736" s="1" t="s">
        <v>67085</v>
      </c>
      <c r="D22736" s="1">
        <v>262.0</v>
      </c>
    </row>
    <row r="22737">
      <c r="A22737" s="1" t="s">
        <v>67086</v>
      </c>
      <c r="B22737" s="1" t="s">
        <v>67087</v>
      </c>
      <c r="C22737" s="1" t="s">
        <v>67088</v>
      </c>
      <c r="D22737" s="1">
        <v>499.0</v>
      </c>
    </row>
    <row r="22738">
      <c r="A22738" s="1" t="s">
        <v>67089</v>
      </c>
      <c r="B22738" s="1" t="s">
        <v>67090</v>
      </c>
      <c r="C22738" s="1" t="s">
        <v>67091</v>
      </c>
      <c r="D22738" s="1">
        <v>148.0</v>
      </c>
    </row>
    <row r="22739">
      <c r="A22739" s="1" t="s">
        <v>67092</v>
      </c>
      <c r="B22739" s="1" t="s">
        <v>67093</v>
      </c>
      <c r="C22739" s="1" t="s">
        <v>67094</v>
      </c>
      <c r="D22739" s="1">
        <v>272.0</v>
      </c>
    </row>
    <row r="22740">
      <c r="A22740" s="1" t="s">
        <v>67095</v>
      </c>
      <c r="B22740" s="1" t="s">
        <v>67096</v>
      </c>
      <c r="C22740" s="1" t="s">
        <v>67097</v>
      </c>
      <c r="D22740" s="1">
        <v>431.0</v>
      </c>
    </row>
    <row r="22741">
      <c r="A22741" s="1" t="s">
        <v>67098</v>
      </c>
      <c r="B22741" s="1" t="s">
        <v>67099</v>
      </c>
      <c r="C22741" s="1" t="s">
        <v>67100</v>
      </c>
      <c r="D22741" s="1">
        <v>1601.0</v>
      </c>
    </row>
    <row r="22742">
      <c r="A22742" s="1" t="s">
        <v>67101</v>
      </c>
      <c r="B22742" s="1" t="s">
        <v>67102</v>
      </c>
      <c r="C22742" s="1" t="s">
        <v>67103</v>
      </c>
      <c r="D22742" s="1">
        <v>62.0</v>
      </c>
    </row>
    <row r="22743">
      <c r="A22743" s="1" t="s">
        <v>67104</v>
      </c>
      <c r="B22743" s="1" t="s">
        <v>67105</v>
      </c>
      <c r="C22743" s="1" t="s">
        <v>67106</v>
      </c>
      <c r="D22743" s="1">
        <v>572.0</v>
      </c>
    </row>
    <row r="22744">
      <c r="A22744" s="1" t="s">
        <v>67107</v>
      </c>
      <c r="B22744" s="1" t="s">
        <v>67108</v>
      </c>
      <c r="C22744" s="1" t="s">
        <v>67109</v>
      </c>
      <c r="D22744" s="1">
        <v>47.0</v>
      </c>
    </row>
    <row r="22745">
      <c r="A22745" s="1" t="s">
        <v>67110</v>
      </c>
      <c r="B22745" s="1" t="s">
        <v>67111</v>
      </c>
      <c r="C22745" s="1" t="s">
        <v>67112</v>
      </c>
      <c r="D22745" s="1">
        <v>359.0</v>
      </c>
    </row>
    <row r="22746">
      <c r="A22746" s="1" t="s">
        <v>67113</v>
      </c>
      <c r="B22746" s="1" t="s">
        <v>67114</v>
      </c>
      <c r="C22746" s="1" t="s">
        <v>67115</v>
      </c>
      <c r="D22746" s="1">
        <v>224.0</v>
      </c>
    </row>
    <row r="22747">
      <c r="A22747" s="1" t="s">
        <v>67116</v>
      </c>
      <c r="B22747" s="1" t="s">
        <v>67117</v>
      </c>
      <c r="C22747" s="1" t="s">
        <v>67118</v>
      </c>
      <c r="D22747" s="1">
        <v>311.0</v>
      </c>
    </row>
    <row r="22748">
      <c r="A22748" s="1" t="s">
        <v>67119</v>
      </c>
      <c r="B22748" s="1" t="s">
        <v>67120</v>
      </c>
      <c r="C22748" s="1" t="s">
        <v>67121</v>
      </c>
      <c r="D22748" s="1">
        <v>208.0</v>
      </c>
    </row>
    <row r="22749">
      <c r="A22749" s="1" t="s">
        <v>67122</v>
      </c>
      <c r="B22749" s="1" t="s">
        <v>67123</v>
      </c>
      <c r="C22749" s="1" t="s">
        <v>67124</v>
      </c>
      <c r="D22749" s="1">
        <v>129.0</v>
      </c>
    </row>
    <row r="22750">
      <c r="A22750" s="1" t="s">
        <v>67125</v>
      </c>
      <c r="B22750" s="1" t="s">
        <v>67126</v>
      </c>
      <c r="C22750" s="1" t="s">
        <v>67127</v>
      </c>
      <c r="D22750" s="1">
        <v>827.0</v>
      </c>
    </row>
    <row r="22751">
      <c r="A22751" s="1" t="s">
        <v>67128</v>
      </c>
      <c r="B22751" s="1" t="s">
        <v>67129</v>
      </c>
      <c r="C22751" s="1" t="s">
        <v>67130</v>
      </c>
      <c r="D22751" s="1">
        <v>97.0</v>
      </c>
    </row>
    <row r="22752">
      <c r="A22752" s="1" t="s">
        <v>67131</v>
      </c>
      <c r="B22752" s="1" t="s">
        <v>67132</v>
      </c>
      <c r="C22752" s="1" t="s">
        <v>67133</v>
      </c>
      <c r="D22752" s="1">
        <v>439.0</v>
      </c>
    </row>
    <row r="22753">
      <c r="A22753" s="1" t="s">
        <v>67134</v>
      </c>
      <c r="B22753" s="1" t="s">
        <v>67135</v>
      </c>
      <c r="C22753" s="1" t="s">
        <v>67136</v>
      </c>
      <c r="D22753" s="1">
        <v>2243.0</v>
      </c>
    </row>
    <row r="22754">
      <c r="A22754" s="1" t="s">
        <v>67137</v>
      </c>
      <c r="B22754" s="1" t="s">
        <v>67138</v>
      </c>
      <c r="C22754" s="1" t="s">
        <v>67139</v>
      </c>
      <c r="D22754" s="1">
        <v>246.0</v>
      </c>
    </row>
    <row r="22755">
      <c r="A22755" s="1" t="s">
        <v>67140</v>
      </c>
      <c r="B22755" s="1" t="s">
        <v>67141</v>
      </c>
      <c r="C22755" s="1" t="s">
        <v>67142</v>
      </c>
      <c r="D22755" s="1">
        <v>1638.0</v>
      </c>
    </row>
    <row r="22756">
      <c r="A22756" s="1" t="s">
        <v>67143</v>
      </c>
      <c r="B22756" s="1" t="s">
        <v>67144</v>
      </c>
      <c r="C22756" s="1" t="s">
        <v>67145</v>
      </c>
      <c r="D22756" s="1">
        <v>383.0</v>
      </c>
    </row>
    <row r="22757">
      <c r="A22757" s="1" t="s">
        <v>67146</v>
      </c>
      <c r="B22757" s="1" t="s">
        <v>67147</v>
      </c>
      <c r="C22757" s="1" t="s">
        <v>67148</v>
      </c>
      <c r="D22757" s="1">
        <v>111.0</v>
      </c>
    </row>
    <row r="22758">
      <c r="A22758" s="1" t="s">
        <v>67149</v>
      </c>
      <c r="B22758" s="1" t="s">
        <v>67150</v>
      </c>
      <c r="C22758" s="1" t="s">
        <v>67151</v>
      </c>
      <c r="D22758" s="1">
        <v>193.0</v>
      </c>
    </row>
    <row r="22759">
      <c r="A22759" s="1" t="s">
        <v>67152</v>
      </c>
      <c r="B22759" s="1" t="s">
        <v>67153</v>
      </c>
      <c r="C22759" s="1" t="s">
        <v>67154</v>
      </c>
      <c r="D22759" s="1">
        <v>47.0</v>
      </c>
    </row>
    <row r="22760">
      <c r="A22760" s="1" t="s">
        <v>67155</v>
      </c>
      <c r="B22760" s="1" t="s">
        <v>67156</v>
      </c>
      <c r="C22760" s="1" t="s">
        <v>67157</v>
      </c>
      <c r="D22760" s="1">
        <v>79.0</v>
      </c>
    </row>
    <row r="22761">
      <c r="A22761" s="1" t="s">
        <v>67158</v>
      </c>
      <c r="B22761" s="1" t="s">
        <v>67158</v>
      </c>
      <c r="C22761" s="1" t="s">
        <v>67159</v>
      </c>
      <c r="D22761" s="1">
        <v>169.0</v>
      </c>
    </row>
    <row r="22762">
      <c r="A22762" s="1" t="s">
        <v>67160</v>
      </c>
      <c r="B22762" s="1" t="s">
        <v>67161</v>
      </c>
      <c r="C22762" s="1" t="s">
        <v>67162</v>
      </c>
      <c r="D22762" s="1">
        <v>1458.0</v>
      </c>
    </row>
    <row r="22763">
      <c r="A22763" s="1" t="s">
        <v>67163</v>
      </c>
      <c r="B22763" s="1" t="s">
        <v>67164</v>
      </c>
      <c r="C22763" s="1" t="s">
        <v>67165</v>
      </c>
      <c r="D22763" s="1">
        <v>17.0</v>
      </c>
    </row>
    <row r="22764">
      <c r="A22764" s="1" t="s">
        <v>67166</v>
      </c>
      <c r="B22764" s="1" t="s">
        <v>67166</v>
      </c>
      <c r="C22764" s="1" t="s">
        <v>67167</v>
      </c>
      <c r="D22764" s="1">
        <v>68.0</v>
      </c>
    </row>
    <row r="22765">
      <c r="A22765" s="1" t="s">
        <v>67168</v>
      </c>
      <c r="B22765" s="1" t="s">
        <v>67169</v>
      </c>
      <c r="C22765" s="1" t="s">
        <v>67170</v>
      </c>
      <c r="D22765" s="1">
        <v>2503.0</v>
      </c>
    </row>
    <row r="22766">
      <c r="A22766" s="1" t="s">
        <v>67171</v>
      </c>
      <c r="B22766" s="1" t="s">
        <v>67172</v>
      </c>
      <c r="C22766" s="1" t="s">
        <v>67173</v>
      </c>
      <c r="D22766" s="1">
        <v>257.0</v>
      </c>
    </row>
    <row r="22767">
      <c r="A22767" s="1" t="s">
        <v>67174</v>
      </c>
      <c r="B22767" s="1" t="s">
        <v>67175</v>
      </c>
      <c r="C22767" s="1" t="s">
        <v>67176</v>
      </c>
      <c r="D22767" s="1">
        <v>241.0</v>
      </c>
    </row>
    <row r="22768">
      <c r="A22768" s="1" t="s">
        <v>67177</v>
      </c>
      <c r="B22768" s="1" t="s">
        <v>67178</v>
      </c>
      <c r="C22768" s="1" t="s">
        <v>67179</v>
      </c>
      <c r="D22768" s="1">
        <v>489.0</v>
      </c>
    </row>
    <row r="22769">
      <c r="A22769" s="1" t="s">
        <v>67180</v>
      </c>
      <c r="B22769" s="1" t="s">
        <v>67181</v>
      </c>
      <c r="C22769" s="1" t="s">
        <v>67182</v>
      </c>
      <c r="D22769" s="1">
        <v>327.0</v>
      </c>
    </row>
    <row r="22770">
      <c r="A22770" s="1" t="s">
        <v>67183</v>
      </c>
      <c r="B22770" s="1" t="s">
        <v>67184</v>
      </c>
      <c r="C22770" s="1" t="s">
        <v>67185</v>
      </c>
      <c r="D22770" s="1">
        <v>113.0</v>
      </c>
    </row>
    <row r="22771">
      <c r="A22771" s="1" t="s">
        <v>67186</v>
      </c>
      <c r="B22771" s="1" t="s">
        <v>67187</v>
      </c>
      <c r="C22771" s="1" t="s">
        <v>67188</v>
      </c>
      <c r="D22771" s="1">
        <v>190.0</v>
      </c>
    </row>
    <row r="22772">
      <c r="A22772" s="1" t="s">
        <v>67189</v>
      </c>
      <c r="B22772" s="1" t="s">
        <v>67190</v>
      </c>
      <c r="C22772" s="1" t="s">
        <v>67191</v>
      </c>
      <c r="D22772" s="1">
        <v>902.0</v>
      </c>
    </row>
    <row r="22773">
      <c r="A22773" s="1" t="s">
        <v>67192</v>
      </c>
      <c r="B22773" s="1" t="s">
        <v>67193</v>
      </c>
      <c r="C22773" s="1" t="s">
        <v>67194</v>
      </c>
      <c r="D22773" s="1">
        <v>140.0</v>
      </c>
    </row>
    <row r="22774">
      <c r="A22774" s="1" t="s">
        <v>67195</v>
      </c>
      <c r="B22774" s="1" t="s">
        <v>67196</v>
      </c>
      <c r="C22774" s="1" t="s">
        <v>67197</v>
      </c>
      <c r="D22774" s="1">
        <v>115.0</v>
      </c>
    </row>
    <row r="22775">
      <c r="A22775" s="1" t="s">
        <v>67198</v>
      </c>
      <c r="B22775" s="1" t="s">
        <v>67199</v>
      </c>
      <c r="C22775" s="1" t="s">
        <v>67200</v>
      </c>
      <c r="D22775" s="1">
        <v>116.0</v>
      </c>
    </row>
    <row r="22776">
      <c r="A22776" s="1" t="s">
        <v>67201</v>
      </c>
      <c r="B22776" s="1" t="s">
        <v>67202</v>
      </c>
      <c r="C22776" s="1" t="s">
        <v>67203</v>
      </c>
      <c r="D22776" s="1">
        <v>74.0</v>
      </c>
    </row>
    <row r="22777">
      <c r="A22777" s="1" t="s">
        <v>67204</v>
      </c>
      <c r="B22777" s="1" t="s">
        <v>67205</v>
      </c>
      <c r="C22777" s="1" t="s">
        <v>67206</v>
      </c>
      <c r="D22777" s="1">
        <v>281.0</v>
      </c>
    </row>
    <row r="22778">
      <c r="A22778" s="1" t="s">
        <v>67207</v>
      </c>
      <c r="B22778" s="1" t="s">
        <v>67208</v>
      </c>
      <c r="C22778" s="1" t="s">
        <v>67209</v>
      </c>
      <c r="D22778" s="1">
        <v>57.0</v>
      </c>
    </row>
    <row r="22779">
      <c r="A22779" s="1" t="s">
        <v>67210</v>
      </c>
      <c r="B22779" s="1" t="s">
        <v>67211</v>
      </c>
      <c r="C22779" s="1" t="s">
        <v>67212</v>
      </c>
      <c r="D22779" s="1">
        <v>114.0</v>
      </c>
    </row>
    <row r="22780">
      <c r="A22780" s="1" t="s">
        <v>67213</v>
      </c>
      <c r="B22780" s="1" t="s">
        <v>67214</v>
      </c>
      <c r="C22780" s="1" t="s">
        <v>67215</v>
      </c>
      <c r="D22780" s="1">
        <v>397.0</v>
      </c>
    </row>
    <row r="22781">
      <c r="A22781" s="1" t="s">
        <v>67216</v>
      </c>
      <c r="B22781" s="1" t="s">
        <v>67217</v>
      </c>
      <c r="C22781" s="1" t="s">
        <v>67218</v>
      </c>
      <c r="D22781" s="1">
        <v>397.0</v>
      </c>
    </row>
    <row r="22782">
      <c r="A22782" s="1" t="s">
        <v>67219</v>
      </c>
      <c r="B22782" s="1" t="s">
        <v>67220</v>
      </c>
      <c r="C22782" s="1" t="s">
        <v>67221</v>
      </c>
      <c r="D22782" s="1">
        <v>437.0</v>
      </c>
    </row>
    <row r="22783">
      <c r="A22783" s="1" t="s">
        <v>67222</v>
      </c>
      <c r="B22783" s="1" t="s">
        <v>67223</v>
      </c>
      <c r="C22783" s="1" t="s">
        <v>67224</v>
      </c>
      <c r="D22783" s="1">
        <v>73.0</v>
      </c>
    </row>
    <row r="22784">
      <c r="A22784" s="1" t="s">
        <v>67225</v>
      </c>
      <c r="B22784" s="1" t="s">
        <v>67226</v>
      </c>
      <c r="C22784" s="1" t="s">
        <v>67227</v>
      </c>
      <c r="D22784" s="1">
        <v>65.0</v>
      </c>
    </row>
    <row r="22785">
      <c r="A22785" s="1" t="s">
        <v>67228</v>
      </c>
      <c r="B22785" s="1" t="s">
        <v>67229</v>
      </c>
      <c r="C22785" s="1" t="s">
        <v>67230</v>
      </c>
      <c r="D22785" s="1">
        <v>528.0</v>
      </c>
    </row>
    <row r="22786">
      <c r="A22786" s="1" t="s">
        <v>67231</v>
      </c>
      <c r="B22786" s="1" t="s">
        <v>67232</v>
      </c>
      <c r="C22786" s="1" t="s">
        <v>67233</v>
      </c>
      <c r="D22786" s="1">
        <v>1930.0</v>
      </c>
    </row>
    <row r="22787">
      <c r="A22787" s="1" t="s">
        <v>67234</v>
      </c>
      <c r="B22787" s="1" t="s">
        <v>67235</v>
      </c>
      <c r="C22787" s="1" t="s">
        <v>67236</v>
      </c>
      <c r="D22787" s="1">
        <v>326.0</v>
      </c>
    </row>
    <row r="22788">
      <c r="A22788" s="1" t="s">
        <v>67237</v>
      </c>
      <c r="B22788" s="1" t="s">
        <v>67238</v>
      </c>
      <c r="C22788" s="1" t="s">
        <v>67239</v>
      </c>
      <c r="D22788" s="1">
        <v>108.0</v>
      </c>
    </row>
    <row r="22789">
      <c r="A22789" s="1" t="s">
        <v>67240</v>
      </c>
      <c r="B22789" s="1" t="s">
        <v>67241</v>
      </c>
      <c r="C22789" s="1" t="s">
        <v>67242</v>
      </c>
      <c r="D22789" s="1">
        <v>854.0</v>
      </c>
    </row>
    <row r="22790">
      <c r="A22790" s="1" t="s">
        <v>67243</v>
      </c>
      <c r="B22790" s="1" t="s">
        <v>67244</v>
      </c>
      <c r="C22790" s="1" t="s">
        <v>67245</v>
      </c>
      <c r="D22790" s="1">
        <v>240.0</v>
      </c>
    </row>
    <row r="22791">
      <c r="A22791" s="1" t="s">
        <v>67246</v>
      </c>
      <c r="B22791" s="1" t="s">
        <v>67247</v>
      </c>
      <c r="C22791" s="1" t="s">
        <v>67248</v>
      </c>
      <c r="D22791" s="1">
        <v>1723.0</v>
      </c>
    </row>
    <row r="22792">
      <c r="A22792" s="1" t="s">
        <v>67249</v>
      </c>
      <c r="B22792" s="1" t="s">
        <v>67250</v>
      </c>
      <c r="C22792" s="1" t="s">
        <v>67251</v>
      </c>
      <c r="D22792" s="1">
        <v>1930.0</v>
      </c>
    </row>
    <row r="22793">
      <c r="A22793" s="1" t="s">
        <v>67252</v>
      </c>
      <c r="B22793" s="1" t="s">
        <v>67253</v>
      </c>
      <c r="C22793" s="1" t="s">
        <v>67254</v>
      </c>
      <c r="D22793" s="1">
        <v>1138.0</v>
      </c>
    </row>
    <row r="22794">
      <c r="A22794" s="1" t="s">
        <v>67255</v>
      </c>
      <c r="B22794" s="1" t="s">
        <v>67256</v>
      </c>
      <c r="C22794" s="1" t="s">
        <v>67257</v>
      </c>
      <c r="D22794" s="1">
        <v>88.0</v>
      </c>
    </row>
    <row r="22795">
      <c r="A22795" s="1" t="s">
        <v>67258</v>
      </c>
      <c r="B22795" s="1" t="s">
        <v>67259</v>
      </c>
      <c r="C22795" s="1" t="s">
        <v>67260</v>
      </c>
      <c r="D22795" s="1">
        <v>539.0</v>
      </c>
    </row>
    <row r="22796">
      <c r="A22796" s="1" t="s">
        <v>67261</v>
      </c>
      <c r="B22796" s="1" t="s">
        <v>67262</v>
      </c>
      <c r="C22796" s="1" t="s">
        <v>67263</v>
      </c>
      <c r="D22796" s="1">
        <v>1259.0</v>
      </c>
    </row>
    <row r="22797">
      <c r="A22797" s="1" t="s">
        <v>67264</v>
      </c>
      <c r="B22797" s="1" t="s">
        <v>67265</v>
      </c>
      <c r="C22797" s="1" t="s">
        <v>67266</v>
      </c>
      <c r="D22797" s="1">
        <v>505.0</v>
      </c>
    </row>
    <row r="22798">
      <c r="A22798" s="1" t="s">
        <v>67267</v>
      </c>
      <c r="B22798" s="1" t="s">
        <v>67268</v>
      </c>
      <c r="C22798" s="1" t="s">
        <v>67269</v>
      </c>
      <c r="D22798" s="1">
        <v>468.0</v>
      </c>
    </row>
    <row r="22799">
      <c r="A22799" s="1" t="s">
        <v>67270</v>
      </c>
      <c r="B22799" s="1" t="s">
        <v>67271</v>
      </c>
      <c r="C22799" s="1" t="s">
        <v>67272</v>
      </c>
      <c r="D22799" s="1">
        <v>46.0</v>
      </c>
    </row>
    <row r="22800">
      <c r="A22800" s="1" t="s">
        <v>67273</v>
      </c>
      <c r="B22800" s="1" t="s">
        <v>67274</v>
      </c>
      <c r="C22800" s="1" t="s">
        <v>67275</v>
      </c>
      <c r="D22800" s="1">
        <v>464.0</v>
      </c>
    </row>
    <row r="22801">
      <c r="A22801" s="1" t="s">
        <v>67276</v>
      </c>
      <c r="B22801" s="1" t="s">
        <v>67277</v>
      </c>
      <c r="C22801" s="1" t="s">
        <v>67278</v>
      </c>
      <c r="D22801" s="1">
        <v>106.0</v>
      </c>
    </row>
    <row r="22802">
      <c r="A22802" s="1" t="s">
        <v>67279</v>
      </c>
      <c r="B22802" s="1" t="s">
        <v>67280</v>
      </c>
      <c r="C22802" s="1" t="s">
        <v>67281</v>
      </c>
      <c r="D22802" s="1">
        <v>249.0</v>
      </c>
    </row>
    <row r="22803">
      <c r="A22803" s="1" t="s">
        <v>67282</v>
      </c>
      <c r="B22803" s="1" t="s">
        <v>67283</v>
      </c>
      <c r="C22803" s="1" t="s">
        <v>67284</v>
      </c>
      <c r="D22803" s="1">
        <v>61.0</v>
      </c>
    </row>
    <row r="22804">
      <c r="A22804" s="1" t="s">
        <v>67285</v>
      </c>
      <c r="B22804" s="1" t="s">
        <v>67286</v>
      </c>
      <c r="C22804" s="1" t="s">
        <v>67287</v>
      </c>
      <c r="D22804" s="1">
        <v>259.0</v>
      </c>
    </row>
    <row r="22805">
      <c r="A22805" s="1" t="s">
        <v>67288</v>
      </c>
      <c r="B22805" s="1" t="s">
        <v>67289</v>
      </c>
      <c r="C22805" s="1" t="s">
        <v>67290</v>
      </c>
      <c r="D22805" s="1">
        <v>373.0</v>
      </c>
    </row>
    <row r="22806">
      <c r="A22806" s="1" t="s">
        <v>67291</v>
      </c>
      <c r="B22806" s="1" t="s">
        <v>67292</v>
      </c>
      <c r="C22806" s="1" t="s">
        <v>67293</v>
      </c>
      <c r="D22806" s="1">
        <v>449.0</v>
      </c>
    </row>
    <row r="22807">
      <c r="A22807" s="1" t="s">
        <v>67294</v>
      </c>
      <c r="B22807" s="1" t="s">
        <v>67295</v>
      </c>
      <c r="C22807" s="1" t="s">
        <v>67296</v>
      </c>
      <c r="D22807" s="1">
        <v>313.0</v>
      </c>
    </row>
    <row r="22808">
      <c r="A22808" s="1" t="s">
        <v>67297</v>
      </c>
      <c r="B22808" s="1" t="s">
        <v>67298</v>
      </c>
      <c r="C22808" s="1" t="s">
        <v>67299</v>
      </c>
      <c r="D22808" s="1">
        <v>198.0</v>
      </c>
    </row>
    <row r="22809">
      <c r="A22809" s="1" t="s">
        <v>67300</v>
      </c>
      <c r="B22809" s="1" t="s">
        <v>67301</v>
      </c>
      <c r="C22809" s="1" t="s">
        <v>67302</v>
      </c>
      <c r="D22809" s="1">
        <v>257.0</v>
      </c>
    </row>
    <row r="22810">
      <c r="A22810" s="1" t="s">
        <v>67303</v>
      </c>
      <c r="B22810" s="1" t="s">
        <v>67304</v>
      </c>
      <c r="C22810" s="1" t="s">
        <v>67305</v>
      </c>
      <c r="D22810" s="1">
        <v>1250.0</v>
      </c>
    </row>
    <row r="22811">
      <c r="A22811" s="1" t="s">
        <v>67306</v>
      </c>
      <c r="B22811" s="1" t="s">
        <v>67307</v>
      </c>
      <c r="C22811" s="1" t="s">
        <v>67308</v>
      </c>
      <c r="D22811" s="1">
        <v>80.0</v>
      </c>
    </row>
    <row r="22812">
      <c r="A22812" s="1" t="s">
        <v>67309</v>
      </c>
      <c r="B22812" s="1" t="s">
        <v>67310</v>
      </c>
      <c r="C22812" s="1" t="s">
        <v>67311</v>
      </c>
      <c r="D22812" s="1">
        <v>280.0</v>
      </c>
    </row>
    <row r="22813">
      <c r="A22813" s="1" t="s">
        <v>67312</v>
      </c>
      <c r="B22813" s="1" t="s">
        <v>67313</v>
      </c>
      <c r="C22813" s="1" t="s">
        <v>67314</v>
      </c>
      <c r="D22813" s="1">
        <v>385.0</v>
      </c>
    </row>
    <row r="22814">
      <c r="A22814" s="1" t="s">
        <v>67315</v>
      </c>
      <c r="B22814" s="1" t="s">
        <v>67316</v>
      </c>
      <c r="C22814" s="1" t="s">
        <v>67317</v>
      </c>
      <c r="D22814" s="1">
        <v>394.0</v>
      </c>
    </row>
    <row r="22815">
      <c r="A22815" s="1" t="s">
        <v>67318</v>
      </c>
      <c r="B22815" s="1" t="s">
        <v>67319</v>
      </c>
      <c r="C22815" s="1" t="s">
        <v>67320</v>
      </c>
      <c r="D22815" s="1">
        <v>839.0</v>
      </c>
    </row>
    <row r="22816">
      <c r="A22816" s="1" t="s">
        <v>67321</v>
      </c>
      <c r="B22816" s="1" t="s">
        <v>67322</v>
      </c>
      <c r="C22816" s="1" t="s">
        <v>67323</v>
      </c>
      <c r="D22816" s="1">
        <v>228.0</v>
      </c>
    </row>
    <row r="22817">
      <c r="A22817" s="1" t="s">
        <v>67324</v>
      </c>
      <c r="B22817" s="1" t="s">
        <v>67325</v>
      </c>
      <c r="C22817" s="1" t="s">
        <v>67326</v>
      </c>
      <c r="D22817" s="1">
        <v>2797.0</v>
      </c>
    </row>
    <row r="22818">
      <c r="A22818" s="1" t="s">
        <v>67327</v>
      </c>
      <c r="B22818" s="1" t="s">
        <v>67328</v>
      </c>
      <c r="C22818" s="1" t="s">
        <v>67329</v>
      </c>
      <c r="D22818" s="1">
        <v>65.0</v>
      </c>
    </row>
    <row r="22819">
      <c r="A22819" s="1" t="s">
        <v>67330</v>
      </c>
      <c r="B22819" s="1" t="s">
        <v>67331</v>
      </c>
      <c r="C22819" s="1" t="s">
        <v>67332</v>
      </c>
      <c r="D22819" s="1">
        <v>112.0</v>
      </c>
    </row>
    <row r="22820">
      <c r="A22820" s="1" t="s">
        <v>67333</v>
      </c>
      <c r="B22820" s="1" t="s">
        <v>67334</v>
      </c>
      <c r="C22820" s="1" t="s">
        <v>67335</v>
      </c>
      <c r="D22820" s="1">
        <v>177.0</v>
      </c>
    </row>
    <row r="22821">
      <c r="A22821" s="1" t="s">
        <v>67336</v>
      </c>
      <c r="B22821" s="1" t="s">
        <v>67337</v>
      </c>
      <c r="C22821" s="1" t="s">
        <v>67338</v>
      </c>
      <c r="D22821" s="1">
        <v>174.0</v>
      </c>
    </row>
    <row r="22822">
      <c r="A22822" s="1" t="s">
        <v>67339</v>
      </c>
      <c r="B22822" s="1" t="s">
        <v>67340</v>
      </c>
      <c r="C22822" s="1" t="s">
        <v>67341</v>
      </c>
      <c r="D22822" s="1">
        <v>167.0</v>
      </c>
    </row>
    <row r="22823">
      <c r="A22823" s="1" t="s">
        <v>67342</v>
      </c>
      <c r="B22823" s="1" t="s">
        <v>67343</v>
      </c>
      <c r="C22823" s="1" t="s">
        <v>67344</v>
      </c>
      <c r="D22823" s="1">
        <v>311.0</v>
      </c>
    </row>
    <row r="22824">
      <c r="A22824" s="1" t="s">
        <v>67345</v>
      </c>
      <c r="B22824" s="1" t="s">
        <v>67346</v>
      </c>
      <c r="C22824" s="1" t="s">
        <v>67347</v>
      </c>
      <c r="D22824" s="1">
        <v>39.0</v>
      </c>
    </row>
    <row r="22825">
      <c r="A22825" s="1" t="s">
        <v>67348</v>
      </c>
      <c r="B22825" s="1" t="s">
        <v>67349</v>
      </c>
      <c r="C22825" s="1" t="s">
        <v>67350</v>
      </c>
      <c r="D22825" s="1">
        <v>290.0</v>
      </c>
    </row>
    <row r="22826">
      <c r="A22826" s="1" t="s">
        <v>67351</v>
      </c>
      <c r="B22826" s="1" t="s">
        <v>67352</v>
      </c>
      <c r="C22826" s="1" t="s">
        <v>67353</v>
      </c>
      <c r="D22826" s="1">
        <v>1664.0</v>
      </c>
    </row>
    <row r="22827">
      <c r="A22827" s="1" t="s">
        <v>67354</v>
      </c>
      <c r="B22827" s="1" t="s">
        <v>67354</v>
      </c>
      <c r="C22827" s="1" t="s">
        <v>67355</v>
      </c>
      <c r="D22827" s="1">
        <v>147.0</v>
      </c>
    </row>
    <row r="22828">
      <c r="A22828" s="1" t="s">
        <v>67356</v>
      </c>
      <c r="B22828" s="1" t="s">
        <v>67357</v>
      </c>
      <c r="C22828" s="1" t="s">
        <v>67358</v>
      </c>
      <c r="D22828" s="1">
        <v>351.0</v>
      </c>
    </row>
    <row r="22829">
      <c r="A22829" s="1" t="s">
        <v>67359</v>
      </c>
      <c r="B22829" s="1" t="s">
        <v>67359</v>
      </c>
      <c r="C22829" s="1" t="s">
        <v>67360</v>
      </c>
      <c r="D22829" s="1">
        <v>168.0</v>
      </c>
    </row>
    <row r="22830">
      <c r="A22830" s="1" t="s">
        <v>67361</v>
      </c>
      <c r="B22830" s="1" t="s">
        <v>67362</v>
      </c>
      <c r="C22830" s="1" t="s">
        <v>67363</v>
      </c>
      <c r="D22830" s="1">
        <v>573.0</v>
      </c>
    </row>
    <row r="22831">
      <c r="A22831" s="1" t="s">
        <v>67364</v>
      </c>
      <c r="B22831" s="1" t="s">
        <v>67365</v>
      </c>
      <c r="C22831" s="1" t="s">
        <v>67366</v>
      </c>
      <c r="D22831" s="1">
        <v>250.0</v>
      </c>
    </row>
    <row r="22832">
      <c r="A22832" s="1" t="s">
        <v>67367</v>
      </c>
      <c r="B22832" s="1" t="s">
        <v>67368</v>
      </c>
      <c r="C22832" s="1" t="s">
        <v>67369</v>
      </c>
      <c r="D22832" s="1">
        <v>430.0</v>
      </c>
    </row>
    <row r="22833">
      <c r="A22833" s="1" t="s">
        <v>67370</v>
      </c>
      <c r="B22833" s="1" t="s">
        <v>67371</v>
      </c>
      <c r="C22833" s="1" t="s">
        <v>67372</v>
      </c>
      <c r="D22833" s="1">
        <v>297.0</v>
      </c>
    </row>
    <row r="22834">
      <c r="A22834" s="1" t="s">
        <v>43299</v>
      </c>
      <c r="B22834" s="1" t="s">
        <v>43300</v>
      </c>
      <c r="C22834" s="1" t="s">
        <v>67373</v>
      </c>
      <c r="D22834" s="1">
        <v>45.0</v>
      </c>
    </row>
    <row r="22835">
      <c r="A22835" s="1" t="s">
        <v>67374</v>
      </c>
      <c r="B22835" s="1" t="s">
        <v>67375</v>
      </c>
      <c r="C22835" s="1" t="s">
        <v>67376</v>
      </c>
      <c r="D22835" s="1">
        <v>164.0</v>
      </c>
    </row>
    <row r="22836">
      <c r="A22836" s="1" t="s">
        <v>67377</v>
      </c>
      <c r="B22836" s="1" t="s">
        <v>67378</v>
      </c>
      <c r="C22836" s="1" t="s">
        <v>67379</v>
      </c>
      <c r="D22836" s="1">
        <v>1126.0</v>
      </c>
    </row>
    <row r="22837">
      <c r="A22837" s="1" t="s">
        <v>67380</v>
      </c>
      <c r="B22837" s="1" t="s">
        <v>67381</v>
      </c>
      <c r="C22837" s="1" t="s">
        <v>67382</v>
      </c>
      <c r="D22837" s="1">
        <v>10.0</v>
      </c>
    </row>
    <row r="22838">
      <c r="A22838" s="1" t="s">
        <v>67383</v>
      </c>
      <c r="B22838" s="1" t="s">
        <v>67384</v>
      </c>
      <c r="C22838" s="1" t="s">
        <v>67385</v>
      </c>
      <c r="D22838" s="1">
        <v>261.0</v>
      </c>
    </row>
    <row r="22839">
      <c r="A22839" s="1" t="s">
        <v>67386</v>
      </c>
      <c r="B22839" s="1" t="s">
        <v>67387</v>
      </c>
      <c r="C22839" s="1" t="s">
        <v>67388</v>
      </c>
      <c r="D22839" s="1">
        <v>275.0</v>
      </c>
    </row>
    <row r="22840">
      <c r="A22840" s="1" t="s">
        <v>67389</v>
      </c>
      <c r="B22840" s="1" t="s">
        <v>67390</v>
      </c>
      <c r="C22840" s="1" t="s">
        <v>67391</v>
      </c>
      <c r="D22840" s="1">
        <v>168.0</v>
      </c>
    </row>
    <row r="22841">
      <c r="A22841" s="1" t="s">
        <v>67392</v>
      </c>
      <c r="B22841" s="1" t="s">
        <v>67393</v>
      </c>
      <c r="C22841" s="1" t="s">
        <v>67394</v>
      </c>
      <c r="D22841" s="1">
        <v>120.0</v>
      </c>
    </row>
    <row r="22842">
      <c r="A22842" s="1" t="s">
        <v>67395</v>
      </c>
      <c r="B22842" s="1" t="s">
        <v>67396</v>
      </c>
      <c r="C22842" s="1" t="s">
        <v>67397</v>
      </c>
      <c r="D22842" s="1">
        <v>940.0</v>
      </c>
    </row>
    <row r="22843">
      <c r="A22843" s="1" t="s">
        <v>67398</v>
      </c>
      <c r="B22843" s="1" t="s">
        <v>67399</v>
      </c>
      <c r="C22843" s="1" t="s">
        <v>67400</v>
      </c>
      <c r="D22843" s="1">
        <v>142.0</v>
      </c>
    </row>
    <row r="22844">
      <c r="A22844" s="1" t="s">
        <v>67401</v>
      </c>
      <c r="B22844" s="1" t="s">
        <v>67402</v>
      </c>
      <c r="C22844" s="1" t="s">
        <v>67403</v>
      </c>
      <c r="D22844" s="1">
        <v>57.0</v>
      </c>
    </row>
    <row r="22845">
      <c r="A22845" s="1" t="s">
        <v>67404</v>
      </c>
      <c r="B22845" s="1" t="s">
        <v>67405</v>
      </c>
      <c r="C22845" s="1" t="s">
        <v>67406</v>
      </c>
      <c r="D22845" s="1">
        <v>48.0</v>
      </c>
    </row>
    <row r="22846">
      <c r="A22846" s="1" t="s">
        <v>67407</v>
      </c>
      <c r="B22846" s="1" t="s">
        <v>67408</v>
      </c>
      <c r="C22846" s="1" t="s">
        <v>67409</v>
      </c>
      <c r="D22846" s="1">
        <v>139.0</v>
      </c>
    </row>
    <row r="22847">
      <c r="A22847" s="1" t="s">
        <v>67410</v>
      </c>
      <c r="B22847" s="1" t="s">
        <v>67411</v>
      </c>
      <c r="C22847" s="1" t="s">
        <v>67412</v>
      </c>
      <c r="D22847" s="1">
        <v>995.0</v>
      </c>
    </row>
    <row r="22848">
      <c r="A22848" s="1" t="s">
        <v>67413</v>
      </c>
      <c r="B22848" s="1" t="s">
        <v>67414</v>
      </c>
      <c r="C22848" s="1" t="s">
        <v>67415</v>
      </c>
      <c r="D22848" s="1">
        <v>432.0</v>
      </c>
    </row>
    <row r="22849">
      <c r="A22849" s="1" t="s">
        <v>67416</v>
      </c>
      <c r="B22849" s="1" t="s">
        <v>67417</v>
      </c>
      <c r="C22849" s="1" t="s">
        <v>67418</v>
      </c>
      <c r="D22849" s="1">
        <v>331.0</v>
      </c>
    </row>
    <row r="22850">
      <c r="A22850" s="1" t="s">
        <v>67419</v>
      </c>
      <c r="B22850" s="1" t="s">
        <v>67420</v>
      </c>
      <c r="C22850" s="1" t="s">
        <v>67421</v>
      </c>
      <c r="D22850" s="1">
        <v>114.0</v>
      </c>
    </row>
    <row r="22851">
      <c r="A22851" s="1" t="s">
        <v>67422</v>
      </c>
      <c r="B22851" s="1" t="s">
        <v>67423</v>
      </c>
      <c r="C22851" s="1" t="s">
        <v>67424</v>
      </c>
      <c r="D22851" s="1">
        <v>311.0</v>
      </c>
    </row>
    <row r="22852">
      <c r="A22852" s="1" t="s">
        <v>67425</v>
      </c>
      <c r="B22852" s="1" t="s">
        <v>67426</v>
      </c>
      <c r="C22852" s="1" t="s">
        <v>67427</v>
      </c>
      <c r="D22852" s="1">
        <v>198.0</v>
      </c>
    </row>
    <row r="22853">
      <c r="A22853" s="1" t="s">
        <v>67428</v>
      </c>
      <c r="B22853" s="1" t="s">
        <v>67429</v>
      </c>
      <c r="C22853" s="1" t="s">
        <v>67430</v>
      </c>
      <c r="D22853" s="1">
        <v>169.0</v>
      </c>
    </row>
    <row r="22854">
      <c r="A22854" s="1" t="s">
        <v>67431</v>
      </c>
      <c r="B22854" s="1" t="s">
        <v>67432</v>
      </c>
      <c r="C22854" s="1" t="s">
        <v>67433</v>
      </c>
      <c r="D22854" s="1">
        <v>143.0</v>
      </c>
    </row>
    <row r="22855">
      <c r="A22855" s="1" t="s">
        <v>67434</v>
      </c>
      <c r="B22855" s="1" t="s">
        <v>67435</v>
      </c>
      <c r="C22855" s="1" t="s">
        <v>67436</v>
      </c>
      <c r="D22855" s="1">
        <v>589.0</v>
      </c>
    </row>
    <row r="22856">
      <c r="A22856" s="1" t="s">
        <v>67437</v>
      </c>
      <c r="B22856" s="1" t="s">
        <v>67438</v>
      </c>
      <c r="C22856" s="1" t="s">
        <v>67439</v>
      </c>
      <c r="D22856" s="1">
        <v>969.0</v>
      </c>
    </row>
    <row r="22857">
      <c r="A22857" s="1" t="s">
        <v>51337</v>
      </c>
      <c r="B22857" s="1" t="s">
        <v>67440</v>
      </c>
      <c r="C22857" s="1" t="s">
        <v>67441</v>
      </c>
      <c r="D22857" s="1">
        <v>282.0</v>
      </c>
    </row>
    <row r="22858">
      <c r="A22858" s="1" t="s">
        <v>67442</v>
      </c>
      <c r="B22858" s="1" t="s">
        <v>67443</v>
      </c>
      <c r="C22858" s="1" t="s">
        <v>67444</v>
      </c>
      <c r="D22858" s="1">
        <v>274.0</v>
      </c>
    </row>
    <row r="22859">
      <c r="A22859" s="1" t="s">
        <v>67445</v>
      </c>
      <c r="B22859" s="1" t="s">
        <v>67446</v>
      </c>
      <c r="C22859" s="1" t="s">
        <v>67447</v>
      </c>
      <c r="D22859" s="1">
        <v>1314.0</v>
      </c>
    </row>
    <row r="22860">
      <c r="A22860" s="1" t="s">
        <v>67448</v>
      </c>
      <c r="B22860" s="1" t="s">
        <v>67449</v>
      </c>
      <c r="C22860" s="1" t="s">
        <v>67450</v>
      </c>
      <c r="D22860" s="1">
        <v>339.0</v>
      </c>
    </row>
    <row r="22861">
      <c r="A22861" s="1" t="s">
        <v>67451</v>
      </c>
      <c r="B22861" s="1" t="s">
        <v>67452</v>
      </c>
      <c r="C22861" s="1" t="s">
        <v>67453</v>
      </c>
      <c r="D22861" s="1">
        <v>5947.0</v>
      </c>
    </row>
    <row r="22862">
      <c r="A22862" s="1" t="s">
        <v>67454</v>
      </c>
      <c r="B22862" s="1" t="s">
        <v>67455</v>
      </c>
      <c r="C22862" s="1" t="s">
        <v>67456</v>
      </c>
      <c r="D22862" s="1">
        <v>249.0</v>
      </c>
    </row>
    <row r="22863">
      <c r="A22863" s="1" t="s">
        <v>67457</v>
      </c>
      <c r="B22863" s="1" t="s">
        <v>67458</v>
      </c>
      <c r="C22863" s="1" t="s">
        <v>67459</v>
      </c>
      <c r="D22863" s="1">
        <v>201.0</v>
      </c>
    </row>
    <row r="22864">
      <c r="A22864" s="1" t="s">
        <v>67460</v>
      </c>
      <c r="B22864" s="1" t="s">
        <v>67460</v>
      </c>
      <c r="C22864" s="1" t="s">
        <v>67461</v>
      </c>
      <c r="D22864" s="1">
        <v>45.0</v>
      </c>
    </row>
    <row r="22865">
      <c r="A22865" s="1" t="s">
        <v>67462</v>
      </c>
      <c r="B22865" s="1" t="s">
        <v>67463</v>
      </c>
      <c r="C22865" s="1" t="s">
        <v>67464</v>
      </c>
      <c r="D22865" s="1">
        <v>170.0</v>
      </c>
    </row>
    <row r="22866">
      <c r="A22866" s="1" t="s">
        <v>67465</v>
      </c>
      <c r="B22866" s="1" t="s">
        <v>67466</v>
      </c>
      <c r="C22866" s="1" t="s">
        <v>67467</v>
      </c>
      <c r="D22866" s="1">
        <v>63.0</v>
      </c>
    </row>
    <row r="22867">
      <c r="A22867" s="1" t="s">
        <v>67468</v>
      </c>
      <c r="B22867" s="1" t="s">
        <v>67469</v>
      </c>
      <c r="C22867" s="1" t="s">
        <v>67470</v>
      </c>
      <c r="D22867" s="1">
        <v>2422.0</v>
      </c>
    </row>
    <row r="22868">
      <c r="A22868" s="1" t="s">
        <v>67471</v>
      </c>
      <c r="B22868" s="1" t="s">
        <v>67471</v>
      </c>
      <c r="C22868" s="1" t="s">
        <v>67472</v>
      </c>
      <c r="D22868" s="1">
        <v>332.0</v>
      </c>
    </row>
    <row r="22869">
      <c r="A22869" s="1" t="s">
        <v>67473</v>
      </c>
      <c r="B22869" s="1" t="s">
        <v>67474</v>
      </c>
      <c r="C22869" s="1" t="s">
        <v>67475</v>
      </c>
      <c r="D22869" s="1">
        <v>27.0</v>
      </c>
    </row>
    <row r="22870">
      <c r="A22870" s="1" t="s">
        <v>67476</v>
      </c>
      <c r="B22870" s="1" t="s">
        <v>67477</v>
      </c>
      <c r="C22870" s="1" t="s">
        <v>67478</v>
      </c>
      <c r="D22870" s="1">
        <v>35.0</v>
      </c>
    </row>
    <row r="22871">
      <c r="A22871" s="1" t="s">
        <v>67479</v>
      </c>
      <c r="B22871" s="1" t="s">
        <v>67480</v>
      </c>
      <c r="C22871" s="1" t="s">
        <v>67481</v>
      </c>
      <c r="D22871" s="1">
        <v>947.0</v>
      </c>
    </row>
    <row r="22872">
      <c r="A22872" s="1" t="s">
        <v>67482</v>
      </c>
      <c r="B22872" s="1" t="s">
        <v>67483</v>
      </c>
      <c r="C22872" s="1" t="s">
        <v>67484</v>
      </c>
      <c r="D22872" s="1">
        <v>19.0</v>
      </c>
    </row>
    <row r="22873">
      <c r="A22873" s="1" t="s">
        <v>67485</v>
      </c>
      <c r="B22873" s="1" t="s">
        <v>67486</v>
      </c>
      <c r="C22873" s="1" t="s">
        <v>67487</v>
      </c>
      <c r="D22873" s="1">
        <v>2976.0</v>
      </c>
    </row>
    <row r="22874">
      <c r="A22874" s="1" t="s">
        <v>67488</v>
      </c>
      <c r="B22874" s="1" t="s">
        <v>67489</v>
      </c>
      <c r="C22874" s="1" t="s">
        <v>67490</v>
      </c>
      <c r="D22874" s="1">
        <v>2006.0</v>
      </c>
    </row>
    <row r="22875">
      <c r="A22875" s="1" t="s">
        <v>67491</v>
      </c>
      <c r="B22875" s="1" t="s">
        <v>67492</v>
      </c>
      <c r="C22875" s="1" t="s">
        <v>67493</v>
      </c>
      <c r="D22875" s="1">
        <v>2295.0</v>
      </c>
    </row>
    <row r="22876">
      <c r="A22876" s="1" t="s">
        <v>67494</v>
      </c>
      <c r="B22876" s="1" t="s">
        <v>67494</v>
      </c>
      <c r="C22876" s="1" t="s">
        <v>67495</v>
      </c>
      <c r="D22876" s="1">
        <v>85.0</v>
      </c>
    </row>
    <row r="22877">
      <c r="A22877" s="1" t="s">
        <v>67496</v>
      </c>
      <c r="B22877" s="1" t="s">
        <v>67497</v>
      </c>
      <c r="C22877" s="1" t="s">
        <v>67498</v>
      </c>
      <c r="D22877" s="1">
        <v>1290.0</v>
      </c>
    </row>
    <row r="22878">
      <c r="A22878" s="1" t="s">
        <v>67499</v>
      </c>
      <c r="B22878" s="1" t="s">
        <v>67500</v>
      </c>
      <c r="C22878" s="1" t="s">
        <v>67501</v>
      </c>
      <c r="D22878" s="1">
        <v>419.0</v>
      </c>
    </row>
    <row r="22879">
      <c r="A22879" s="1" t="s">
        <v>67502</v>
      </c>
      <c r="B22879" s="1" t="s">
        <v>67503</v>
      </c>
      <c r="C22879" s="1" t="s">
        <v>67504</v>
      </c>
      <c r="D22879" s="1">
        <v>551.0</v>
      </c>
    </row>
    <row r="22880">
      <c r="A22880" s="1" t="s">
        <v>67505</v>
      </c>
      <c r="B22880" s="1" t="s">
        <v>67506</v>
      </c>
      <c r="C22880" s="1" t="s">
        <v>67507</v>
      </c>
      <c r="D22880" s="1">
        <v>129.0</v>
      </c>
    </row>
    <row r="22881">
      <c r="A22881" s="1" t="s">
        <v>67508</v>
      </c>
      <c r="B22881" s="1" t="s">
        <v>67509</v>
      </c>
      <c r="C22881" s="1" t="s">
        <v>67510</v>
      </c>
      <c r="D22881" s="1">
        <v>12388.0</v>
      </c>
    </row>
    <row r="22882">
      <c r="A22882" s="1" t="s">
        <v>67511</v>
      </c>
      <c r="B22882" s="1" t="s">
        <v>67512</v>
      </c>
      <c r="C22882" s="1" t="s">
        <v>67513</v>
      </c>
      <c r="D22882" s="1">
        <v>1574.0</v>
      </c>
    </row>
    <row r="22883">
      <c r="A22883" s="1" t="s">
        <v>67514</v>
      </c>
      <c r="B22883" s="1" t="s">
        <v>67515</v>
      </c>
      <c r="C22883" s="1" t="s">
        <v>67516</v>
      </c>
      <c r="D22883" s="1">
        <v>196.0</v>
      </c>
    </row>
    <row r="22884">
      <c r="A22884" s="1" t="s">
        <v>67517</v>
      </c>
      <c r="B22884" s="1" t="s">
        <v>67518</v>
      </c>
      <c r="C22884" s="1" t="s">
        <v>67519</v>
      </c>
      <c r="D22884" s="1">
        <v>1814.0</v>
      </c>
    </row>
    <row r="22885">
      <c r="A22885" s="1" t="s">
        <v>67520</v>
      </c>
      <c r="B22885" s="1" t="s">
        <v>67521</v>
      </c>
      <c r="C22885" s="1" t="s">
        <v>67522</v>
      </c>
      <c r="D22885" s="1">
        <v>155.0</v>
      </c>
    </row>
    <row r="22886">
      <c r="A22886" s="1" t="s">
        <v>67523</v>
      </c>
      <c r="B22886" s="1" t="s">
        <v>67524</v>
      </c>
      <c r="C22886" s="1" t="s">
        <v>67525</v>
      </c>
      <c r="D22886" s="1">
        <v>77.0</v>
      </c>
    </row>
    <row r="22887">
      <c r="A22887" s="1" t="s">
        <v>67526</v>
      </c>
      <c r="B22887" s="1" t="s">
        <v>67527</v>
      </c>
      <c r="C22887" s="1" t="s">
        <v>67528</v>
      </c>
      <c r="D22887" s="1">
        <v>407.0</v>
      </c>
    </row>
    <row r="22888">
      <c r="A22888" s="1" t="s">
        <v>67529</v>
      </c>
      <c r="B22888" s="1" t="s">
        <v>67530</v>
      </c>
      <c r="C22888" s="1" t="s">
        <v>67531</v>
      </c>
      <c r="D22888" s="1">
        <v>2304.0</v>
      </c>
    </row>
    <row r="22889">
      <c r="A22889" s="1" t="s">
        <v>67532</v>
      </c>
      <c r="B22889" s="1" t="s">
        <v>67533</v>
      </c>
      <c r="C22889" s="1" t="s">
        <v>67534</v>
      </c>
      <c r="D22889" s="1">
        <v>266.0</v>
      </c>
    </row>
    <row r="22890">
      <c r="A22890" s="1" t="s">
        <v>67535</v>
      </c>
      <c r="B22890" s="1" t="s">
        <v>67536</v>
      </c>
      <c r="C22890" s="1" t="s">
        <v>67537</v>
      </c>
      <c r="D22890" s="1">
        <v>914.0</v>
      </c>
    </row>
    <row r="22891">
      <c r="A22891" s="1" t="s">
        <v>67538</v>
      </c>
      <c r="B22891" s="1" t="s">
        <v>67539</v>
      </c>
      <c r="C22891" s="1" t="s">
        <v>67540</v>
      </c>
      <c r="D22891" s="1">
        <v>83.0</v>
      </c>
    </row>
    <row r="22892">
      <c r="A22892" s="1" t="s">
        <v>67541</v>
      </c>
      <c r="B22892" s="1" t="s">
        <v>67541</v>
      </c>
      <c r="C22892" s="1" t="s">
        <v>67542</v>
      </c>
      <c r="D22892" s="1">
        <v>305.0</v>
      </c>
    </row>
    <row r="22893">
      <c r="A22893" s="1" t="s">
        <v>67543</v>
      </c>
      <c r="B22893" s="1" t="s">
        <v>67544</v>
      </c>
      <c r="C22893" s="1" t="s">
        <v>67545</v>
      </c>
      <c r="D22893" s="1">
        <v>46.0</v>
      </c>
    </row>
    <row r="22894">
      <c r="A22894" s="1" t="s">
        <v>67546</v>
      </c>
      <c r="B22894" s="1" t="s">
        <v>67547</v>
      </c>
      <c r="C22894" s="1" t="s">
        <v>67548</v>
      </c>
      <c r="D22894" s="1">
        <v>78.0</v>
      </c>
    </row>
    <row r="22895">
      <c r="A22895" s="1" t="s">
        <v>67549</v>
      </c>
      <c r="B22895" s="1" t="s">
        <v>67550</v>
      </c>
      <c r="C22895" s="1" t="s">
        <v>67551</v>
      </c>
      <c r="D22895" s="1">
        <v>298.0</v>
      </c>
    </row>
    <row r="22896">
      <c r="A22896" s="1" t="s">
        <v>67552</v>
      </c>
      <c r="B22896" s="1" t="s">
        <v>67553</v>
      </c>
      <c r="C22896" s="1" t="s">
        <v>67554</v>
      </c>
      <c r="D22896" s="1">
        <v>395.0</v>
      </c>
    </row>
    <row r="22897">
      <c r="A22897" s="1" t="s">
        <v>67555</v>
      </c>
      <c r="B22897" s="1" t="s">
        <v>67556</v>
      </c>
      <c r="C22897" s="1" t="s">
        <v>67557</v>
      </c>
      <c r="D22897" s="1">
        <v>153.0</v>
      </c>
    </row>
    <row r="22898">
      <c r="A22898" s="1" t="s">
        <v>67558</v>
      </c>
      <c r="B22898" s="1" t="s">
        <v>67559</v>
      </c>
      <c r="C22898" s="1" t="s">
        <v>67560</v>
      </c>
      <c r="D22898" s="1">
        <v>613.0</v>
      </c>
    </row>
    <row r="22899">
      <c r="A22899" s="1" t="s">
        <v>67561</v>
      </c>
      <c r="B22899" s="1" t="s">
        <v>67562</v>
      </c>
      <c r="C22899" s="1" t="s">
        <v>67563</v>
      </c>
      <c r="D22899" s="1">
        <v>98.0</v>
      </c>
    </row>
    <row r="22900">
      <c r="A22900" s="1" t="s">
        <v>67564</v>
      </c>
      <c r="B22900" s="1" t="s">
        <v>67565</v>
      </c>
      <c r="C22900" s="1" t="s">
        <v>67566</v>
      </c>
      <c r="D22900" s="1">
        <v>45.0</v>
      </c>
    </row>
    <row r="22901">
      <c r="A22901" s="1" t="s">
        <v>67567</v>
      </c>
      <c r="B22901" s="1" t="s">
        <v>67568</v>
      </c>
      <c r="C22901" s="1" t="s">
        <v>67569</v>
      </c>
      <c r="D22901" s="1">
        <v>315.0</v>
      </c>
    </row>
    <row r="22902">
      <c r="A22902" s="1" t="s">
        <v>67570</v>
      </c>
      <c r="B22902" s="1" t="s">
        <v>67571</v>
      </c>
      <c r="C22902" s="1" t="s">
        <v>67572</v>
      </c>
      <c r="D22902" s="1">
        <v>1259.0</v>
      </c>
    </row>
    <row r="22903">
      <c r="A22903" s="1" t="s">
        <v>67573</v>
      </c>
      <c r="B22903" s="1" t="s">
        <v>67574</v>
      </c>
      <c r="C22903" s="1" t="s">
        <v>67575</v>
      </c>
      <c r="D22903" s="1">
        <v>92.0</v>
      </c>
    </row>
    <row r="22904">
      <c r="A22904" s="1" t="s">
        <v>67576</v>
      </c>
      <c r="B22904" s="1" t="s">
        <v>67577</v>
      </c>
      <c r="C22904" s="1" t="s">
        <v>67578</v>
      </c>
      <c r="D22904" s="1">
        <v>60.0</v>
      </c>
    </row>
    <row r="22905">
      <c r="A22905" s="1" t="s">
        <v>67579</v>
      </c>
      <c r="B22905" s="1" t="s">
        <v>67580</v>
      </c>
      <c r="C22905" s="1" t="s">
        <v>67581</v>
      </c>
      <c r="D22905" s="1">
        <v>756.0</v>
      </c>
    </row>
    <row r="22906">
      <c r="A22906" s="1" t="s">
        <v>67582</v>
      </c>
      <c r="B22906" s="1" t="s">
        <v>67583</v>
      </c>
      <c r="C22906" s="1" t="s">
        <v>67584</v>
      </c>
      <c r="D22906" s="1">
        <v>965.0</v>
      </c>
    </row>
    <row r="22907">
      <c r="A22907" s="1" t="s">
        <v>67585</v>
      </c>
      <c r="B22907" s="1" t="s">
        <v>67586</v>
      </c>
      <c r="C22907" s="1" t="s">
        <v>67587</v>
      </c>
      <c r="D22907" s="1">
        <v>34.0</v>
      </c>
    </row>
    <row r="22908">
      <c r="A22908" s="1" t="s">
        <v>67588</v>
      </c>
      <c r="B22908" s="1" t="s">
        <v>67589</v>
      </c>
      <c r="C22908" s="1" t="s">
        <v>67590</v>
      </c>
      <c r="D22908" s="1">
        <v>130.0</v>
      </c>
    </row>
    <row r="22909">
      <c r="A22909" s="1" t="s">
        <v>67591</v>
      </c>
      <c r="B22909" s="1" t="s">
        <v>67592</v>
      </c>
      <c r="C22909" s="1" t="s">
        <v>67593</v>
      </c>
      <c r="D22909" s="1">
        <v>3026.0</v>
      </c>
    </row>
    <row r="22910">
      <c r="A22910" s="1" t="s">
        <v>67594</v>
      </c>
      <c r="B22910" s="1" t="s">
        <v>67595</v>
      </c>
      <c r="C22910" s="1" t="s">
        <v>67596</v>
      </c>
      <c r="D22910" s="1">
        <v>60.0</v>
      </c>
    </row>
    <row r="22911">
      <c r="A22911" s="1" t="s">
        <v>67597</v>
      </c>
      <c r="B22911" s="1" t="s">
        <v>67598</v>
      </c>
      <c r="C22911" s="1" t="s">
        <v>67599</v>
      </c>
      <c r="D22911" s="1">
        <v>37.0</v>
      </c>
    </row>
    <row r="22912">
      <c r="A22912" s="1" t="s">
        <v>67600</v>
      </c>
      <c r="B22912" s="1" t="s">
        <v>67601</v>
      </c>
      <c r="C22912" s="1" t="s">
        <v>67602</v>
      </c>
      <c r="D22912" s="1">
        <v>29.0</v>
      </c>
    </row>
    <row r="22913">
      <c r="A22913" s="1" t="s">
        <v>67603</v>
      </c>
      <c r="B22913" s="1" t="s">
        <v>67604</v>
      </c>
      <c r="C22913" s="1" t="s">
        <v>67605</v>
      </c>
      <c r="D22913" s="1">
        <v>561.0</v>
      </c>
    </row>
    <row r="22914">
      <c r="A22914" s="1" t="s">
        <v>67606</v>
      </c>
      <c r="B22914" s="1" t="s">
        <v>67607</v>
      </c>
      <c r="C22914" s="1" t="s">
        <v>67608</v>
      </c>
      <c r="D22914" s="1">
        <v>68.0</v>
      </c>
    </row>
    <row r="22915">
      <c r="A22915" s="1" t="s">
        <v>67609</v>
      </c>
      <c r="B22915" s="1" t="s">
        <v>67610</v>
      </c>
      <c r="C22915" s="1" t="s">
        <v>67611</v>
      </c>
      <c r="D22915" s="1">
        <v>46.0</v>
      </c>
    </row>
    <row r="22916">
      <c r="A22916" s="1" t="s">
        <v>67612</v>
      </c>
      <c r="B22916" s="1" t="s">
        <v>67613</v>
      </c>
      <c r="C22916" s="1" t="s">
        <v>67614</v>
      </c>
      <c r="D22916" s="1">
        <v>577.0</v>
      </c>
    </row>
    <row r="22917">
      <c r="A22917" s="1" t="s">
        <v>67615</v>
      </c>
      <c r="B22917" s="1" t="s">
        <v>67616</v>
      </c>
      <c r="C22917" s="1" t="s">
        <v>67617</v>
      </c>
      <c r="D22917" s="1">
        <v>91.0</v>
      </c>
    </row>
    <row r="22918">
      <c r="A22918" s="1" t="s">
        <v>67618</v>
      </c>
      <c r="B22918" s="1" t="s">
        <v>67619</v>
      </c>
      <c r="C22918" s="1" t="s">
        <v>67620</v>
      </c>
      <c r="D22918" s="1">
        <v>230.0</v>
      </c>
    </row>
    <row r="22919">
      <c r="A22919" s="1" t="s">
        <v>67621</v>
      </c>
      <c r="B22919" s="1" t="s">
        <v>67622</v>
      </c>
      <c r="C22919" s="1" t="s">
        <v>67623</v>
      </c>
      <c r="D22919" s="1">
        <v>158.0</v>
      </c>
    </row>
    <row r="22920">
      <c r="A22920" s="1" t="s">
        <v>67624</v>
      </c>
      <c r="B22920" s="1" t="s">
        <v>67625</v>
      </c>
      <c r="C22920" s="1" t="s">
        <v>67626</v>
      </c>
      <c r="D22920" s="1">
        <v>321.0</v>
      </c>
    </row>
    <row r="22921">
      <c r="A22921" s="1" t="s">
        <v>67627</v>
      </c>
      <c r="B22921" s="1" t="s">
        <v>67628</v>
      </c>
      <c r="C22921" s="1" t="s">
        <v>67629</v>
      </c>
      <c r="D22921" s="1">
        <v>422.0</v>
      </c>
    </row>
    <row r="22922">
      <c r="A22922" s="1" t="s">
        <v>67630</v>
      </c>
      <c r="B22922" s="1" t="s">
        <v>67631</v>
      </c>
      <c r="C22922" s="1" t="s">
        <v>67632</v>
      </c>
      <c r="D22922" s="1">
        <v>390.0</v>
      </c>
    </row>
    <row r="22923">
      <c r="A22923" s="1" t="s">
        <v>67633</v>
      </c>
      <c r="B22923" s="1" t="s">
        <v>67634</v>
      </c>
      <c r="C22923" s="1" t="s">
        <v>67635</v>
      </c>
      <c r="D22923" s="1">
        <v>114.0</v>
      </c>
    </row>
    <row r="22924">
      <c r="A22924" s="1" t="s">
        <v>67636</v>
      </c>
      <c r="B22924" s="1" t="s">
        <v>67637</v>
      </c>
      <c r="C22924" s="1" t="s">
        <v>67638</v>
      </c>
      <c r="D22924" s="1">
        <v>795.0</v>
      </c>
    </row>
    <row r="22925">
      <c r="A22925" s="1" t="s">
        <v>67639</v>
      </c>
      <c r="B22925" s="1" t="s">
        <v>67640</v>
      </c>
      <c r="C22925" s="1" t="s">
        <v>67641</v>
      </c>
      <c r="D22925" s="1">
        <v>276.0</v>
      </c>
    </row>
    <row r="22926">
      <c r="A22926" s="1" t="s">
        <v>67642</v>
      </c>
      <c r="B22926" s="1" t="s">
        <v>67643</v>
      </c>
      <c r="C22926" s="1" t="s">
        <v>67644</v>
      </c>
      <c r="D22926" s="1">
        <v>114.0</v>
      </c>
    </row>
    <row r="22927">
      <c r="A22927" s="1" t="s">
        <v>67645</v>
      </c>
      <c r="B22927" s="1" t="s">
        <v>67646</v>
      </c>
      <c r="C22927" s="1" t="s">
        <v>67647</v>
      </c>
      <c r="D22927" s="1">
        <v>269.0</v>
      </c>
    </row>
    <row r="22928">
      <c r="A22928" s="1" t="s">
        <v>67648</v>
      </c>
      <c r="B22928" s="1" t="s">
        <v>67648</v>
      </c>
      <c r="C22928" s="1" t="s">
        <v>67649</v>
      </c>
      <c r="D22928" s="1">
        <v>205.0</v>
      </c>
    </row>
    <row r="22929">
      <c r="A22929" s="1" t="s">
        <v>67650</v>
      </c>
      <c r="B22929" s="1" t="s">
        <v>67651</v>
      </c>
      <c r="C22929" s="1" t="s">
        <v>67652</v>
      </c>
      <c r="D22929" s="1">
        <v>124.0</v>
      </c>
    </row>
    <row r="22930">
      <c r="A22930" s="1" t="s">
        <v>67653</v>
      </c>
      <c r="B22930" s="1" t="s">
        <v>67654</v>
      </c>
      <c r="C22930" s="1" t="s">
        <v>67655</v>
      </c>
      <c r="D22930" s="1">
        <v>288.0</v>
      </c>
    </row>
    <row r="22931">
      <c r="A22931" s="1" t="s">
        <v>67656</v>
      </c>
      <c r="B22931" s="1" t="s">
        <v>67657</v>
      </c>
      <c r="C22931" s="1" t="s">
        <v>67658</v>
      </c>
      <c r="D22931" s="1">
        <v>2130.0</v>
      </c>
    </row>
    <row r="22932">
      <c r="A22932" s="1" t="s">
        <v>67659</v>
      </c>
      <c r="B22932" s="1" t="s">
        <v>67660</v>
      </c>
      <c r="C22932" s="1" t="s">
        <v>67661</v>
      </c>
      <c r="D22932" s="1">
        <v>145.0</v>
      </c>
    </row>
    <row r="22933">
      <c r="A22933" s="1" t="s">
        <v>67662</v>
      </c>
      <c r="B22933" s="1" t="s">
        <v>67663</v>
      </c>
      <c r="C22933" s="1" t="s">
        <v>67664</v>
      </c>
      <c r="D22933" s="1">
        <v>406.0</v>
      </c>
    </row>
    <row r="22934">
      <c r="A22934" s="1" t="s">
        <v>67665</v>
      </c>
      <c r="B22934" s="1" t="s">
        <v>67666</v>
      </c>
      <c r="C22934" s="1" t="s">
        <v>67667</v>
      </c>
      <c r="D22934" s="1">
        <v>28.0</v>
      </c>
    </row>
    <row r="22935">
      <c r="A22935" s="1" t="s">
        <v>67668</v>
      </c>
      <c r="B22935" s="1" t="s">
        <v>67669</v>
      </c>
      <c r="C22935" s="1" t="s">
        <v>67670</v>
      </c>
      <c r="D22935" s="1">
        <v>160.0</v>
      </c>
    </row>
    <row r="22936">
      <c r="A22936" s="1" t="s">
        <v>67671</v>
      </c>
      <c r="B22936" s="1" t="s">
        <v>67671</v>
      </c>
      <c r="C22936" s="1" t="s">
        <v>67672</v>
      </c>
      <c r="D22936" s="1">
        <v>1331.0</v>
      </c>
    </row>
    <row r="22937">
      <c r="A22937" s="1" t="s">
        <v>67673</v>
      </c>
      <c r="B22937" s="1" t="s">
        <v>67674</v>
      </c>
      <c r="C22937" s="1" t="s">
        <v>67675</v>
      </c>
      <c r="D22937" s="1">
        <v>115.0</v>
      </c>
    </row>
    <row r="22938">
      <c r="A22938" s="1" t="s">
        <v>67676</v>
      </c>
      <c r="B22938" s="1" t="s">
        <v>67677</v>
      </c>
      <c r="C22938" s="1" t="s">
        <v>67678</v>
      </c>
      <c r="D22938" s="1">
        <v>243.0</v>
      </c>
    </row>
    <row r="22939">
      <c r="A22939" s="1" t="s">
        <v>67679</v>
      </c>
      <c r="B22939" s="1" t="s">
        <v>67680</v>
      </c>
      <c r="C22939" s="1" t="s">
        <v>67681</v>
      </c>
      <c r="D22939" s="1">
        <v>287.0</v>
      </c>
    </row>
    <row r="22940">
      <c r="A22940" s="1" t="s">
        <v>67682</v>
      </c>
      <c r="B22940" s="1" t="s">
        <v>67683</v>
      </c>
      <c r="C22940" s="1" t="s">
        <v>67684</v>
      </c>
      <c r="D22940" s="1">
        <v>26.0</v>
      </c>
    </row>
    <row r="22941">
      <c r="A22941" s="1" t="s">
        <v>67685</v>
      </c>
      <c r="B22941" s="1" t="s">
        <v>67686</v>
      </c>
      <c r="C22941" s="1" t="s">
        <v>67687</v>
      </c>
      <c r="D22941" s="1">
        <v>177.0</v>
      </c>
    </row>
    <row r="22942">
      <c r="A22942" s="1" t="s">
        <v>67688</v>
      </c>
      <c r="B22942" s="1" t="s">
        <v>67689</v>
      </c>
      <c r="C22942" s="1" t="s">
        <v>67690</v>
      </c>
      <c r="D22942" s="1">
        <v>484.0</v>
      </c>
    </row>
    <row r="22943">
      <c r="A22943" s="1" t="s">
        <v>67691</v>
      </c>
      <c r="B22943" s="1" t="s">
        <v>67692</v>
      </c>
      <c r="C22943" s="1" t="s">
        <v>67693</v>
      </c>
      <c r="D22943" s="1">
        <v>57.0</v>
      </c>
    </row>
    <row r="22944">
      <c r="A22944" s="1" t="s">
        <v>67694</v>
      </c>
      <c r="B22944" s="1" t="s">
        <v>67695</v>
      </c>
      <c r="C22944" s="1" t="s">
        <v>67696</v>
      </c>
      <c r="D22944" s="1">
        <v>151.0</v>
      </c>
    </row>
    <row r="22945">
      <c r="A22945" s="1" t="s">
        <v>67697</v>
      </c>
      <c r="B22945" s="1" t="s">
        <v>67698</v>
      </c>
      <c r="C22945" s="1" t="s">
        <v>67699</v>
      </c>
      <c r="D22945" s="1">
        <v>1924.0</v>
      </c>
    </row>
    <row r="22946">
      <c r="A22946" s="1" t="s">
        <v>67700</v>
      </c>
      <c r="B22946" s="1" t="s">
        <v>67701</v>
      </c>
      <c r="C22946" s="1" t="s">
        <v>67702</v>
      </c>
      <c r="D22946" s="1">
        <v>239.0</v>
      </c>
    </row>
    <row r="22947">
      <c r="A22947" s="1" t="s">
        <v>67703</v>
      </c>
      <c r="B22947" s="1" t="s">
        <v>67704</v>
      </c>
      <c r="C22947" s="1" t="s">
        <v>67705</v>
      </c>
      <c r="D22947" s="1">
        <v>454.0</v>
      </c>
    </row>
    <row r="22948">
      <c r="A22948" s="1" t="s">
        <v>67706</v>
      </c>
      <c r="B22948" s="1" t="s">
        <v>67707</v>
      </c>
      <c r="C22948" s="1" t="s">
        <v>67708</v>
      </c>
      <c r="D22948" s="1">
        <v>43.0</v>
      </c>
    </row>
    <row r="22949">
      <c r="A22949" s="1" t="s">
        <v>67709</v>
      </c>
      <c r="B22949" s="1" t="s">
        <v>67710</v>
      </c>
      <c r="C22949" s="1" t="s">
        <v>67711</v>
      </c>
      <c r="D22949" s="1">
        <v>139.0</v>
      </c>
    </row>
    <row r="22950">
      <c r="A22950" s="1" t="s">
        <v>67712</v>
      </c>
      <c r="B22950" s="1" t="s">
        <v>67713</v>
      </c>
      <c r="C22950" s="1" t="s">
        <v>67714</v>
      </c>
      <c r="D22950" s="1">
        <v>499.0</v>
      </c>
    </row>
    <row r="22951">
      <c r="A22951" s="1" t="s">
        <v>67715</v>
      </c>
      <c r="B22951" s="1" t="s">
        <v>67716</v>
      </c>
      <c r="C22951" s="1" t="s">
        <v>67717</v>
      </c>
      <c r="D22951" s="1">
        <v>71.0</v>
      </c>
    </row>
    <row r="22952">
      <c r="A22952" s="1" t="s">
        <v>67718</v>
      </c>
      <c r="B22952" s="1" t="s">
        <v>67719</v>
      </c>
      <c r="C22952" s="1" t="s">
        <v>67720</v>
      </c>
      <c r="D22952" s="1">
        <v>589.0</v>
      </c>
    </row>
    <row r="22953">
      <c r="A22953" s="1" t="s">
        <v>67721</v>
      </c>
      <c r="B22953" s="1" t="s">
        <v>67722</v>
      </c>
      <c r="C22953" s="1" t="s">
        <v>67723</v>
      </c>
      <c r="D22953" s="1">
        <v>909.0</v>
      </c>
    </row>
    <row r="22954">
      <c r="A22954" s="1" t="s">
        <v>67724</v>
      </c>
      <c r="B22954" s="1" t="s">
        <v>67725</v>
      </c>
      <c r="C22954" s="1" t="s">
        <v>67726</v>
      </c>
      <c r="D22954" s="1">
        <v>1099.0</v>
      </c>
    </row>
    <row r="22955">
      <c r="A22955" s="1" t="s">
        <v>67727</v>
      </c>
      <c r="B22955" s="1" t="s">
        <v>67728</v>
      </c>
      <c r="C22955" s="1" t="s">
        <v>67729</v>
      </c>
      <c r="D22955" s="1">
        <v>3185.0</v>
      </c>
    </row>
    <row r="22956">
      <c r="A22956" s="1" t="s">
        <v>67730</v>
      </c>
      <c r="B22956" s="1" t="s">
        <v>67731</v>
      </c>
      <c r="C22956" s="1" t="s">
        <v>67732</v>
      </c>
      <c r="D22956" s="1">
        <v>500.0</v>
      </c>
    </row>
    <row r="22957">
      <c r="A22957" s="1" t="s">
        <v>67733</v>
      </c>
      <c r="B22957" s="1" t="s">
        <v>67734</v>
      </c>
      <c r="C22957" s="1" t="s">
        <v>67735</v>
      </c>
      <c r="D22957" s="1">
        <v>17.0</v>
      </c>
    </row>
    <row r="22958">
      <c r="A22958" s="1" t="s">
        <v>67736</v>
      </c>
      <c r="B22958" s="1" t="s">
        <v>67737</v>
      </c>
      <c r="C22958" s="1" t="s">
        <v>67738</v>
      </c>
      <c r="D22958" s="1">
        <v>458.0</v>
      </c>
    </row>
    <row r="22959">
      <c r="A22959" s="1" t="s">
        <v>67739</v>
      </c>
      <c r="B22959" s="1" t="s">
        <v>67740</v>
      </c>
      <c r="C22959" s="1" t="s">
        <v>67741</v>
      </c>
      <c r="D22959" s="1">
        <v>5602.0</v>
      </c>
    </row>
    <row r="22960">
      <c r="A22960" s="1" t="s">
        <v>67742</v>
      </c>
      <c r="B22960" s="1" t="s">
        <v>67743</v>
      </c>
      <c r="C22960" s="1" t="s">
        <v>67744</v>
      </c>
      <c r="D22960" s="1">
        <v>45.0</v>
      </c>
    </row>
    <row r="22961">
      <c r="A22961" s="1" t="s">
        <v>67745</v>
      </c>
      <c r="B22961" s="1" t="s">
        <v>67746</v>
      </c>
      <c r="C22961" s="1" t="s">
        <v>67747</v>
      </c>
      <c r="D22961" s="1">
        <v>257.0</v>
      </c>
    </row>
    <row r="22962">
      <c r="A22962" s="1" t="s">
        <v>67748</v>
      </c>
      <c r="B22962" s="1" t="s">
        <v>67749</v>
      </c>
      <c r="C22962" s="1" t="s">
        <v>67750</v>
      </c>
      <c r="D22962" s="1">
        <v>1289.0</v>
      </c>
    </row>
    <row r="22963">
      <c r="A22963" s="1" t="s">
        <v>67751</v>
      </c>
      <c r="B22963" s="1" t="s">
        <v>67752</v>
      </c>
      <c r="C22963" s="1" t="s">
        <v>67753</v>
      </c>
      <c r="D22963" s="1">
        <v>1197.0</v>
      </c>
    </row>
    <row r="22964">
      <c r="A22964" s="1" t="s">
        <v>67754</v>
      </c>
      <c r="B22964" s="1" t="s">
        <v>67755</v>
      </c>
      <c r="C22964" s="1" t="s">
        <v>67756</v>
      </c>
      <c r="D22964" s="1">
        <v>109.0</v>
      </c>
    </row>
    <row r="22965">
      <c r="A22965" s="1" t="s">
        <v>67757</v>
      </c>
      <c r="B22965" s="1" t="s">
        <v>67758</v>
      </c>
      <c r="C22965" s="1" t="s">
        <v>67759</v>
      </c>
      <c r="D22965" s="1">
        <v>1935.0</v>
      </c>
    </row>
    <row r="22966">
      <c r="A22966" s="1" t="s">
        <v>67760</v>
      </c>
      <c r="B22966" s="1" t="s">
        <v>67761</v>
      </c>
      <c r="C22966" s="1" t="s">
        <v>67762</v>
      </c>
      <c r="D22966" s="1">
        <v>89.0</v>
      </c>
    </row>
    <row r="22967">
      <c r="A22967" s="1" t="s">
        <v>67763</v>
      </c>
      <c r="B22967" s="1" t="s">
        <v>67764</v>
      </c>
      <c r="C22967" s="1" t="s">
        <v>67765</v>
      </c>
      <c r="D22967" s="1">
        <v>170.0</v>
      </c>
    </row>
    <row r="22968">
      <c r="A22968" s="1" t="s">
        <v>67766</v>
      </c>
      <c r="B22968" s="1" t="s">
        <v>67767</v>
      </c>
      <c r="C22968" s="1" t="s">
        <v>67768</v>
      </c>
      <c r="D22968" s="1">
        <v>42.0</v>
      </c>
    </row>
    <row r="22969">
      <c r="A22969" s="1" t="s">
        <v>67769</v>
      </c>
      <c r="B22969" s="1" t="s">
        <v>67770</v>
      </c>
      <c r="C22969" s="1" t="s">
        <v>67771</v>
      </c>
      <c r="D22969" s="1">
        <v>54.0</v>
      </c>
    </row>
    <row r="22970">
      <c r="A22970" s="1" t="s">
        <v>67772</v>
      </c>
      <c r="B22970" s="1" t="s">
        <v>67773</v>
      </c>
      <c r="C22970" s="1" t="s">
        <v>67774</v>
      </c>
      <c r="D22970" s="1">
        <v>1540.0</v>
      </c>
    </row>
    <row r="22971">
      <c r="A22971" s="1" t="s">
        <v>67775</v>
      </c>
      <c r="B22971" s="1" t="s">
        <v>67776</v>
      </c>
      <c r="C22971" s="1" t="s">
        <v>67777</v>
      </c>
      <c r="D22971" s="1">
        <v>174.0</v>
      </c>
    </row>
    <row r="22972">
      <c r="A22972" s="1" t="s">
        <v>67778</v>
      </c>
      <c r="B22972" s="1" t="s">
        <v>67779</v>
      </c>
      <c r="C22972" s="1" t="s">
        <v>67780</v>
      </c>
      <c r="D22972" s="1">
        <v>517.0</v>
      </c>
    </row>
    <row r="22973">
      <c r="A22973" s="1" t="s">
        <v>67781</v>
      </c>
      <c r="B22973" s="1" t="s">
        <v>67782</v>
      </c>
      <c r="C22973" s="1" t="s">
        <v>67783</v>
      </c>
      <c r="D22973" s="1">
        <v>505.0</v>
      </c>
    </row>
    <row r="22974">
      <c r="A22974" s="1" t="s">
        <v>67784</v>
      </c>
      <c r="B22974" s="1" t="s">
        <v>67785</v>
      </c>
      <c r="C22974" s="1" t="s">
        <v>67786</v>
      </c>
      <c r="D22974" s="1">
        <v>184.0</v>
      </c>
    </row>
    <row r="22975">
      <c r="A22975" s="1" t="s">
        <v>67787</v>
      </c>
      <c r="B22975" s="1" t="s">
        <v>67788</v>
      </c>
      <c r="C22975" s="1" t="s">
        <v>67789</v>
      </c>
      <c r="D22975" s="1">
        <v>237.0</v>
      </c>
    </row>
    <row r="22976">
      <c r="A22976" s="1" t="s">
        <v>67790</v>
      </c>
      <c r="B22976" s="1" t="s">
        <v>67791</v>
      </c>
      <c r="C22976" s="1" t="s">
        <v>67792</v>
      </c>
      <c r="D22976" s="1">
        <v>229.0</v>
      </c>
    </row>
    <row r="22977">
      <c r="A22977" s="1" t="s">
        <v>67793</v>
      </c>
      <c r="B22977" s="1" t="s">
        <v>67794</v>
      </c>
      <c r="C22977" s="1" t="s">
        <v>67795</v>
      </c>
      <c r="D22977" s="1">
        <v>18.0</v>
      </c>
    </row>
    <row r="22978">
      <c r="A22978" s="1" t="s">
        <v>67796</v>
      </c>
      <c r="B22978" s="1" t="s">
        <v>67797</v>
      </c>
      <c r="C22978" s="1" t="s">
        <v>67798</v>
      </c>
      <c r="D22978" s="1">
        <v>243.0</v>
      </c>
    </row>
    <row r="22979">
      <c r="A22979" s="1" t="s">
        <v>67799</v>
      </c>
      <c r="B22979" s="1" t="s">
        <v>67800</v>
      </c>
      <c r="C22979" s="1" t="s">
        <v>67801</v>
      </c>
      <c r="D22979" s="1">
        <v>1843.0</v>
      </c>
    </row>
    <row r="22980">
      <c r="A22980" s="1" t="s">
        <v>67802</v>
      </c>
      <c r="B22980" s="1" t="s">
        <v>67803</v>
      </c>
      <c r="C22980" s="1" t="s">
        <v>67804</v>
      </c>
      <c r="D22980" s="1">
        <v>281.0</v>
      </c>
    </row>
    <row r="22981">
      <c r="A22981" s="1" t="s">
        <v>67805</v>
      </c>
      <c r="B22981" s="1" t="s">
        <v>67806</v>
      </c>
      <c r="C22981" s="1" t="s">
        <v>67807</v>
      </c>
      <c r="D22981" s="1">
        <v>184.0</v>
      </c>
    </row>
    <row r="22982">
      <c r="A22982" s="1" t="s">
        <v>67808</v>
      </c>
      <c r="B22982" s="1" t="s">
        <v>67809</v>
      </c>
      <c r="C22982" s="1" t="s">
        <v>67810</v>
      </c>
      <c r="D22982" s="1">
        <v>23.0</v>
      </c>
    </row>
    <row r="22983">
      <c r="A22983" s="1" t="s">
        <v>67811</v>
      </c>
      <c r="B22983" s="1" t="s">
        <v>67812</v>
      </c>
      <c r="C22983" s="1" t="s">
        <v>67813</v>
      </c>
      <c r="D22983" s="1">
        <v>241.0</v>
      </c>
    </row>
    <row r="22984">
      <c r="A22984" s="1" t="s">
        <v>67814</v>
      </c>
      <c r="B22984" s="1" t="s">
        <v>67815</v>
      </c>
      <c r="C22984" s="1" t="s">
        <v>67816</v>
      </c>
      <c r="D22984" s="1">
        <v>561.0</v>
      </c>
    </row>
    <row r="22985">
      <c r="A22985" s="1" t="s">
        <v>67817</v>
      </c>
      <c r="B22985" s="1" t="s">
        <v>67818</v>
      </c>
      <c r="C22985" s="1" t="s">
        <v>67819</v>
      </c>
      <c r="D22985" s="1">
        <v>109.0</v>
      </c>
    </row>
    <row r="22986">
      <c r="A22986" s="1" t="s">
        <v>67820</v>
      </c>
      <c r="B22986" s="1" t="s">
        <v>67821</v>
      </c>
      <c r="C22986" s="1" t="s">
        <v>67822</v>
      </c>
      <c r="D22986" s="1">
        <v>56.0</v>
      </c>
    </row>
    <row r="22987">
      <c r="A22987" s="1" t="s">
        <v>67823</v>
      </c>
      <c r="B22987" s="1" t="s">
        <v>67824</v>
      </c>
      <c r="C22987" s="1" t="s">
        <v>67825</v>
      </c>
      <c r="D22987" s="1">
        <v>295.0</v>
      </c>
    </row>
    <row r="22988">
      <c r="A22988" s="1" t="s">
        <v>67826</v>
      </c>
      <c r="B22988" s="1" t="s">
        <v>67827</v>
      </c>
      <c r="C22988" s="1" t="s">
        <v>67828</v>
      </c>
      <c r="D22988" s="1">
        <v>315.0</v>
      </c>
    </row>
    <row r="22989">
      <c r="A22989" s="1" t="s">
        <v>67829</v>
      </c>
      <c r="B22989" s="1" t="s">
        <v>67830</v>
      </c>
      <c r="C22989" s="1" t="s">
        <v>67831</v>
      </c>
      <c r="D22989" s="1">
        <v>343.0</v>
      </c>
    </row>
    <row r="22990">
      <c r="A22990" s="1" t="s">
        <v>67832</v>
      </c>
      <c r="B22990" s="1" t="s">
        <v>67833</v>
      </c>
      <c r="C22990" s="1" t="s">
        <v>67834</v>
      </c>
      <c r="D22990" s="1">
        <v>176.0</v>
      </c>
    </row>
    <row r="22991">
      <c r="A22991" s="1" t="s">
        <v>67835</v>
      </c>
      <c r="B22991" s="1" t="s">
        <v>67836</v>
      </c>
      <c r="C22991" s="1" t="s">
        <v>67837</v>
      </c>
      <c r="D22991" s="1">
        <v>99.0</v>
      </c>
    </row>
    <row r="22992">
      <c r="A22992" s="1" t="s">
        <v>67838</v>
      </c>
      <c r="B22992" s="1" t="s">
        <v>67839</v>
      </c>
      <c r="C22992" s="1" t="s">
        <v>67840</v>
      </c>
      <c r="D22992" s="1">
        <v>119.0</v>
      </c>
    </row>
    <row r="22993">
      <c r="A22993" s="1" t="s">
        <v>67841</v>
      </c>
      <c r="B22993" s="1" t="s">
        <v>67842</v>
      </c>
      <c r="C22993" s="1" t="s">
        <v>67843</v>
      </c>
      <c r="D22993" s="1">
        <v>143.0</v>
      </c>
    </row>
    <row r="22994">
      <c r="A22994" s="1" t="s">
        <v>67844</v>
      </c>
      <c r="B22994" s="1" t="s">
        <v>67845</v>
      </c>
      <c r="C22994" s="1" t="s">
        <v>67846</v>
      </c>
      <c r="D22994" s="1">
        <v>2177.0</v>
      </c>
    </row>
    <row r="22995">
      <c r="A22995" s="1" t="s">
        <v>67847</v>
      </c>
      <c r="B22995" s="1" t="s">
        <v>67847</v>
      </c>
      <c r="C22995" s="1" t="s">
        <v>67848</v>
      </c>
      <c r="D22995" s="1">
        <v>265.0</v>
      </c>
    </row>
    <row r="22996">
      <c r="A22996" s="1" t="s">
        <v>67849</v>
      </c>
      <c r="B22996" s="1" t="s">
        <v>67850</v>
      </c>
      <c r="C22996" s="1" t="s">
        <v>67851</v>
      </c>
      <c r="D22996" s="1">
        <v>299.0</v>
      </c>
    </row>
    <row r="22997">
      <c r="A22997" s="1" t="s">
        <v>8773</v>
      </c>
      <c r="B22997" s="1" t="s">
        <v>8774</v>
      </c>
      <c r="C22997" s="1" t="s">
        <v>67852</v>
      </c>
      <c r="D22997" s="1">
        <v>962.0</v>
      </c>
    </row>
    <row r="22998">
      <c r="A22998" s="1" t="s">
        <v>67853</v>
      </c>
      <c r="B22998" s="1" t="s">
        <v>67854</v>
      </c>
      <c r="C22998" s="1" t="s">
        <v>67855</v>
      </c>
      <c r="D22998" s="1">
        <v>325.0</v>
      </c>
    </row>
    <row r="22999">
      <c r="A22999" s="1" t="s">
        <v>67856</v>
      </c>
      <c r="B22999" s="1" t="s">
        <v>67857</v>
      </c>
      <c r="C22999" s="1" t="s">
        <v>67858</v>
      </c>
      <c r="D22999" s="1">
        <v>1159.0</v>
      </c>
    </row>
    <row r="23000">
      <c r="A23000" s="1" t="s">
        <v>67859</v>
      </c>
      <c r="B23000" s="1" t="s">
        <v>67860</v>
      </c>
      <c r="C23000" s="1" t="s">
        <v>67861</v>
      </c>
      <c r="D23000" s="1">
        <v>215.0</v>
      </c>
    </row>
    <row r="23001">
      <c r="A23001" s="1" t="s">
        <v>67862</v>
      </c>
      <c r="B23001" s="1" t="s">
        <v>67863</v>
      </c>
      <c r="C23001" s="1" t="s">
        <v>67864</v>
      </c>
      <c r="D23001" s="1">
        <v>1917.0</v>
      </c>
    </row>
    <row r="23002">
      <c r="A23002" s="1" t="s">
        <v>67865</v>
      </c>
      <c r="B23002" s="1" t="s">
        <v>67866</v>
      </c>
      <c r="C23002" s="1" t="s">
        <v>67867</v>
      </c>
      <c r="D23002" s="1">
        <v>192.0</v>
      </c>
    </row>
    <row r="23003">
      <c r="A23003" s="1" t="s">
        <v>67868</v>
      </c>
      <c r="B23003" s="1" t="s">
        <v>67869</v>
      </c>
      <c r="C23003" s="1" t="s">
        <v>67870</v>
      </c>
      <c r="D23003" s="1">
        <v>514.0</v>
      </c>
    </row>
    <row r="23004">
      <c r="A23004" s="1" t="s">
        <v>67871</v>
      </c>
      <c r="B23004" s="1" t="s">
        <v>67872</v>
      </c>
      <c r="C23004" s="1" t="s">
        <v>67873</v>
      </c>
      <c r="D23004" s="1">
        <v>235.0</v>
      </c>
    </row>
    <row r="23005">
      <c r="A23005" s="1" t="s">
        <v>67874</v>
      </c>
      <c r="B23005" s="1" t="s">
        <v>67875</v>
      </c>
      <c r="C23005" s="1" t="s">
        <v>67876</v>
      </c>
      <c r="D23005" s="1">
        <v>749.0</v>
      </c>
    </row>
    <row r="23006">
      <c r="A23006" s="1" t="s">
        <v>67877</v>
      </c>
      <c r="B23006" s="1" t="s">
        <v>67878</v>
      </c>
      <c r="C23006" s="1" t="s">
        <v>67879</v>
      </c>
      <c r="D23006" s="1">
        <v>141.0</v>
      </c>
    </row>
    <row r="23007">
      <c r="A23007" s="1" t="s">
        <v>67880</v>
      </c>
      <c r="B23007" s="1" t="s">
        <v>67881</v>
      </c>
      <c r="C23007" s="1" t="s">
        <v>67882</v>
      </c>
      <c r="D23007" s="1">
        <v>104.0</v>
      </c>
    </row>
    <row r="23008">
      <c r="A23008" s="1" t="s">
        <v>67883</v>
      </c>
      <c r="B23008" s="1" t="s">
        <v>67884</v>
      </c>
      <c r="C23008" s="1" t="s">
        <v>67885</v>
      </c>
      <c r="D23008" s="1">
        <v>389.0</v>
      </c>
    </row>
    <row r="23009">
      <c r="A23009" s="1" t="s">
        <v>67886</v>
      </c>
      <c r="B23009" s="1" t="s">
        <v>67887</v>
      </c>
      <c r="C23009" s="1" t="s">
        <v>67888</v>
      </c>
      <c r="D23009" s="1">
        <v>552.0</v>
      </c>
    </row>
    <row r="23010">
      <c r="A23010" s="1" t="s">
        <v>67889</v>
      </c>
      <c r="B23010" s="1" t="s">
        <v>67890</v>
      </c>
      <c r="C23010" s="1" t="s">
        <v>67891</v>
      </c>
      <c r="D23010" s="1">
        <v>343.0</v>
      </c>
    </row>
    <row r="23011">
      <c r="A23011" s="1" t="s">
        <v>67892</v>
      </c>
      <c r="B23011" s="1" t="s">
        <v>67893</v>
      </c>
      <c r="C23011" s="1" t="s">
        <v>67894</v>
      </c>
      <c r="D23011" s="1">
        <v>330.0</v>
      </c>
    </row>
    <row r="23012">
      <c r="A23012" s="1" t="s">
        <v>67895</v>
      </c>
      <c r="B23012" s="1" t="s">
        <v>67896</v>
      </c>
      <c r="C23012" s="1" t="s">
        <v>67897</v>
      </c>
      <c r="D23012" s="1">
        <v>44.0</v>
      </c>
    </row>
    <row r="23013">
      <c r="A23013" s="1" t="s">
        <v>67898</v>
      </c>
      <c r="B23013" s="1" t="s">
        <v>67899</v>
      </c>
      <c r="C23013" s="1" t="s">
        <v>67900</v>
      </c>
      <c r="D23013" s="1">
        <v>772.0</v>
      </c>
    </row>
    <row r="23014">
      <c r="A23014" s="1" t="s">
        <v>67901</v>
      </c>
      <c r="B23014" s="1" t="s">
        <v>67902</v>
      </c>
      <c r="C23014" s="1" t="s">
        <v>67903</v>
      </c>
      <c r="D23014" s="1">
        <v>949.0</v>
      </c>
    </row>
    <row r="23015">
      <c r="A23015" s="1" t="s">
        <v>67904</v>
      </c>
      <c r="B23015" s="1" t="s">
        <v>67905</v>
      </c>
      <c r="C23015" s="1" t="s">
        <v>67906</v>
      </c>
      <c r="D23015" s="1">
        <v>1809.0</v>
      </c>
    </row>
    <row r="23016">
      <c r="A23016" s="1" t="s">
        <v>67907</v>
      </c>
      <c r="B23016" s="1" t="s">
        <v>67908</v>
      </c>
      <c r="C23016" s="1" t="s">
        <v>67909</v>
      </c>
      <c r="D23016" s="1">
        <v>108.0</v>
      </c>
    </row>
    <row r="23017">
      <c r="A23017" s="1" t="s">
        <v>67910</v>
      </c>
      <c r="B23017" s="1" t="s">
        <v>67911</v>
      </c>
      <c r="C23017" s="1" t="s">
        <v>67912</v>
      </c>
      <c r="D23017" s="1">
        <v>398.0</v>
      </c>
    </row>
    <row r="23018">
      <c r="A23018" s="1" t="s">
        <v>67913</v>
      </c>
      <c r="B23018" s="1" t="s">
        <v>67914</v>
      </c>
      <c r="C23018" s="1" t="s">
        <v>67915</v>
      </c>
      <c r="D23018" s="1">
        <v>681.0</v>
      </c>
    </row>
    <row r="23019">
      <c r="A23019" s="1" t="s">
        <v>67916</v>
      </c>
      <c r="B23019" s="1" t="s">
        <v>67917</v>
      </c>
      <c r="C23019" s="1" t="s">
        <v>67918</v>
      </c>
      <c r="D23019" s="1">
        <v>143.0</v>
      </c>
    </row>
    <row r="23020">
      <c r="A23020" s="1" t="s">
        <v>67919</v>
      </c>
      <c r="B23020" s="1" t="s">
        <v>67920</v>
      </c>
      <c r="C23020" s="1" t="s">
        <v>67921</v>
      </c>
      <c r="D23020" s="1">
        <v>82.0</v>
      </c>
    </row>
    <row r="23021">
      <c r="A23021" s="1" t="s">
        <v>67922</v>
      </c>
      <c r="B23021" s="1" t="s">
        <v>67923</v>
      </c>
      <c r="C23021" s="1" t="s">
        <v>67924</v>
      </c>
      <c r="D23021" s="1">
        <v>114.0</v>
      </c>
    </row>
    <row r="23022">
      <c r="A23022" s="1" t="s">
        <v>67925</v>
      </c>
      <c r="B23022" s="1" t="s">
        <v>67926</v>
      </c>
      <c r="C23022" s="1" t="s">
        <v>67927</v>
      </c>
      <c r="D23022" s="1">
        <v>1624.0</v>
      </c>
    </row>
    <row r="23023">
      <c r="A23023" s="1" t="s">
        <v>67928</v>
      </c>
      <c r="B23023" s="1" t="s">
        <v>67929</v>
      </c>
      <c r="C23023" s="1" t="s">
        <v>67930</v>
      </c>
      <c r="D23023" s="1">
        <v>219.0</v>
      </c>
    </row>
    <row r="23024">
      <c r="A23024" s="1" t="s">
        <v>67931</v>
      </c>
      <c r="B23024" s="1" t="s">
        <v>67932</v>
      </c>
      <c r="C23024" s="1" t="s">
        <v>67933</v>
      </c>
      <c r="D23024" s="1">
        <v>79.0</v>
      </c>
    </row>
    <row r="23025">
      <c r="A23025" s="1" t="s">
        <v>67934</v>
      </c>
      <c r="B23025" s="1" t="s">
        <v>67935</v>
      </c>
      <c r="C23025" s="1" t="s">
        <v>67936</v>
      </c>
      <c r="D23025" s="1">
        <v>1133.0</v>
      </c>
    </row>
    <row r="23026">
      <c r="A23026" s="1" t="s">
        <v>67937</v>
      </c>
      <c r="B23026" s="1" t="s">
        <v>67938</v>
      </c>
      <c r="C23026" s="1" t="s">
        <v>67939</v>
      </c>
      <c r="D23026" s="1">
        <v>574.0</v>
      </c>
    </row>
    <row r="23027">
      <c r="A23027" s="1" t="s">
        <v>67940</v>
      </c>
      <c r="B23027" s="1" t="s">
        <v>67941</v>
      </c>
      <c r="C23027" s="1" t="s">
        <v>67942</v>
      </c>
      <c r="D23027" s="1">
        <v>118.0</v>
      </c>
    </row>
    <row r="23028">
      <c r="A23028" s="1" t="s">
        <v>67943</v>
      </c>
      <c r="B23028" s="1" t="s">
        <v>67944</v>
      </c>
      <c r="C23028" s="1" t="s">
        <v>67945</v>
      </c>
      <c r="D23028" s="1">
        <v>10.0</v>
      </c>
    </row>
    <row r="23029">
      <c r="A23029" s="1" t="s">
        <v>67946</v>
      </c>
      <c r="B23029" s="1" t="s">
        <v>67947</v>
      </c>
      <c r="C23029" s="1" t="s">
        <v>67948</v>
      </c>
      <c r="D23029" s="1">
        <v>48.0</v>
      </c>
    </row>
    <row r="23030">
      <c r="A23030" s="1" t="s">
        <v>67949</v>
      </c>
      <c r="B23030" s="1" t="s">
        <v>67950</v>
      </c>
      <c r="C23030" s="1" t="s">
        <v>67951</v>
      </c>
      <c r="D23030" s="1">
        <v>240.0</v>
      </c>
    </row>
    <row r="23031">
      <c r="A23031" s="1" t="s">
        <v>67952</v>
      </c>
      <c r="B23031" s="1" t="s">
        <v>67953</v>
      </c>
      <c r="C23031" s="1" t="s">
        <v>67954</v>
      </c>
      <c r="D23031" s="1">
        <v>617.0</v>
      </c>
    </row>
    <row r="23032">
      <c r="A23032" s="1" t="s">
        <v>67955</v>
      </c>
      <c r="B23032" s="1" t="s">
        <v>67956</v>
      </c>
      <c r="C23032" s="1" t="s">
        <v>67957</v>
      </c>
      <c r="D23032" s="1">
        <v>47.0</v>
      </c>
    </row>
    <row r="23033">
      <c r="A23033" s="1" t="s">
        <v>67958</v>
      </c>
      <c r="B23033" s="1" t="s">
        <v>67959</v>
      </c>
      <c r="C23033" s="1" t="s">
        <v>67960</v>
      </c>
      <c r="D23033" s="1">
        <v>114.0</v>
      </c>
    </row>
    <row r="23034">
      <c r="A23034" s="1" t="s">
        <v>67961</v>
      </c>
      <c r="B23034" s="1" t="s">
        <v>67962</v>
      </c>
      <c r="C23034" s="1" t="s">
        <v>67963</v>
      </c>
      <c r="D23034" s="1">
        <v>165.0</v>
      </c>
    </row>
    <row r="23035">
      <c r="A23035" s="1" t="s">
        <v>67964</v>
      </c>
      <c r="B23035" s="1" t="s">
        <v>67965</v>
      </c>
      <c r="C23035" s="1" t="s">
        <v>67966</v>
      </c>
      <c r="D23035" s="1">
        <v>293.0</v>
      </c>
    </row>
    <row r="23036">
      <c r="A23036" s="1" t="s">
        <v>67967</v>
      </c>
      <c r="B23036" s="1" t="s">
        <v>67968</v>
      </c>
      <c r="C23036" s="1" t="s">
        <v>67969</v>
      </c>
      <c r="D23036" s="1">
        <v>144.0</v>
      </c>
    </row>
    <row r="23037">
      <c r="A23037" s="1" t="s">
        <v>67970</v>
      </c>
      <c r="B23037" s="1" t="s">
        <v>67971</v>
      </c>
      <c r="C23037" s="1" t="s">
        <v>67972</v>
      </c>
      <c r="D23037" s="1">
        <v>763.0</v>
      </c>
    </row>
    <row r="23038">
      <c r="A23038" s="1" t="s">
        <v>67973</v>
      </c>
      <c r="B23038" s="1" t="s">
        <v>67974</v>
      </c>
      <c r="C23038" s="1" t="s">
        <v>67975</v>
      </c>
      <c r="D23038" s="1">
        <v>98.0</v>
      </c>
    </row>
    <row r="23039">
      <c r="A23039" s="1" t="s">
        <v>67976</v>
      </c>
      <c r="B23039" s="1" t="s">
        <v>67977</v>
      </c>
      <c r="C23039" s="1" t="s">
        <v>67978</v>
      </c>
      <c r="D23039" s="1">
        <v>24.0</v>
      </c>
    </row>
    <row r="23040">
      <c r="A23040" s="1" t="s">
        <v>67979</v>
      </c>
      <c r="B23040" s="1" t="s">
        <v>67980</v>
      </c>
      <c r="C23040" s="1" t="s">
        <v>67981</v>
      </c>
      <c r="D23040" s="1">
        <v>212.0</v>
      </c>
    </row>
    <row r="23041">
      <c r="A23041" s="1" t="s">
        <v>16587</v>
      </c>
      <c r="B23041" s="1" t="s">
        <v>16588</v>
      </c>
      <c r="C23041" s="1" t="s">
        <v>67982</v>
      </c>
      <c r="D23041" s="1">
        <v>545.0</v>
      </c>
    </row>
    <row r="23042">
      <c r="A23042" s="1" t="s">
        <v>67983</v>
      </c>
      <c r="B23042" s="1" t="s">
        <v>67984</v>
      </c>
      <c r="C23042" s="1" t="s">
        <v>67985</v>
      </c>
      <c r="D23042" s="1">
        <v>266.0</v>
      </c>
    </row>
    <row r="23043">
      <c r="A23043" s="1" t="s">
        <v>67986</v>
      </c>
      <c r="B23043" s="1" t="s">
        <v>67987</v>
      </c>
      <c r="C23043" s="1" t="s">
        <v>67988</v>
      </c>
      <c r="D23043" s="1">
        <v>155.0</v>
      </c>
    </row>
    <row r="23044">
      <c r="A23044" s="1" t="s">
        <v>67989</v>
      </c>
      <c r="B23044" s="1" t="s">
        <v>67990</v>
      </c>
      <c r="C23044" s="1" t="s">
        <v>67991</v>
      </c>
      <c r="D23044" s="1">
        <v>229.0</v>
      </c>
    </row>
    <row r="23045">
      <c r="A23045" s="1" t="s">
        <v>67992</v>
      </c>
      <c r="B23045" s="1" t="s">
        <v>67993</v>
      </c>
      <c r="C23045" s="1" t="s">
        <v>67994</v>
      </c>
      <c r="D23045" s="1">
        <v>908.0</v>
      </c>
    </row>
    <row r="23046">
      <c r="A23046" s="1" t="s">
        <v>67995</v>
      </c>
      <c r="B23046" s="1" t="s">
        <v>67996</v>
      </c>
      <c r="C23046" s="1" t="s">
        <v>67997</v>
      </c>
      <c r="D23046" s="1">
        <v>752.0</v>
      </c>
    </row>
    <row r="23047">
      <c r="A23047" s="1" t="s">
        <v>67998</v>
      </c>
      <c r="B23047" s="1" t="s">
        <v>67999</v>
      </c>
      <c r="C23047" s="1" t="s">
        <v>68000</v>
      </c>
      <c r="D23047" s="1">
        <v>3536.0</v>
      </c>
    </row>
    <row r="23048">
      <c r="A23048" s="1" t="s">
        <v>68001</v>
      </c>
      <c r="B23048" s="1" t="s">
        <v>68002</v>
      </c>
      <c r="C23048" s="1" t="s">
        <v>68003</v>
      </c>
      <c r="D23048" s="1">
        <v>298.0</v>
      </c>
    </row>
    <row r="23049">
      <c r="A23049" s="1" t="s">
        <v>68004</v>
      </c>
      <c r="B23049" s="1" t="s">
        <v>68005</v>
      </c>
      <c r="C23049" s="1" t="s">
        <v>68006</v>
      </c>
      <c r="D23049" s="1">
        <v>773.0</v>
      </c>
    </row>
    <row r="23050">
      <c r="A23050" s="1" t="s">
        <v>68007</v>
      </c>
      <c r="B23050" s="1" t="s">
        <v>68008</v>
      </c>
      <c r="C23050" s="1" t="s">
        <v>68009</v>
      </c>
      <c r="D23050" s="1">
        <v>180.0</v>
      </c>
    </row>
    <row r="23051">
      <c r="A23051" s="1" t="s">
        <v>68010</v>
      </c>
      <c r="B23051" s="1" t="s">
        <v>68011</v>
      </c>
      <c r="C23051" s="1" t="s">
        <v>68012</v>
      </c>
      <c r="D23051" s="1">
        <v>470.0</v>
      </c>
    </row>
    <row r="23052">
      <c r="A23052" s="1" t="s">
        <v>68013</v>
      </c>
      <c r="B23052" s="1" t="s">
        <v>68014</v>
      </c>
      <c r="C23052" s="1" t="s">
        <v>68015</v>
      </c>
      <c r="D23052" s="1">
        <v>234.0</v>
      </c>
    </row>
    <row r="23053">
      <c r="A23053" s="1" t="s">
        <v>68016</v>
      </c>
      <c r="B23053" s="1" t="s">
        <v>68017</v>
      </c>
      <c r="C23053" s="1" t="s">
        <v>68018</v>
      </c>
      <c r="D23053" s="1">
        <v>37.0</v>
      </c>
    </row>
    <row r="23054">
      <c r="A23054" s="1" t="s">
        <v>68019</v>
      </c>
      <c r="B23054" s="1" t="s">
        <v>68020</v>
      </c>
      <c r="C23054" s="1" t="s">
        <v>68021</v>
      </c>
      <c r="D23054" s="1">
        <v>697.0</v>
      </c>
    </row>
    <row r="23055">
      <c r="A23055" s="1" t="s">
        <v>68022</v>
      </c>
      <c r="B23055" s="1" t="s">
        <v>68023</v>
      </c>
      <c r="C23055" s="1" t="s">
        <v>68024</v>
      </c>
      <c r="D23055" s="1">
        <v>101.0</v>
      </c>
    </row>
    <row r="23056">
      <c r="A23056" s="1" t="s">
        <v>68025</v>
      </c>
      <c r="B23056" s="1" t="s">
        <v>68026</v>
      </c>
      <c r="C23056" s="1" t="s">
        <v>68027</v>
      </c>
      <c r="D23056" s="1">
        <v>18.0</v>
      </c>
    </row>
    <row r="23057">
      <c r="A23057" s="1" t="s">
        <v>68028</v>
      </c>
      <c r="B23057" s="1" t="s">
        <v>68029</v>
      </c>
      <c r="C23057" s="1" t="s">
        <v>68030</v>
      </c>
      <c r="D23057" s="1">
        <v>35.0</v>
      </c>
    </row>
    <row r="23058">
      <c r="A23058" s="1" t="s">
        <v>68031</v>
      </c>
      <c r="B23058" s="1" t="s">
        <v>68032</v>
      </c>
      <c r="C23058" s="1" t="s">
        <v>68033</v>
      </c>
      <c r="D23058" s="1">
        <v>114.0</v>
      </c>
    </row>
    <row r="23059">
      <c r="A23059" s="1" t="s">
        <v>68034</v>
      </c>
      <c r="B23059" s="1" t="s">
        <v>68035</v>
      </c>
      <c r="C23059" s="1" t="s">
        <v>68036</v>
      </c>
      <c r="D23059" s="1">
        <v>797.0</v>
      </c>
    </row>
    <row r="23060">
      <c r="A23060" s="1" t="s">
        <v>68037</v>
      </c>
      <c r="B23060" s="1" t="s">
        <v>68038</v>
      </c>
      <c r="C23060" s="1" t="s">
        <v>68039</v>
      </c>
      <c r="D23060" s="1">
        <v>247.0</v>
      </c>
    </row>
    <row r="23061">
      <c r="A23061" s="1" t="s">
        <v>68040</v>
      </c>
      <c r="B23061" s="1" t="s">
        <v>68041</v>
      </c>
      <c r="C23061" s="1" t="s">
        <v>68042</v>
      </c>
      <c r="D23061" s="1">
        <v>343.0</v>
      </c>
    </row>
    <row r="23062">
      <c r="A23062" s="1" t="s">
        <v>68043</v>
      </c>
      <c r="B23062" s="1" t="s">
        <v>68044</v>
      </c>
      <c r="C23062" s="1" t="s">
        <v>68045</v>
      </c>
      <c r="D23062" s="1">
        <v>285.0</v>
      </c>
    </row>
    <row r="23063">
      <c r="A23063" s="1" t="s">
        <v>68046</v>
      </c>
      <c r="B23063" s="1" t="s">
        <v>68047</v>
      </c>
      <c r="C23063" s="1" t="s">
        <v>68048</v>
      </c>
      <c r="D23063" s="1">
        <v>40.0</v>
      </c>
    </row>
    <row r="23064">
      <c r="A23064" s="1" t="s">
        <v>68049</v>
      </c>
      <c r="B23064" s="1" t="s">
        <v>68050</v>
      </c>
      <c r="C23064" s="1" t="s">
        <v>68051</v>
      </c>
      <c r="D23064" s="1">
        <v>144.0</v>
      </c>
    </row>
    <row r="23065">
      <c r="A23065" s="1" t="s">
        <v>68052</v>
      </c>
      <c r="B23065" s="1" t="s">
        <v>68053</v>
      </c>
      <c r="C23065" s="1" t="s">
        <v>68054</v>
      </c>
      <c r="D23065" s="1">
        <v>40.0</v>
      </c>
    </row>
    <row r="23066">
      <c r="A23066" s="1" t="s">
        <v>68055</v>
      </c>
      <c r="B23066" s="1" t="s">
        <v>68056</v>
      </c>
      <c r="C23066" s="1" t="s">
        <v>68057</v>
      </c>
      <c r="D23066" s="1">
        <v>72.0</v>
      </c>
    </row>
    <row r="23067">
      <c r="A23067" s="1" t="s">
        <v>68058</v>
      </c>
      <c r="B23067" s="1" t="s">
        <v>68059</v>
      </c>
      <c r="C23067" s="1" t="s">
        <v>68060</v>
      </c>
      <c r="D23067" s="1">
        <v>4818.0</v>
      </c>
    </row>
    <row r="23068">
      <c r="A23068" s="1" t="s">
        <v>68061</v>
      </c>
      <c r="B23068" s="1" t="s">
        <v>68062</v>
      </c>
      <c r="C23068" s="1" t="s">
        <v>68063</v>
      </c>
      <c r="D23068" s="1">
        <v>431.0</v>
      </c>
    </row>
    <row r="23069">
      <c r="A23069" s="1" t="s">
        <v>68064</v>
      </c>
      <c r="B23069" s="1" t="s">
        <v>68065</v>
      </c>
      <c r="C23069" s="1" t="s">
        <v>68066</v>
      </c>
      <c r="D23069" s="1">
        <v>77.0</v>
      </c>
    </row>
    <row r="23070">
      <c r="A23070" s="1" t="s">
        <v>68067</v>
      </c>
      <c r="B23070" s="1" t="s">
        <v>68068</v>
      </c>
      <c r="C23070" s="1" t="s">
        <v>68069</v>
      </c>
      <c r="D23070" s="1">
        <v>203.0</v>
      </c>
    </row>
    <row r="23071">
      <c r="A23071" s="1" t="s">
        <v>68070</v>
      </c>
      <c r="B23071" s="1" t="s">
        <v>68071</v>
      </c>
      <c r="C23071" s="1" t="s">
        <v>68072</v>
      </c>
      <c r="D23071" s="1">
        <v>969.0</v>
      </c>
    </row>
    <row r="23072">
      <c r="A23072" s="1" t="s">
        <v>68073</v>
      </c>
      <c r="B23072" s="1" t="s">
        <v>68074</v>
      </c>
      <c r="C23072" s="1" t="s">
        <v>68075</v>
      </c>
      <c r="D23072" s="1">
        <v>1095.0</v>
      </c>
    </row>
    <row r="23073">
      <c r="A23073" s="1" t="s">
        <v>68076</v>
      </c>
      <c r="B23073" s="1" t="s">
        <v>68077</v>
      </c>
      <c r="C23073" s="1" t="s">
        <v>68078</v>
      </c>
      <c r="D23073" s="1">
        <v>218.0</v>
      </c>
    </row>
    <row r="23074">
      <c r="A23074" s="1" t="s">
        <v>68079</v>
      </c>
      <c r="B23074" s="1" t="s">
        <v>68080</v>
      </c>
      <c r="C23074" s="1" t="s">
        <v>68081</v>
      </c>
      <c r="D23074" s="1">
        <v>146.0</v>
      </c>
    </row>
    <row r="23075">
      <c r="A23075" s="1" t="s">
        <v>68082</v>
      </c>
      <c r="B23075" s="1" t="s">
        <v>68083</v>
      </c>
      <c r="C23075" s="1" t="s">
        <v>68084</v>
      </c>
      <c r="D23075" s="1">
        <v>286.0</v>
      </c>
    </row>
    <row r="23076">
      <c r="A23076" s="1" t="s">
        <v>68085</v>
      </c>
      <c r="B23076" s="1" t="s">
        <v>68086</v>
      </c>
      <c r="C23076" s="1" t="s">
        <v>68087</v>
      </c>
      <c r="D23076" s="1">
        <v>15.0</v>
      </c>
    </row>
    <row r="23077">
      <c r="A23077" s="1" t="s">
        <v>68088</v>
      </c>
      <c r="B23077" s="1" t="s">
        <v>68089</v>
      </c>
      <c r="C23077" s="1" t="s">
        <v>68090</v>
      </c>
      <c r="D23077" s="1">
        <v>39.0</v>
      </c>
    </row>
    <row r="23078">
      <c r="A23078" s="1" t="s">
        <v>68091</v>
      </c>
      <c r="B23078" s="1" t="s">
        <v>68092</v>
      </c>
      <c r="C23078" s="1" t="s">
        <v>68093</v>
      </c>
      <c r="D23078" s="1">
        <v>254.0</v>
      </c>
    </row>
    <row r="23079">
      <c r="A23079" s="1" t="s">
        <v>24803</v>
      </c>
      <c r="B23079" s="1" t="s">
        <v>68094</v>
      </c>
      <c r="C23079" s="1" t="s">
        <v>68095</v>
      </c>
      <c r="D23079" s="1">
        <v>383.0</v>
      </c>
    </row>
    <row r="23080">
      <c r="A23080" s="1" t="s">
        <v>68096</v>
      </c>
      <c r="B23080" s="1" t="s">
        <v>68097</v>
      </c>
      <c r="C23080" s="1" t="s">
        <v>68098</v>
      </c>
      <c r="D23080" s="1">
        <v>68.0</v>
      </c>
    </row>
    <row r="23081">
      <c r="A23081" s="1" t="s">
        <v>68099</v>
      </c>
      <c r="B23081" s="1" t="s">
        <v>68100</v>
      </c>
      <c r="C23081" s="1" t="s">
        <v>68101</v>
      </c>
      <c r="D23081" s="1">
        <v>357.0</v>
      </c>
    </row>
    <row r="23082">
      <c r="A23082" s="1" t="s">
        <v>68102</v>
      </c>
      <c r="B23082" s="1" t="s">
        <v>68103</v>
      </c>
      <c r="C23082" s="1" t="s">
        <v>68104</v>
      </c>
      <c r="D23082" s="1">
        <v>37.0</v>
      </c>
    </row>
    <row r="23083">
      <c r="A23083" s="1" t="s">
        <v>68105</v>
      </c>
      <c r="B23083" s="1" t="s">
        <v>68106</v>
      </c>
      <c r="C23083" s="1" t="s">
        <v>68107</v>
      </c>
      <c r="D23083" s="1">
        <v>3192.0</v>
      </c>
    </row>
    <row r="23084">
      <c r="A23084" s="1" t="s">
        <v>68108</v>
      </c>
      <c r="B23084" s="1" t="s">
        <v>68109</v>
      </c>
      <c r="C23084" s="1" t="s">
        <v>68110</v>
      </c>
      <c r="D23084" s="1">
        <v>193.0</v>
      </c>
    </row>
    <row r="23085">
      <c r="A23085" s="1" t="s">
        <v>68111</v>
      </c>
      <c r="B23085" s="1" t="s">
        <v>68112</v>
      </c>
      <c r="C23085" s="1" t="s">
        <v>68113</v>
      </c>
      <c r="D23085" s="1">
        <v>478.0</v>
      </c>
    </row>
    <row r="23086">
      <c r="A23086" s="1" t="s">
        <v>68114</v>
      </c>
      <c r="B23086" s="1" t="s">
        <v>68115</v>
      </c>
      <c r="C23086" s="1" t="s">
        <v>68116</v>
      </c>
      <c r="D23086" s="1">
        <v>350.0</v>
      </c>
    </row>
    <row r="23087">
      <c r="A23087" s="1" t="s">
        <v>68117</v>
      </c>
      <c r="B23087" s="1" t="s">
        <v>68118</v>
      </c>
      <c r="C23087" s="1" t="s">
        <v>68119</v>
      </c>
      <c r="D23087" s="1">
        <v>83.0</v>
      </c>
    </row>
    <row r="23088">
      <c r="A23088" s="1" t="s">
        <v>68120</v>
      </c>
      <c r="B23088" s="1" t="s">
        <v>68121</v>
      </c>
      <c r="C23088" s="1" t="s">
        <v>68122</v>
      </c>
      <c r="D23088" s="1">
        <v>224.0</v>
      </c>
    </row>
    <row r="23089">
      <c r="A23089" s="1" t="s">
        <v>68123</v>
      </c>
      <c r="B23089" s="1" t="s">
        <v>68124</v>
      </c>
      <c r="C23089" s="1" t="s">
        <v>68125</v>
      </c>
      <c r="D23089" s="1">
        <v>48.0</v>
      </c>
    </row>
    <row r="23090">
      <c r="A23090" s="1" t="s">
        <v>68126</v>
      </c>
      <c r="B23090" s="1" t="s">
        <v>68127</v>
      </c>
      <c r="C23090" s="1" t="s">
        <v>68128</v>
      </c>
      <c r="D23090" s="1">
        <v>1454.0</v>
      </c>
    </row>
    <row r="23091">
      <c r="A23091" s="1" t="s">
        <v>68129</v>
      </c>
      <c r="B23091" s="1" t="s">
        <v>68130</v>
      </c>
      <c r="C23091" s="1" t="s">
        <v>68131</v>
      </c>
      <c r="D23091" s="1">
        <v>99.0</v>
      </c>
    </row>
    <row r="23092">
      <c r="A23092" s="1" t="s">
        <v>68132</v>
      </c>
      <c r="B23092" s="1" t="s">
        <v>68133</v>
      </c>
      <c r="C23092" s="1" t="s">
        <v>68134</v>
      </c>
      <c r="D23092" s="1">
        <v>161.0</v>
      </c>
    </row>
    <row r="23093">
      <c r="A23093" s="1" t="s">
        <v>68135</v>
      </c>
      <c r="B23093" s="1" t="s">
        <v>68136</v>
      </c>
      <c r="C23093" s="1" t="s">
        <v>68137</v>
      </c>
      <c r="D23093" s="1">
        <v>61.0</v>
      </c>
    </row>
    <row r="23094">
      <c r="A23094" s="1" t="s">
        <v>68138</v>
      </c>
      <c r="B23094" s="1" t="s">
        <v>68139</v>
      </c>
      <c r="C23094" s="1" t="s">
        <v>68140</v>
      </c>
      <c r="D23094" s="1">
        <v>239.0</v>
      </c>
    </row>
    <row r="23095">
      <c r="A23095" s="1" t="s">
        <v>68141</v>
      </c>
      <c r="B23095" s="1" t="s">
        <v>68142</v>
      </c>
      <c r="C23095" s="1" t="s">
        <v>68143</v>
      </c>
      <c r="D23095" s="1">
        <v>1704.0</v>
      </c>
    </row>
    <row r="23096">
      <c r="A23096" s="1" t="s">
        <v>68144</v>
      </c>
      <c r="B23096" s="1" t="s">
        <v>68145</v>
      </c>
      <c r="C23096" s="1" t="s">
        <v>68146</v>
      </c>
      <c r="D23096" s="1">
        <v>244.0</v>
      </c>
    </row>
    <row r="23097">
      <c r="A23097" s="1" t="s">
        <v>68147</v>
      </c>
      <c r="B23097" s="1" t="s">
        <v>68148</v>
      </c>
      <c r="C23097" s="1" t="s">
        <v>68149</v>
      </c>
      <c r="D23097" s="1">
        <v>430.0</v>
      </c>
    </row>
    <row r="23098">
      <c r="A23098" s="1" t="s">
        <v>68150</v>
      </c>
      <c r="B23098" s="1" t="s">
        <v>68151</v>
      </c>
      <c r="C23098" s="1" t="s">
        <v>68152</v>
      </c>
      <c r="D23098" s="1">
        <v>1181.0</v>
      </c>
    </row>
    <row r="23099">
      <c r="A23099" s="1" t="s">
        <v>68153</v>
      </c>
      <c r="B23099" s="1" t="s">
        <v>68154</v>
      </c>
      <c r="C23099" s="1" t="s">
        <v>68155</v>
      </c>
      <c r="D23099" s="1">
        <v>129.0</v>
      </c>
    </row>
    <row r="23100">
      <c r="A23100" s="1" t="s">
        <v>68156</v>
      </c>
      <c r="B23100" s="1" t="s">
        <v>68157</v>
      </c>
      <c r="C23100" s="1" t="s">
        <v>68158</v>
      </c>
      <c r="D23100" s="1">
        <v>411.0</v>
      </c>
    </row>
    <row r="23101">
      <c r="A23101" s="1" t="s">
        <v>68159</v>
      </c>
      <c r="B23101" s="1" t="s">
        <v>68160</v>
      </c>
      <c r="C23101" s="1" t="s">
        <v>68161</v>
      </c>
      <c r="D23101" s="1">
        <v>401.0</v>
      </c>
    </row>
    <row r="23102">
      <c r="A23102" s="1" t="s">
        <v>68162</v>
      </c>
      <c r="B23102" s="1" t="s">
        <v>68163</v>
      </c>
      <c r="C23102" s="1" t="s">
        <v>68164</v>
      </c>
      <c r="D23102" s="1">
        <v>309.0</v>
      </c>
    </row>
    <row r="23103">
      <c r="A23103" s="1" t="s">
        <v>68165</v>
      </c>
      <c r="B23103" s="1" t="s">
        <v>68166</v>
      </c>
      <c r="C23103" s="1" t="s">
        <v>68167</v>
      </c>
      <c r="D23103" s="1">
        <v>197.0</v>
      </c>
    </row>
    <row r="23104">
      <c r="A23104" s="1" t="s">
        <v>68168</v>
      </c>
      <c r="B23104" s="1" t="s">
        <v>68169</v>
      </c>
      <c r="C23104" s="1" t="s">
        <v>68170</v>
      </c>
      <c r="D23104" s="1">
        <v>2829.0</v>
      </c>
    </row>
    <row r="23105">
      <c r="A23105" s="1" t="s">
        <v>68171</v>
      </c>
      <c r="B23105" s="1" t="s">
        <v>68172</v>
      </c>
      <c r="C23105" s="1" t="s">
        <v>68173</v>
      </c>
      <c r="D23105" s="1">
        <v>46.0</v>
      </c>
    </row>
    <row r="23106">
      <c r="A23106" s="1" t="s">
        <v>68174</v>
      </c>
      <c r="B23106" s="1" t="s">
        <v>68175</v>
      </c>
      <c r="C23106" s="1" t="s">
        <v>68176</v>
      </c>
      <c r="D23106" s="1">
        <v>1723.0</v>
      </c>
    </row>
    <row r="23107">
      <c r="A23107" s="1" t="s">
        <v>68177</v>
      </c>
      <c r="B23107" s="1" t="s">
        <v>68178</v>
      </c>
      <c r="C23107" s="1" t="s">
        <v>68179</v>
      </c>
      <c r="D23107" s="1">
        <v>396.0</v>
      </c>
    </row>
    <row r="23108">
      <c r="A23108" s="1" t="s">
        <v>68180</v>
      </c>
      <c r="B23108" s="1" t="s">
        <v>68181</v>
      </c>
      <c r="C23108" s="1" t="s">
        <v>68182</v>
      </c>
      <c r="D23108" s="1">
        <v>158.0</v>
      </c>
    </row>
    <row r="23109">
      <c r="A23109" s="1" t="s">
        <v>68183</v>
      </c>
      <c r="B23109" s="1" t="s">
        <v>68184</v>
      </c>
      <c r="C23109" s="1" t="s">
        <v>68185</v>
      </c>
      <c r="D23109" s="1">
        <v>184.0</v>
      </c>
    </row>
    <row r="23110">
      <c r="A23110" s="1" t="s">
        <v>68186</v>
      </c>
      <c r="B23110" s="1" t="s">
        <v>68187</v>
      </c>
      <c r="C23110" s="1" t="s">
        <v>68188</v>
      </c>
      <c r="D23110" s="1">
        <v>1138.0</v>
      </c>
    </row>
    <row r="23111">
      <c r="A23111" s="1" t="s">
        <v>68189</v>
      </c>
      <c r="B23111" s="1" t="s">
        <v>68190</v>
      </c>
      <c r="C23111" s="1" t="s">
        <v>68191</v>
      </c>
      <c r="D23111" s="1">
        <v>508.0</v>
      </c>
    </row>
    <row r="23112">
      <c r="A23112" s="1" t="s">
        <v>68192</v>
      </c>
      <c r="B23112" s="1" t="s">
        <v>68193</v>
      </c>
      <c r="C23112" s="1" t="s">
        <v>68194</v>
      </c>
      <c r="D23112" s="1">
        <v>39.0</v>
      </c>
    </row>
    <row r="23113">
      <c r="A23113" s="1" t="s">
        <v>68195</v>
      </c>
      <c r="B23113" s="1" t="s">
        <v>68196</v>
      </c>
      <c r="C23113" s="1" t="s">
        <v>68197</v>
      </c>
      <c r="D23113" s="1">
        <v>28.0</v>
      </c>
    </row>
    <row r="23114">
      <c r="A23114" s="1" t="s">
        <v>68198</v>
      </c>
      <c r="B23114" s="1" t="s">
        <v>68199</v>
      </c>
      <c r="C23114" s="1" t="s">
        <v>68200</v>
      </c>
      <c r="D23114" s="1">
        <v>409.0</v>
      </c>
    </row>
    <row r="23115">
      <c r="A23115" s="1" t="s">
        <v>68201</v>
      </c>
      <c r="B23115" s="1" t="s">
        <v>68202</v>
      </c>
      <c r="C23115" s="1" t="s">
        <v>68203</v>
      </c>
      <c r="D23115" s="1">
        <v>29.0</v>
      </c>
    </row>
    <row r="23116">
      <c r="A23116" s="1" t="s">
        <v>68204</v>
      </c>
      <c r="B23116" s="1" t="s">
        <v>68205</v>
      </c>
      <c r="C23116" s="1" t="s">
        <v>68206</v>
      </c>
      <c r="D23116" s="1">
        <v>80.0</v>
      </c>
    </row>
    <row r="23117">
      <c r="A23117" s="1" t="s">
        <v>68207</v>
      </c>
      <c r="B23117" s="1" t="s">
        <v>68208</v>
      </c>
      <c r="C23117" s="1" t="s">
        <v>68209</v>
      </c>
      <c r="D23117" s="1">
        <v>147.0</v>
      </c>
    </row>
    <row r="23118">
      <c r="A23118" s="1" t="s">
        <v>68210</v>
      </c>
      <c r="B23118" s="1" t="s">
        <v>68211</v>
      </c>
      <c r="C23118" s="1" t="s">
        <v>68212</v>
      </c>
      <c r="D23118" s="1">
        <v>57.0</v>
      </c>
    </row>
    <row r="23119">
      <c r="A23119" s="1" t="s">
        <v>68213</v>
      </c>
      <c r="B23119" s="1" t="s">
        <v>68214</v>
      </c>
      <c r="C23119" s="1" t="s">
        <v>68215</v>
      </c>
      <c r="D23119" s="1">
        <v>32.0</v>
      </c>
    </row>
    <row r="23120">
      <c r="A23120" s="1" t="s">
        <v>68216</v>
      </c>
      <c r="B23120" s="1" t="s">
        <v>68217</v>
      </c>
      <c r="C23120" s="1" t="s">
        <v>68218</v>
      </c>
      <c r="D23120" s="1">
        <v>26.0</v>
      </c>
    </row>
    <row r="23121">
      <c r="A23121" s="1" t="s">
        <v>68219</v>
      </c>
      <c r="B23121" s="1" t="s">
        <v>68220</v>
      </c>
      <c r="C23121" s="1" t="s">
        <v>68221</v>
      </c>
      <c r="D23121" s="1">
        <v>546.0</v>
      </c>
    </row>
    <row r="23122">
      <c r="A23122" s="1" t="s">
        <v>68222</v>
      </c>
      <c r="B23122" s="1" t="s">
        <v>68223</v>
      </c>
      <c r="C23122" s="1" t="s">
        <v>68224</v>
      </c>
      <c r="D23122" s="1">
        <v>233.0</v>
      </c>
    </row>
    <row r="23123">
      <c r="A23123" s="1" t="s">
        <v>68225</v>
      </c>
      <c r="B23123" s="1" t="s">
        <v>68226</v>
      </c>
      <c r="C23123" s="1" t="s">
        <v>68227</v>
      </c>
      <c r="D23123" s="1">
        <v>256.0</v>
      </c>
    </row>
    <row r="23124">
      <c r="A23124" s="1" t="s">
        <v>68228</v>
      </c>
      <c r="B23124" s="1" t="s">
        <v>68229</v>
      </c>
      <c r="C23124" s="1" t="s">
        <v>68230</v>
      </c>
      <c r="D23124" s="1">
        <v>81.0</v>
      </c>
    </row>
    <row r="23125">
      <c r="A23125" s="1" t="s">
        <v>68231</v>
      </c>
      <c r="B23125" s="1" t="s">
        <v>68232</v>
      </c>
      <c r="C23125" s="1" t="s">
        <v>68233</v>
      </c>
      <c r="D23125" s="1">
        <v>49.0</v>
      </c>
    </row>
    <row r="23126">
      <c r="A23126" s="1" t="s">
        <v>68234</v>
      </c>
      <c r="B23126" s="1" t="s">
        <v>68235</v>
      </c>
      <c r="C23126" s="1" t="s">
        <v>68236</v>
      </c>
      <c r="D23126" s="1">
        <v>2073.0</v>
      </c>
    </row>
    <row r="23127">
      <c r="A23127" s="1" t="s">
        <v>68237</v>
      </c>
      <c r="B23127" s="1" t="s">
        <v>68238</v>
      </c>
      <c r="C23127" s="1" t="s">
        <v>68239</v>
      </c>
      <c r="D23127" s="1">
        <v>167.0</v>
      </c>
    </row>
    <row r="23128">
      <c r="A23128" s="1" t="s">
        <v>68240</v>
      </c>
      <c r="B23128" s="1" t="s">
        <v>68241</v>
      </c>
      <c r="C23128" s="1" t="s">
        <v>68242</v>
      </c>
      <c r="D23128" s="1">
        <v>98.0</v>
      </c>
    </row>
    <row r="23129">
      <c r="A23129" s="1" t="s">
        <v>68243</v>
      </c>
      <c r="B23129" s="1" t="s">
        <v>68244</v>
      </c>
      <c r="C23129" s="1" t="s">
        <v>68245</v>
      </c>
      <c r="D23129" s="1">
        <v>45.0</v>
      </c>
    </row>
    <row r="23130">
      <c r="A23130" s="1" t="s">
        <v>68246</v>
      </c>
      <c r="B23130" s="1" t="s">
        <v>68247</v>
      </c>
      <c r="C23130" s="1" t="s">
        <v>68248</v>
      </c>
      <c r="D23130" s="1">
        <v>45.0</v>
      </c>
    </row>
    <row r="23131">
      <c r="A23131" s="1" t="s">
        <v>68249</v>
      </c>
      <c r="B23131" s="1" t="s">
        <v>68250</v>
      </c>
      <c r="C23131" s="1" t="s">
        <v>68251</v>
      </c>
      <c r="D23131" s="1">
        <v>139.0</v>
      </c>
    </row>
    <row r="23132">
      <c r="A23132" s="1" t="s">
        <v>68252</v>
      </c>
      <c r="B23132" s="1" t="s">
        <v>68253</v>
      </c>
      <c r="C23132" s="1" t="s">
        <v>68254</v>
      </c>
      <c r="D23132" s="1">
        <v>265.0</v>
      </c>
    </row>
    <row r="23133">
      <c r="A23133" s="1" t="s">
        <v>68255</v>
      </c>
      <c r="B23133" s="1" t="s">
        <v>68256</v>
      </c>
      <c r="C23133" s="1" t="s">
        <v>68257</v>
      </c>
      <c r="D23133" s="1">
        <v>428.0</v>
      </c>
    </row>
    <row r="23134">
      <c r="A23134" s="1" t="s">
        <v>68258</v>
      </c>
      <c r="B23134" s="1" t="s">
        <v>68259</v>
      </c>
      <c r="C23134" s="1" t="s">
        <v>68260</v>
      </c>
      <c r="D23134" s="1">
        <v>68.0</v>
      </c>
    </row>
    <row r="23135">
      <c r="A23135" s="1" t="s">
        <v>68261</v>
      </c>
      <c r="B23135" s="1" t="s">
        <v>68262</v>
      </c>
      <c r="C23135" s="1" t="s">
        <v>68263</v>
      </c>
      <c r="D23135" s="1">
        <v>1818.0</v>
      </c>
    </row>
    <row r="23136">
      <c r="A23136" s="1" t="s">
        <v>68264</v>
      </c>
      <c r="B23136" s="1" t="s">
        <v>68265</v>
      </c>
      <c r="C23136" s="1" t="s">
        <v>68266</v>
      </c>
      <c r="D23136" s="1">
        <v>80.0</v>
      </c>
    </row>
    <row r="23137">
      <c r="A23137" s="1" t="s">
        <v>68267</v>
      </c>
      <c r="B23137" s="1" t="s">
        <v>68268</v>
      </c>
      <c r="C23137" s="1" t="s">
        <v>68269</v>
      </c>
      <c r="D23137" s="1">
        <v>244.0</v>
      </c>
    </row>
    <row r="23138">
      <c r="A23138" s="1" t="s">
        <v>68270</v>
      </c>
      <c r="B23138" s="1" t="s">
        <v>68271</v>
      </c>
      <c r="C23138" s="1" t="s">
        <v>68272</v>
      </c>
      <c r="D23138" s="1">
        <v>63.0</v>
      </c>
    </row>
    <row r="23139">
      <c r="A23139" s="1" t="s">
        <v>68273</v>
      </c>
      <c r="B23139" s="1" t="s">
        <v>68274</v>
      </c>
      <c r="C23139" s="1" t="s">
        <v>68275</v>
      </c>
      <c r="D23139" s="1">
        <v>352.0</v>
      </c>
    </row>
    <row r="23140">
      <c r="A23140" s="1" t="s">
        <v>68276</v>
      </c>
      <c r="B23140" s="1" t="s">
        <v>68277</v>
      </c>
      <c r="C23140" s="1" t="s">
        <v>68278</v>
      </c>
      <c r="D23140" s="1">
        <v>505.0</v>
      </c>
    </row>
    <row r="23141">
      <c r="A23141" s="1" t="s">
        <v>68279</v>
      </c>
      <c r="B23141" s="1" t="s">
        <v>68280</v>
      </c>
      <c r="C23141" s="1" t="s">
        <v>68281</v>
      </c>
      <c r="D23141" s="1">
        <v>365.0</v>
      </c>
    </row>
    <row r="23142">
      <c r="A23142" s="1" t="s">
        <v>68282</v>
      </c>
      <c r="B23142" s="1" t="s">
        <v>68283</v>
      </c>
      <c r="C23142" s="1" t="s">
        <v>68284</v>
      </c>
      <c r="D23142" s="1">
        <v>9921.0</v>
      </c>
    </row>
    <row r="23143">
      <c r="A23143" s="1" t="s">
        <v>12497</v>
      </c>
      <c r="B23143" s="1" t="s">
        <v>52965</v>
      </c>
      <c r="C23143" s="1" t="s">
        <v>68285</v>
      </c>
      <c r="D23143" s="1">
        <v>470.0</v>
      </c>
    </row>
    <row r="23144">
      <c r="A23144" s="1" t="s">
        <v>68286</v>
      </c>
      <c r="B23144" s="1" t="s">
        <v>68287</v>
      </c>
      <c r="C23144" s="1" t="s">
        <v>68288</v>
      </c>
      <c r="D23144" s="1">
        <v>491.0</v>
      </c>
    </row>
    <row r="23145">
      <c r="A23145" s="1" t="s">
        <v>68289</v>
      </c>
      <c r="B23145" s="1" t="s">
        <v>68290</v>
      </c>
      <c r="C23145" s="1" t="s">
        <v>68291</v>
      </c>
      <c r="D23145" s="1">
        <v>245.0</v>
      </c>
    </row>
    <row r="23146">
      <c r="A23146" s="1" t="s">
        <v>68292</v>
      </c>
      <c r="B23146" s="1" t="s">
        <v>68293</v>
      </c>
      <c r="C23146" s="1" t="s">
        <v>68294</v>
      </c>
      <c r="D23146" s="1">
        <v>1760.0</v>
      </c>
    </row>
    <row r="23147">
      <c r="A23147" s="1" t="s">
        <v>68295</v>
      </c>
      <c r="B23147" s="1" t="s">
        <v>68296</v>
      </c>
      <c r="C23147" s="1" t="s">
        <v>68297</v>
      </c>
      <c r="D23147" s="1">
        <v>13710.0</v>
      </c>
    </row>
    <row r="23148">
      <c r="A23148" s="1" t="s">
        <v>68298</v>
      </c>
      <c r="B23148" s="1" t="s">
        <v>68299</v>
      </c>
      <c r="C23148" s="1" t="s">
        <v>68300</v>
      </c>
      <c r="D23148" s="1">
        <v>41.0</v>
      </c>
    </row>
    <row r="23149">
      <c r="A23149" s="1" t="s">
        <v>68301</v>
      </c>
      <c r="B23149" s="1" t="s">
        <v>68302</v>
      </c>
      <c r="C23149" s="1" t="s">
        <v>68303</v>
      </c>
      <c r="D23149" s="1">
        <v>710.0</v>
      </c>
    </row>
    <row r="23150">
      <c r="A23150" s="1" t="s">
        <v>68304</v>
      </c>
      <c r="B23150" s="1" t="s">
        <v>68305</v>
      </c>
      <c r="C23150" s="1" t="s">
        <v>68306</v>
      </c>
      <c r="D23150" s="1">
        <v>23.0</v>
      </c>
    </row>
    <row r="23151">
      <c r="A23151" s="1" t="s">
        <v>68307</v>
      </c>
      <c r="B23151" s="1" t="s">
        <v>68308</v>
      </c>
      <c r="C23151" s="1" t="s">
        <v>68309</v>
      </c>
      <c r="D23151" s="1">
        <v>100.0</v>
      </c>
    </row>
    <row r="23152">
      <c r="A23152" s="1" t="s">
        <v>68310</v>
      </c>
      <c r="B23152" s="1" t="s">
        <v>68311</v>
      </c>
      <c r="C23152" s="1" t="s">
        <v>68312</v>
      </c>
      <c r="D23152" s="1">
        <v>391.0</v>
      </c>
    </row>
    <row r="23153">
      <c r="A23153" s="1" t="s">
        <v>68313</v>
      </c>
      <c r="B23153" s="1" t="s">
        <v>68314</v>
      </c>
      <c r="C23153" s="1" t="s">
        <v>68315</v>
      </c>
      <c r="D23153" s="1">
        <v>202.0</v>
      </c>
    </row>
    <row r="23154">
      <c r="A23154" s="1" t="s">
        <v>68316</v>
      </c>
      <c r="B23154" s="1" t="s">
        <v>68317</v>
      </c>
      <c r="C23154" s="1" t="s">
        <v>68318</v>
      </c>
      <c r="D23154" s="1">
        <v>1045.0</v>
      </c>
    </row>
    <row r="23155">
      <c r="A23155" s="1" t="s">
        <v>68319</v>
      </c>
      <c r="B23155" s="1" t="s">
        <v>68320</v>
      </c>
      <c r="C23155" s="1" t="s">
        <v>68321</v>
      </c>
      <c r="D23155" s="1">
        <v>188.0</v>
      </c>
    </row>
    <row r="23156">
      <c r="A23156" s="1" t="s">
        <v>68322</v>
      </c>
      <c r="B23156" s="1" t="s">
        <v>68323</v>
      </c>
      <c r="C23156" s="1" t="s">
        <v>68324</v>
      </c>
      <c r="D23156" s="1">
        <v>39.0</v>
      </c>
    </row>
    <row r="23157">
      <c r="A23157" s="1" t="s">
        <v>68325</v>
      </c>
      <c r="B23157" s="1" t="s">
        <v>68326</v>
      </c>
      <c r="C23157" s="1" t="s">
        <v>68327</v>
      </c>
      <c r="D23157" s="1">
        <v>50.0</v>
      </c>
    </row>
    <row r="23158">
      <c r="A23158" s="1" t="s">
        <v>68328</v>
      </c>
      <c r="B23158" s="1" t="s">
        <v>68329</v>
      </c>
      <c r="C23158" s="1" t="s">
        <v>68330</v>
      </c>
      <c r="D23158" s="1">
        <v>499.0</v>
      </c>
    </row>
    <row r="23159">
      <c r="A23159" s="1" t="s">
        <v>68331</v>
      </c>
      <c r="B23159" s="1" t="s">
        <v>68332</v>
      </c>
      <c r="C23159" s="1" t="s">
        <v>68333</v>
      </c>
      <c r="D23159" s="1">
        <v>11.0</v>
      </c>
    </row>
    <row r="23160">
      <c r="A23160" s="1" t="s">
        <v>68334</v>
      </c>
      <c r="B23160" s="1" t="s">
        <v>68335</v>
      </c>
      <c r="C23160" s="1" t="s">
        <v>68336</v>
      </c>
      <c r="D23160" s="1">
        <v>1301.0</v>
      </c>
    </row>
    <row r="23161">
      <c r="A23161" s="1" t="s">
        <v>68337</v>
      </c>
      <c r="B23161" s="1" t="s">
        <v>68338</v>
      </c>
      <c r="C23161" s="1" t="s">
        <v>68339</v>
      </c>
      <c r="D23161" s="1">
        <v>209.0</v>
      </c>
    </row>
    <row r="23162">
      <c r="A23162" s="1" t="s">
        <v>68340</v>
      </c>
      <c r="B23162" s="1" t="s">
        <v>68341</v>
      </c>
      <c r="C23162" s="1" t="s">
        <v>68342</v>
      </c>
      <c r="D23162" s="1">
        <v>1799.0</v>
      </c>
    </row>
    <row r="23163">
      <c r="A23163" s="1" t="s">
        <v>68343</v>
      </c>
      <c r="B23163" s="1" t="s">
        <v>68344</v>
      </c>
      <c r="C23163" s="1" t="s">
        <v>68345</v>
      </c>
      <c r="D23163" s="1">
        <v>413.0</v>
      </c>
    </row>
    <row r="23164">
      <c r="A23164" s="1" t="s">
        <v>68346</v>
      </c>
      <c r="B23164" s="1" t="s">
        <v>68347</v>
      </c>
      <c r="C23164" s="1" t="s">
        <v>68348</v>
      </c>
      <c r="D23164" s="1">
        <v>157.0</v>
      </c>
    </row>
    <row r="23165">
      <c r="A23165" s="1" t="s">
        <v>68349</v>
      </c>
      <c r="B23165" s="1" t="s">
        <v>68350</v>
      </c>
      <c r="C23165" s="1" t="s">
        <v>68351</v>
      </c>
      <c r="D23165" s="1">
        <v>440.0</v>
      </c>
    </row>
    <row r="23166">
      <c r="A23166" s="1" t="s">
        <v>68352</v>
      </c>
      <c r="B23166" s="1" t="s">
        <v>68353</v>
      </c>
      <c r="C23166" s="1" t="s">
        <v>68354</v>
      </c>
      <c r="D23166" s="1">
        <v>406.0</v>
      </c>
    </row>
    <row r="23167">
      <c r="A23167" s="1" t="s">
        <v>68355</v>
      </c>
      <c r="B23167" s="1" t="s">
        <v>68356</v>
      </c>
      <c r="C23167" s="1" t="s">
        <v>68357</v>
      </c>
      <c r="D23167" s="1">
        <v>80.0</v>
      </c>
    </row>
    <row r="23168">
      <c r="A23168" s="1" t="s">
        <v>68358</v>
      </c>
      <c r="B23168" s="1" t="s">
        <v>68359</v>
      </c>
      <c r="C23168" s="1" t="s">
        <v>68360</v>
      </c>
      <c r="D23168" s="1">
        <v>26.0</v>
      </c>
    </row>
    <row r="23169">
      <c r="A23169" s="1" t="s">
        <v>68361</v>
      </c>
      <c r="B23169" s="1" t="s">
        <v>68362</v>
      </c>
      <c r="C23169" s="1" t="s">
        <v>68363</v>
      </c>
      <c r="D23169" s="1">
        <v>626.0</v>
      </c>
    </row>
    <row r="23170">
      <c r="A23170" s="1" t="s">
        <v>68364</v>
      </c>
      <c r="B23170" s="1" t="s">
        <v>68365</v>
      </c>
      <c r="C23170" s="1" t="s">
        <v>68366</v>
      </c>
      <c r="D23170" s="1">
        <v>50.0</v>
      </c>
    </row>
    <row r="23171">
      <c r="A23171" s="1" t="s">
        <v>68367</v>
      </c>
      <c r="B23171" s="1" t="s">
        <v>68368</v>
      </c>
      <c r="C23171" s="1" t="s">
        <v>68369</v>
      </c>
      <c r="D23171" s="1">
        <v>169.0</v>
      </c>
    </row>
    <row r="23172">
      <c r="A23172" s="1" t="s">
        <v>68370</v>
      </c>
      <c r="B23172" s="1" t="s">
        <v>68371</v>
      </c>
      <c r="C23172" s="1" t="s">
        <v>68372</v>
      </c>
      <c r="D23172" s="1">
        <v>649.0</v>
      </c>
    </row>
    <row r="23173">
      <c r="A23173" s="1" t="s">
        <v>68373</v>
      </c>
      <c r="B23173" s="1" t="s">
        <v>68374</v>
      </c>
      <c r="C23173" s="1" t="s">
        <v>68375</v>
      </c>
      <c r="D23173" s="1">
        <v>129.0</v>
      </c>
    </row>
    <row r="23174">
      <c r="A23174" s="1" t="s">
        <v>68376</v>
      </c>
      <c r="B23174" s="1" t="s">
        <v>68377</v>
      </c>
      <c r="C23174" s="1" t="s">
        <v>68378</v>
      </c>
      <c r="D23174" s="1">
        <v>18.0</v>
      </c>
    </row>
    <row r="23175">
      <c r="A23175" s="1" t="s">
        <v>68379</v>
      </c>
      <c r="B23175" s="1" t="s">
        <v>68380</v>
      </c>
      <c r="C23175" s="1" t="s">
        <v>68381</v>
      </c>
      <c r="D23175" s="1">
        <v>148.0</v>
      </c>
    </row>
    <row r="23176">
      <c r="A23176" s="1" t="s">
        <v>68382</v>
      </c>
      <c r="B23176" s="1" t="s">
        <v>68383</v>
      </c>
      <c r="C23176" s="1" t="s">
        <v>68384</v>
      </c>
      <c r="D23176" s="1">
        <v>206.0</v>
      </c>
    </row>
    <row r="23177">
      <c r="A23177" s="1" t="s">
        <v>68385</v>
      </c>
      <c r="B23177" s="1" t="s">
        <v>68386</v>
      </c>
      <c r="C23177" s="1" t="s">
        <v>68387</v>
      </c>
      <c r="D23177" s="1">
        <v>112.0</v>
      </c>
    </row>
    <row r="23178">
      <c r="A23178" s="1" t="s">
        <v>50918</v>
      </c>
      <c r="B23178" s="1" t="s">
        <v>50919</v>
      </c>
      <c r="C23178" s="1" t="s">
        <v>68388</v>
      </c>
      <c r="D23178" s="1">
        <v>90.0</v>
      </c>
    </row>
    <row r="23179">
      <c r="A23179" s="1" t="s">
        <v>68389</v>
      </c>
      <c r="B23179" s="1" t="s">
        <v>68390</v>
      </c>
      <c r="C23179" s="1" t="s">
        <v>68391</v>
      </c>
      <c r="D23179" s="1">
        <v>1889.0</v>
      </c>
    </row>
    <row r="23180">
      <c r="A23180" s="1" t="s">
        <v>20167</v>
      </c>
      <c r="B23180" s="1" t="s">
        <v>20168</v>
      </c>
      <c r="C23180" s="1" t="s">
        <v>68392</v>
      </c>
      <c r="D23180" s="1">
        <v>99.0</v>
      </c>
    </row>
    <row r="23181">
      <c r="A23181" s="1" t="s">
        <v>68393</v>
      </c>
      <c r="B23181" s="1" t="s">
        <v>68394</v>
      </c>
      <c r="C23181" s="1" t="s">
        <v>68395</v>
      </c>
      <c r="D23181" s="1">
        <v>656.0</v>
      </c>
    </row>
    <row r="23182">
      <c r="A23182" s="1" t="s">
        <v>68396</v>
      </c>
      <c r="B23182" s="1" t="s">
        <v>68397</v>
      </c>
      <c r="C23182" s="1" t="s">
        <v>68398</v>
      </c>
      <c r="D23182" s="1">
        <v>656.0</v>
      </c>
    </row>
    <row r="23183">
      <c r="A23183" s="1" t="s">
        <v>68399</v>
      </c>
      <c r="B23183" s="1" t="s">
        <v>68400</v>
      </c>
      <c r="C23183" s="1" t="s">
        <v>68401</v>
      </c>
      <c r="D23183" s="1">
        <v>639.0</v>
      </c>
    </row>
    <row r="23184">
      <c r="A23184" s="1" t="s">
        <v>68402</v>
      </c>
      <c r="B23184" s="1" t="s">
        <v>68403</v>
      </c>
      <c r="C23184" s="1" t="s">
        <v>68404</v>
      </c>
      <c r="D23184" s="1">
        <v>6910.0</v>
      </c>
    </row>
    <row r="23185">
      <c r="A23185" s="1" t="s">
        <v>68405</v>
      </c>
      <c r="B23185" s="1" t="s">
        <v>68406</v>
      </c>
      <c r="C23185" s="1" t="s">
        <v>68407</v>
      </c>
      <c r="D23185" s="1">
        <v>1149.0</v>
      </c>
    </row>
    <row r="23186">
      <c r="A23186" s="1" t="s">
        <v>68408</v>
      </c>
      <c r="B23186" s="1" t="s">
        <v>68409</v>
      </c>
      <c r="C23186" s="1" t="s">
        <v>68410</v>
      </c>
      <c r="D23186" s="1">
        <v>3095.0</v>
      </c>
    </row>
    <row r="23187">
      <c r="A23187" s="1" t="s">
        <v>68411</v>
      </c>
      <c r="B23187" s="1" t="s">
        <v>68412</v>
      </c>
      <c r="C23187" s="1" t="s">
        <v>68413</v>
      </c>
      <c r="D23187" s="1">
        <v>498.0</v>
      </c>
    </row>
    <row r="23188">
      <c r="A23188" s="1" t="s">
        <v>68414</v>
      </c>
      <c r="B23188" s="1" t="s">
        <v>68415</v>
      </c>
      <c r="C23188" s="1" t="s">
        <v>68416</v>
      </c>
      <c r="D23188" s="1">
        <v>625.0</v>
      </c>
    </row>
    <row r="23189">
      <c r="A23189" s="1" t="s">
        <v>68417</v>
      </c>
      <c r="B23189" s="1" t="s">
        <v>68418</v>
      </c>
      <c r="C23189" s="1" t="s">
        <v>68419</v>
      </c>
      <c r="D23189" s="1">
        <v>111.0</v>
      </c>
    </row>
    <row r="23190">
      <c r="A23190" s="1" t="s">
        <v>68420</v>
      </c>
      <c r="B23190" s="1" t="s">
        <v>68421</v>
      </c>
      <c r="C23190" s="1" t="s">
        <v>68422</v>
      </c>
      <c r="D23190" s="1">
        <v>148.0</v>
      </c>
    </row>
    <row r="23191">
      <c r="A23191" s="1" t="s">
        <v>68423</v>
      </c>
      <c r="B23191" s="1" t="s">
        <v>68424</v>
      </c>
      <c r="C23191" s="1" t="s">
        <v>68425</v>
      </c>
      <c r="D23191" s="1">
        <v>158.0</v>
      </c>
    </row>
    <row r="23192">
      <c r="A23192" s="1" t="s">
        <v>68426</v>
      </c>
      <c r="B23192" s="1" t="s">
        <v>68427</v>
      </c>
      <c r="C23192" s="1" t="s">
        <v>68428</v>
      </c>
      <c r="D23192" s="1">
        <v>88.0</v>
      </c>
    </row>
    <row r="23193">
      <c r="A23193" s="1" t="s">
        <v>68429</v>
      </c>
      <c r="B23193" s="1" t="s">
        <v>68430</v>
      </c>
      <c r="C23193" s="1" t="s">
        <v>68431</v>
      </c>
      <c r="D23193" s="1">
        <v>1132.0</v>
      </c>
    </row>
    <row r="23194">
      <c r="A23194" s="1" t="s">
        <v>68432</v>
      </c>
      <c r="B23194" s="1" t="s">
        <v>68433</v>
      </c>
      <c r="C23194" s="1" t="s">
        <v>68434</v>
      </c>
      <c r="D23194" s="1">
        <v>555.0</v>
      </c>
    </row>
    <row r="23195">
      <c r="A23195" s="1" t="s">
        <v>68435</v>
      </c>
      <c r="B23195" s="1" t="s">
        <v>68436</v>
      </c>
      <c r="C23195" s="1" t="s">
        <v>68437</v>
      </c>
      <c r="D23195" s="1">
        <v>632.0</v>
      </c>
    </row>
    <row r="23196">
      <c r="A23196" s="1" t="s">
        <v>68438</v>
      </c>
      <c r="B23196" s="1" t="s">
        <v>68439</v>
      </c>
      <c r="C23196" s="1" t="s">
        <v>68440</v>
      </c>
      <c r="D23196" s="1">
        <v>111.0</v>
      </c>
    </row>
    <row r="23197">
      <c r="A23197" s="1" t="s">
        <v>68441</v>
      </c>
      <c r="B23197" s="1" t="s">
        <v>68442</v>
      </c>
      <c r="C23197" s="1" t="s">
        <v>68443</v>
      </c>
      <c r="D23197" s="1">
        <v>303.0</v>
      </c>
    </row>
    <row r="23198">
      <c r="A23198" s="1" t="s">
        <v>68444</v>
      </c>
      <c r="B23198" s="1" t="s">
        <v>68445</v>
      </c>
      <c r="C23198" s="1" t="s">
        <v>68446</v>
      </c>
      <c r="D23198" s="1">
        <v>2999.0</v>
      </c>
    </row>
    <row r="23199">
      <c r="A23199" s="1" t="s">
        <v>68447</v>
      </c>
      <c r="B23199" s="1" t="s">
        <v>68448</v>
      </c>
      <c r="C23199" s="1" t="s">
        <v>68449</v>
      </c>
      <c r="D23199" s="1">
        <v>501.0</v>
      </c>
    </row>
    <row r="23200">
      <c r="A23200" s="1" t="s">
        <v>68450</v>
      </c>
      <c r="B23200" s="1" t="s">
        <v>68451</v>
      </c>
      <c r="C23200" s="1" t="s">
        <v>68452</v>
      </c>
      <c r="D23200" s="1">
        <v>571.0</v>
      </c>
    </row>
    <row r="23201">
      <c r="A23201" s="1" t="s">
        <v>68453</v>
      </c>
      <c r="B23201" s="1" t="s">
        <v>68454</v>
      </c>
      <c r="C23201" s="1" t="s">
        <v>68455</v>
      </c>
      <c r="D23201" s="1">
        <v>29.0</v>
      </c>
    </row>
    <row r="23202">
      <c r="A23202" s="1" t="s">
        <v>68456</v>
      </c>
      <c r="B23202" s="1" t="s">
        <v>68457</v>
      </c>
      <c r="C23202" s="1" t="s">
        <v>68458</v>
      </c>
      <c r="D23202" s="1">
        <v>6032.0</v>
      </c>
    </row>
    <row r="23203">
      <c r="A23203" s="1" t="s">
        <v>68459</v>
      </c>
      <c r="B23203" s="1" t="s">
        <v>68460</v>
      </c>
      <c r="C23203" s="1" t="s">
        <v>68461</v>
      </c>
      <c r="D23203" s="1">
        <v>118.0</v>
      </c>
    </row>
    <row r="23204">
      <c r="A23204" s="1" t="s">
        <v>68462</v>
      </c>
      <c r="B23204" s="1" t="s">
        <v>68463</v>
      </c>
      <c r="C23204" s="1" t="s">
        <v>68464</v>
      </c>
      <c r="D23204" s="1">
        <v>598.0</v>
      </c>
    </row>
    <row r="23205">
      <c r="A23205" s="1" t="s">
        <v>68465</v>
      </c>
      <c r="B23205" s="1" t="s">
        <v>68466</v>
      </c>
      <c r="C23205" s="1" t="s">
        <v>68467</v>
      </c>
      <c r="D23205" s="1">
        <v>204.0</v>
      </c>
    </row>
    <row r="23206">
      <c r="A23206" s="1" t="s">
        <v>68468</v>
      </c>
      <c r="B23206" s="1" t="s">
        <v>68469</v>
      </c>
      <c r="C23206" s="1" t="s">
        <v>68470</v>
      </c>
      <c r="D23206" s="1">
        <v>68.0</v>
      </c>
    </row>
    <row r="23207">
      <c r="A23207" s="1" t="s">
        <v>68471</v>
      </c>
      <c r="B23207" s="1" t="s">
        <v>68472</v>
      </c>
      <c r="C23207" s="1" t="s">
        <v>68473</v>
      </c>
      <c r="D23207" s="1">
        <v>54.0</v>
      </c>
    </row>
    <row r="23208">
      <c r="A23208" s="1" t="s">
        <v>68474</v>
      </c>
      <c r="B23208" s="1" t="s">
        <v>68475</v>
      </c>
      <c r="C23208" s="1" t="s">
        <v>68476</v>
      </c>
      <c r="D23208" s="1">
        <v>51.0</v>
      </c>
    </row>
    <row r="23209">
      <c r="A23209" s="1" t="s">
        <v>68477</v>
      </c>
      <c r="B23209" s="1" t="s">
        <v>68478</v>
      </c>
      <c r="C23209" s="1" t="s">
        <v>68479</v>
      </c>
      <c r="D23209" s="1">
        <v>287.0</v>
      </c>
    </row>
    <row r="23210">
      <c r="A23210" s="1" t="s">
        <v>68480</v>
      </c>
      <c r="B23210" s="1" t="s">
        <v>68481</v>
      </c>
      <c r="C23210" s="1" t="s">
        <v>68482</v>
      </c>
      <c r="D23210" s="1">
        <v>39.0</v>
      </c>
    </row>
    <row r="23211">
      <c r="A23211" s="1" t="s">
        <v>68483</v>
      </c>
      <c r="B23211" s="1" t="s">
        <v>68484</v>
      </c>
      <c r="C23211" s="1" t="s">
        <v>68485</v>
      </c>
      <c r="D23211" s="1">
        <v>40.0</v>
      </c>
    </row>
    <row r="23212">
      <c r="A23212" s="1" t="s">
        <v>68486</v>
      </c>
      <c r="B23212" s="1" t="s">
        <v>68487</v>
      </c>
      <c r="C23212" s="1" t="s">
        <v>68488</v>
      </c>
      <c r="D23212" s="1">
        <v>163.0</v>
      </c>
    </row>
    <row r="23213">
      <c r="A23213" s="1" t="s">
        <v>68489</v>
      </c>
      <c r="B23213" s="1" t="s">
        <v>68490</v>
      </c>
      <c r="C23213" s="1" t="s">
        <v>68491</v>
      </c>
      <c r="D23213" s="1">
        <v>266.0</v>
      </c>
    </row>
    <row r="23214">
      <c r="A23214" s="1" t="s">
        <v>68492</v>
      </c>
      <c r="B23214" s="1" t="s">
        <v>68493</v>
      </c>
      <c r="C23214" s="1" t="s">
        <v>68494</v>
      </c>
      <c r="D23214" s="1">
        <v>286.0</v>
      </c>
    </row>
    <row r="23215">
      <c r="A23215" s="1" t="s">
        <v>68495</v>
      </c>
      <c r="B23215" s="1" t="s">
        <v>68496</v>
      </c>
      <c r="C23215" s="1" t="s">
        <v>68497</v>
      </c>
      <c r="D23215" s="1">
        <v>20.0</v>
      </c>
    </row>
    <row r="23216">
      <c r="A23216" s="1" t="s">
        <v>68498</v>
      </c>
      <c r="B23216" s="1" t="s">
        <v>68499</v>
      </c>
      <c r="C23216" s="1" t="s">
        <v>68500</v>
      </c>
      <c r="D23216" s="1">
        <v>385.0</v>
      </c>
    </row>
    <row r="23217">
      <c r="A23217" s="1" t="s">
        <v>68501</v>
      </c>
      <c r="B23217" s="1" t="s">
        <v>68502</v>
      </c>
      <c r="C23217" s="1" t="s">
        <v>68503</v>
      </c>
      <c r="D23217" s="1">
        <v>201.0</v>
      </c>
    </row>
    <row r="23218">
      <c r="A23218" s="1" t="s">
        <v>68504</v>
      </c>
      <c r="B23218" s="1" t="s">
        <v>68505</v>
      </c>
      <c r="C23218" s="1" t="s">
        <v>68506</v>
      </c>
      <c r="D23218" s="1">
        <v>234.0</v>
      </c>
    </row>
    <row r="23219">
      <c r="A23219" s="1" t="s">
        <v>68507</v>
      </c>
      <c r="B23219" s="1" t="s">
        <v>68508</v>
      </c>
      <c r="C23219" s="1" t="s">
        <v>68509</v>
      </c>
      <c r="D23219" s="1">
        <v>505.0</v>
      </c>
    </row>
    <row r="23220">
      <c r="A23220" s="1" t="s">
        <v>68510</v>
      </c>
      <c r="B23220" s="1" t="s">
        <v>68511</v>
      </c>
      <c r="C23220" s="1" t="s">
        <v>68512</v>
      </c>
      <c r="D23220" s="1">
        <v>1482.0</v>
      </c>
    </row>
    <row r="23221">
      <c r="A23221" s="1" t="s">
        <v>68513</v>
      </c>
      <c r="B23221" s="1" t="s">
        <v>68514</v>
      </c>
      <c r="C23221" s="1" t="s">
        <v>68515</v>
      </c>
      <c r="D23221" s="1">
        <v>399.0</v>
      </c>
    </row>
    <row r="23222">
      <c r="A23222" s="1" t="s">
        <v>68516</v>
      </c>
      <c r="B23222" s="1" t="s">
        <v>68517</v>
      </c>
      <c r="C23222" s="1" t="s">
        <v>68518</v>
      </c>
      <c r="D23222" s="1">
        <v>201.0</v>
      </c>
    </row>
    <row r="23223">
      <c r="A23223" s="1" t="s">
        <v>68519</v>
      </c>
      <c r="B23223" s="1" t="s">
        <v>68520</v>
      </c>
      <c r="C23223" s="1" t="s">
        <v>68521</v>
      </c>
      <c r="D23223" s="1">
        <v>171.0</v>
      </c>
    </row>
    <row r="23224">
      <c r="A23224" s="1" t="s">
        <v>68522</v>
      </c>
      <c r="B23224" s="1" t="s">
        <v>68523</v>
      </c>
      <c r="C23224" s="1" t="s">
        <v>68524</v>
      </c>
      <c r="D23224" s="1">
        <v>27.0</v>
      </c>
    </row>
    <row r="23225">
      <c r="A23225" s="1" t="s">
        <v>68525</v>
      </c>
      <c r="B23225" s="1" t="s">
        <v>68526</v>
      </c>
      <c r="C23225" s="1" t="s">
        <v>68527</v>
      </c>
      <c r="D23225" s="1">
        <v>549.0</v>
      </c>
    </row>
    <row r="23226">
      <c r="A23226" s="1" t="s">
        <v>68528</v>
      </c>
      <c r="B23226" s="1" t="s">
        <v>68529</v>
      </c>
      <c r="C23226" s="1" t="s">
        <v>68530</v>
      </c>
      <c r="D23226" s="1">
        <v>203.0</v>
      </c>
    </row>
    <row r="23227">
      <c r="A23227" s="1" t="s">
        <v>68531</v>
      </c>
      <c r="B23227" s="1" t="s">
        <v>68532</v>
      </c>
      <c r="C23227" s="1" t="s">
        <v>68533</v>
      </c>
      <c r="D23227" s="1">
        <v>305.0</v>
      </c>
    </row>
    <row r="23228">
      <c r="A23228" s="1" t="s">
        <v>68534</v>
      </c>
      <c r="B23228" s="1" t="s">
        <v>68535</v>
      </c>
      <c r="C23228" s="1" t="s">
        <v>68536</v>
      </c>
      <c r="D23228" s="1">
        <v>2019.0</v>
      </c>
    </row>
    <row r="23229">
      <c r="A23229" s="1" t="s">
        <v>68537</v>
      </c>
      <c r="B23229" s="1" t="s">
        <v>68538</v>
      </c>
      <c r="C23229" s="1" t="s">
        <v>68539</v>
      </c>
      <c r="D23229" s="1">
        <v>390.0</v>
      </c>
    </row>
    <row r="23230">
      <c r="A23230" s="1" t="s">
        <v>68540</v>
      </c>
      <c r="B23230" s="1" t="s">
        <v>68540</v>
      </c>
      <c r="C23230" s="1" t="s">
        <v>68541</v>
      </c>
      <c r="D23230" s="1">
        <v>2226.0</v>
      </c>
    </row>
    <row r="23231">
      <c r="A23231" s="1" t="s">
        <v>68542</v>
      </c>
      <c r="B23231" s="1" t="s">
        <v>68543</v>
      </c>
      <c r="C23231" s="1" t="s">
        <v>68544</v>
      </c>
      <c r="D23231" s="1">
        <v>388.0</v>
      </c>
    </row>
    <row r="23232">
      <c r="A23232" s="1" t="s">
        <v>68545</v>
      </c>
      <c r="B23232" s="1" t="s">
        <v>68546</v>
      </c>
      <c r="C23232" s="1" t="s">
        <v>68547</v>
      </c>
      <c r="D23232" s="1">
        <v>276.0</v>
      </c>
    </row>
    <row r="23233">
      <c r="A23233" s="1" t="s">
        <v>68548</v>
      </c>
      <c r="B23233" s="1" t="s">
        <v>68549</v>
      </c>
      <c r="C23233" s="1" t="s">
        <v>68550</v>
      </c>
      <c r="D23233" s="1">
        <v>65.0</v>
      </c>
    </row>
    <row r="23234">
      <c r="A23234" s="1" t="s">
        <v>68551</v>
      </c>
      <c r="B23234" s="1" t="s">
        <v>68552</v>
      </c>
      <c r="C23234" s="1" t="s">
        <v>68553</v>
      </c>
      <c r="D23234" s="1">
        <v>308.0</v>
      </c>
    </row>
    <row r="23235">
      <c r="A23235" s="1" t="s">
        <v>68554</v>
      </c>
      <c r="B23235" s="1" t="s">
        <v>68555</v>
      </c>
      <c r="C23235" s="1" t="s">
        <v>68556</v>
      </c>
      <c r="D23235" s="1">
        <v>1309.0</v>
      </c>
    </row>
    <row r="23236">
      <c r="A23236" s="1" t="s">
        <v>68557</v>
      </c>
      <c r="B23236" s="1" t="s">
        <v>68558</v>
      </c>
      <c r="C23236" s="1" t="s">
        <v>68559</v>
      </c>
      <c r="D23236" s="1">
        <v>92.0</v>
      </c>
    </row>
    <row r="23237">
      <c r="A23237" s="1" t="s">
        <v>68560</v>
      </c>
      <c r="B23237" s="1" t="s">
        <v>68561</v>
      </c>
      <c r="C23237" s="1" t="s">
        <v>68562</v>
      </c>
      <c r="D23237" s="1">
        <v>18.0</v>
      </c>
    </row>
    <row r="23238">
      <c r="A23238" s="1" t="s">
        <v>68563</v>
      </c>
      <c r="B23238" s="1" t="s">
        <v>68564</v>
      </c>
      <c r="C23238" s="1" t="s">
        <v>68565</v>
      </c>
      <c r="D23238" s="1">
        <v>10.0</v>
      </c>
    </row>
    <row r="23239">
      <c r="A23239" s="1" t="s">
        <v>68566</v>
      </c>
      <c r="B23239" s="1" t="s">
        <v>68567</v>
      </c>
      <c r="C23239" s="1" t="s">
        <v>68568</v>
      </c>
      <c r="D23239" s="1">
        <v>316.0</v>
      </c>
    </row>
    <row r="23240">
      <c r="A23240" s="1" t="s">
        <v>10091</v>
      </c>
      <c r="B23240" s="1" t="s">
        <v>10092</v>
      </c>
      <c r="C23240" s="1" t="s">
        <v>68569</v>
      </c>
      <c r="D23240" s="1">
        <v>598.0</v>
      </c>
    </row>
    <row r="23241">
      <c r="A23241" s="1" t="s">
        <v>68570</v>
      </c>
      <c r="B23241" s="1" t="s">
        <v>68571</v>
      </c>
      <c r="C23241" s="1" t="s">
        <v>68572</v>
      </c>
      <c r="D23241" s="1">
        <v>314.0</v>
      </c>
    </row>
    <row r="23242">
      <c r="A23242" s="1" t="s">
        <v>68573</v>
      </c>
      <c r="B23242" s="1" t="s">
        <v>68574</v>
      </c>
      <c r="C23242" s="1" t="s">
        <v>68575</v>
      </c>
      <c r="D23242" s="1">
        <v>43.0</v>
      </c>
    </row>
    <row r="23243">
      <c r="A23243" s="1" t="s">
        <v>68576</v>
      </c>
      <c r="B23243" s="1" t="s">
        <v>68577</v>
      </c>
      <c r="C23243" s="1" t="s">
        <v>68578</v>
      </c>
      <c r="D23243" s="1">
        <v>345.0</v>
      </c>
    </row>
    <row r="23244">
      <c r="A23244" s="1" t="s">
        <v>68579</v>
      </c>
      <c r="B23244" s="1" t="s">
        <v>68580</v>
      </c>
      <c r="C23244" s="1" t="s">
        <v>68581</v>
      </c>
      <c r="D23244" s="1">
        <v>229.0</v>
      </c>
    </row>
    <row r="23245">
      <c r="A23245" s="1" t="s">
        <v>68582</v>
      </c>
      <c r="B23245" s="1" t="s">
        <v>68583</v>
      </c>
      <c r="C23245" s="1" t="s">
        <v>68584</v>
      </c>
      <c r="D23245" s="1">
        <v>398.0</v>
      </c>
    </row>
    <row r="23246">
      <c r="A23246" s="1" t="s">
        <v>68585</v>
      </c>
      <c r="B23246" s="1" t="s">
        <v>68586</v>
      </c>
      <c r="C23246" s="1" t="s">
        <v>68587</v>
      </c>
      <c r="D23246" s="1">
        <v>1409.0</v>
      </c>
    </row>
    <row r="23247">
      <c r="A23247" s="1" t="s">
        <v>68588</v>
      </c>
      <c r="B23247" s="1" t="s">
        <v>68589</v>
      </c>
      <c r="C23247" s="1" t="s">
        <v>68590</v>
      </c>
      <c r="D23247" s="1">
        <v>505.0</v>
      </c>
    </row>
    <row r="23248">
      <c r="A23248" s="1" t="s">
        <v>68591</v>
      </c>
      <c r="B23248" s="1" t="s">
        <v>68592</v>
      </c>
      <c r="C23248" s="1" t="s">
        <v>68593</v>
      </c>
      <c r="D23248" s="1">
        <v>219.0</v>
      </c>
    </row>
    <row r="23249">
      <c r="A23249" s="1" t="s">
        <v>68594</v>
      </c>
      <c r="B23249" s="1" t="s">
        <v>68595</v>
      </c>
      <c r="C23249" s="1" t="s">
        <v>68596</v>
      </c>
      <c r="D23249" s="1">
        <v>74.0</v>
      </c>
    </row>
    <row r="23250">
      <c r="A23250" s="1" t="s">
        <v>68597</v>
      </c>
      <c r="B23250" s="1" t="s">
        <v>68598</v>
      </c>
      <c r="C23250" s="1" t="s">
        <v>68599</v>
      </c>
      <c r="D23250" s="1">
        <v>171.0</v>
      </c>
    </row>
    <row r="23251">
      <c r="A23251" s="1" t="s">
        <v>68600</v>
      </c>
      <c r="B23251" s="1" t="s">
        <v>68601</v>
      </c>
      <c r="C23251" s="1" t="s">
        <v>68602</v>
      </c>
      <c r="D23251" s="1">
        <v>74.0</v>
      </c>
    </row>
    <row r="23252">
      <c r="A23252" s="1" t="s">
        <v>68603</v>
      </c>
      <c r="B23252" s="1" t="s">
        <v>68604</v>
      </c>
      <c r="C23252" s="1" t="s">
        <v>68605</v>
      </c>
      <c r="D23252" s="1">
        <v>2879.0</v>
      </c>
    </row>
    <row r="23253">
      <c r="A23253" s="1" t="s">
        <v>68606</v>
      </c>
      <c r="B23253" s="1" t="s">
        <v>68607</v>
      </c>
      <c r="C23253" s="1" t="s">
        <v>68608</v>
      </c>
      <c r="D23253" s="1">
        <v>187.0</v>
      </c>
    </row>
    <row r="23254">
      <c r="A23254" s="1" t="s">
        <v>68609</v>
      </c>
      <c r="B23254" s="1" t="s">
        <v>68610</v>
      </c>
      <c r="C23254" s="1" t="s">
        <v>68611</v>
      </c>
      <c r="D23254" s="1">
        <v>985.0</v>
      </c>
    </row>
    <row r="23255">
      <c r="A23255" s="1" t="s">
        <v>35618</v>
      </c>
      <c r="B23255" s="1" t="s">
        <v>35619</v>
      </c>
      <c r="C23255" s="1" t="s">
        <v>68612</v>
      </c>
      <c r="D23255" s="1">
        <v>402.0</v>
      </c>
    </row>
    <row r="23256">
      <c r="A23256" s="1" t="s">
        <v>68613</v>
      </c>
      <c r="B23256" s="1" t="s">
        <v>68614</v>
      </c>
      <c r="C23256" s="1" t="s">
        <v>68615</v>
      </c>
      <c r="D23256" s="1">
        <v>1723.0</v>
      </c>
    </row>
    <row r="23257">
      <c r="A23257" s="1" t="s">
        <v>68616</v>
      </c>
      <c r="B23257" s="1" t="s">
        <v>68617</v>
      </c>
      <c r="C23257" s="1" t="s">
        <v>68618</v>
      </c>
      <c r="D23257" s="1">
        <v>185.0</v>
      </c>
    </row>
    <row r="23258">
      <c r="A23258" s="1" t="s">
        <v>68619</v>
      </c>
      <c r="B23258" s="1" t="s">
        <v>68620</v>
      </c>
      <c r="C23258" s="1" t="s">
        <v>68621</v>
      </c>
      <c r="D23258" s="1">
        <v>54.0</v>
      </c>
    </row>
    <row r="23259">
      <c r="A23259" s="1" t="s">
        <v>68622</v>
      </c>
      <c r="B23259" s="1" t="s">
        <v>68623</v>
      </c>
      <c r="C23259" s="1" t="s">
        <v>68624</v>
      </c>
      <c r="D23259" s="1">
        <v>408.0</v>
      </c>
    </row>
    <row r="23260">
      <c r="A23260" s="1" t="s">
        <v>68625</v>
      </c>
      <c r="B23260" s="1" t="s">
        <v>68626</v>
      </c>
      <c r="C23260" s="1" t="s">
        <v>68627</v>
      </c>
      <c r="D23260" s="1">
        <v>199.0</v>
      </c>
    </row>
    <row r="23261">
      <c r="A23261" s="1" t="s">
        <v>68628</v>
      </c>
      <c r="B23261" s="1" t="s">
        <v>68629</v>
      </c>
      <c r="C23261" s="1" t="s">
        <v>68630</v>
      </c>
      <c r="D23261" s="1">
        <v>155.0</v>
      </c>
    </row>
    <row r="23262">
      <c r="A23262" s="1" t="s">
        <v>68631</v>
      </c>
      <c r="B23262" s="1" t="s">
        <v>68632</v>
      </c>
      <c r="C23262" s="1" t="s">
        <v>68633</v>
      </c>
      <c r="D23262" s="1">
        <v>3027.0</v>
      </c>
    </row>
    <row r="23263">
      <c r="A23263" s="1" t="s">
        <v>68634</v>
      </c>
      <c r="B23263" s="1" t="s">
        <v>68635</v>
      </c>
      <c r="C23263" s="1" t="s">
        <v>68636</v>
      </c>
      <c r="D23263" s="1">
        <v>495.0</v>
      </c>
    </row>
    <row r="23264">
      <c r="A23264" s="1" t="s">
        <v>68637</v>
      </c>
      <c r="B23264" s="1" t="s">
        <v>68638</v>
      </c>
      <c r="C23264" s="1" t="s">
        <v>68639</v>
      </c>
      <c r="D23264" s="1">
        <v>57.0</v>
      </c>
    </row>
    <row r="23265">
      <c r="A23265" s="1" t="s">
        <v>68640</v>
      </c>
      <c r="B23265" s="1" t="s">
        <v>68641</v>
      </c>
      <c r="C23265" s="1" t="s">
        <v>68642</v>
      </c>
      <c r="D23265" s="1">
        <v>1418.0</v>
      </c>
    </row>
    <row r="23266">
      <c r="A23266" s="1" t="s">
        <v>68643</v>
      </c>
      <c r="B23266" s="1" t="s">
        <v>68644</v>
      </c>
      <c r="C23266" s="1" t="s">
        <v>68645</v>
      </c>
      <c r="D23266" s="1">
        <v>72.0</v>
      </c>
    </row>
    <row r="23267">
      <c r="A23267" s="1" t="s">
        <v>68646</v>
      </c>
      <c r="B23267" s="1" t="s">
        <v>68647</v>
      </c>
      <c r="C23267" s="1" t="s">
        <v>68648</v>
      </c>
      <c r="D23267" s="1">
        <v>424.0</v>
      </c>
    </row>
    <row r="23268">
      <c r="A23268" s="1" t="s">
        <v>68649</v>
      </c>
      <c r="B23268" s="1" t="s">
        <v>68650</v>
      </c>
      <c r="C23268" s="1" t="s">
        <v>68651</v>
      </c>
      <c r="D23268" s="1">
        <v>1325.0</v>
      </c>
    </row>
    <row r="23269">
      <c r="A23269" s="1" t="s">
        <v>68652</v>
      </c>
      <c r="B23269" s="1" t="s">
        <v>68653</v>
      </c>
      <c r="C23269" s="1" t="s">
        <v>68654</v>
      </c>
      <c r="D23269" s="1">
        <v>682.0</v>
      </c>
    </row>
    <row r="23270">
      <c r="A23270" s="1" t="s">
        <v>68655</v>
      </c>
      <c r="B23270" s="1" t="s">
        <v>68656</v>
      </c>
      <c r="C23270" s="1" t="s">
        <v>68657</v>
      </c>
      <c r="D23270" s="1">
        <v>192.0</v>
      </c>
    </row>
    <row r="23271">
      <c r="A23271" s="1" t="s">
        <v>68658</v>
      </c>
      <c r="B23271" s="1" t="s">
        <v>68659</v>
      </c>
      <c r="C23271" s="1" t="s">
        <v>68660</v>
      </c>
      <c r="D23271" s="1">
        <v>289.0</v>
      </c>
    </row>
    <row r="23272">
      <c r="A23272" s="1" t="s">
        <v>68661</v>
      </c>
      <c r="B23272" s="1" t="s">
        <v>68662</v>
      </c>
      <c r="C23272" s="1" t="s">
        <v>68663</v>
      </c>
      <c r="D23272" s="1">
        <v>86.0</v>
      </c>
    </row>
    <row r="23273">
      <c r="A23273" s="1" t="s">
        <v>68664</v>
      </c>
      <c r="B23273" s="1" t="s">
        <v>68665</v>
      </c>
      <c r="C23273" s="1" t="s">
        <v>68666</v>
      </c>
      <c r="D23273" s="1">
        <v>306.0</v>
      </c>
    </row>
    <row r="23274">
      <c r="A23274" s="1" t="s">
        <v>68667</v>
      </c>
      <c r="B23274" s="1" t="s">
        <v>68668</v>
      </c>
      <c r="C23274" s="1" t="s">
        <v>68669</v>
      </c>
      <c r="D23274" s="1">
        <v>815.0</v>
      </c>
    </row>
    <row r="23275">
      <c r="A23275" s="1" t="s">
        <v>68670</v>
      </c>
      <c r="B23275" s="1" t="s">
        <v>68671</v>
      </c>
      <c r="C23275" s="1" t="s">
        <v>68672</v>
      </c>
      <c r="D23275" s="1">
        <v>209.0</v>
      </c>
    </row>
    <row r="23276">
      <c r="A23276" s="1" t="s">
        <v>68673</v>
      </c>
      <c r="B23276" s="1" t="s">
        <v>68674</v>
      </c>
      <c r="C23276" s="1" t="s">
        <v>68675</v>
      </c>
      <c r="D23276" s="1">
        <v>86.0</v>
      </c>
    </row>
    <row r="23277">
      <c r="A23277" s="1" t="s">
        <v>68676</v>
      </c>
      <c r="B23277" s="1" t="s">
        <v>68677</v>
      </c>
      <c r="C23277" s="1" t="s">
        <v>68678</v>
      </c>
      <c r="D23277" s="1">
        <v>182.0</v>
      </c>
    </row>
    <row r="23278">
      <c r="A23278" s="1" t="s">
        <v>68679</v>
      </c>
      <c r="B23278" s="1" t="s">
        <v>68680</v>
      </c>
      <c r="C23278" s="1" t="s">
        <v>68681</v>
      </c>
      <c r="D23278" s="1">
        <v>54.0</v>
      </c>
    </row>
    <row r="23279">
      <c r="A23279" s="1" t="s">
        <v>68682</v>
      </c>
      <c r="B23279" s="1" t="s">
        <v>68683</v>
      </c>
      <c r="C23279" s="1" t="s">
        <v>68684</v>
      </c>
      <c r="D23279" s="1">
        <v>92.0</v>
      </c>
    </row>
    <row r="23280">
      <c r="A23280" s="1" t="s">
        <v>68685</v>
      </c>
      <c r="B23280" s="1" t="s">
        <v>68686</v>
      </c>
      <c r="C23280" s="1" t="s">
        <v>68687</v>
      </c>
      <c r="D23280" s="1">
        <v>2989.0</v>
      </c>
    </row>
    <row r="23281">
      <c r="A23281" s="1" t="s">
        <v>68688</v>
      </c>
      <c r="B23281" s="1" t="s">
        <v>68689</v>
      </c>
      <c r="C23281" s="1" t="s">
        <v>68690</v>
      </c>
      <c r="D23281" s="1">
        <v>4580.0</v>
      </c>
    </row>
    <row r="23282">
      <c r="A23282" s="1" t="s">
        <v>68691</v>
      </c>
      <c r="B23282" s="1" t="s">
        <v>68692</v>
      </c>
      <c r="C23282" s="1" t="s">
        <v>68693</v>
      </c>
      <c r="D23282" s="1">
        <v>1282.0</v>
      </c>
    </row>
    <row r="23283">
      <c r="A23283" s="1" t="s">
        <v>68694</v>
      </c>
      <c r="B23283" s="1" t="s">
        <v>68695</v>
      </c>
      <c r="C23283" s="1" t="s">
        <v>68696</v>
      </c>
      <c r="D23283" s="1">
        <v>245.0</v>
      </c>
    </row>
    <row r="23284">
      <c r="A23284" s="1" t="s">
        <v>68697</v>
      </c>
      <c r="B23284" s="1" t="s">
        <v>68698</v>
      </c>
      <c r="C23284" s="1" t="s">
        <v>68699</v>
      </c>
      <c r="D23284" s="1">
        <v>75.0</v>
      </c>
    </row>
    <row r="23285">
      <c r="A23285" s="1" t="s">
        <v>68700</v>
      </c>
      <c r="B23285" s="1" t="s">
        <v>68701</v>
      </c>
      <c r="C23285" s="1" t="s">
        <v>68702</v>
      </c>
      <c r="D23285" s="1">
        <v>58.0</v>
      </c>
    </row>
    <row r="23286">
      <c r="A23286" s="1" t="s">
        <v>68703</v>
      </c>
      <c r="B23286" s="1" t="s">
        <v>68704</v>
      </c>
      <c r="C23286" s="1" t="s">
        <v>68705</v>
      </c>
      <c r="D23286" s="1">
        <v>114.0</v>
      </c>
    </row>
    <row r="23287">
      <c r="A23287" s="1" t="s">
        <v>68706</v>
      </c>
      <c r="B23287" s="1" t="s">
        <v>68707</v>
      </c>
      <c r="C23287" s="1" t="s">
        <v>68708</v>
      </c>
      <c r="D23287" s="1">
        <v>72.0</v>
      </c>
    </row>
    <row r="23288">
      <c r="A23288" s="1" t="s">
        <v>68709</v>
      </c>
      <c r="B23288" s="1" t="s">
        <v>68710</v>
      </c>
      <c r="C23288" s="1" t="s">
        <v>68711</v>
      </c>
      <c r="D23288" s="1">
        <v>142.0</v>
      </c>
    </row>
    <row r="23289">
      <c r="A23289" s="1" t="s">
        <v>68712</v>
      </c>
      <c r="B23289" s="1" t="s">
        <v>68713</v>
      </c>
      <c r="C23289" s="1" t="s">
        <v>68714</v>
      </c>
      <c r="D23289" s="1">
        <v>11.0</v>
      </c>
    </row>
    <row r="23290">
      <c r="A23290" s="1" t="s">
        <v>68715</v>
      </c>
      <c r="B23290" s="1" t="s">
        <v>68716</v>
      </c>
      <c r="C23290" s="1" t="s">
        <v>68717</v>
      </c>
      <c r="D23290" s="1">
        <v>3754.0</v>
      </c>
    </row>
    <row r="23291">
      <c r="A23291" s="1" t="s">
        <v>68718</v>
      </c>
      <c r="B23291" s="1" t="s">
        <v>68719</v>
      </c>
      <c r="C23291" s="1" t="s">
        <v>68720</v>
      </c>
      <c r="D23291" s="1">
        <v>434.0</v>
      </c>
    </row>
    <row r="23292">
      <c r="A23292" s="1" t="s">
        <v>68721</v>
      </c>
      <c r="B23292" s="1" t="s">
        <v>68722</v>
      </c>
      <c r="C23292" s="1" t="s">
        <v>68723</v>
      </c>
      <c r="D23292" s="1">
        <v>101.0</v>
      </c>
    </row>
    <row r="23293">
      <c r="A23293" s="1" t="s">
        <v>68724</v>
      </c>
      <c r="B23293" s="1" t="s">
        <v>68725</v>
      </c>
      <c r="C23293" s="1" t="s">
        <v>68726</v>
      </c>
      <c r="D23293" s="1">
        <v>2593.0</v>
      </c>
    </row>
    <row r="23294">
      <c r="A23294" s="1" t="s">
        <v>68727</v>
      </c>
      <c r="B23294" s="1" t="s">
        <v>68728</v>
      </c>
      <c r="C23294" s="1" t="s">
        <v>68729</v>
      </c>
      <c r="D23294" s="1">
        <v>458.0</v>
      </c>
    </row>
    <row r="23295">
      <c r="A23295" s="1" t="s">
        <v>68730</v>
      </c>
      <c r="B23295" s="1" t="s">
        <v>68731</v>
      </c>
      <c r="C23295" s="1" t="s">
        <v>68732</v>
      </c>
      <c r="D23295" s="1">
        <v>30.0</v>
      </c>
    </row>
    <row r="23296">
      <c r="A23296" s="1" t="s">
        <v>68733</v>
      </c>
      <c r="B23296" s="1" t="s">
        <v>68734</v>
      </c>
      <c r="C23296" s="1" t="s">
        <v>68735</v>
      </c>
      <c r="D23296" s="1">
        <v>1143.0</v>
      </c>
    </row>
    <row r="23297">
      <c r="A23297" s="1" t="s">
        <v>68736</v>
      </c>
      <c r="B23297" s="1" t="s">
        <v>68737</v>
      </c>
      <c r="C23297" s="1" t="s">
        <v>68738</v>
      </c>
      <c r="D23297" s="1">
        <v>755.0</v>
      </c>
    </row>
    <row r="23298">
      <c r="A23298" s="1" t="s">
        <v>68739</v>
      </c>
      <c r="B23298" s="1" t="s">
        <v>68740</v>
      </c>
      <c r="C23298" s="1" t="s">
        <v>68741</v>
      </c>
      <c r="D23298" s="1">
        <v>44.0</v>
      </c>
    </row>
    <row r="23299">
      <c r="A23299" s="1" t="s">
        <v>68742</v>
      </c>
      <c r="B23299" s="1" t="s">
        <v>68743</v>
      </c>
      <c r="C23299" s="1" t="s">
        <v>68744</v>
      </c>
      <c r="D23299" s="1">
        <v>177.0</v>
      </c>
    </row>
    <row r="23300">
      <c r="A23300" s="1" t="s">
        <v>68745</v>
      </c>
      <c r="B23300" s="1" t="s">
        <v>68746</v>
      </c>
      <c r="C23300" s="1" t="s">
        <v>68747</v>
      </c>
      <c r="D23300" s="1">
        <v>819.0</v>
      </c>
    </row>
    <row r="23301">
      <c r="A23301" s="1" t="s">
        <v>68748</v>
      </c>
      <c r="B23301" s="1" t="s">
        <v>68749</v>
      </c>
      <c r="C23301" s="1" t="s">
        <v>68750</v>
      </c>
      <c r="D23301" s="1">
        <v>546.0</v>
      </c>
    </row>
    <row r="23302">
      <c r="A23302" s="1" t="s">
        <v>68751</v>
      </c>
      <c r="B23302" s="1" t="s">
        <v>68752</v>
      </c>
      <c r="C23302" s="1" t="s">
        <v>68753</v>
      </c>
      <c r="D23302" s="1">
        <v>36.0</v>
      </c>
    </row>
    <row r="23303">
      <c r="A23303" s="1" t="s">
        <v>68754</v>
      </c>
      <c r="B23303" s="1" t="s">
        <v>68755</v>
      </c>
      <c r="C23303" s="1" t="s">
        <v>68756</v>
      </c>
      <c r="D23303" s="1">
        <v>839.0</v>
      </c>
    </row>
    <row r="23304">
      <c r="A23304" s="1" t="s">
        <v>68757</v>
      </c>
      <c r="B23304" s="1" t="s">
        <v>68758</v>
      </c>
      <c r="C23304" s="1" t="s">
        <v>68759</v>
      </c>
      <c r="D23304" s="1">
        <v>7885.0</v>
      </c>
    </row>
    <row r="23305">
      <c r="A23305" s="1" t="s">
        <v>68760</v>
      </c>
      <c r="B23305" s="1" t="s">
        <v>68761</v>
      </c>
      <c r="C23305" s="1" t="s">
        <v>68762</v>
      </c>
      <c r="D23305" s="1">
        <v>237.0</v>
      </c>
    </row>
    <row r="23306">
      <c r="A23306" s="1" t="s">
        <v>68763</v>
      </c>
      <c r="B23306" s="1" t="s">
        <v>68764</v>
      </c>
      <c r="C23306" s="1" t="s">
        <v>68765</v>
      </c>
      <c r="D23306" s="1">
        <v>1209.0</v>
      </c>
    </row>
    <row r="23307">
      <c r="A23307" s="1" t="s">
        <v>68766</v>
      </c>
      <c r="B23307" s="1" t="s">
        <v>68767</v>
      </c>
      <c r="C23307" s="1" t="s">
        <v>68768</v>
      </c>
      <c r="D23307" s="1">
        <v>463.0</v>
      </c>
    </row>
    <row r="23308">
      <c r="A23308" s="1" t="s">
        <v>59658</v>
      </c>
      <c r="B23308" s="1" t="s">
        <v>59659</v>
      </c>
      <c r="C23308" s="1" t="s">
        <v>68769</v>
      </c>
      <c r="D23308" s="1">
        <v>172.0</v>
      </c>
    </row>
    <row r="23309">
      <c r="A23309" s="1" t="s">
        <v>68770</v>
      </c>
      <c r="B23309" s="1" t="s">
        <v>68771</v>
      </c>
      <c r="C23309" s="1" t="s">
        <v>68772</v>
      </c>
      <c r="D23309" s="1">
        <v>488.0</v>
      </c>
    </row>
    <row r="23310">
      <c r="A23310" s="1" t="s">
        <v>68773</v>
      </c>
      <c r="B23310" s="1" t="s">
        <v>68774</v>
      </c>
      <c r="C23310" s="1" t="s">
        <v>68775</v>
      </c>
      <c r="D23310" s="1">
        <v>539.0</v>
      </c>
    </row>
    <row r="23311">
      <c r="A23311" s="1" t="s">
        <v>68776</v>
      </c>
      <c r="B23311" s="1" t="s">
        <v>68777</v>
      </c>
      <c r="C23311" s="1" t="s">
        <v>68778</v>
      </c>
      <c r="D23311" s="1">
        <v>254.0</v>
      </c>
    </row>
    <row r="23312">
      <c r="A23312" s="1" t="s">
        <v>68779</v>
      </c>
      <c r="B23312" s="1" t="s">
        <v>68780</v>
      </c>
      <c r="C23312" s="1" t="s">
        <v>68781</v>
      </c>
      <c r="D23312" s="1">
        <v>13.0</v>
      </c>
    </row>
    <row r="23313">
      <c r="A23313" s="1" t="s">
        <v>68782</v>
      </c>
      <c r="B23313" s="1" t="s">
        <v>68783</v>
      </c>
      <c r="C23313" s="1" t="s">
        <v>68784</v>
      </c>
      <c r="D23313" s="1">
        <v>184.0</v>
      </c>
    </row>
    <row r="23314">
      <c r="A23314" s="1" t="s">
        <v>68785</v>
      </c>
      <c r="B23314" s="1" t="s">
        <v>68786</v>
      </c>
      <c r="C23314" s="1" t="s">
        <v>68787</v>
      </c>
      <c r="D23314" s="1">
        <v>856.0</v>
      </c>
    </row>
    <row r="23315">
      <c r="A23315" s="1" t="s">
        <v>22202</v>
      </c>
      <c r="B23315" s="1" t="s">
        <v>22203</v>
      </c>
      <c r="C23315" s="1" t="s">
        <v>68788</v>
      </c>
      <c r="D23315" s="1">
        <v>396.0</v>
      </c>
    </row>
    <row r="23316">
      <c r="A23316" s="1" t="s">
        <v>68789</v>
      </c>
      <c r="B23316" s="1" t="s">
        <v>68790</v>
      </c>
      <c r="C23316" s="1" t="s">
        <v>68791</v>
      </c>
      <c r="D23316" s="1">
        <v>1446.0</v>
      </c>
    </row>
    <row r="23317">
      <c r="A23317" s="1" t="s">
        <v>68792</v>
      </c>
      <c r="B23317" s="1" t="s">
        <v>68793</v>
      </c>
      <c r="C23317" s="1" t="s">
        <v>68794</v>
      </c>
      <c r="D23317" s="1">
        <v>37.0</v>
      </c>
    </row>
    <row r="23318">
      <c r="A23318" s="1" t="s">
        <v>68795</v>
      </c>
      <c r="B23318" s="1" t="s">
        <v>68796</v>
      </c>
      <c r="C23318" s="1" t="s">
        <v>68797</v>
      </c>
      <c r="D23318" s="1">
        <v>253.0</v>
      </c>
    </row>
    <row r="23319">
      <c r="A23319" s="1" t="s">
        <v>68798</v>
      </c>
      <c r="B23319" s="1" t="s">
        <v>68799</v>
      </c>
      <c r="C23319" s="1" t="s">
        <v>68800</v>
      </c>
      <c r="D23319" s="1">
        <v>357.0</v>
      </c>
    </row>
    <row r="23320">
      <c r="A23320" s="1" t="s">
        <v>68801</v>
      </c>
      <c r="B23320" s="1" t="s">
        <v>68802</v>
      </c>
      <c r="C23320" s="1" t="s">
        <v>68803</v>
      </c>
      <c r="D23320" s="1">
        <v>188.0</v>
      </c>
    </row>
    <row r="23321">
      <c r="A23321" s="1" t="s">
        <v>68804</v>
      </c>
      <c r="B23321" s="1" t="s">
        <v>68805</v>
      </c>
      <c r="C23321" s="1" t="s">
        <v>68806</v>
      </c>
      <c r="D23321" s="1">
        <v>226.0</v>
      </c>
    </row>
    <row r="23322">
      <c r="A23322" s="1" t="s">
        <v>68807</v>
      </c>
      <c r="B23322" s="1" t="s">
        <v>68808</v>
      </c>
      <c r="C23322" s="1" t="s">
        <v>68809</v>
      </c>
      <c r="D23322" s="1">
        <v>906.0</v>
      </c>
    </row>
    <row r="23323">
      <c r="A23323" s="1" t="s">
        <v>68810</v>
      </c>
      <c r="B23323" s="1" t="s">
        <v>68811</v>
      </c>
      <c r="C23323" s="1" t="s">
        <v>68812</v>
      </c>
      <c r="D23323" s="1">
        <v>101.0</v>
      </c>
    </row>
    <row r="23324">
      <c r="A23324" s="1" t="s">
        <v>68813</v>
      </c>
      <c r="B23324" s="1" t="s">
        <v>68814</v>
      </c>
      <c r="C23324" s="1" t="s">
        <v>68815</v>
      </c>
      <c r="D23324" s="1">
        <v>806.0</v>
      </c>
    </row>
    <row r="23325">
      <c r="A23325" s="1" t="s">
        <v>68816</v>
      </c>
      <c r="B23325" s="1" t="s">
        <v>68817</v>
      </c>
      <c r="C23325" s="1" t="s">
        <v>68818</v>
      </c>
      <c r="D23325" s="1">
        <v>1252.0</v>
      </c>
    </row>
    <row r="23326">
      <c r="A23326" s="1" t="s">
        <v>68819</v>
      </c>
      <c r="B23326" s="1" t="s">
        <v>68820</v>
      </c>
      <c r="C23326" s="1" t="s">
        <v>68821</v>
      </c>
      <c r="D23326" s="1">
        <v>1511.0</v>
      </c>
    </row>
    <row r="23327">
      <c r="A23327" s="1" t="s">
        <v>68822</v>
      </c>
      <c r="B23327" s="1" t="s">
        <v>68823</v>
      </c>
      <c r="C23327" s="1" t="s">
        <v>68824</v>
      </c>
      <c r="D23327" s="1">
        <v>2157.0</v>
      </c>
    </row>
    <row r="23328">
      <c r="A23328" s="1" t="s">
        <v>68825</v>
      </c>
      <c r="B23328" s="1" t="s">
        <v>68826</v>
      </c>
      <c r="C23328" s="1" t="s">
        <v>68827</v>
      </c>
      <c r="D23328" s="1">
        <v>23.0</v>
      </c>
    </row>
    <row r="23329">
      <c r="A23329" s="1" t="s">
        <v>68828</v>
      </c>
      <c r="B23329" s="1" t="s">
        <v>68829</v>
      </c>
      <c r="C23329" s="1" t="s">
        <v>68830</v>
      </c>
      <c r="D23329" s="1">
        <v>573.0</v>
      </c>
    </row>
    <row r="23330">
      <c r="A23330" s="1" t="s">
        <v>32502</v>
      </c>
      <c r="B23330" s="1" t="s">
        <v>32503</v>
      </c>
      <c r="C23330" s="1" t="s">
        <v>68831</v>
      </c>
      <c r="D23330" s="1">
        <v>596.0</v>
      </c>
    </row>
    <row r="23331">
      <c r="A23331" s="1" t="s">
        <v>68832</v>
      </c>
      <c r="B23331" s="1" t="s">
        <v>68833</v>
      </c>
      <c r="C23331" s="1" t="s">
        <v>68834</v>
      </c>
      <c r="D23331" s="1">
        <v>118.0</v>
      </c>
    </row>
    <row r="23332">
      <c r="A23332" s="1" t="s">
        <v>68835</v>
      </c>
      <c r="B23332" s="1" t="s">
        <v>68836</v>
      </c>
      <c r="C23332" s="1" t="s">
        <v>68837</v>
      </c>
      <c r="D23332" s="1">
        <v>1300.0</v>
      </c>
    </row>
    <row r="23333">
      <c r="A23333" s="1" t="s">
        <v>7490</v>
      </c>
      <c r="B23333" s="1" t="s">
        <v>7491</v>
      </c>
      <c r="C23333" s="1" t="s">
        <v>68838</v>
      </c>
      <c r="D23333" s="1">
        <v>371.0</v>
      </c>
    </row>
    <row r="23334">
      <c r="A23334" s="1" t="s">
        <v>68839</v>
      </c>
      <c r="B23334" s="1" t="s">
        <v>68840</v>
      </c>
      <c r="C23334" s="1" t="s">
        <v>68841</v>
      </c>
      <c r="D23334" s="1">
        <v>902.0</v>
      </c>
    </row>
    <row r="23335">
      <c r="A23335" s="1" t="s">
        <v>68842</v>
      </c>
      <c r="B23335" s="1" t="s">
        <v>68843</v>
      </c>
      <c r="C23335" s="1" t="s">
        <v>68844</v>
      </c>
      <c r="D23335" s="1">
        <v>216.0</v>
      </c>
    </row>
    <row r="23336">
      <c r="A23336" s="1" t="s">
        <v>68845</v>
      </c>
      <c r="B23336" s="1" t="s">
        <v>68846</v>
      </c>
      <c r="C23336" s="1" t="s">
        <v>68847</v>
      </c>
      <c r="D23336" s="1">
        <v>447.0</v>
      </c>
    </row>
    <row r="23337">
      <c r="A23337" s="1" t="s">
        <v>32200</v>
      </c>
      <c r="B23337" s="1" t="s">
        <v>32201</v>
      </c>
      <c r="C23337" s="1" t="s">
        <v>68848</v>
      </c>
      <c r="D23337" s="1">
        <v>346.0</v>
      </c>
    </row>
    <row r="23338">
      <c r="A23338" s="1" t="s">
        <v>68849</v>
      </c>
      <c r="B23338" s="1" t="s">
        <v>68850</v>
      </c>
      <c r="C23338" s="1" t="s">
        <v>68851</v>
      </c>
      <c r="D23338" s="1">
        <v>259.0</v>
      </c>
    </row>
    <row r="23339">
      <c r="A23339" s="1" t="s">
        <v>68852</v>
      </c>
      <c r="B23339" s="1" t="s">
        <v>68853</v>
      </c>
      <c r="C23339" s="1" t="s">
        <v>68854</v>
      </c>
      <c r="D23339" s="1">
        <v>150.0</v>
      </c>
    </row>
    <row r="23340">
      <c r="A23340" s="1" t="s">
        <v>68855</v>
      </c>
      <c r="B23340" s="1" t="s">
        <v>68856</v>
      </c>
      <c r="C23340" s="1" t="s">
        <v>68857</v>
      </c>
      <c r="D23340" s="1">
        <v>86.0</v>
      </c>
    </row>
    <row r="23341">
      <c r="A23341" s="1" t="s">
        <v>68858</v>
      </c>
      <c r="B23341" s="1" t="s">
        <v>68859</v>
      </c>
      <c r="C23341" s="1" t="s">
        <v>68860</v>
      </c>
      <c r="D23341" s="1">
        <v>287.0</v>
      </c>
    </row>
    <row r="23342">
      <c r="A23342" s="1" t="s">
        <v>68861</v>
      </c>
      <c r="B23342" s="1" t="s">
        <v>68862</v>
      </c>
      <c r="C23342" s="1" t="s">
        <v>68863</v>
      </c>
      <c r="D23342" s="1">
        <v>496.0</v>
      </c>
    </row>
    <row r="23343">
      <c r="A23343" s="1" t="s">
        <v>68864</v>
      </c>
      <c r="B23343" s="1" t="s">
        <v>68865</v>
      </c>
      <c r="C23343" s="1" t="s">
        <v>68866</v>
      </c>
      <c r="D23343" s="1">
        <v>76.0</v>
      </c>
    </row>
    <row r="23344">
      <c r="A23344" s="1" t="s">
        <v>68867</v>
      </c>
      <c r="B23344" s="1" t="s">
        <v>68868</v>
      </c>
      <c r="C23344" s="1" t="s">
        <v>68869</v>
      </c>
      <c r="D23344" s="1">
        <v>74.0</v>
      </c>
    </row>
    <row r="23345">
      <c r="A23345" s="1" t="s">
        <v>68870</v>
      </c>
      <c r="B23345" s="1" t="s">
        <v>68871</v>
      </c>
      <c r="C23345" s="1" t="s">
        <v>68872</v>
      </c>
      <c r="D23345" s="1">
        <v>1163.0</v>
      </c>
    </row>
    <row r="23346">
      <c r="A23346" s="1" t="s">
        <v>68873</v>
      </c>
      <c r="B23346" s="1" t="s">
        <v>68874</v>
      </c>
      <c r="C23346" s="1" t="s">
        <v>68875</v>
      </c>
      <c r="D23346" s="1">
        <v>234.0</v>
      </c>
    </row>
    <row r="23347">
      <c r="A23347" s="1" t="s">
        <v>68876</v>
      </c>
      <c r="B23347" s="1" t="s">
        <v>68877</v>
      </c>
      <c r="C23347" s="1" t="s">
        <v>68878</v>
      </c>
      <c r="D23347" s="1">
        <v>303.0</v>
      </c>
    </row>
    <row r="23348">
      <c r="A23348" s="1" t="s">
        <v>68879</v>
      </c>
      <c r="B23348" s="1" t="s">
        <v>68880</v>
      </c>
      <c r="C23348" s="1" t="s">
        <v>68881</v>
      </c>
      <c r="D23348" s="1">
        <v>5.0</v>
      </c>
    </row>
    <row r="23349">
      <c r="A23349" s="1" t="s">
        <v>68882</v>
      </c>
      <c r="B23349" s="1" t="s">
        <v>68882</v>
      </c>
      <c r="C23349" s="1" t="s">
        <v>68883</v>
      </c>
      <c r="D23349" s="1">
        <v>272.0</v>
      </c>
    </row>
    <row r="23350">
      <c r="A23350" s="1" t="s">
        <v>68884</v>
      </c>
      <c r="B23350" s="1" t="s">
        <v>68885</v>
      </c>
      <c r="C23350" s="1" t="s">
        <v>68886</v>
      </c>
      <c r="D23350" s="1">
        <v>142.0</v>
      </c>
    </row>
    <row r="23351">
      <c r="A23351" s="1" t="s">
        <v>68887</v>
      </c>
      <c r="B23351" s="1" t="s">
        <v>68888</v>
      </c>
      <c r="C23351" s="1" t="s">
        <v>68889</v>
      </c>
      <c r="D23351" s="1">
        <v>220.0</v>
      </c>
    </row>
    <row r="23352">
      <c r="A23352" s="1" t="s">
        <v>68890</v>
      </c>
      <c r="B23352" s="1" t="s">
        <v>68891</v>
      </c>
      <c r="C23352" s="1" t="s">
        <v>68892</v>
      </c>
      <c r="D23352" s="1">
        <v>116.0</v>
      </c>
    </row>
    <row r="23353">
      <c r="A23353" s="1" t="s">
        <v>68893</v>
      </c>
      <c r="B23353" s="1" t="s">
        <v>68894</v>
      </c>
      <c r="C23353" s="1" t="s">
        <v>68895</v>
      </c>
      <c r="D23353" s="1">
        <v>488.0</v>
      </c>
    </row>
    <row r="23354">
      <c r="A23354" s="1" t="s">
        <v>68896</v>
      </c>
      <c r="B23354" s="1" t="s">
        <v>68897</v>
      </c>
      <c r="C23354" s="1" t="s">
        <v>68898</v>
      </c>
      <c r="D23354" s="1">
        <v>13.0</v>
      </c>
    </row>
    <row r="23355">
      <c r="A23355" s="1" t="s">
        <v>68899</v>
      </c>
      <c r="B23355" s="1" t="s">
        <v>68900</v>
      </c>
      <c r="C23355" s="1" t="s">
        <v>68901</v>
      </c>
      <c r="D23355" s="1">
        <v>1855.0</v>
      </c>
    </row>
    <row r="23356">
      <c r="A23356" s="1" t="s">
        <v>68902</v>
      </c>
      <c r="B23356" s="1" t="s">
        <v>68903</v>
      </c>
      <c r="C23356" s="1" t="s">
        <v>68904</v>
      </c>
      <c r="D23356" s="1">
        <v>538.0</v>
      </c>
    </row>
    <row r="23357">
      <c r="A23357" s="1" t="s">
        <v>68905</v>
      </c>
      <c r="B23357" s="1" t="s">
        <v>68906</v>
      </c>
      <c r="C23357" s="1" t="s">
        <v>68907</v>
      </c>
      <c r="D23357" s="1">
        <v>690.0</v>
      </c>
    </row>
    <row r="23358">
      <c r="A23358" s="1" t="s">
        <v>68908</v>
      </c>
      <c r="B23358" s="1" t="s">
        <v>68909</v>
      </c>
      <c r="C23358" s="1" t="s">
        <v>68910</v>
      </c>
      <c r="D23358" s="1">
        <v>445.0</v>
      </c>
    </row>
    <row r="23359">
      <c r="A23359" s="1" t="s">
        <v>68911</v>
      </c>
      <c r="B23359" s="1" t="s">
        <v>68912</v>
      </c>
      <c r="C23359" s="1" t="s">
        <v>68913</v>
      </c>
      <c r="D23359" s="1">
        <v>9490.0</v>
      </c>
    </row>
    <row r="23360">
      <c r="A23360" s="1" t="s">
        <v>68914</v>
      </c>
      <c r="B23360" s="1" t="s">
        <v>68915</v>
      </c>
      <c r="C23360" s="1" t="s">
        <v>68916</v>
      </c>
      <c r="D23360" s="1">
        <v>13931.0</v>
      </c>
    </row>
    <row r="23361">
      <c r="A23361" s="1" t="s">
        <v>68917</v>
      </c>
      <c r="B23361" s="1" t="s">
        <v>68918</v>
      </c>
      <c r="C23361" s="1" t="s">
        <v>68919</v>
      </c>
      <c r="D23361" s="1">
        <v>423.0</v>
      </c>
    </row>
    <row r="23362">
      <c r="A23362" s="1" t="s">
        <v>68920</v>
      </c>
      <c r="B23362" s="1" t="s">
        <v>68921</v>
      </c>
      <c r="C23362" s="1" t="s">
        <v>68922</v>
      </c>
      <c r="D23362" s="1">
        <v>1659.0</v>
      </c>
    </row>
    <row r="23363">
      <c r="A23363" s="1" t="s">
        <v>68923</v>
      </c>
      <c r="B23363" s="1" t="s">
        <v>68924</v>
      </c>
      <c r="C23363" s="1" t="s">
        <v>68925</v>
      </c>
      <c r="D23363" s="1">
        <v>1179.0</v>
      </c>
    </row>
    <row r="23364">
      <c r="A23364" s="1" t="s">
        <v>68926</v>
      </c>
      <c r="B23364" s="1" t="s">
        <v>68927</v>
      </c>
      <c r="C23364" s="1" t="s">
        <v>68928</v>
      </c>
      <c r="D23364" s="1">
        <v>212.0</v>
      </c>
    </row>
    <row r="23365">
      <c r="A23365" s="1" t="s">
        <v>68929</v>
      </c>
      <c r="B23365" s="1" t="s">
        <v>68930</v>
      </c>
      <c r="C23365" s="1" t="s">
        <v>68931</v>
      </c>
      <c r="D23365" s="1">
        <v>69.0</v>
      </c>
    </row>
    <row r="23366">
      <c r="A23366" s="1" t="s">
        <v>68932</v>
      </c>
      <c r="B23366" s="1" t="s">
        <v>68933</v>
      </c>
      <c r="C23366" s="1" t="s">
        <v>68934</v>
      </c>
      <c r="D23366" s="1">
        <v>318.0</v>
      </c>
    </row>
    <row r="23367">
      <c r="A23367" s="1" t="s">
        <v>68935</v>
      </c>
      <c r="B23367" s="1" t="s">
        <v>68936</v>
      </c>
      <c r="C23367" s="1" t="s">
        <v>68937</v>
      </c>
      <c r="D23367" s="1">
        <v>90.0</v>
      </c>
    </row>
    <row r="23368">
      <c r="A23368" s="1" t="s">
        <v>68938</v>
      </c>
      <c r="B23368" s="1" t="s">
        <v>68939</v>
      </c>
      <c r="C23368" s="1" t="s">
        <v>68940</v>
      </c>
      <c r="D23368" s="1">
        <v>208.0</v>
      </c>
    </row>
    <row r="23369">
      <c r="A23369" s="1" t="s">
        <v>68941</v>
      </c>
      <c r="B23369" s="1" t="s">
        <v>68942</v>
      </c>
      <c r="C23369" s="1" t="s">
        <v>68943</v>
      </c>
      <c r="D23369" s="1">
        <v>79.0</v>
      </c>
    </row>
    <row r="23370">
      <c r="A23370" s="1" t="s">
        <v>68944</v>
      </c>
      <c r="B23370" s="1" t="s">
        <v>68945</v>
      </c>
      <c r="C23370" s="1" t="s">
        <v>68946</v>
      </c>
      <c r="D23370" s="1">
        <v>85.0</v>
      </c>
    </row>
    <row r="23371">
      <c r="A23371" s="1" t="s">
        <v>68947</v>
      </c>
      <c r="B23371" s="1" t="s">
        <v>68948</v>
      </c>
      <c r="C23371" s="1" t="s">
        <v>68949</v>
      </c>
      <c r="D23371" s="1">
        <v>72.0</v>
      </c>
    </row>
    <row r="23372">
      <c r="A23372" s="1" t="s">
        <v>68950</v>
      </c>
      <c r="B23372" s="1" t="s">
        <v>68951</v>
      </c>
      <c r="C23372" s="1" t="s">
        <v>68952</v>
      </c>
      <c r="D23372" s="1">
        <v>1151.0</v>
      </c>
    </row>
    <row r="23373">
      <c r="A23373" s="1" t="s">
        <v>68953</v>
      </c>
      <c r="B23373" s="1" t="s">
        <v>68954</v>
      </c>
      <c r="C23373" s="1" t="s">
        <v>68955</v>
      </c>
      <c r="D23373" s="1">
        <v>204.0</v>
      </c>
    </row>
    <row r="23374">
      <c r="A23374" s="1" t="s">
        <v>68956</v>
      </c>
      <c r="B23374" s="1" t="s">
        <v>68957</v>
      </c>
      <c r="C23374" s="1" t="s">
        <v>68958</v>
      </c>
      <c r="D23374" s="1">
        <v>400.0</v>
      </c>
    </row>
    <row r="23375">
      <c r="A23375" s="1" t="s">
        <v>68959</v>
      </c>
      <c r="B23375" s="1" t="s">
        <v>68960</v>
      </c>
      <c r="C23375" s="1" t="s">
        <v>68961</v>
      </c>
      <c r="D23375" s="1">
        <v>1581.0</v>
      </c>
    </row>
    <row r="23376">
      <c r="A23376" s="1" t="s">
        <v>68962</v>
      </c>
      <c r="B23376" s="1" t="s">
        <v>68963</v>
      </c>
      <c r="C23376" s="1" t="s">
        <v>68964</v>
      </c>
      <c r="D23376" s="1">
        <v>1714.0</v>
      </c>
    </row>
    <row r="23377">
      <c r="A23377" s="1" t="s">
        <v>68965</v>
      </c>
      <c r="B23377" s="1" t="s">
        <v>68966</v>
      </c>
      <c r="C23377" s="1" t="s">
        <v>68967</v>
      </c>
      <c r="D23377" s="1">
        <v>124.0</v>
      </c>
    </row>
    <row r="23378">
      <c r="A23378" s="1" t="s">
        <v>68968</v>
      </c>
      <c r="B23378" s="1" t="s">
        <v>68969</v>
      </c>
      <c r="C23378" s="1" t="s">
        <v>68970</v>
      </c>
      <c r="D23378" s="1">
        <v>822.0</v>
      </c>
    </row>
    <row r="23379">
      <c r="A23379" s="1" t="s">
        <v>68971</v>
      </c>
      <c r="B23379" s="1" t="s">
        <v>68972</v>
      </c>
      <c r="C23379" s="1" t="s">
        <v>68973</v>
      </c>
      <c r="D23379" s="1">
        <v>114.0</v>
      </c>
    </row>
    <row r="23380">
      <c r="A23380" s="1" t="s">
        <v>60098</v>
      </c>
      <c r="B23380" s="1" t="s">
        <v>68974</v>
      </c>
      <c r="C23380" s="1" t="s">
        <v>68975</v>
      </c>
      <c r="D23380" s="1">
        <v>399.0</v>
      </c>
    </row>
    <row r="23381">
      <c r="A23381" s="1" t="s">
        <v>68976</v>
      </c>
      <c r="B23381" s="1" t="s">
        <v>68977</v>
      </c>
      <c r="C23381" s="1" t="s">
        <v>68978</v>
      </c>
      <c r="D23381" s="1">
        <v>122.0</v>
      </c>
    </row>
    <row r="23382">
      <c r="A23382" s="1" t="s">
        <v>68979</v>
      </c>
      <c r="B23382" s="1" t="s">
        <v>68980</v>
      </c>
      <c r="C23382" s="1" t="s">
        <v>68981</v>
      </c>
      <c r="D23382" s="1">
        <v>189.0</v>
      </c>
    </row>
    <row r="23383">
      <c r="A23383" s="1" t="s">
        <v>68982</v>
      </c>
      <c r="B23383" s="1" t="s">
        <v>68983</v>
      </c>
      <c r="C23383" s="1" t="s">
        <v>68984</v>
      </c>
      <c r="D23383" s="1">
        <v>15.0</v>
      </c>
    </row>
    <row r="23384">
      <c r="A23384" s="1" t="s">
        <v>68985</v>
      </c>
      <c r="B23384" s="1" t="s">
        <v>68986</v>
      </c>
      <c r="C23384" s="1" t="s">
        <v>68987</v>
      </c>
      <c r="D23384" s="1">
        <v>129.0</v>
      </c>
    </row>
    <row r="23385">
      <c r="A23385" s="1" t="s">
        <v>68988</v>
      </c>
      <c r="B23385" s="1" t="s">
        <v>68989</v>
      </c>
      <c r="C23385" s="1" t="s">
        <v>68990</v>
      </c>
      <c r="D23385" s="1">
        <v>1233.0</v>
      </c>
    </row>
    <row r="23386">
      <c r="A23386" s="1" t="s">
        <v>68991</v>
      </c>
      <c r="B23386" s="1" t="s">
        <v>68992</v>
      </c>
      <c r="C23386" s="1" t="s">
        <v>68993</v>
      </c>
      <c r="D23386" s="1">
        <v>1052.0</v>
      </c>
    </row>
    <row r="23387">
      <c r="A23387" s="1" t="s">
        <v>68994</v>
      </c>
      <c r="B23387" s="1" t="s">
        <v>68995</v>
      </c>
      <c r="C23387" s="1" t="s">
        <v>68996</v>
      </c>
      <c r="D23387" s="1">
        <v>86.0</v>
      </c>
    </row>
    <row r="23388">
      <c r="A23388" s="1" t="s">
        <v>68997</v>
      </c>
      <c r="B23388" s="1" t="s">
        <v>68998</v>
      </c>
      <c r="C23388" s="1" t="s">
        <v>68999</v>
      </c>
      <c r="D23388" s="1">
        <v>57.0</v>
      </c>
    </row>
    <row r="23389">
      <c r="A23389" s="1" t="s">
        <v>69000</v>
      </c>
      <c r="B23389" s="1" t="s">
        <v>69001</v>
      </c>
      <c r="C23389" s="1" t="s">
        <v>69002</v>
      </c>
      <c r="D23389" s="1">
        <v>109.0</v>
      </c>
    </row>
    <row r="23390">
      <c r="A23390" s="1" t="s">
        <v>69003</v>
      </c>
      <c r="B23390" s="1" t="s">
        <v>69004</v>
      </c>
      <c r="C23390" s="1" t="s">
        <v>69005</v>
      </c>
      <c r="D23390" s="1">
        <v>694.0</v>
      </c>
    </row>
    <row r="23391">
      <c r="A23391" s="1" t="s">
        <v>69006</v>
      </c>
      <c r="B23391" s="1" t="s">
        <v>69007</v>
      </c>
      <c r="C23391" s="1" t="s">
        <v>69008</v>
      </c>
      <c r="D23391" s="1">
        <v>136.0</v>
      </c>
    </row>
    <row r="23392">
      <c r="A23392" s="1" t="s">
        <v>69009</v>
      </c>
      <c r="B23392" s="1" t="s">
        <v>69010</v>
      </c>
      <c r="C23392" s="1" t="s">
        <v>69011</v>
      </c>
      <c r="D23392" s="1">
        <v>724.0</v>
      </c>
    </row>
    <row r="23393">
      <c r="A23393" s="1" t="s">
        <v>69012</v>
      </c>
      <c r="B23393" s="1" t="s">
        <v>69013</v>
      </c>
      <c r="C23393" s="1" t="s">
        <v>69014</v>
      </c>
      <c r="D23393" s="1">
        <v>42.0</v>
      </c>
    </row>
    <row r="23394">
      <c r="A23394" s="1" t="s">
        <v>69015</v>
      </c>
      <c r="B23394" s="1" t="s">
        <v>69016</v>
      </c>
      <c r="C23394" s="1" t="s">
        <v>69017</v>
      </c>
      <c r="D23394" s="1">
        <v>276.0</v>
      </c>
    </row>
    <row r="23395">
      <c r="A23395" s="1" t="s">
        <v>38114</v>
      </c>
      <c r="B23395" s="1" t="s">
        <v>69018</v>
      </c>
      <c r="C23395" s="1" t="s">
        <v>69019</v>
      </c>
      <c r="D23395" s="1">
        <v>172.0</v>
      </c>
    </row>
    <row r="23396">
      <c r="A23396" s="1" t="s">
        <v>69020</v>
      </c>
      <c r="B23396" s="1" t="s">
        <v>69021</v>
      </c>
      <c r="C23396" s="1" t="s">
        <v>69022</v>
      </c>
      <c r="D23396" s="1">
        <v>315.0</v>
      </c>
    </row>
    <row r="23397">
      <c r="A23397" s="1" t="s">
        <v>69023</v>
      </c>
      <c r="B23397" s="1" t="s">
        <v>69024</v>
      </c>
      <c r="C23397" s="1" t="s">
        <v>69025</v>
      </c>
      <c r="D23397" s="1">
        <v>147.0</v>
      </c>
    </row>
    <row r="23398">
      <c r="A23398" s="1" t="s">
        <v>69026</v>
      </c>
      <c r="B23398" s="1" t="s">
        <v>69027</v>
      </c>
      <c r="C23398" s="1" t="s">
        <v>69028</v>
      </c>
      <c r="D23398" s="1">
        <v>18.0</v>
      </c>
    </row>
    <row r="23399">
      <c r="A23399" s="1" t="s">
        <v>69029</v>
      </c>
      <c r="B23399" s="1" t="s">
        <v>69030</v>
      </c>
      <c r="C23399" s="1" t="s">
        <v>69031</v>
      </c>
      <c r="D23399" s="1">
        <v>66.0</v>
      </c>
    </row>
    <row r="23400">
      <c r="A23400" s="1" t="s">
        <v>69032</v>
      </c>
      <c r="B23400" s="1" t="s">
        <v>69033</v>
      </c>
      <c r="C23400" s="1" t="s">
        <v>69034</v>
      </c>
      <c r="D23400" s="1">
        <v>224.0</v>
      </c>
    </row>
    <row r="23401">
      <c r="A23401" s="1" t="s">
        <v>69035</v>
      </c>
      <c r="B23401" s="1" t="s">
        <v>69036</v>
      </c>
      <c r="C23401" s="1" t="s">
        <v>69037</v>
      </c>
      <c r="D23401" s="1">
        <v>189.0</v>
      </c>
    </row>
    <row r="23402">
      <c r="A23402" s="1" t="s">
        <v>69038</v>
      </c>
      <c r="B23402" s="1" t="s">
        <v>69039</v>
      </c>
      <c r="C23402" s="1" t="s">
        <v>69040</v>
      </c>
      <c r="D23402" s="1">
        <v>473.0</v>
      </c>
    </row>
    <row r="23403">
      <c r="A23403" s="1" t="s">
        <v>69041</v>
      </c>
      <c r="B23403" s="1" t="s">
        <v>69042</v>
      </c>
      <c r="C23403" s="1" t="s">
        <v>69043</v>
      </c>
      <c r="D23403" s="1">
        <v>148.0</v>
      </c>
    </row>
    <row r="23404">
      <c r="A23404" s="1" t="s">
        <v>69044</v>
      </c>
      <c r="B23404" s="1" t="s">
        <v>69045</v>
      </c>
      <c r="C23404" s="1" t="s">
        <v>69046</v>
      </c>
      <c r="D23404" s="1">
        <v>1499.0</v>
      </c>
    </row>
    <row r="23405">
      <c r="A23405" s="1" t="s">
        <v>69047</v>
      </c>
      <c r="B23405" s="1" t="s">
        <v>69048</v>
      </c>
      <c r="C23405" s="1" t="s">
        <v>69049</v>
      </c>
      <c r="D23405" s="1">
        <v>48.0</v>
      </c>
    </row>
    <row r="23406">
      <c r="A23406" s="1" t="s">
        <v>69050</v>
      </c>
      <c r="B23406" s="1" t="s">
        <v>69051</v>
      </c>
      <c r="C23406" s="1" t="s">
        <v>69052</v>
      </c>
      <c r="D23406" s="1">
        <v>73.0</v>
      </c>
    </row>
    <row r="23407">
      <c r="A23407" s="1" t="s">
        <v>69053</v>
      </c>
      <c r="B23407" s="1" t="s">
        <v>69054</v>
      </c>
      <c r="C23407" s="1" t="s">
        <v>69055</v>
      </c>
      <c r="D23407" s="1">
        <v>60.0</v>
      </c>
    </row>
    <row r="23408">
      <c r="A23408" s="1" t="s">
        <v>69056</v>
      </c>
      <c r="B23408" s="1" t="s">
        <v>69057</v>
      </c>
      <c r="C23408" s="1" t="s">
        <v>69058</v>
      </c>
      <c r="D23408" s="1">
        <v>343.0</v>
      </c>
    </row>
    <row r="23409">
      <c r="A23409" s="1" t="s">
        <v>69059</v>
      </c>
      <c r="B23409" s="1" t="s">
        <v>69060</v>
      </c>
      <c r="C23409" s="1" t="s">
        <v>69061</v>
      </c>
      <c r="D23409" s="1">
        <v>38.0</v>
      </c>
    </row>
    <row r="23410">
      <c r="A23410" s="1" t="s">
        <v>69062</v>
      </c>
      <c r="B23410" s="1" t="s">
        <v>69063</v>
      </c>
      <c r="C23410" s="1" t="s">
        <v>69064</v>
      </c>
      <c r="D23410" s="1">
        <v>149.0</v>
      </c>
    </row>
    <row r="23411">
      <c r="A23411" s="1" t="s">
        <v>69065</v>
      </c>
      <c r="B23411" s="1" t="s">
        <v>69066</v>
      </c>
      <c r="C23411" s="1" t="s">
        <v>69067</v>
      </c>
      <c r="D23411" s="1">
        <v>3071.0</v>
      </c>
    </row>
    <row r="23412">
      <c r="A23412" s="1" t="s">
        <v>69068</v>
      </c>
      <c r="B23412" s="1" t="s">
        <v>69069</v>
      </c>
      <c r="C23412" s="1" t="s">
        <v>69070</v>
      </c>
      <c r="D23412" s="1">
        <v>329.0</v>
      </c>
    </row>
    <row r="23413">
      <c r="A23413" s="1" t="s">
        <v>3362</v>
      </c>
      <c r="B23413" s="1" t="s">
        <v>3363</v>
      </c>
      <c r="C23413" s="1" t="s">
        <v>69071</v>
      </c>
      <c r="D23413" s="1">
        <v>199.0</v>
      </c>
    </row>
    <row r="23414">
      <c r="A23414" s="1" t="s">
        <v>69072</v>
      </c>
      <c r="B23414" s="1" t="s">
        <v>69073</v>
      </c>
      <c r="C23414" s="1" t="s">
        <v>69074</v>
      </c>
      <c r="D23414" s="1">
        <v>839.0</v>
      </c>
    </row>
    <row r="23415">
      <c r="A23415" s="1" t="s">
        <v>69075</v>
      </c>
      <c r="B23415" s="1" t="s">
        <v>69076</v>
      </c>
      <c r="C23415" s="1" t="s">
        <v>69077</v>
      </c>
      <c r="D23415" s="1">
        <v>512.0</v>
      </c>
    </row>
    <row r="23416">
      <c r="A23416" s="1" t="s">
        <v>69078</v>
      </c>
      <c r="B23416" s="1" t="s">
        <v>69079</v>
      </c>
      <c r="C23416" s="1" t="s">
        <v>69080</v>
      </c>
      <c r="D23416" s="1">
        <v>99.0</v>
      </c>
    </row>
    <row r="23417">
      <c r="A23417" s="1" t="s">
        <v>69081</v>
      </c>
      <c r="B23417" s="1" t="s">
        <v>69082</v>
      </c>
      <c r="C23417" s="1" t="s">
        <v>69083</v>
      </c>
      <c r="D23417" s="1">
        <v>505.0</v>
      </c>
    </row>
    <row r="23418">
      <c r="A23418" s="1" t="s">
        <v>69084</v>
      </c>
      <c r="B23418" s="1" t="s">
        <v>69085</v>
      </c>
      <c r="C23418" s="1" t="s">
        <v>69086</v>
      </c>
      <c r="D23418" s="1">
        <v>1081.0</v>
      </c>
    </row>
    <row r="23419">
      <c r="A23419" s="1" t="s">
        <v>69087</v>
      </c>
      <c r="B23419" s="1" t="s">
        <v>69088</v>
      </c>
      <c r="C23419" s="1" t="s">
        <v>69089</v>
      </c>
      <c r="D23419" s="1">
        <v>224.0</v>
      </c>
    </row>
    <row r="23420">
      <c r="A23420" s="1" t="s">
        <v>69090</v>
      </c>
      <c r="B23420" s="1" t="s">
        <v>69091</v>
      </c>
      <c r="C23420" s="1" t="s">
        <v>69092</v>
      </c>
      <c r="D23420" s="1">
        <v>343.0</v>
      </c>
    </row>
    <row r="23421">
      <c r="A23421" s="1" t="s">
        <v>69093</v>
      </c>
      <c r="B23421" s="1" t="s">
        <v>69094</v>
      </c>
      <c r="C23421" s="1" t="s">
        <v>69095</v>
      </c>
      <c r="D23421" s="1">
        <v>7803.0</v>
      </c>
    </row>
    <row r="23422">
      <c r="A23422" s="1" t="s">
        <v>69096</v>
      </c>
      <c r="B23422" s="1" t="s">
        <v>69097</v>
      </c>
      <c r="C23422" s="1" t="s">
        <v>69098</v>
      </c>
      <c r="D23422" s="1">
        <v>41.0</v>
      </c>
    </row>
    <row r="23423">
      <c r="A23423" s="1" t="s">
        <v>69099</v>
      </c>
      <c r="B23423" s="1" t="s">
        <v>69100</v>
      </c>
      <c r="C23423" s="1" t="s">
        <v>69101</v>
      </c>
      <c r="D23423" s="1">
        <v>965.0</v>
      </c>
    </row>
    <row r="23424">
      <c r="A23424" s="1" t="s">
        <v>69102</v>
      </c>
      <c r="B23424" s="1" t="s">
        <v>69103</v>
      </c>
      <c r="C23424" s="1" t="s">
        <v>69104</v>
      </c>
      <c r="D23424" s="1">
        <v>424.0</v>
      </c>
    </row>
    <row r="23425">
      <c r="A23425" s="1" t="s">
        <v>69105</v>
      </c>
      <c r="B23425" s="1" t="s">
        <v>69106</v>
      </c>
      <c r="C23425" s="1" t="s">
        <v>69107</v>
      </c>
      <c r="D23425" s="1">
        <v>14.0</v>
      </c>
    </row>
    <row r="23426">
      <c r="A23426" s="1" t="s">
        <v>69108</v>
      </c>
      <c r="B23426" s="1" t="s">
        <v>69109</v>
      </c>
      <c r="C23426" s="1" t="s">
        <v>69110</v>
      </c>
      <c r="D23426" s="1">
        <v>1311.0</v>
      </c>
    </row>
    <row r="23427">
      <c r="A23427" s="1" t="s">
        <v>69111</v>
      </c>
      <c r="B23427" s="1" t="s">
        <v>69112</v>
      </c>
      <c r="C23427" s="1" t="s">
        <v>69113</v>
      </c>
      <c r="D23427" s="1">
        <v>60.0</v>
      </c>
    </row>
    <row r="23428">
      <c r="A23428" s="1" t="s">
        <v>69114</v>
      </c>
      <c r="B23428" s="1" t="s">
        <v>69115</v>
      </c>
      <c r="C23428" s="1" t="s">
        <v>69116</v>
      </c>
      <c r="D23428" s="1">
        <v>372.0</v>
      </c>
    </row>
    <row r="23429">
      <c r="A23429" s="1" t="s">
        <v>69117</v>
      </c>
      <c r="B23429" s="1" t="s">
        <v>69118</v>
      </c>
      <c r="C23429" s="1" t="s">
        <v>69119</v>
      </c>
      <c r="D23429" s="1">
        <v>146.0</v>
      </c>
    </row>
    <row r="23430">
      <c r="A23430" s="1" t="s">
        <v>69120</v>
      </c>
      <c r="B23430" s="1" t="s">
        <v>69121</v>
      </c>
      <c r="C23430" s="1" t="s">
        <v>69122</v>
      </c>
      <c r="D23430" s="1">
        <v>1952.0</v>
      </c>
    </row>
    <row r="23431">
      <c r="A23431" s="1" t="s">
        <v>69123</v>
      </c>
      <c r="B23431" s="1" t="s">
        <v>69124</v>
      </c>
      <c r="C23431" s="1" t="s">
        <v>69125</v>
      </c>
      <c r="D23431" s="1">
        <v>320.0</v>
      </c>
    </row>
    <row r="23432">
      <c r="A23432" s="1" t="s">
        <v>69126</v>
      </c>
      <c r="B23432" s="1" t="s">
        <v>69127</v>
      </c>
      <c r="C23432" s="1" t="s">
        <v>69128</v>
      </c>
      <c r="D23432" s="1">
        <v>187.0</v>
      </c>
    </row>
    <row r="23433">
      <c r="A23433" s="1" t="s">
        <v>69129</v>
      </c>
      <c r="B23433" s="1" t="s">
        <v>69130</v>
      </c>
      <c r="C23433" s="1" t="s">
        <v>69131</v>
      </c>
      <c r="D23433" s="1">
        <v>146.0</v>
      </c>
    </row>
    <row r="23434">
      <c r="A23434" s="1" t="s">
        <v>69132</v>
      </c>
      <c r="B23434" s="1" t="s">
        <v>69133</v>
      </c>
      <c r="C23434" s="1" t="s">
        <v>69134</v>
      </c>
      <c r="D23434" s="1">
        <v>1835.0</v>
      </c>
    </row>
    <row r="23435">
      <c r="A23435" s="1" t="s">
        <v>69135</v>
      </c>
      <c r="B23435" s="1" t="s">
        <v>69136</v>
      </c>
      <c r="C23435" s="1" t="s">
        <v>69137</v>
      </c>
      <c r="D23435" s="1">
        <v>259.0</v>
      </c>
    </row>
    <row r="23436">
      <c r="A23436" s="1" t="s">
        <v>69138</v>
      </c>
      <c r="B23436" s="1" t="s">
        <v>69139</v>
      </c>
      <c r="C23436" s="1" t="s">
        <v>69140</v>
      </c>
      <c r="D23436" s="1">
        <v>27.0</v>
      </c>
    </row>
    <row r="23437">
      <c r="A23437" s="1" t="s">
        <v>69141</v>
      </c>
      <c r="B23437" s="1" t="s">
        <v>69142</v>
      </c>
      <c r="C23437" s="1" t="s">
        <v>69143</v>
      </c>
      <c r="D23437" s="1">
        <v>76.0</v>
      </c>
    </row>
    <row r="23438">
      <c r="A23438" s="1" t="s">
        <v>69144</v>
      </c>
      <c r="B23438" s="1" t="s">
        <v>69145</v>
      </c>
      <c r="C23438" s="1" t="s">
        <v>69146</v>
      </c>
      <c r="D23438" s="1">
        <v>82.0</v>
      </c>
    </row>
    <row r="23439">
      <c r="A23439" s="1" t="s">
        <v>69147</v>
      </c>
      <c r="B23439" s="1" t="s">
        <v>69148</v>
      </c>
      <c r="C23439" s="1" t="s">
        <v>69149</v>
      </c>
      <c r="D23439" s="1">
        <v>347.0</v>
      </c>
    </row>
    <row r="23440">
      <c r="A23440" s="1" t="s">
        <v>67901</v>
      </c>
      <c r="B23440" s="1" t="s">
        <v>67902</v>
      </c>
      <c r="C23440" s="1" t="s">
        <v>69150</v>
      </c>
      <c r="D23440" s="1">
        <v>943.0</v>
      </c>
    </row>
    <row r="23441">
      <c r="A23441" s="1" t="s">
        <v>69151</v>
      </c>
      <c r="B23441" s="1" t="s">
        <v>69152</v>
      </c>
      <c r="C23441" s="1" t="s">
        <v>69153</v>
      </c>
      <c r="D23441" s="1">
        <v>80.0</v>
      </c>
    </row>
    <row r="23442">
      <c r="A23442" s="1" t="s">
        <v>69154</v>
      </c>
      <c r="B23442" s="1" t="s">
        <v>69155</v>
      </c>
      <c r="C23442" s="1" t="s">
        <v>69156</v>
      </c>
      <c r="D23442" s="1">
        <v>202.0</v>
      </c>
    </row>
    <row r="23443">
      <c r="A23443" s="1" t="s">
        <v>69157</v>
      </c>
      <c r="B23443" s="1" t="s">
        <v>69158</v>
      </c>
      <c r="C23443" s="1" t="s">
        <v>69159</v>
      </c>
      <c r="D23443" s="1">
        <v>308.0</v>
      </c>
    </row>
    <row r="23444">
      <c r="A23444" s="1" t="s">
        <v>69160</v>
      </c>
      <c r="B23444" s="1" t="s">
        <v>69161</v>
      </c>
      <c r="C23444" s="1" t="s">
        <v>69162</v>
      </c>
      <c r="D23444" s="1">
        <v>103.0</v>
      </c>
    </row>
    <row r="23445">
      <c r="A23445" s="1" t="s">
        <v>69163</v>
      </c>
      <c r="B23445" s="1" t="s">
        <v>69164</v>
      </c>
      <c r="C23445" s="1" t="s">
        <v>69165</v>
      </c>
      <c r="D23445" s="1">
        <v>170.0</v>
      </c>
    </row>
    <row r="23446">
      <c r="A23446" s="1" t="s">
        <v>69166</v>
      </c>
      <c r="B23446" s="1" t="s">
        <v>69167</v>
      </c>
      <c r="C23446" s="1" t="s">
        <v>69168</v>
      </c>
      <c r="D23446" s="1">
        <v>802.0</v>
      </c>
    </row>
    <row r="23447">
      <c r="A23447" s="1" t="s">
        <v>69169</v>
      </c>
      <c r="B23447" s="1" t="s">
        <v>69170</v>
      </c>
      <c r="C23447" s="1" t="s">
        <v>69171</v>
      </c>
      <c r="D23447" s="1">
        <v>539.0</v>
      </c>
    </row>
    <row r="23448">
      <c r="A23448" s="1" t="s">
        <v>69172</v>
      </c>
      <c r="B23448" s="1" t="s">
        <v>69173</v>
      </c>
      <c r="C23448" s="1" t="s">
        <v>69174</v>
      </c>
      <c r="D23448" s="1">
        <v>109.0</v>
      </c>
    </row>
    <row r="23449">
      <c r="A23449" s="1" t="s">
        <v>69175</v>
      </c>
      <c r="B23449" s="1" t="s">
        <v>69176</v>
      </c>
      <c r="C23449" s="1" t="s">
        <v>69177</v>
      </c>
      <c r="D23449" s="1">
        <v>236.0</v>
      </c>
    </row>
    <row r="23450">
      <c r="A23450" s="1" t="s">
        <v>69178</v>
      </c>
      <c r="B23450" s="1" t="s">
        <v>69179</v>
      </c>
      <c r="C23450" s="1" t="s">
        <v>69180</v>
      </c>
      <c r="D23450" s="1">
        <v>445.0</v>
      </c>
    </row>
    <row r="23451">
      <c r="A23451" s="1" t="s">
        <v>69181</v>
      </c>
      <c r="B23451" s="1" t="s">
        <v>69182</v>
      </c>
      <c r="C23451" s="1" t="s">
        <v>69183</v>
      </c>
      <c r="D23451" s="1">
        <v>688.0</v>
      </c>
    </row>
    <row r="23452">
      <c r="A23452" s="1" t="s">
        <v>69184</v>
      </c>
      <c r="B23452" s="1" t="s">
        <v>69185</v>
      </c>
      <c r="C23452" s="1" t="s">
        <v>69186</v>
      </c>
      <c r="D23452" s="1">
        <v>627.0</v>
      </c>
    </row>
    <row r="23453">
      <c r="A23453" s="1" t="s">
        <v>69187</v>
      </c>
      <c r="B23453" s="1" t="s">
        <v>69188</v>
      </c>
      <c r="C23453" s="1" t="s">
        <v>69189</v>
      </c>
      <c r="D23453" s="1">
        <v>77.0</v>
      </c>
    </row>
    <row r="23454">
      <c r="A23454" s="1" t="s">
        <v>69190</v>
      </c>
      <c r="B23454" s="1" t="s">
        <v>69191</v>
      </c>
      <c r="C23454" s="1" t="s">
        <v>69192</v>
      </c>
      <c r="D23454" s="1">
        <v>1947.0</v>
      </c>
    </row>
    <row r="23455">
      <c r="A23455" s="1" t="s">
        <v>69193</v>
      </c>
      <c r="B23455" s="1" t="s">
        <v>69194</v>
      </c>
      <c r="C23455" s="1" t="s">
        <v>69195</v>
      </c>
      <c r="D23455" s="1">
        <v>90.0</v>
      </c>
    </row>
    <row r="23456">
      <c r="A23456" s="1" t="s">
        <v>69196</v>
      </c>
      <c r="B23456" s="1" t="s">
        <v>69197</v>
      </c>
      <c r="C23456" s="1" t="s">
        <v>69198</v>
      </c>
      <c r="D23456" s="1">
        <v>330.0</v>
      </c>
    </row>
    <row r="23457">
      <c r="A23457" s="1" t="s">
        <v>69199</v>
      </c>
      <c r="B23457" s="1" t="s">
        <v>69200</v>
      </c>
      <c r="C23457" s="1" t="s">
        <v>69201</v>
      </c>
      <c r="D23457" s="1">
        <v>339.0</v>
      </c>
    </row>
    <row r="23458">
      <c r="A23458" s="1" t="s">
        <v>69202</v>
      </c>
      <c r="B23458" s="1" t="s">
        <v>69203</v>
      </c>
      <c r="C23458" s="1" t="s">
        <v>69204</v>
      </c>
      <c r="D23458" s="1">
        <v>126.0</v>
      </c>
    </row>
    <row r="23459">
      <c r="A23459" s="1" t="s">
        <v>69205</v>
      </c>
      <c r="B23459" s="1" t="s">
        <v>69206</v>
      </c>
      <c r="C23459" s="1" t="s">
        <v>69207</v>
      </c>
      <c r="D23459" s="1">
        <v>39.0</v>
      </c>
    </row>
    <row r="23460">
      <c r="A23460" s="1" t="s">
        <v>69208</v>
      </c>
      <c r="B23460" s="1" t="s">
        <v>69209</v>
      </c>
      <c r="C23460" s="1" t="s">
        <v>69210</v>
      </c>
      <c r="D23460" s="1">
        <v>46.0</v>
      </c>
    </row>
    <row r="23461">
      <c r="A23461" s="1" t="s">
        <v>69211</v>
      </c>
      <c r="B23461" s="1" t="s">
        <v>69212</v>
      </c>
      <c r="C23461" s="1" t="s">
        <v>69213</v>
      </c>
      <c r="D23461" s="1">
        <v>631.0</v>
      </c>
    </row>
    <row r="23462">
      <c r="A23462" s="1" t="s">
        <v>69214</v>
      </c>
      <c r="B23462" s="1" t="s">
        <v>69215</v>
      </c>
      <c r="C23462" s="1" t="s">
        <v>69216</v>
      </c>
      <c r="D23462" s="1">
        <v>1670.0</v>
      </c>
    </row>
    <row r="23463">
      <c r="A23463" s="1" t="s">
        <v>69217</v>
      </c>
      <c r="B23463" s="1" t="s">
        <v>69218</v>
      </c>
      <c r="C23463" s="1" t="s">
        <v>69219</v>
      </c>
      <c r="D23463" s="1">
        <v>1390.0</v>
      </c>
    </row>
    <row r="23464">
      <c r="A23464" s="1" t="s">
        <v>69220</v>
      </c>
      <c r="B23464" s="1" t="s">
        <v>69221</v>
      </c>
      <c r="C23464" s="1" t="s">
        <v>69222</v>
      </c>
      <c r="D23464" s="1">
        <v>223.0</v>
      </c>
    </row>
    <row r="23465">
      <c r="A23465" s="1" t="s">
        <v>69223</v>
      </c>
      <c r="B23465" s="1" t="s">
        <v>69224</v>
      </c>
      <c r="C23465" s="1" t="s">
        <v>69225</v>
      </c>
      <c r="D23465" s="1">
        <v>123.0</v>
      </c>
    </row>
    <row r="23466">
      <c r="A23466" s="1" t="s">
        <v>69226</v>
      </c>
      <c r="B23466" s="1" t="s">
        <v>69227</v>
      </c>
      <c r="C23466" s="1" t="s">
        <v>69228</v>
      </c>
      <c r="D23466" s="1">
        <v>433.0</v>
      </c>
    </row>
    <row r="23467">
      <c r="A23467" s="1" t="s">
        <v>69229</v>
      </c>
      <c r="B23467" s="1" t="s">
        <v>69230</v>
      </c>
      <c r="C23467" s="1" t="s">
        <v>69231</v>
      </c>
      <c r="D23467" s="1">
        <v>2770.0</v>
      </c>
    </row>
    <row r="23468">
      <c r="A23468" s="1" t="s">
        <v>69232</v>
      </c>
      <c r="B23468" s="1" t="s">
        <v>69233</v>
      </c>
      <c r="C23468" s="1" t="s">
        <v>69234</v>
      </c>
      <c r="D23468" s="1">
        <v>598.0</v>
      </c>
    </row>
    <row r="23469">
      <c r="A23469" s="1" t="s">
        <v>69235</v>
      </c>
      <c r="B23469" s="1" t="s">
        <v>69236</v>
      </c>
      <c r="C23469" s="1" t="s">
        <v>69237</v>
      </c>
      <c r="D23469" s="1">
        <v>147.0</v>
      </c>
    </row>
    <row r="23470">
      <c r="A23470" s="1" t="s">
        <v>69238</v>
      </c>
      <c r="B23470" s="1" t="s">
        <v>69239</v>
      </c>
      <c r="C23470" s="1" t="s">
        <v>69240</v>
      </c>
      <c r="D23470" s="1">
        <v>35.0</v>
      </c>
    </row>
    <row r="23471">
      <c r="A23471" s="1" t="s">
        <v>69241</v>
      </c>
      <c r="B23471" s="1" t="s">
        <v>69242</v>
      </c>
      <c r="C23471" s="1" t="s">
        <v>69243</v>
      </c>
      <c r="D23471" s="1">
        <v>172.0</v>
      </c>
    </row>
    <row r="23472">
      <c r="A23472" s="1" t="s">
        <v>69244</v>
      </c>
      <c r="B23472" s="1" t="s">
        <v>69245</v>
      </c>
      <c r="C23472" s="1" t="s">
        <v>69246</v>
      </c>
      <c r="D23472" s="1">
        <v>19.0</v>
      </c>
    </row>
    <row r="23473">
      <c r="A23473" s="1" t="s">
        <v>69247</v>
      </c>
      <c r="B23473" s="1" t="s">
        <v>69248</v>
      </c>
      <c r="C23473" s="1" t="s">
        <v>69249</v>
      </c>
      <c r="D23473" s="1">
        <v>740.0</v>
      </c>
    </row>
    <row r="23474">
      <c r="A23474" s="1" t="s">
        <v>69250</v>
      </c>
      <c r="B23474" s="1" t="s">
        <v>69251</v>
      </c>
      <c r="C23474" s="1" t="s">
        <v>69252</v>
      </c>
      <c r="D23474" s="1">
        <v>98.0</v>
      </c>
    </row>
    <row r="23475">
      <c r="A23475" s="1" t="s">
        <v>69253</v>
      </c>
      <c r="B23475" s="1" t="s">
        <v>69254</v>
      </c>
      <c r="C23475" s="1" t="s">
        <v>69255</v>
      </c>
      <c r="D23475" s="1">
        <v>1414.0</v>
      </c>
    </row>
    <row r="23476">
      <c r="A23476" s="1" t="s">
        <v>69256</v>
      </c>
      <c r="B23476" s="1" t="s">
        <v>69257</v>
      </c>
      <c r="C23476" s="1" t="s">
        <v>69258</v>
      </c>
      <c r="D23476" s="1">
        <v>1900.0</v>
      </c>
    </row>
    <row r="23477">
      <c r="A23477" s="1" t="s">
        <v>69259</v>
      </c>
      <c r="B23477" s="1" t="s">
        <v>69260</v>
      </c>
      <c r="C23477" s="1" t="s">
        <v>69261</v>
      </c>
      <c r="D23477" s="1">
        <v>18.0</v>
      </c>
    </row>
    <row r="23478">
      <c r="A23478" s="1" t="s">
        <v>69262</v>
      </c>
      <c r="B23478" s="1" t="s">
        <v>69263</v>
      </c>
      <c r="C23478" s="1" t="s">
        <v>69264</v>
      </c>
      <c r="D23478" s="1">
        <v>136.0</v>
      </c>
    </row>
    <row r="23479">
      <c r="A23479" s="1" t="s">
        <v>69265</v>
      </c>
      <c r="B23479" s="1" t="s">
        <v>69266</v>
      </c>
      <c r="C23479" s="1" t="s">
        <v>69267</v>
      </c>
      <c r="D23479" s="1">
        <v>63.0</v>
      </c>
    </row>
    <row r="23480">
      <c r="A23480" s="1" t="s">
        <v>69268</v>
      </c>
      <c r="B23480" s="1" t="s">
        <v>69269</v>
      </c>
      <c r="C23480" s="1" t="s">
        <v>69270</v>
      </c>
      <c r="D23480" s="1">
        <v>72.0</v>
      </c>
    </row>
    <row r="23481">
      <c r="A23481" s="1" t="s">
        <v>69271</v>
      </c>
      <c r="B23481" s="1" t="s">
        <v>69272</v>
      </c>
      <c r="C23481" s="1" t="s">
        <v>69273</v>
      </c>
      <c r="D23481" s="1">
        <v>45.0</v>
      </c>
    </row>
    <row r="23482">
      <c r="A23482" s="1" t="s">
        <v>69274</v>
      </c>
      <c r="B23482" s="1" t="s">
        <v>69275</v>
      </c>
      <c r="C23482" s="1" t="s">
        <v>69276</v>
      </c>
      <c r="D23482" s="1">
        <v>928.0</v>
      </c>
    </row>
    <row r="23483">
      <c r="A23483" s="1" t="s">
        <v>69277</v>
      </c>
      <c r="B23483" s="1" t="s">
        <v>69278</v>
      </c>
      <c r="C23483" s="1" t="s">
        <v>69279</v>
      </c>
      <c r="D23483" s="1">
        <v>95.0</v>
      </c>
    </row>
    <row r="23484">
      <c r="A23484" s="1" t="s">
        <v>69280</v>
      </c>
      <c r="B23484" s="1" t="s">
        <v>69281</v>
      </c>
      <c r="C23484" s="1" t="s">
        <v>69282</v>
      </c>
      <c r="D23484" s="1">
        <v>759.0</v>
      </c>
    </row>
    <row r="23485">
      <c r="A23485" s="1" t="s">
        <v>69283</v>
      </c>
      <c r="B23485" s="1" t="s">
        <v>69284</v>
      </c>
      <c r="C23485" s="1" t="s">
        <v>69285</v>
      </c>
      <c r="D23485" s="1">
        <v>1364.0</v>
      </c>
    </row>
    <row r="23486">
      <c r="A23486" s="1" t="s">
        <v>2410</v>
      </c>
      <c r="B23486" s="1" t="s">
        <v>2411</v>
      </c>
      <c r="C23486" s="1" t="s">
        <v>69286</v>
      </c>
      <c r="D23486" s="1">
        <v>138.0</v>
      </c>
    </row>
    <row r="23487">
      <c r="A23487" s="1" t="s">
        <v>69287</v>
      </c>
      <c r="B23487" s="1" t="s">
        <v>69288</v>
      </c>
      <c r="C23487" s="1" t="s">
        <v>69289</v>
      </c>
      <c r="D23487" s="1">
        <v>3585.0</v>
      </c>
    </row>
    <row r="23488">
      <c r="A23488" s="1" t="s">
        <v>69290</v>
      </c>
      <c r="B23488" s="1" t="s">
        <v>69291</v>
      </c>
      <c r="C23488" s="1" t="s">
        <v>69292</v>
      </c>
      <c r="D23488" s="1">
        <v>430.0</v>
      </c>
    </row>
    <row r="23489">
      <c r="A23489" s="1" t="s">
        <v>69293</v>
      </c>
      <c r="B23489" s="1" t="s">
        <v>69294</v>
      </c>
      <c r="C23489" s="1" t="s">
        <v>69295</v>
      </c>
      <c r="D23489" s="1">
        <v>402.0</v>
      </c>
    </row>
    <row r="23490">
      <c r="A23490" s="1" t="s">
        <v>69296</v>
      </c>
      <c r="B23490" s="1" t="s">
        <v>69297</v>
      </c>
      <c r="C23490" s="1" t="s">
        <v>69298</v>
      </c>
      <c r="D23490" s="1">
        <v>166.0</v>
      </c>
    </row>
    <row r="23491">
      <c r="A23491" s="1" t="s">
        <v>69299</v>
      </c>
      <c r="B23491" s="1" t="s">
        <v>69300</v>
      </c>
      <c r="C23491" s="1" t="s">
        <v>69301</v>
      </c>
      <c r="D23491" s="1">
        <v>79.0</v>
      </c>
    </row>
    <row r="23492">
      <c r="A23492" s="1" t="s">
        <v>69302</v>
      </c>
      <c r="B23492" s="1" t="s">
        <v>69303</v>
      </c>
      <c r="C23492" s="1" t="s">
        <v>69304</v>
      </c>
      <c r="D23492" s="1">
        <v>668.0</v>
      </c>
    </row>
    <row r="23493">
      <c r="A23493" s="1" t="s">
        <v>34170</v>
      </c>
      <c r="B23493" s="1" t="s">
        <v>34171</v>
      </c>
      <c r="C23493" s="1" t="s">
        <v>69305</v>
      </c>
      <c r="D23493" s="1">
        <v>885.0</v>
      </c>
    </row>
    <row r="23494">
      <c r="A23494" s="1" t="s">
        <v>69306</v>
      </c>
      <c r="B23494" s="1" t="s">
        <v>69307</v>
      </c>
      <c r="C23494" s="1" t="s">
        <v>69308</v>
      </c>
      <c r="D23494" s="1">
        <v>259.0</v>
      </c>
    </row>
    <row r="23495">
      <c r="A23495" s="1" t="s">
        <v>69309</v>
      </c>
      <c r="B23495" s="1" t="s">
        <v>69310</v>
      </c>
      <c r="C23495" s="1" t="s">
        <v>69311</v>
      </c>
      <c r="D23495" s="1">
        <v>36.0</v>
      </c>
    </row>
    <row r="23496">
      <c r="A23496" s="1" t="s">
        <v>69312</v>
      </c>
      <c r="B23496" s="1" t="s">
        <v>69313</v>
      </c>
      <c r="C23496" s="1" t="s">
        <v>69314</v>
      </c>
      <c r="D23496" s="1">
        <v>19.0</v>
      </c>
    </row>
    <row r="23497">
      <c r="A23497" s="1" t="s">
        <v>69315</v>
      </c>
      <c r="B23497" s="1" t="s">
        <v>69316</v>
      </c>
      <c r="C23497" s="1" t="s">
        <v>69317</v>
      </c>
      <c r="D23497" s="1">
        <v>26.0</v>
      </c>
    </row>
    <row r="23498">
      <c r="A23498" s="1" t="s">
        <v>69318</v>
      </c>
      <c r="B23498" s="1" t="s">
        <v>69319</v>
      </c>
      <c r="C23498" s="1" t="s">
        <v>69320</v>
      </c>
      <c r="D23498" s="1">
        <v>2000.0</v>
      </c>
    </row>
    <row r="23499">
      <c r="A23499" s="1" t="s">
        <v>69321</v>
      </c>
      <c r="B23499" s="1" t="s">
        <v>69322</v>
      </c>
      <c r="C23499" s="1" t="s">
        <v>69323</v>
      </c>
      <c r="D23499" s="1">
        <v>100.0</v>
      </c>
    </row>
    <row r="23500">
      <c r="A23500" s="1" t="s">
        <v>69324</v>
      </c>
      <c r="B23500" s="1" t="s">
        <v>69325</v>
      </c>
      <c r="C23500" s="1" t="s">
        <v>69326</v>
      </c>
      <c r="D23500" s="1">
        <v>199.0</v>
      </c>
    </row>
    <row r="23501">
      <c r="A23501" s="1" t="s">
        <v>69327</v>
      </c>
      <c r="B23501" s="1" t="s">
        <v>69328</v>
      </c>
      <c r="C23501" s="1" t="s">
        <v>69329</v>
      </c>
      <c r="D23501" s="1">
        <v>163.0</v>
      </c>
    </row>
    <row r="23502">
      <c r="A23502" s="1" t="s">
        <v>69330</v>
      </c>
      <c r="B23502" s="1" t="s">
        <v>69331</v>
      </c>
      <c r="C23502" s="1" t="s">
        <v>69332</v>
      </c>
      <c r="D23502" s="1">
        <v>269.0</v>
      </c>
    </row>
    <row r="23503">
      <c r="A23503" s="1" t="s">
        <v>69333</v>
      </c>
      <c r="B23503" s="1" t="s">
        <v>69334</v>
      </c>
      <c r="C23503" s="1" t="s">
        <v>69335</v>
      </c>
      <c r="D23503" s="1">
        <v>69.0</v>
      </c>
    </row>
    <row r="23504">
      <c r="A23504" s="1" t="s">
        <v>69336</v>
      </c>
      <c r="B23504" s="1" t="s">
        <v>69337</v>
      </c>
      <c r="C23504" s="1" t="s">
        <v>69338</v>
      </c>
      <c r="D23504" s="1">
        <v>395.0</v>
      </c>
    </row>
    <row r="23505">
      <c r="A23505" s="1" t="s">
        <v>69339</v>
      </c>
      <c r="B23505" s="1" t="s">
        <v>69340</v>
      </c>
      <c r="C23505" s="1" t="s">
        <v>69341</v>
      </c>
      <c r="D23505" s="1">
        <v>1298.0</v>
      </c>
    </row>
    <row r="23506">
      <c r="A23506" s="1" t="s">
        <v>69342</v>
      </c>
      <c r="B23506" s="1" t="s">
        <v>69343</v>
      </c>
      <c r="C23506" s="1" t="s">
        <v>69344</v>
      </c>
      <c r="D23506" s="1">
        <v>69.0</v>
      </c>
    </row>
    <row r="23507">
      <c r="A23507" s="1" t="s">
        <v>69345</v>
      </c>
      <c r="B23507" s="1" t="s">
        <v>69346</v>
      </c>
      <c r="C23507" s="1" t="s">
        <v>69347</v>
      </c>
      <c r="D23507" s="1">
        <v>103.0</v>
      </c>
    </row>
    <row r="23508">
      <c r="A23508" s="1" t="s">
        <v>69348</v>
      </c>
      <c r="B23508" s="1" t="s">
        <v>69349</v>
      </c>
      <c r="C23508" s="1" t="s">
        <v>69350</v>
      </c>
      <c r="D23508" s="1">
        <v>42.0</v>
      </c>
    </row>
    <row r="23509">
      <c r="A23509" s="1" t="s">
        <v>69351</v>
      </c>
      <c r="B23509" s="1" t="s">
        <v>69352</v>
      </c>
      <c r="C23509" s="1" t="s">
        <v>69353</v>
      </c>
      <c r="D23509" s="1">
        <v>283.0</v>
      </c>
    </row>
    <row r="23510">
      <c r="A23510" s="1" t="s">
        <v>69354</v>
      </c>
      <c r="B23510" s="1" t="s">
        <v>69355</v>
      </c>
      <c r="C23510" s="1" t="s">
        <v>69356</v>
      </c>
      <c r="D23510" s="1">
        <v>772.0</v>
      </c>
    </row>
    <row r="23511">
      <c r="A23511" s="1" t="s">
        <v>69357</v>
      </c>
      <c r="B23511" s="1" t="s">
        <v>69358</v>
      </c>
      <c r="C23511" s="1" t="s">
        <v>69359</v>
      </c>
      <c r="D23511" s="1">
        <v>300.0</v>
      </c>
    </row>
    <row r="23512">
      <c r="A23512" s="1" t="s">
        <v>69360</v>
      </c>
      <c r="B23512" s="1" t="s">
        <v>69361</v>
      </c>
      <c r="C23512" s="1" t="s">
        <v>69362</v>
      </c>
      <c r="D23512" s="1">
        <v>844.0</v>
      </c>
    </row>
    <row r="23513">
      <c r="A23513" s="1" t="s">
        <v>69363</v>
      </c>
      <c r="B23513" s="1" t="s">
        <v>69364</v>
      </c>
      <c r="C23513" s="1" t="s">
        <v>69365</v>
      </c>
      <c r="D23513" s="1">
        <v>163.0</v>
      </c>
    </row>
    <row r="23514">
      <c r="A23514" s="1" t="s">
        <v>69366</v>
      </c>
      <c r="B23514" s="1" t="s">
        <v>69367</v>
      </c>
      <c r="C23514" s="1" t="s">
        <v>69368</v>
      </c>
      <c r="D23514" s="1">
        <v>213.0</v>
      </c>
    </row>
    <row r="23515">
      <c r="A23515" s="1" t="s">
        <v>69369</v>
      </c>
      <c r="B23515" s="1" t="s">
        <v>69370</v>
      </c>
      <c r="C23515" s="1" t="s">
        <v>69371</v>
      </c>
      <c r="D23515" s="1">
        <v>749.0</v>
      </c>
    </row>
    <row r="23516">
      <c r="A23516" s="1" t="s">
        <v>69372</v>
      </c>
      <c r="B23516" s="1" t="s">
        <v>69373</v>
      </c>
      <c r="C23516" s="1" t="s">
        <v>69374</v>
      </c>
      <c r="D23516" s="1">
        <v>233.0</v>
      </c>
    </row>
    <row r="23517">
      <c r="A23517" s="1" t="s">
        <v>69375</v>
      </c>
      <c r="B23517" s="1" t="s">
        <v>69376</v>
      </c>
      <c r="C23517" s="1" t="s">
        <v>69377</v>
      </c>
      <c r="D23517" s="1">
        <v>62.0</v>
      </c>
    </row>
    <row r="23518">
      <c r="A23518" s="1" t="s">
        <v>69378</v>
      </c>
      <c r="B23518" s="1" t="s">
        <v>69379</v>
      </c>
      <c r="C23518" s="1" t="s">
        <v>69380</v>
      </c>
      <c r="D23518" s="1">
        <v>707.0</v>
      </c>
    </row>
    <row r="23519">
      <c r="A23519" s="1" t="s">
        <v>69381</v>
      </c>
      <c r="B23519" s="1" t="s">
        <v>69382</v>
      </c>
      <c r="C23519" s="1" t="s">
        <v>69383</v>
      </c>
      <c r="D23519" s="1">
        <v>670.0</v>
      </c>
    </row>
    <row r="23520">
      <c r="A23520" s="1" t="s">
        <v>69384</v>
      </c>
      <c r="B23520" s="1" t="s">
        <v>69385</v>
      </c>
      <c r="C23520" s="1" t="s">
        <v>69386</v>
      </c>
      <c r="D23520" s="1">
        <v>1199.0</v>
      </c>
    </row>
    <row r="23521">
      <c r="A23521" s="1" t="s">
        <v>69387</v>
      </c>
      <c r="B23521" s="1" t="s">
        <v>69388</v>
      </c>
      <c r="C23521" s="1" t="s">
        <v>69389</v>
      </c>
      <c r="D23521" s="1">
        <v>362.0</v>
      </c>
    </row>
    <row r="23522">
      <c r="A23522" s="1" t="s">
        <v>69390</v>
      </c>
      <c r="B23522" s="1" t="s">
        <v>69391</v>
      </c>
      <c r="C23522" s="1" t="s">
        <v>69392</v>
      </c>
      <c r="D23522" s="1">
        <v>45.0</v>
      </c>
    </row>
    <row r="23523">
      <c r="A23523" s="1" t="s">
        <v>69393</v>
      </c>
      <c r="B23523" s="1" t="s">
        <v>69394</v>
      </c>
      <c r="C23523" s="1" t="s">
        <v>69395</v>
      </c>
      <c r="D23523" s="1">
        <v>258.0</v>
      </c>
    </row>
    <row r="23524">
      <c r="A23524" s="1" t="s">
        <v>69396</v>
      </c>
      <c r="B23524" s="1" t="s">
        <v>69397</v>
      </c>
      <c r="C23524" s="1" t="s">
        <v>69398</v>
      </c>
      <c r="D23524" s="1">
        <v>2693.0</v>
      </c>
    </row>
    <row r="23525">
      <c r="A23525" s="1" t="s">
        <v>69399</v>
      </c>
      <c r="B23525" s="1" t="s">
        <v>69400</v>
      </c>
      <c r="C23525" s="1" t="s">
        <v>69401</v>
      </c>
      <c r="D23525" s="1">
        <v>92.0</v>
      </c>
    </row>
    <row r="23526">
      <c r="A23526" s="1" t="s">
        <v>69402</v>
      </c>
      <c r="B23526" s="1" t="s">
        <v>69403</v>
      </c>
      <c r="C23526" s="1" t="s">
        <v>69404</v>
      </c>
      <c r="D23526" s="1">
        <v>561.0</v>
      </c>
    </row>
    <row r="23527">
      <c r="A23527" s="1" t="s">
        <v>69405</v>
      </c>
      <c r="B23527" s="1" t="s">
        <v>69406</v>
      </c>
      <c r="C23527" s="1" t="s">
        <v>69407</v>
      </c>
      <c r="D23527" s="1">
        <v>200.0</v>
      </c>
    </row>
    <row r="23528">
      <c r="A23528" s="1" t="s">
        <v>69408</v>
      </c>
      <c r="B23528" s="1" t="s">
        <v>69409</v>
      </c>
      <c r="C23528" s="1" t="s">
        <v>69410</v>
      </c>
      <c r="D23528" s="1">
        <v>298.0</v>
      </c>
    </row>
    <row r="23529">
      <c r="A23529" s="1" t="s">
        <v>69411</v>
      </c>
      <c r="B23529" s="1" t="s">
        <v>69412</v>
      </c>
      <c r="C23529" s="1" t="s">
        <v>69413</v>
      </c>
      <c r="D23529" s="1">
        <v>44.0</v>
      </c>
    </row>
    <row r="23530">
      <c r="A23530" s="1" t="s">
        <v>69414</v>
      </c>
      <c r="B23530" s="1" t="s">
        <v>69415</v>
      </c>
      <c r="C23530" s="1" t="s">
        <v>69416</v>
      </c>
      <c r="D23530" s="1">
        <v>575.0</v>
      </c>
    </row>
    <row r="23531">
      <c r="A23531" s="1" t="s">
        <v>69417</v>
      </c>
      <c r="B23531" s="1" t="s">
        <v>69418</v>
      </c>
      <c r="C23531" s="1" t="s">
        <v>69419</v>
      </c>
      <c r="D23531" s="1">
        <v>19.0</v>
      </c>
    </row>
    <row r="23532">
      <c r="A23532" s="1" t="s">
        <v>69420</v>
      </c>
      <c r="B23532" s="1" t="s">
        <v>69421</v>
      </c>
      <c r="C23532" s="1" t="s">
        <v>69422</v>
      </c>
      <c r="D23532" s="1">
        <v>800.0</v>
      </c>
    </row>
    <row r="23533">
      <c r="A23533" s="1" t="s">
        <v>69423</v>
      </c>
      <c r="B23533" s="1" t="s">
        <v>69424</v>
      </c>
      <c r="C23533" s="1" t="s">
        <v>69425</v>
      </c>
      <c r="D23533" s="1">
        <v>9499.0</v>
      </c>
    </row>
    <row r="23534">
      <c r="A23534" s="1" t="s">
        <v>69426</v>
      </c>
      <c r="B23534" s="1" t="s">
        <v>69427</v>
      </c>
      <c r="C23534" s="1" t="s">
        <v>69428</v>
      </c>
      <c r="D23534" s="1">
        <v>435.0</v>
      </c>
    </row>
    <row r="23535">
      <c r="A23535" s="1" t="s">
        <v>69429</v>
      </c>
      <c r="B23535" s="1" t="s">
        <v>69430</v>
      </c>
      <c r="C23535" s="1" t="s">
        <v>69431</v>
      </c>
      <c r="D23535" s="1">
        <v>489.0</v>
      </c>
    </row>
    <row r="23536">
      <c r="A23536" s="1" t="s">
        <v>69432</v>
      </c>
      <c r="B23536" s="1" t="s">
        <v>69433</v>
      </c>
      <c r="C23536" s="1" t="s">
        <v>69434</v>
      </c>
      <c r="D23536" s="1">
        <v>1916.0</v>
      </c>
    </row>
    <row r="23537">
      <c r="A23537" s="1" t="s">
        <v>69435</v>
      </c>
      <c r="B23537" s="1" t="s">
        <v>69436</v>
      </c>
      <c r="C23537" s="1" t="s">
        <v>69437</v>
      </c>
      <c r="D23537" s="1">
        <v>534.0</v>
      </c>
    </row>
    <row r="23538">
      <c r="A23538" s="1" t="s">
        <v>69438</v>
      </c>
      <c r="B23538" s="1" t="s">
        <v>69439</v>
      </c>
      <c r="C23538" s="1" t="s">
        <v>69440</v>
      </c>
      <c r="D23538" s="1">
        <v>8390.0</v>
      </c>
    </row>
    <row r="23539">
      <c r="A23539" s="1" t="s">
        <v>69441</v>
      </c>
      <c r="B23539" s="1" t="s">
        <v>69442</v>
      </c>
      <c r="C23539" s="1" t="s">
        <v>69443</v>
      </c>
      <c r="D23539" s="1">
        <v>419.0</v>
      </c>
    </row>
    <row r="23540">
      <c r="A23540" s="1" t="s">
        <v>69444</v>
      </c>
      <c r="B23540" s="1" t="s">
        <v>69445</v>
      </c>
      <c r="C23540" s="1" t="s">
        <v>69446</v>
      </c>
      <c r="D23540" s="1">
        <v>1029.0</v>
      </c>
    </row>
    <row r="23541">
      <c r="A23541" s="1" t="s">
        <v>69447</v>
      </c>
      <c r="B23541" s="1" t="s">
        <v>69448</v>
      </c>
      <c r="C23541" s="1" t="s">
        <v>69449</v>
      </c>
      <c r="D23541" s="1">
        <v>517.0</v>
      </c>
    </row>
    <row r="23542">
      <c r="A23542" s="1" t="s">
        <v>69450</v>
      </c>
      <c r="B23542" s="1" t="s">
        <v>69451</v>
      </c>
      <c r="C23542" s="1" t="s">
        <v>69452</v>
      </c>
      <c r="D23542" s="1">
        <v>221.0</v>
      </c>
    </row>
    <row r="23543">
      <c r="A23543" s="1" t="s">
        <v>69453</v>
      </c>
      <c r="B23543" s="1" t="s">
        <v>69454</v>
      </c>
      <c r="C23543" s="1" t="s">
        <v>69455</v>
      </c>
      <c r="D23543" s="1">
        <v>1675.0</v>
      </c>
    </row>
    <row r="23544">
      <c r="A23544" s="1" t="s">
        <v>69456</v>
      </c>
      <c r="B23544" s="1" t="s">
        <v>69457</v>
      </c>
      <c r="C23544" s="1" t="s">
        <v>69458</v>
      </c>
      <c r="D23544" s="1">
        <v>494.0</v>
      </c>
    </row>
    <row r="23545">
      <c r="A23545" s="1" t="s">
        <v>35093</v>
      </c>
      <c r="B23545" s="1" t="s">
        <v>35094</v>
      </c>
      <c r="C23545" s="1" t="s">
        <v>69459</v>
      </c>
      <c r="D23545" s="1">
        <v>627.0</v>
      </c>
    </row>
    <row r="23546">
      <c r="A23546" s="1" t="s">
        <v>69460</v>
      </c>
      <c r="B23546" s="1" t="s">
        <v>69461</v>
      </c>
      <c r="C23546" s="1" t="s">
        <v>69462</v>
      </c>
      <c r="D23546" s="1">
        <v>89.0</v>
      </c>
    </row>
    <row r="23547">
      <c r="A23547" s="1" t="s">
        <v>69463</v>
      </c>
      <c r="B23547" s="1" t="s">
        <v>69464</v>
      </c>
      <c r="C23547" s="1" t="s">
        <v>69465</v>
      </c>
      <c r="D23547" s="1">
        <v>27.0</v>
      </c>
    </row>
    <row r="23548">
      <c r="A23548" s="1" t="s">
        <v>69466</v>
      </c>
      <c r="B23548" s="1" t="s">
        <v>69467</v>
      </c>
      <c r="C23548" s="1" t="s">
        <v>69468</v>
      </c>
      <c r="D23548" s="1">
        <v>45.0</v>
      </c>
    </row>
    <row r="23549">
      <c r="A23549" s="1" t="s">
        <v>69469</v>
      </c>
      <c r="B23549" s="1" t="s">
        <v>69470</v>
      </c>
      <c r="C23549" s="1" t="s">
        <v>69471</v>
      </c>
      <c r="D23549" s="1">
        <v>166.0</v>
      </c>
    </row>
    <row r="23550">
      <c r="A23550" s="1" t="s">
        <v>44100</v>
      </c>
      <c r="B23550" s="1" t="s">
        <v>44101</v>
      </c>
      <c r="C23550" s="1" t="s">
        <v>69472</v>
      </c>
      <c r="D23550" s="1">
        <v>380.0</v>
      </c>
    </row>
    <row r="23551">
      <c r="A23551" s="1" t="s">
        <v>69473</v>
      </c>
      <c r="B23551" s="1" t="s">
        <v>69474</v>
      </c>
      <c r="C23551" s="1" t="s">
        <v>69475</v>
      </c>
      <c r="D23551" s="1">
        <v>331.0</v>
      </c>
    </row>
    <row r="23552">
      <c r="A23552" s="1" t="s">
        <v>69476</v>
      </c>
      <c r="B23552" s="1" t="s">
        <v>69477</v>
      </c>
      <c r="C23552" s="1" t="s">
        <v>69478</v>
      </c>
      <c r="D23552" s="1">
        <v>26.0</v>
      </c>
    </row>
    <row r="23553">
      <c r="A23553" s="1" t="s">
        <v>69479</v>
      </c>
      <c r="B23553" s="1" t="s">
        <v>69480</v>
      </c>
      <c r="C23553" s="1" t="s">
        <v>69481</v>
      </c>
      <c r="D23553" s="1">
        <v>328.0</v>
      </c>
    </row>
    <row r="23554">
      <c r="A23554" s="1" t="s">
        <v>69482</v>
      </c>
      <c r="B23554" s="1" t="s">
        <v>69483</v>
      </c>
      <c r="C23554" s="1" t="s">
        <v>69484</v>
      </c>
      <c r="D23554" s="1">
        <v>97.0</v>
      </c>
    </row>
    <row r="23555">
      <c r="A23555" s="1" t="s">
        <v>69485</v>
      </c>
      <c r="B23555" s="1" t="s">
        <v>69486</v>
      </c>
      <c r="C23555" s="1" t="s">
        <v>69487</v>
      </c>
      <c r="D23555" s="1">
        <v>1136.0</v>
      </c>
    </row>
    <row r="23556">
      <c r="A23556" s="1" t="s">
        <v>69488</v>
      </c>
      <c r="B23556" s="1" t="s">
        <v>69489</v>
      </c>
      <c r="C23556" s="1" t="s">
        <v>69490</v>
      </c>
      <c r="D23556" s="1">
        <v>147.0</v>
      </c>
    </row>
    <row r="23557">
      <c r="A23557" s="1" t="s">
        <v>69491</v>
      </c>
      <c r="B23557" s="1" t="s">
        <v>69492</v>
      </c>
      <c r="C23557" s="1" t="s">
        <v>69493</v>
      </c>
      <c r="D23557" s="1">
        <v>762.0</v>
      </c>
    </row>
    <row r="23558">
      <c r="A23558" s="1" t="s">
        <v>69494</v>
      </c>
      <c r="B23558" s="1" t="s">
        <v>69495</v>
      </c>
      <c r="C23558" s="1" t="s">
        <v>69496</v>
      </c>
      <c r="D23558" s="1">
        <v>91.0</v>
      </c>
    </row>
    <row r="23559">
      <c r="A23559" s="1" t="s">
        <v>15870</v>
      </c>
      <c r="B23559" s="1" t="s">
        <v>15871</v>
      </c>
      <c r="C23559" s="1" t="s">
        <v>69497</v>
      </c>
      <c r="D23559" s="1">
        <v>151.0</v>
      </c>
    </row>
    <row r="23560">
      <c r="A23560" s="1" t="s">
        <v>69498</v>
      </c>
      <c r="B23560" s="1" t="s">
        <v>69498</v>
      </c>
      <c r="C23560" s="1" t="s">
        <v>69499</v>
      </c>
      <c r="D23560" s="1">
        <v>20.0</v>
      </c>
    </row>
    <row r="23561">
      <c r="A23561" s="1" t="s">
        <v>69500</v>
      </c>
      <c r="B23561" s="1" t="s">
        <v>69501</v>
      </c>
      <c r="C23561" s="1" t="s">
        <v>69502</v>
      </c>
      <c r="D23561" s="1">
        <v>290.0</v>
      </c>
    </row>
    <row r="23562">
      <c r="A23562" s="1" t="s">
        <v>69503</v>
      </c>
      <c r="B23562" s="1" t="s">
        <v>69504</v>
      </c>
      <c r="C23562" s="1" t="s">
        <v>69505</v>
      </c>
      <c r="D23562" s="1">
        <v>97.0</v>
      </c>
    </row>
    <row r="23563">
      <c r="A23563" s="1" t="s">
        <v>69506</v>
      </c>
      <c r="B23563" s="1" t="s">
        <v>69507</v>
      </c>
      <c r="C23563" s="1" t="s">
        <v>69508</v>
      </c>
      <c r="D23563" s="1">
        <v>2025.0</v>
      </c>
    </row>
    <row r="23564">
      <c r="A23564" s="1" t="s">
        <v>69509</v>
      </c>
      <c r="B23564" s="1" t="s">
        <v>69510</v>
      </c>
      <c r="C23564" s="1" t="s">
        <v>69511</v>
      </c>
      <c r="D23564" s="1">
        <v>257.0</v>
      </c>
    </row>
    <row r="23565">
      <c r="A23565" s="1" t="s">
        <v>69512</v>
      </c>
      <c r="B23565" s="1" t="s">
        <v>69513</v>
      </c>
      <c r="C23565" s="1" t="s">
        <v>69514</v>
      </c>
      <c r="D23565" s="1">
        <v>151.0</v>
      </c>
    </row>
    <row r="23566">
      <c r="A23566" s="1" t="s">
        <v>69515</v>
      </c>
      <c r="B23566" s="1" t="s">
        <v>69516</v>
      </c>
      <c r="C23566" s="1" t="s">
        <v>69517</v>
      </c>
      <c r="D23566" s="1">
        <v>412.0</v>
      </c>
    </row>
    <row r="23567">
      <c r="A23567" s="1" t="s">
        <v>5651</v>
      </c>
      <c r="B23567" s="1" t="s">
        <v>12436</v>
      </c>
      <c r="C23567" s="1" t="s">
        <v>69518</v>
      </c>
      <c r="D23567" s="1">
        <v>258.0</v>
      </c>
    </row>
    <row r="23568">
      <c r="A23568" s="1" t="s">
        <v>69519</v>
      </c>
      <c r="B23568" s="1" t="s">
        <v>69520</v>
      </c>
      <c r="C23568" s="1" t="s">
        <v>69521</v>
      </c>
      <c r="D23568" s="1">
        <v>3117.0</v>
      </c>
    </row>
    <row r="23569">
      <c r="A23569" s="1" t="s">
        <v>69522</v>
      </c>
      <c r="B23569" s="1" t="s">
        <v>69522</v>
      </c>
      <c r="C23569" s="1" t="s">
        <v>69523</v>
      </c>
      <c r="D23569" s="1">
        <v>400.0</v>
      </c>
    </row>
    <row r="23570">
      <c r="A23570" s="1" t="s">
        <v>69524</v>
      </c>
      <c r="B23570" s="1" t="s">
        <v>69524</v>
      </c>
      <c r="C23570" s="1" t="s">
        <v>69525</v>
      </c>
      <c r="D23570" s="1">
        <v>551.0</v>
      </c>
    </row>
    <row r="23571">
      <c r="A23571" s="1" t="s">
        <v>69526</v>
      </c>
      <c r="B23571" s="1" t="s">
        <v>69527</v>
      </c>
      <c r="C23571" s="1" t="s">
        <v>69528</v>
      </c>
      <c r="D23571" s="1">
        <v>198.0</v>
      </c>
    </row>
    <row r="23572">
      <c r="A23572" s="1" t="s">
        <v>69529</v>
      </c>
      <c r="B23572" s="1" t="s">
        <v>69530</v>
      </c>
      <c r="C23572" s="1" t="s">
        <v>69531</v>
      </c>
      <c r="D23572" s="1">
        <v>100.0</v>
      </c>
    </row>
    <row r="23573">
      <c r="A23573" s="1" t="s">
        <v>69532</v>
      </c>
      <c r="B23573" s="1" t="s">
        <v>69533</v>
      </c>
      <c r="C23573" s="1" t="s">
        <v>69534</v>
      </c>
      <c r="D23573" s="1">
        <v>99.0</v>
      </c>
    </row>
    <row r="23574">
      <c r="A23574" s="1" t="s">
        <v>69535</v>
      </c>
      <c r="B23574" s="1" t="s">
        <v>69536</v>
      </c>
      <c r="C23574" s="1" t="s">
        <v>69537</v>
      </c>
      <c r="D23574" s="1">
        <v>62.0</v>
      </c>
    </row>
    <row r="23575">
      <c r="A23575" s="1" t="s">
        <v>69538</v>
      </c>
      <c r="B23575" s="1" t="s">
        <v>69539</v>
      </c>
      <c r="C23575" s="1" t="s">
        <v>69540</v>
      </c>
      <c r="D23575" s="1">
        <v>280.0</v>
      </c>
    </row>
    <row r="23576">
      <c r="A23576" s="1" t="s">
        <v>69541</v>
      </c>
      <c r="B23576" s="1" t="s">
        <v>69542</v>
      </c>
      <c r="C23576" s="1" t="s">
        <v>69543</v>
      </c>
      <c r="D23576" s="1">
        <v>1684.0</v>
      </c>
    </row>
    <row r="23577">
      <c r="A23577" s="1" t="s">
        <v>69544</v>
      </c>
      <c r="B23577" s="1" t="s">
        <v>69545</v>
      </c>
      <c r="C23577" s="1" t="s">
        <v>69546</v>
      </c>
      <c r="D23577" s="1">
        <v>126.0</v>
      </c>
    </row>
    <row r="23578">
      <c r="A23578" s="1" t="s">
        <v>69547</v>
      </c>
      <c r="B23578" s="1" t="s">
        <v>69548</v>
      </c>
      <c r="C23578" s="1" t="s">
        <v>69549</v>
      </c>
      <c r="D23578" s="1">
        <v>57.0</v>
      </c>
    </row>
    <row r="23579">
      <c r="A23579" s="1" t="s">
        <v>69550</v>
      </c>
      <c r="B23579" s="1" t="s">
        <v>69551</v>
      </c>
      <c r="C23579" s="1" t="s">
        <v>69552</v>
      </c>
      <c r="D23579" s="1">
        <v>1218.0</v>
      </c>
    </row>
    <row r="23580">
      <c r="A23580" s="1" t="s">
        <v>69553</v>
      </c>
      <c r="B23580" s="1" t="s">
        <v>69554</v>
      </c>
      <c r="C23580" s="1" t="s">
        <v>69555</v>
      </c>
      <c r="D23580" s="1">
        <v>1462.0</v>
      </c>
    </row>
    <row r="23581">
      <c r="A23581" s="1" t="s">
        <v>69556</v>
      </c>
      <c r="B23581" s="1" t="s">
        <v>69557</v>
      </c>
      <c r="C23581" s="1" t="s">
        <v>69558</v>
      </c>
      <c r="D23581" s="1">
        <v>108.0</v>
      </c>
    </row>
    <row r="23582">
      <c r="A23582" s="1" t="s">
        <v>69559</v>
      </c>
      <c r="B23582" s="1" t="s">
        <v>69559</v>
      </c>
      <c r="C23582" s="1" t="s">
        <v>69560</v>
      </c>
      <c r="D23582" s="1">
        <v>108.0</v>
      </c>
    </row>
    <row r="23583">
      <c r="A23583" s="1" t="s">
        <v>69561</v>
      </c>
      <c r="B23583" s="1" t="s">
        <v>69562</v>
      </c>
      <c r="C23583" s="1" t="s">
        <v>69563</v>
      </c>
      <c r="D23583" s="1">
        <v>10.0</v>
      </c>
    </row>
    <row r="23584">
      <c r="A23584" s="1" t="s">
        <v>69564</v>
      </c>
      <c r="B23584" s="1" t="s">
        <v>69565</v>
      </c>
      <c r="C23584" s="1" t="s">
        <v>69566</v>
      </c>
      <c r="D23584" s="1">
        <v>166.0</v>
      </c>
    </row>
    <row r="23585">
      <c r="A23585" s="1" t="s">
        <v>69567</v>
      </c>
      <c r="B23585" s="1" t="s">
        <v>69568</v>
      </c>
      <c r="C23585" s="1" t="s">
        <v>69569</v>
      </c>
      <c r="D23585" s="1">
        <v>2899.0</v>
      </c>
    </row>
    <row r="23586">
      <c r="A23586" s="1" t="s">
        <v>69570</v>
      </c>
      <c r="B23586" s="1" t="s">
        <v>69571</v>
      </c>
      <c r="C23586" s="1" t="s">
        <v>69572</v>
      </c>
      <c r="D23586" s="1">
        <v>79.0</v>
      </c>
    </row>
    <row r="23587">
      <c r="A23587" s="1" t="s">
        <v>69573</v>
      </c>
      <c r="B23587" s="1" t="s">
        <v>69574</v>
      </c>
      <c r="C23587" s="1" t="s">
        <v>69575</v>
      </c>
      <c r="D23587" s="1">
        <v>44.0</v>
      </c>
    </row>
    <row r="23588">
      <c r="A23588" s="1" t="s">
        <v>69576</v>
      </c>
      <c r="B23588" s="1" t="s">
        <v>69577</v>
      </c>
      <c r="C23588" s="1" t="s">
        <v>69578</v>
      </c>
      <c r="D23588" s="1">
        <v>33.0</v>
      </c>
    </row>
    <row r="23589">
      <c r="A23589" s="1" t="s">
        <v>69579</v>
      </c>
      <c r="B23589" s="1" t="s">
        <v>69580</v>
      </c>
      <c r="C23589" s="1" t="s">
        <v>69581</v>
      </c>
      <c r="D23589" s="1">
        <v>49.0</v>
      </c>
    </row>
    <row r="23590">
      <c r="A23590" s="1" t="s">
        <v>69582</v>
      </c>
      <c r="B23590" s="1" t="s">
        <v>69583</v>
      </c>
      <c r="C23590" s="1" t="s">
        <v>69584</v>
      </c>
      <c r="D23590" s="1">
        <v>125.0</v>
      </c>
    </row>
    <row r="23591">
      <c r="A23591" s="1" t="s">
        <v>69585</v>
      </c>
      <c r="B23591" s="1" t="s">
        <v>69586</v>
      </c>
      <c r="C23591" s="1" t="s">
        <v>69587</v>
      </c>
      <c r="D23591" s="1">
        <v>44.0</v>
      </c>
    </row>
    <row r="23592">
      <c r="A23592" s="1" t="s">
        <v>69588</v>
      </c>
      <c r="B23592" s="1" t="s">
        <v>69589</v>
      </c>
      <c r="C23592" s="1" t="s">
        <v>69590</v>
      </c>
      <c r="D23592" s="1">
        <v>342.0</v>
      </c>
    </row>
    <row r="23593">
      <c r="A23593" s="1" t="s">
        <v>69591</v>
      </c>
      <c r="B23593" s="1" t="s">
        <v>69592</v>
      </c>
      <c r="C23593" s="1" t="s">
        <v>69593</v>
      </c>
      <c r="D23593" s="1">
        <v>1342.0</v>
      </c>
    </row>
    <row r="23594">
      <c r="A23594" s="1" t="s">
        <v>69594</v>
      </c>
      <c r="B23594" s="1" t="s">
        <v>69595</v>
      </c>
      <c r="C23594" s="1" t="s">
        <v>69596</v>
      </c>
      <c r="D23594" s="1">
        <v>2649.0</v>
      </c>
    </row>
    <row r="23595">
      <c r="A23595" s="1" t="s">
        <v>69597</v>
      </c>
      <c r="B23595" s="1" t="s">
        <v>69597</v>
      </c>
      <c r="C23595" s="1" t="s">
        <v>69598</v>
      </c>
      <c r="D23595" s="1">
        <v>267.0</v>
      </c>
    </row>
    <row r="23596">
      <c r="A23596" s="1" t="s">
        <v>69599</v>
      </c>
      <c r="B23596" s="1" t="s">
        <v>69600</v>
      </c>
      <c r="C23596" s="1" t="s">
        <v>69601</v>
      </c>
      <c r="D23596" s="1">
        <v>249.0</v>
      </c>
    </row>
    <row r="23597">
      <c r="A23597" s="1" t="s">
        <v>69602</v>
      </c>
      <c r="B23597" s="1" t="s">
        <v>69603</v>
      </c>
      <c r="C23597" s="1" t="s">
        <v>69604</v>
      </c>
      <c r="D23597" s="1">
        <v>379.0</v>
      </c>
    </row>
    <row r="23598">
      <c r="A23598" s="1" t="s">
        <v>69605</v>
      </c>
      <c r="B23598" s="1" t="s">
        <v>69606</v>
      </c>
      <c r="C23598" s="1" t="s">
        <v>69607</v>
      </c>
      <c r="D23598" s="1">
        <v>627.0</v>
      </c>
    </row>
    <row r="23599">
      <c r="A23599" s="1" t="s">
        <v>69608</v>
      </c>
      <c r="B23599" s="1" t="s">
        <v>69609</v>
      </c>
      <c r="C23599" s="1" t="s">
        <v>69610</v>
      </c>
      <c r="D23599" s="1">
        <v>669.0</v>
      </c>
    </row>
    <row r="23600">
      <c r="A23600" s="1" t="s">
        <v>69611</v>
      </c>
      <c r="B23600" s="1" t="s">
        <v>69612</v>
      </c>
      <c r="C23600" s="1" t="s">
        <v>69613</v>
      </c>
      <c r="D23600" s="1">
        <v>1141.0</v>
      </c>
    </row>
    <row r="23601">
      <c r="A23601" s="1" t="s">
        <v>69614</v>
      </c>
      <c r="B23601" s="1" t="s">
        <v>69615</v>
      </c>
      <c r="C23601" s="1" t="s">
        <v>69616</v>
      </c>
      <c r="D23601" s="1">
        <v>168.0</v>
      </c>
    </row>
    <row r="23602">
      <c r="A23602" s="1" t="s">
        <v>69617</v>
      </c>
      <c r="B23602" s="1" t="s">
        <v>69618</v>
      </c>
      <c r="C23602" s="1" t="s">
        <v>69619</v>
      </c>
      <c r="D23602" s="1">
        <v>353.0</v>
      </c>
    </row>
    <row r="23603">
      <c r="A23603" s="1" t="s">
        <v>69620</v>
      </c>
      <c r="B23603" s="1" t="s">
        <v>69621</v>
      </c>
      <c r="C23603" s="1" t="s">
        <v>69622</v>
      </c>
      <c r="D23603" s="1">
        <v>116.0</v>
      </c>
    </row>
    <row r="23604">
      <c r="A23604" s="1" t="s">
        <v>69623</v>
      </c>
      <c r="B23604" s="1" t="s">
        <v>69624</v>
      </c>
      <c r="C23604" s="1" t="s">
        <v>69625</v>
      </c>
      <c r="D23604" s="1">
        <v>47.0</v>
      </c>
    </row>
    <row r="23605">
      <c r="A23605" s="1" t="s">
        <v>69626</v>
      </c>
      <c r="B23605" s="1" t="s">
        <v>69627</v>
      </c>
      <c r="C23605" s="1" t="s">
        <v>69628</v>
      </c>
      <c r="D23605" s="1">
        <v>164.0</v>
      </c>
    </row>
    <row r="23606">
      <c r="A23606" s="1" t="s">
        <v>69629</v>
      </c>
      <c r="B23606" s="1" t="s">
        <v>69630</v>
      </c>
      <c r="C23606" s="1" t="s">
        <v>69631</v>
      </c>
      <c r="D23606" s="1">
        <v>57.0</v>
      </c>
    </row>
    <row r="23607">
      <c r="A23607" s="1" t="s">
        <v>69632</v>
      </c>
      <c r="B23607" s="1" t="s">
        <v>69633</v>
      </c>
      <c r="C23607" s="1" t="s">
        <v>69634</v>
      </c>
      <c r="D23607" s="1">
        <v>665.0</v>
      </c>
    </row>
    <row r="23608">
      <c r="A23608" s="1" t="s">
        <v>69635</v>
      </c>
      <c r="B23608" s="1" t="s">
        <v>69636</v>
      </c>
      <c r="C23608" s="1" t="s">
        <v>69637</v>
      </c>
      <c r="D23608" s="1">
        <v>1023.0</v>
      </c>
    </row>
    <row r="23609">
      <c r="A23609" s="1" t="s">
        <v>69638</v>
      </c>
      <c r="B23609" s="1" t="s">
        <v>69639</v>
      </c>
      <c r="C23609" s="1" t="s">
        <v>69640</v>
      </c>
      <c r="D23609" s="1">
        <v>81.0</v>
      </c>
    </row>
    <row r="23610">
      <c r="A23610" s="1" t="s">
        <v>69641</v>
      </c>
      <c r="B23610" s="1" t="s">
        <v>69642</v>
      </c>
      <c r="C23610" s="1" t="s">
        <v>69643</v>
      </c>
      <c r="D23610" s="1">
        <v>41.0</v>
      </c>
    </row>
    <row r="23611">
      <c r="A23611" s="1" t="s">
        <v>46243</v>
      </c>
      <c r="B23611" s="1" t="s">
        <v>69644</v>
      </c>
      <c r="C23611" s="1" t="s">
        <v>69645</v>
      </c>
      <c r="D23611" s="1">
        <v>91.0</v>
      </c>
    </row>
    <row r="23612">
      <c r="A23612" s="1" t="s">
        <v>69646</v>
      </c>
      <c r="B23612" s="1" t="s">
        <v>69647</v>
      </c>
      <c r="C23612" s="1" t="s">
        <v>69648</v>
      </c>
      <c r="D23612" s="1">
        <v>263.0</v>
      </c>
    </row>
    <row r="23613">
      <c r="A23613" s="1" t="s">
        <v>69649</v>
      </c>
      <c r="B23613" s="1" t="s">
        <v>69650</v>
      </c>
      <c r="C23613" s="1" t="s">
        <v>69651</v>
      </c>
      <c r="D23613" s="1">
        <v>1611.0</v>
      </c>
    </row>
    <row r="23614">
      <c r="A23614" s="1" t="s">
        <v>69652</v>
      </c>
      <c r="B23614" s="1" t="s">
        <v>69653</v>
      </c>
      <c r="C23614" s="1" t="s">
        <v>69654</v>
      </c>
      <c r="D23614" s="1">
        <v>35.0</v>
      </c>
    </row>
    <row r="23615">
      <c r="A23615" s="1" t="s">
        <v>69655</v>
      </c>
      <c r="B23615" s="1" t="s">
        <v>69656</v>
      </c>
      <c r="C23615" s="1" t="s">
        <v>69657</v>
      </c>
      <c r="D23615" s="1">
        <v>218.0</v>
      </c>
    </row>
    <row r="23616">
      <c r="A23616" s="1" t="s">
        <v>69658</v>
      </c>
      <c r="B23616" s="1" t="s">
        <v>69659</v>
      </c>
      <c r="C23616" s="1" t="s">
        <v>69660</v>
      </c>
      <c r="D23616" s="1">
        <v>526.0</v>
      </c>
    </row>
    <row r="23617">
      <c r="A23617" s="1" t="s">
        <v>69661</v>
      </c>
      <c r="B23617" s="1" t="s">
        <v>69662</v>
      </c>
      <c r="C23617" s="1" t="s">
        <v>69663</v>
      </c>
      <c r="D23617" s="1">
        <v>466.0</v>
      </c>
    </row>
    <row r="23618">
      <c r="A23618" s="1" t="s">
        <v>69664</v>
      </c>
      <c r="B23618" s="1" t="s">
        <v>69665</v>
      </c>
      <c r="C23618" s="1" t="s">
        <v>69666</v>
      </c>
      <c r="D23618" s="1">
        <v>629.0</v>
      </c>
    </row>
    <row r="23619">
      <c r="A23619" s="1" t="s">
        <v>69667</v>
      </c>
      <c r="B23619" s="1" t="s">
        <v>69668</v>
      </c>
      <c r="C23619" s="1" t="s">
        <v>69669</v>
      </c>
      <c r="D23619" s="1">
        <v>502.0</v>
      </c>
    </row>
    <row r="23620">
      <c r="A23620" s="1" t="s">
        <v>69670</v>
      </c>
      <c r="B23620" s="1" t="s">
        <v>69671</v>
      </c>
      <c r="C23620" s="1" t="s">
        <v>69672</v>
      </c>
      <c r="D23620" s="1">
        <v>34.0</v>
      </c>
    </row>
    <row r="23621">
      <c r="A23621" s="1" t="s">
        <v>69673</v>
      </c>
      <c r="B23621" s="1" t="s">
        <v>69674</v>
      </c>
      <c r="C23621" s="1" t="s">
        <v>69675</v>
      </c>
      <c r="D23621" s="1">
        <v>311.0</v>
      </c>
    </row>
    <row r="23622">
      <c r="A23622" s="1" t="s">
        <v>69676</v>
      </c>
      <c r="B23622" s="1" t="s">
        <v>69677</v>
      </c>
      <c r="C23622" s="1" t="s">
        <v>69678</v>
      </c>
      <c r="D23622" s="1">
        <v>34.0</v>
      </c>
    </row>
    <row r="23623">
      <c r="A23623" s="1" t="s">
        <v>69679</v>
      </c>
      <c r="B23623" s="1" t="s">
        <v>69680</v>
      </c>
      <c r="C23623" s="1" t="s">
        <v>69681</v>
      </c>
      <c r="D23623" s="1">
        <v>91.0</v>
      </c>
    </row>
    <row r="23624">
      <c r="A23624" s="1" t="s">
        <v>69682</v>
      </c>
      <c r="B23624" s="1" t="s">
        <v>69683</v>
      </c>
      <c r="C23624" s="1" t="s">
        <v>69684</v>
      </c>
      <c r="D23624" s="1">
        <v>79.0</v>
      </c>
    </row>
    <row r="23625">
      <c r="A23625" s="1" t="s">
        <v>69685</v>
      </c>
      <c r="B23625" s="1" t="s">
        <v>69686</v>
      </c>
      <c r="C23625" s="1" t="s">
        <v>69687</v>
      </c>
      <c r="D23625" s="1">
        <v>399.0</v>
      </c>
    </row>
    <row r="23626">
      <c r="A23626" s="1" t="s">
        <v>69688</v>
      </c>
      <c r="B23626" s="1" t="s">
        <v>69689</v>
      </c>
      <c r="C23626" s="1" t="s">
        <v>69690</v>
      </c>
      <c r="D23626" s="1">
        <v>1677.0</v>
      </c>
    </row>
    <row r="23627">
      <c r="A23627" s="1" t="s">
        <v>69691</v>
      </c>
      <c r="B23627" s="1" t="s">
        <v>69692</v>
      </c>
      <c r="C23627" s="1" t="s">
        <v>69693</v>
      </c>
      <c r="D23627" s="1">
        <v>117.0</v>
      </c>
    </row>
    <row r="23628">
      <c r="A23628" s="1" t="s">
        <v>69694</v>
      </c>
      <c r="B23628" s="1" t="s">
        <v>69695</v>
      </c>
      <c r="C23628" s="1" t="s">
        <v>69696</v>
      </c>
      <c r="D23628" s="1">
        <v>45.0</v>
      </c>
    </row>
    <row r="23629">
      <c r="A23629" s="1" t="s">
        <v>69697</v>
      </c>
      <c r="B23629" s="1" t="s">
        <v>69698</v>
      </c>
      <c r="C23629" s="1" t="s">
        <v>69699</v>
      </c>
      <c r="D23629" s="1">
        <v>60.0</v>
      </c>
    </row>
    <row r="23630">
      <c r="A23630" s="1" t="s">
        <v>69700</v>
      </c>
      <c r="B23630" s="1" t="s">
        <v>69701</v>
      </c>
      <c r="C23630" s="1" t="s">
        <v>69702</v>
      </c>
      <c r="D23630" s="1">
        <v>178.0</v>
      </c>
    </row>
    <row r="23631">
      <c r="A23631" s="1" t="s">
        <v>69703</v>
      </c>
      <c r="B23631" s="1" t="s">
        <v>69704</v>
      </c>
      <c r="C23631" s="1" t="s">
        <v>69705</v>
      </c>
      <c r="D23631" s="1">
        <v>380.0</v>
      </c>
    </row>
    <row r="23632">
      <c r="A23632" s="1" t="s">
        <v>69706</v>
      </c>
      <c r="B23632" s="1" t="s">
        <v>69707</v>
      </c>
      <c r="C23632" s="1" t="s">
        <v>69708</v>
      </c>
      <c r="D23632" s="1">
        <v>45.0</v>
      </c>
    </row>
    <row r="23633">
      <c r="A23633" s="1" t="s">
        <v>69709</v>
      </c>
      <c r="B23633" s="1" t="s">
        <v>69710</v>
      </c>
      <c r="C23633" s="1" t="s">
        <v>69711</v>
      </c>
      <c r="D23633" s="1">
        <v>965.0</v>
      </c>
    </row>
    <row r="23634">
      <c r="A23634" s="1" t="s">
        <v>69712</v>
      </c>
      <c r="B23634" s="1" t="s">
        <v>69713</v>
      </c>
      <c r="C23634" s="1" t="s">
        <v>69714</v>
      </c>
      <c r="D23634" s="1">
        <v>125.0</v>
      </c>
    </row>
    <row r="23635">
      <c r="A23635" s="1" t="s">
        <v>69715</v>
      </c>
      <c r="B23635" s="1" t="s">
        <v>69716</v>
      </c>
      <c r="C23635" s="1" t="s">
        <v>69717</v>
      </c>
      <c r="D23635" s="1">
        <v>116.0</v>
      </c>
    </row>
    <row r="23636">
      <c r="A23636" s="1" t="s">
        <v>69718</v>
      </c>
      <c r="B23636" s="1" t="s">
        <v>69719</v>
      </c>
      <c r="C23636" s="1" t="s">
        <v>69720</v>
      </c>
      <c r="D23636" s="1">
        <v>58.0</v>
      </c>
    </row>
    <row r="23637">
      <c r="A23637" s="1" t="s">
        <v>69721</v>
      </c>
      <c r="B23637" s="1" t="s">
        <v>69722</v>
      </c>
      <c r="C23637" s="1" t="s">
        <v>69723</v>
      </c>
      <c r="D23637" s="1">
        <v>105.0</v>
      </c>
    </row>
    <row r="23638">
      <c r="A23638" s="1" t="s">
        <v>69724</v>
      </c>
      <c r="B23638" s="1" t="s">
        <v>69725</v>
      </c>
      <c r="C23638" s="1" t="s">
        <v>69726</v>
      </c>
      <c r="D23638" s="1">
        <v>58.0</v>
      </c>
    </row>
    <row r="23639">
      <c r="A23639" s="1" t="s">
        <v>69727</v>
      </c>
      <c r="B23639" s="1" t="s">
        <v>69728</v>
      </c>
      <c r="C23639" s="1" t="s">
        <v>69729</v>
      </c>
      <c r="D23639" s="1">
        <v>573.0</v>
      </c>
    </row>
    <row r="23640">
      <c r="A23640" s="1" t="s">
        <v>69730</v>
      </c>
      <c r="B23640" s="1" t="s">
        <v>69731</v>
      </c>
      <c r="C23640" s="1" t="s">
        <v>69732</v>
      </c>
      <c r="D23640" s="1">
        <v>84.0</v>
      </c>
    </row>
    <row r="23641">
      <c r="A23641" s="1" t="s">
        <v>69733</v>
      </c>
      <c r="B23641" s="1" t="s">
        <v>69734</v>
      </c>
      <c r="C23641" s="1" t="s">
        <v>69735</v>
      </c>
      <c r="D23641" s="1">
        <v>2258.0</v>
      </c>
    </row>
    <row r="23642">
      <c r="A23642" s="1" t="s">
        <v>69736</v>
      </c>
      <c r="B23642" s="1" t="s">
        <v>69737</v>
      </c>
      <c r="C23642" s="1" t="s">
        <v>69738</v>
      </c>
      <c r="D23642" s="1">
        <v>168.0</v>
      </c>
    </row>
    <row r="23643">
      <c r="A23643" s="1" t="s">
        <v>69739</v>
      </c>
      <c r="B23643" s="1" t="s">
        <v>69740</v>
      </c>
      <c r="C23643" s="1" t="s">
        <v>69741</v>
      </c>
      <c r="D23643" s="1">
        <v>99.0</v>
      </c>
    </row>
    <row r="23644">
      <c r="A23644" s="1" t="s">
        <v>69742</v>
      </c>
      <c r="B23644" s="1" t="s">
        <v>69743</v>
      </c>
      <c r="C23644" s="1" t="s">
        <v>69744</v>
      </c>
      <c r="D23644" s="1">
        <v>137.0</v>
      </c>
    </row>
    <row r="23645">
      <c r="A23645" s="1" t="s">
        <v>69745</v>
      </c>
      <c r="B23645" s="1" t="s">
        <v>69746</v>
      </c>
      <c r="C23645" s="1" t="s">
        <v>69747</v>
      </c>
      <c r="D23645" s="1">
        <v>26.0</v>
      </c>
    </row>
    <row r="23646">
      <c r="A23646" s="1" t="s">
        <v>69748</v>
      </c>
      <c r="B23646" s="1" t="s">
        <v>69749</v>
      </c>
      <c r="C23646" s="1" t="s">
        <v>69750</v>
      </c>
      <c r="D23646" s="1">
        <v>50.0</v>
      </c>
    </row>
    <row r="23647">
      <c r="A23647" s="1" t="s">
        <v>69751</v>
      </c>
      <c r="B23647" s="1" t="s">
        <v>69752</v>
      </c>
      <c r="C23647" s="1" t="s">
        <v>69753</v>
      </c>
      <c r="D23647" s="1">
        <v>96.0</v>
      </c>
    </row>
    <row r="23648">
      <c r="A23648" s="1" t="s">
        <v>69754</v>
      </c>
      <c r="B23648" s="1" t="s">
        <v>69755</v>
      </c>
      <c r="C23648" s="1" t="s">
        <v>69756</v>
      </c>
      <c r="D23648" s="1">
        <v>349.0</v>
      </c>
    </row>
    <row r="23649">
      <c r="A23649" s="1" t="s">
        <v>69757</v>
      </c>
      <c r="B23649" s="1" t="s">
        <v>69758</v>
      </c>
      <c r="C23649" s="1" t="s">
        <v>69759</v>
      </c>
      <c r="D23649" s="1">
        <v>907.0</v>
      </c>
    </row>
    <row r="23650">
      <c r="A23650" s="1" t="s">
        <v>69760</v>
      </c>
      <c r="B23650" s="1" t="s">
        <v>69761</v>
      </c>
      <c r="C23650" s="1" t="s">
        <v>69762</v>
      </c>
      <c r="D23650" s="1">
        <v>98.0</v>
      </c>
    </row>
    <row r="23651">
      <c r="A23651" s="1" t="s">
        <v>69763</v>
      </c>
      <c r="B23651" s="1" t="s">
        <v>69764</v>
      </c>
      <c r="C23651" s="1" t="s">
        <v>69765</v>
      </c>
      <c r="D23651" s="1">
        <v>1049.0</v>
      </c>
    </row>
    <row r="23652">
      <c r="A23652" s="1" t="s">
        <v>69766</v>
      </c>
      <c r="B23652" s="1" t="s">
        <v>69767</v>
      </c>
      <c r="C23652" s="1" t="s">
        <v>69768</v>
      </c>
      <c r="D23652" s="1">
        <v>114.0</v>
      </c>
    </row>
    <row r="23653">
      <c r="A23653" s="1" t="s">
        <v>69769</v>
      </c>
      <c r="B23653" s="1" t="s">
        <v>69770</v>
      </c>
      <c r="C23653" s="1" t="s">
        <v>69771</v>
      </c>
      <c r="D23653" s="1">
        <v>635.0</v>
      </c>
    </row>
    <row r="23654">
      <c r="A23654" s="1" t="s">
        <v>69772</v>
      </c>
      <c r="B23654" s="1" t="s">
        <v>69773</v>
      </c>
      <c r="C23654" s="1" t="s">
        <v>69774</v>
      </c>
      <c r="D23654" s="1">
        <v>344.0</v>
      </c>
    </row>
    <row r="23655">
      <c r="A23655" s="1" t="s">
        <v>69775</v>
      </c>
      <c r="B23655" s="1" t="s">
        <v>69776</v>
      </c>
      <c r="C23655" s="1" t="s">
        <v>69777</v>
      </c>
      <c r="D23655" s="1">
        <v>152.0</v>
      </c>
    </row>
    <row r="23656">
      <c r="A23656" s="1" t="s">
        <v>69778</v>
      </c>
      <c r="B23656" s="1" t="s">
        <v>69779</v>
      </c>
      <c r="C23656" s="1" t="s">
        <v>69780</v>
      </c>
      <c r="D23656" s="1">
        <v>189.0</v>
      </c>
    </row>
    <row r="23657">
      <c r="A23657" s="1" t="s">
        <v>69781</v>
      </c>
      <c r="B23657" s="1" t="s">
        <v>69782</v>
      </c>
      <c r="C23657" s="1" t="s">
        <v>69783</v>
      </c>
      <c r="D23657" s="1">
        <v>999.0</v>
      </c>
    </row>
    <row r="23658">
      <c r="A23658" s="1" t="s">
        <v>69784</v>
      </c>
      <c r="B23658" s="1" t="s">
        <v>69785</v>
      </c>
      <c r="C23658" s="1" t="s">
        <v>69786</v>
      </c>
      <c r="D23658" s="1">
        <v>298.0</v>
      </c>
    </row>
    <row r="23659">
      <c r="A23659" s="1" t="s">
        <v>69787</v>
      </c>
      <c r="B23659" s="1" t="s">
        <v>69788</v>
      </c>
      <c r="C23659" s="1" t="s">
        <v>69789</v>
      </c>
      <c r="D23659" s="1">
        <v>400.0</v>
      </c>
    </row>
    <row r="23660">
      <c r="A23660" s="1" t="s">
        <v>69790</v>
      </c>
      <c r="B23660" s="1" t="s">
        <v>69791</v>
      </c>
      <c r="C23660" s="1" t="s">
        <v>69792</v>
      </c>
      <c r="D23660" s="1">
        <v>1362.0</v>
      </c>
    </row>
    <row r="23661">
      <c r="A23661" s="1" t="s">
        <v>69793</v>
      </c>
      <c r="B23661" s="1" t="s">
        <v>69794</v>
      </c>
      <c r="C23661" s="1" t="s">
        <v>69795</v>
      </c>
      <c r="D23661" s="1">
        <v>1857.0</v>
      </c>
    </row>
    <row r="23662">
      <c r="A23662" s="1" t="s">
        <v>69796</v>
      </c>
      <c r="B23662" s="1" t="s">
        <v>69797</v>
      </c>
      <c r="C23662" s="1" t="s">
        <v>69798</v>
      </c>
      <c r="D23662" s="1">
        <v>14.0</v>
      </c>
    </row>
    <row r="23663">
      <c r="A23663" s="1" t="s">
        <v>69799</v>
      </c>
      <c r="B23663" s="1" t="s">
        <v>69800</v>
      </c>
      <c r="C23663" s="1" t="s">
        <v>69801</v>
      </c>
      <c r="D23663" s="1">
        <v>177.0</v>
      </c>
    </row>
    <row r="23664">
      <c r="A23664" s="1" t="s">
        <v>69802</v>
      </c>
      <c r="B23664" s="1" t="s">
        <v>69803</v>
      </c>
      <c r="C23664" s="1" t="s">
        <v>69804</v>
      </c>
      <c r="D23664" s="1">
        <v>140.0</v>
      </c>
    </row>
    <row r="23665">
      <c r="A23665" s="1" t="s">
        <v>69805</v>
      </c>
      <c r="B23665" s="1" t="s">
        <v>69806</v>
      </c>
      <c r="C23665" s="1" t="s">
        <v>69807</v>
      </c>
      <c r="D23665" s="1">
        <v>83.0</v>
      </c>
    </row>
    <row r="23666">
      <c r="A23666" s="1" t="s">
        <v>69808</v>
      </c>
      <c r="B23666" s="1" t="s">
        <v>69809</v>
      </c>
      <c r="C23666" s="1" t="s">
        <v>69810</v>
      </c>
      <c r="D23666" s="1">
        <v>195.0</v>
      </c>
    </row>
    <row r="23667">
      <c r="A23667" s="1" t="s">
        <v>69811</v>
      </c>
      <c r="B23667" s="1" t="s">
        <v>69812</v>
      </c>
      <c r="C23667" s="1" t="s">
        <v>69813</v>
      </c>
      <c r="D23667" s="1">
        <v>17.0</v>
      </c>
    </row>
    <row r="23668">
      <c r="A23668" s="1" t="s">
        <v>69814</v>
      </c>
      <c r="B23668" s="1" t="s">
        <v>69815</v>
      </c>
      <c r="C23668" s="1" t="s">
        <v>69816</v>
      </c>
      <c r="D23668" s="1">
        <v>458.0</v>
      </c>
    </row>
    <row r="23669">
      <c r="A23669" s="1" t="s">
        <v>69817</v>
      </c>
      <c r="B23669" s="1" t="s">
        <v>69818</v>
      </c>
      <c r="C23669" s="1" t="s">
        <v>69819</v>
      </c>
      <c r="D23669" s="1">
        <v>98.0</v>
      </c>
    </row>
    <row r="23670">
      <c r="A23670" s="1" t="s">
        <v>69820</v>
      </c>
      <c r="B23670" s="1" t="s">
        <v>69821</v>
      </c>
      <c r="C23670" s="1" t="s">
        <v>69822</v>
      </c>
      <c r="D23670" s="1">
        <v>98.0</v>
      </c>
    </row>
    <row r="23671">
      <c r="A23671" s="1" t="s">
        <v>69823</v>
      </c>
      <c r="B23671" s="1" t="s">
        <v>69824</v>
      </c>
      <c r="C23671" s="1" t="s">
        <v>69825</v>
      </c>
      <c r="D23671" s="1">
        <v>37.0</v>
      </c>
    </row>
    <row r="23672">
      <c r="A23672" s="1" t="s">
        <v>69826</v>
      </c>
      <c r="B23672" s="1" t="s">
        <v>69827</v>
      </c>
      <c r="C23672" s="1" t="s">
        <v>69828</v>
      </c>
      <c r="D23672" s="1">
        <v>332.0</v>
      </c>
    </row>
    <row r="23673">
      <c r="A23673" s="1" t="s">
        <v>69829</v>
      </c>
      <c r="B23673" s="1" t="s">
        <v>69830</v>
      </c>
      <c r="C23673" s="1" t="s">
        <v>69831</v>
      </c>
      <c r="D23673" s="1">
        <v>345.0</v>
      </c>
    </row>
    <row r="23674">
      <c r="A23674" s="1" t="s">
        <v>69832</v>
      </c>
      <c r="B23674" s="1" t="s">
        <v>69833</v>
      </c>
      <c r="C23674" s="1" t="s">
        <v>69834</v>
      </c>
      <c r="D23674" s="1">
        <v>25.0</v>
      </c>
    </row>
    <row r="23675">
      <c r="A23675" s="1" t="s">
        <v>69835</v>
      </c>
      <c r="B23675" s="1" t="s">
        <v>69836</v>
      </c>
      <c r="C23675" s="1" t="s">
        <v>69837</v>
      </c>
      <c r="D23675" s="1">
        <v>64.0</v>
      </c>
    </row>
    <row r="23676">
      <c r="A23676" s="1" t="s">
        <v>69838</v>
      </c>
      <c r="B23676" s="1" t="s">
        <v>69839</v>
      </c>
      <c r="C23676" s="1" t="s">
        <v>69840</v>
      </c>
      <c r="D23676" s="1">
        <v>527.0</v>
      </c>
    </row>
    <row r="23677">
      <c r="A23677" s="1" t="s">
        <v>69841</v>
      </c>
      <c r="B23677" s="1" t="s">
        <v>69842</v>
      </c>
      <c r="C23677" s="1" t="s">
        <v>69843</v>
      </c>
      <c r="D23677" s="1">
        <v>539.0</v>
      </c>
    </row>
    <row r="23678">
      <c r="A23678" s="1" t="s">
        <v>69844</v>
      </c>
      <c r="B23678" s="1" t="s">
        <v>69844</v>
      </c>
      <c r="C23678" s="1" t="s">
        <v>69845</v>
      </c>
      <c r="D23678" s="1">
        <v>40.0</v>
      </c>
    </row>
    <row r="23679">
      <c r="A23679" s="1" t="s">
        <v>69846</v>
      </c>
      <c r="B23679" s="1" t="s">
        <v>69847</v>
      </c>
      <c r="C23679" s="1" t="s">
        <v>69848</v>
      </c>
      <c r="D23679" s="1">
        <v>129.0</v>
      </c>
    </row>
    <row r="23680">
      <c r="A23680" s="1" t="s">
        <v>69849</v>
      </c>
      <c r="B23680" s="1" t="s">
        <v>69850</v>
      </c>
      <c r="C23680" s="1" t="s">
        <v>69851</v>
      </c>
      <c r="D23680" s="1">
        <v>24.0</v>
      </c>
    </row>
    <row r="23681">
      <c r="A23681" s="1" t="s">
        <v>69852</v>
      </c>
      <c r="B23681" s="1" t="s">
        <v>69853</v>
      </c>
      <c r="C23681" s="1" t="s">
        <v>69854</v>
      </c>
      <c r="D23681" s="1">
        <v>7799.0</v>
      </c>
    </row>
    <row r="23682">
      <c r="A23682" s="1" t="s">
        <v>69855</v>
      </c>
      <c r="B23682" s="1" t="s">
        <v>69856</v>
      </c>
      <c r="C23682" s="1" t="s">
        <v>69857</v>
      </c>
      <c r="D23682" s="1">
        <v>70.0</v>
      </c>
    </row>
    <row r="23683">
      <c r="A23683" s="1" t="s">
        <v>69858</v>
      </c>
      <c r="B23683" s="1" t="s">
        <v>69859</v>
      </c>
      <c r="C23683" s="1" t="s">
        <v>69860</v>
      </c>
      <c r="D23683" s="1">
        <v>100.0</v>
      </c>
    </row>
    <row r="23684">
      <c r="A23684" s="1" t="s">
        <v>69861</v>
      </c>
      <c r="B23684" s="1" t="s">
        <v>69862</v>
      </c>
      <c r="C23684" s="1" t="s">
        <v>69863</v>
      </c>
      <c r="D23684" s="1">
        <v>129.0</v>
      </c>
    </row>
    <row r="23685">
      <c r="A23685" s="1" t="s">
        <v>69864</v>
      </c>
      <c r="B23685" s="1" t="s">
        <v>69865</v>
      </c>
      <c r="C23685" s="1" t="s">
        <v>69866</v>
      </c>
      <c r="D23685" s="1">
        <v>99.0</v>
      </c>
    </row>
    <row r="23686">
      <c r="A23686" s="1" t="s">
        <v>69867</v>
      </c>
      <c r="B23686" s="1" t="s">
        <v>69868</v>
      </c>
      <c r="C23686" s="1" t="s">
        <v>69869</v>
      </c>
      <c r="D23686" s="1">
        <v>91.0</v>
      </c>
    </row>
    <row r="23687">
      <c r="A23687" s="1" t="s">
        <v>69870</v>
      </c>
      <c r="B23687" s="1" t="s">
        <v>69871</v>
      </c>
      <c r="C23687" s="1" t="s">
        <v>69872</v>
      </c>
      <c r="D23687" s="1">
        <v>699.0</v>
      </c>
    </row>
    <row r="23688">
      <c r="A23688" s="1" t="s">
        <v>69873</v>
      </c>
      <c r="B23688" s="1" t="s">
        <v>69874</v>
      </c>
      <c r="C23688" s="1" t="s">
        <v>69875</v>
      </c>
      <c r="D23688" s="1">
        <v>240.0</v>
      </c>
    </row>
    <row r="23689">
      <c r="A23689" s="1" t="s">
        <v>69876</v>
      </c>
      <c r="B23689" s="1" t="s">
        <v>69877</v>
      </c>
      <c r="C23689" s="1" t="s">
        <v>69878</v>
      </c>
      <c r="D23689" s="1">
        <v>387.0</v>
      </c>
    </row>
    <row r="23690">
      <c r="A23690" s="1" t="s">
        <v>69879</v>
      </c>
      <c r="B23690" s="1" t="s">
        <v>69880</v>
      </c>
      <c r="C23690" s="1" t="s">
        <v>69881</v>
      </c>
      <c r="D23690" s="1">
        <v>179.0</v>
      </c>
    </row>
    <row r="23691">
      <c r="A23691" s="1" t="s">
        <v>69882</v>
      </c>
      <c r="B23691" s="1" t="s">
        <v>69883</v>
      </c>
      <c r="C23691" s="1" t="s">
        <v>69884</v>
      </c>
      <c r="D23691" s="1">
        <v>89.0</v>
      </c>
    </row>
    <row r="23692">
      <c r="A23692" s="1" t="s">
        <v>69885</v>
      </c>
      <c r="B23692" s="1" t="s">
        <v>69886</v>
      </c>
      <c r="C23692" s="1" t="s">
        <v>69887</v>
      </c>
      <c r="D23692" s="1">
        <v>257.0</v>
      </c>
    </row>
    <row r="23693">
      <c r="A23693" s="1" t="s">
        <v>69888</v>
      </c>
      <c r="B23693" s="1" t="s">
        <v>69889</v>
      </c>
      <c r="C23693" s="1" t="s">
        <v>69890</v>
      </c>
      <c r="D23693" s="1">
        <v>257.0</v>
      </c>
    </row>
    <row r="23694">
      <c r="A23694" s="1" t="s">
        <v>69891</v>
      </c>
      <c r="B23694" s="1" t="s">
        <v>69892</v>
      </c>
      <c r="C23694" s="1" t="s">
        <v>69893</v>
      </c>
      <c r="D23694" s="1">
        <v>87.0</v>
      </c>
    </row>
    <row r="23695">
      <c r="A23695" s="1" t="s">
        <v>69894</v>
      </c>
      <c r="B23695" s="1" t="s">
        <v>69895</v>
      </c>
      <c r="C23695" s="1" t="s">
        <v>69896</v>
      </c>
      <c r="D23695" s="1">
        <v>282.0</v>
      </c>
    </row>
    <row r="23696">
      <c r="A23696" s="1" t="s">
        <v>69897</v>
      </c>
      <c r="B23696" s="1" t="s">
        <v>69898</v>
      </c>
      <c r="C23696" s="1" t="s">
        <v>69899</v>
      </c>
      <c r="D23696" s="1">
        <v>743.0</v>
      </c>
    </row>
    <row r="23697">
      <c r="A23697" s="1" t="s">
        <v>69900</v>
      </c>
      <c r="B23697" s="1" t="s">
        <v>69901</v>
      </c>
      <c r="C23697" s="1" t="s">
        <v>69902</v>
      </c>
      <c r="D23697" s="1">
        <v>3996.0</v>
      </c>
    </row>
    <row r="23698">
      <c r="A23698" s="1" t="s">
        <v>69903</v>
      </c>
      <c r="B23698" s="1" t="s">
        <v>69904</v>
      </c>
      <c r="C23698" s="1" t="s">
        <v>69905</v>
      </c>
      <c r="D23698" s="1">
        <v>1701.0</v>
      </c>
    </row>
    <row r="23699">
      <c r="A23699" s="1" t="s">
        <v>69906</v>
      </c>
      <c r="B23699" s="1" t="s">
        <v>69907</v>
      </c>
      <c r="C23699" s="1" t="s">
        <v>69908</v>
      </c>
      <c r="D23699" s="1">
        <v>343.0</v>
      </c>
    </row>
    <row r="23700">
      <c r="A23700" s="1" t="s">
        <v>69909</v>
      </c>
      <c r="B23700" s="1" t="s">
        <v>69910</v>
      </c>
      <c r="C23700" s="1" t="s">
        <v>69911</v>
      </c>
      <c r="D23700" s="1">
        <v>66.0</v>
      </c>
    </row>
    <row r="23701">
      <c r="A23701" s="1" t="s">
        <v>69912</v>
      </c>
      <c r="B23701" s="1" t="s">
        <v>69913</v>
      </c>
      <c r="C23701" s="1" t="s">
        <v>69914</v>
      </c>
      <c r="D23701" s="1">
        <v>16.0</v>
      </c>
    </row>
    <row r="23702">
      <c r="A23702" s="1" t="s">
        <v>69915</v>
      </c>
      <c r="B23702" s="1" t="s">
        <v>69916</v>
      </c>
      <c r="C23702" s="1" t="s">
        <v>69917</v>
      </c>
      <c r="D23702" s="1">
        <v>2415.0</v>
      </c>
    </row>
    <row r="23703">
      <c r="A23703" s="1" t="s">
        <v>69918</v>
      </c>
      <c r="B23703" s="1" t="s">
        <v>69919</v>
      </c>
      <c r="C23703" s="1" t="s">
        <v>69920</v>
      </c>
      <c r="D23703" s="1">
        <v>1170.0</v>
      </c>
    </row>
    <row r="23704">
      <c r="A23704" s="1" t="s">
        <v>69921</v>
      </c>
      <c r="B23704" s="1" t="s">
        <v>69922</v>
      </c>
      <c r="C23704" s="1" t="s">
        <v>69923</v>
      </c>
      <c r="D23704" s="1">
        <v>152.0</v>
      </c>
    </row>
    <row r="23705">
      <c r="A23705" s="1" t="s">
        <v>69924</v>
      </c>
      <c r="B23705" s="1" t="s">
        <v>69925</v>
      </c>
      <c r="C23705" s="1" t="s">
        <v>69926</v>
      </c>
      <c r="D23705" s="1">
        <v>258.0</v>
      </c>
    </row>
    <row r="23706">
      <c r="A23706" s="1" t="s">
        <v>69927</v>
      </c>
      <c r="B23706" s="1" t="s">
        <v>69928</v>
      </c>
      <c r="C23706" s="1" t="s">
        <v>69929</v>
      </c>
      <c r="D23706" s="1">
        <v>51.0</v>
      </c>
    </row>
    <row r="23707">
      <c r="A23707" s="1" t="s">
        <v>69930</v>
      </c>
      <c r="B23707" s="1" t="s">
        <v>69931</v>
      </c>
      <c r="C23707" s="1" t="s">
        <v>69932</v>
      </c>
      <c r="D23707" s="1">
        <v>25.0</v>
      </c>
    </row>
    <row r="23708">
      <c r="A23708" s="1" t="s">
        <v>69933</v>
      </c>
      <c r="B23708" s="1" t="s">
        <v>69934</v>
      </c>
      <c r="C23708" s="1" t="s">
        <v>69935</v>
      </c>
      <c r="D23708" s="1">
        <v>168.0</v>
      </c>
    </row>
    <row r="23709">
      <c r="A23709" s="1" t="s">
        <v>69936</v>
      </c>
      <c r="B23709" s="1" t="s">
        <v>69937</v>
      </c>
      <c r="C23709" s="1" t="s">
        <v>69938</v>
      </c>
      <c r="D23709" s="1">
        <v>1723.0</v>
      </c>
    </row>
    <row r="23710">
      <c r="A23710" s="1" t="s">
        <v>69939</v>
      </c>
      <c r="B23710" s="1" t="s">
        <v>69940</v>
      </c>
      <c r="C23710" s="1" t="s">
        <v>69941</v>
      </c>
      <c r="D23710" s="1">
        <v>39.0</v>
      </c>
    </row>
    <row r="23711">
      <c r="A23711" s="1" t="s">
        <v>69942</v>
      </c>
      <c r="B23711" s="1" t="s">
        <v>69943</v>
      </c>
      <c r="C23711" s="1" t="s">
        <v>69944</v>
      </c>
      <c r="D23711" s="1">
        <v>67.0</v>
      </c>
    </row>
    <row r="23712">
      <c r="A23712" s="1" t="s">
        <v>69945</v>
      </c>
      <c r="B23712" s="1" t="s">
        <v>69946</v>
      </c>
      <c r="C23712" s="1" t="s">
        <v>69947</v>
      </c>
      <c r="D23712" s="1">
        <v>439.0</v>
      </c>
    </row>
    <row r="23713">
      <c r="A23713" s="1" t="s">
        <v>69948</v>
      </c>
      <c r="B23713" s="1" t="s">
        <v>69949</v>
      </c>
      <c r="C23713" s="1" t="s">
        <v>69950</v>
      </c>
      <c r="D23713" s="1">
        <v>145.0</v>
      </c>
    </row>
    <row r="23714">
      <c r="A23714" s="1" t="s">
        <v>69951</v>
      </c>
      <c r="B23714" s="1" t="s">
        <v>69952</v>
      </c>
      <c r="C23714" s="1" t="s">
        <v>69953</v>
      </c>
      <c r="D23714" s="1">
        <v>517.0</v>
      </c>
    </row>
    <row r="23715">
      <c r="A23715" s="1" t="s">
        <v>69954</v>
      </c>
      <c r="B23715" s="1" t="s">
        <v>69955</v>
      </c>
      <c r="C23715" s="1" t="s">
        <v>69956</v>
      </c>
      <c r="D23715" s="1">
        <v>131.0</v>
      </c>
    </row>
    <row r="23716">
      <c r="A23716" s="1" t="s">
        <v>69957</v>
      </c>
      <c r="B23716" s="1" t="s">
        <v>69958</v>
      </c>
      <c r="C23716" s="1" t="s">
        <v>69959</v>
      </c>
      <c r="D23716" s="1">
        <v>33.0</v>
      </c>
    </row>
    <row r="23717">
      <c r="A23717" s="1" t="s">
        <v>69960</v>
      </c>
      <c r="B23717" s="1" t="s">
        <v>69961</v>
      </c>
      <c r="C23717" s="1" t="s">
        <v>69962</v>
      </c>
      <c r="D23717" s="1">
        <v>1999.0</v>
      </c>
    </row>
    <row r="23718">
      <c r="A23718" s="1" t="s">
        <v>69963</v>
      </c>
      <c r="B23718" s="1" t="s">
        <v>69964</v>
      </c>
      <c r="C23718" s="1" t="s">
        <v>69965</v>
      </c>
      <c r="D23718" s="1">
        <v>52.0</v>
      </c>
    </row>
    <row r="23719">
      <c r="A23719" s="1" t="s">
        <v>69966</v>
      </c>
      <c r="B23719" s="1" t="s">
        <v>69967</v>
      </c>
      <c r="C23719" s="1" t="s">
        <v>69968</v>
      </c>
      <c r="D23719" s="1">
        <v>1253.0</v>
      </c>
    </row>
    <row r="23720">
      <c r="A23720" s="1" t="s">
        <v>69969</v>
      </c>
      <c r="B23720" s="1" t="s">
        <v>69970</v>
      </c>
      <c r="C23720" s="1" t="s">
        <v>69971</v>
      </c>
      <c r="D23720" s="1">
        <v>280.0</v>
      </c>
    </row>
    <row r="23721">
      <c r="A23721" s="1" t="s">
        <v>69972</v>
      </c>
      <c r="B23721" s="1" t="s">
        <v>69973</v>
      </c>
      <c r="C23721" s="1" t="s">
        <v>69974</v>
      </c>
      <c r="D23721" s="1">
        <v>261.0</v>
      </c>
    </row>
    <row r="23722">
      <c r="A23722" s="1" t="s">
        <v>69975</v>
      </c>
      <c r="B23722" s="1" t="s">
        <v>69976</v>
      </c>
      <c r="C23722" s="1" t="s">
        <v>69977</v>
      </c>
      <c r="D23722" s="1">
        <v>62.0</v>
      </c>
    </row>
    <row r="23723">
      <c r="A23723" s="1" t="s">
        <v>69978</v>
      </c>
      <c r="B23723" s="1" t="s">
        <v>69979</v>
      </c>
      <c r="C23723" s="1" t="s">
        <v>69980</v>
      </c>
      <c r="D23723" s="1">
        <v>26.0</v>
      </c>
    </row>
    <row r="23724">
      <c r="A23724" s="1" t="s">
        <v>69981</v>
      </c>
      <c r="B23724" s="1" t="s">
        <v>69982</v>
      </c>
      <c r="C23724" s="1" t="s">
        <v>69983</v>
      </c>
      <c r="D23724" s="1">
        <v>136.0</v>
      </c>
    </row>
    <row r="23725">
      <c r="A23725" s="1" t="s">
        <v>69984</v>
      </c>
      <c r="B23725" s="1" t="s">
        <v>69985</v>
      </c>
      <c r="C23725" s="1" t="s">
        <v>69986</v>
      </c>
      <c r="D23725" s="1">
        <v>47.0</v>
      </c>
    </row>
    <row r="23726">
      <c r="A23726" s="1" t="s">
        <v>69987</v>
      </c>
      <c r="B23726" s="1" t="s">
        <v>69988</v>
      </c>
      <c r="C23726" s="1" t="s">
        <v>69989</v>
      </c>
      <c r="D23726" s="1">
        <v>571.0</v>
      </c>
    </row>
    <row r="23727">
      <c r="A23727" s="1" t="s">
        <v>69990</v>
      </c>
      <c r="B23727" s="1" t="s">
        <v>69991</v>
      </c>
      <c r="C23727" s="1" t="s">
        <v>69992</v>
      </c>
      <c r="D23727" s="1">
        <v>257.0</v>
      </c>
    </row>
    <row r="23728">
      <c r="A23728" s="1" t="s">
        <v>69993</v>
      </c>
      <c r="B23728" s="1" t="s">
        <v>69994</v>
      </c>
      <c r="C23728" s="1" t="s">
        <v>69995</v>
      </c>
      <c r="D23728" s="1">
        <v>46.0</v>
      </c>
    </row>
    <row r="23729">
      <c r="A23729" s="1" t="s">
        <v>69996</v>
      </c>
      <c r="B23729" s="1" t="s">
        <v>69997</v>
      </c>
      <c r="C23729" s="1" t="s">
        <v>69998</v>
      </c>
      <c r="D23729" s="1">
        <v>1139.0</v>
      </c>
    </row>
    <row r="23730">
      <c r="A23730" s="1" t="s">
        <v>69999</v>
      </c>
      <c r="B23730" s="1" t="s">
        <v>70000</v>
      </c>
      <c r="C23730" s="1" t="s">
        <v>70001</v>
      </c>
      <c r="D23730" s="1">
        <v>598.0</v>
      </c>
    </row>
    <row r="23731">
      <c r="A23731" s="1" t="s">
        <v>70002</v>
      </c>
      <c r="B23731" s="1" t="s">
        <v>70003</v>
      </c>
      <c r="C23731" s="1" t="s">
        <v>70004</v>
      </c>
      <c r="D23731" s="1">
        <v>145.0</v>
      </c>
    </row>
    <row r="23732">
      <c r="A23732" s="1" t="s">
        <v>70005</v>
      </c>
      <c r="B23732" s="1" t="s">
        <v>70006</v>
      </c>
      <c r="C23732" s="1" t="s">
        <v>70007</v>
      </c>
      <c r="D23732" s="1">
        <v>393.0</v>
      </c>
    </row>
    <row r="23733">
      <c r="A23733" s="1" t="s">
        <v>70008</v>
      </c>
      <c r="B23733" s="1" t="s">
        <v>70009</v>
      </c>
      <c r="C23733" s="1" t="s">
        <v>70010</v>
      </c>
      <c r="D23733" s="1">
        <v>464.0</v>
      </c>
    </row>
    <row r="23734">
      <c r="A23734" s="1" t="s">
        <v>70011</v>
      </c>
      <c r="B23734" s="1" t="s">
        <v>70012</v>
      </c>
      <c r="C23734" s="1" t="s">
        <v>70013</v>
      </c>
      <c r="D23734" s="1">
        <v>83.0</v>
      </c>
    </row>
    <row r="23735">
      <c r="A23735" s="1" t="s">
        <v>70014</v>
      </c>
      <c r="B23735" s="1" t="s">
        <v>70015</v>
      </c>
      <c r="C23735" s="1" t="s">
        <v>70016</v>
      </c>
      <c r="D23735" s="1">
        <v>494.0</v>
      </c>
    </row>
    <row r="23736">
      <c r="A23736" s="1" t="s">
        <v>70017</v>
      </c>
      <c r="B23736" s="1" t="s">
        <v>70018</v>
      </c>
      <c r="C23736" s="1" t="s">
        <v>70019</v>
      </c>
      <c r="D23736" s="1">
        <v>15.0</v>
      </c>
    </row>
    <row r="23737">
      <c r="A23737" s="1" t="s">
        <v>70020</v>
      </c>
      <c r="B23737" s="1" t="s">
        <v>70021</v>
      </c>
      <c r="C23737" s="1" t="s">
        <v>70022</v>
      </c>
      <c r="D23737" s="1">
        <v>137.0</v>
      </c>
    </row>
    <row r="23738">
      <c r="A23738" s="1" t="s">
        <v>70023</v>
      </c>
      <c r="B23738" s="1" t="s">
        <v>70024</v>
      </c>
      <c r="C23738" s="1" t="s">
        <v>70025</v>
      </c>
      <c r="D23738" s="1">
        <v>2264.0</v>
      </c>
    </row>
    <row r="23739">
      <c r="A23739" s="1" t="s">
        <v>70026</v>
      </c>
      <c r="B23739" s="1" t="s">
        <v>70027</v>
      </c>
      <c r="C23739" s="1" t="s">
        <v>70028</v>
      </c>
      <c r="D23739" s="1">
        <v>808.0</v>
      </c>
    </row>
    <row r="23740">
      <c r="A23740" s="1" t="s">
        <v>70029</v>
      </c>
      <c r="B23740" s="1" t="s">
        <v>70030</v>
      </c>
      <c r="C23740" s="1" t="s">
        <v>70031</v>
      </c>
      <c r="D23740" s="1">
        <v>191.0</v>
      </c>
    </row>
    <row r="23741">
      <c r="A23741" s="1" t="s">
        <v>70032</v>
      </c>
      <c r="B23741" s="1" t="s">
        <v>70033</v>
      </c>
      <c r="C23741" s="1" t="s">
        <v>70034</v>
      </c>
      <c r="D23741" s="1">
        <v>111.0</v>
      </c>
    </row>
    <row r="23742">
      <c r="A23742" s="1" t="s">
        <v>70035</v>
      </c>
      <c r="B23742" s="1" t="s">
        <v>70036</v>
      </c>
      <c r="C23742" s="1" t="s">
        <v>70037</v>
      </c>
      <c r="D23742" s="1">
        <v>29.0</v>
      </c>
    </row>
    <row r="23743">
      <c r="A23743" s="1" t="s">
        <v>70038</v>
      </c>
      <c r="B23743" s="1" t="s">
        <v>70039</v>
      </c>
      <c r="C23743" s="1" t="s">
        <v>70040</v>
      </c>
      <c r="D23743" s="1">
        <v>97.0</v>
      </c>
    </row>
    <row r="23744">
      <c r="A23744" s="1" t="s">
        <v>70041</v>
      </c>
      <c r="B23744" s="1" t="s">
        <v>70042</v>
      </c>
      <c r="C23744" s="1" t="s">
        <v>70043</v>
      </c>
      <c r="D23744" s="1">
        <v>1723.0</v>
      </c>
    </row>
    <row r="23745">
      <c r="A23745" s="1" t="s">
        <v>70044</v>
      </c>
      <c r="B23745" s="1" t="s">
        <v>70045</v>
      </c>
      <c r="C23745" s="1" t="s">
        <v>70046</v>
      </c>
      <c r="D23745" s="1">
        <v>75.0</v>
      </c>
    </row>
    <row r="23746">
      <c r="A23746" s="1" t="s">
        <v>70047</v>
      </c>
      <c r="B23746" s="1" t="s">
        <v>70048</v>
      </c>
      <c r="C23746" s="1" t="s">
        <v>70049</v>
      </c>
      <c r="D23746" s="1">
        <v>25143.0</v>
      </c>
    </row>
    <row r="23747">
      <c r="A23747" s="1" t="s">
        <v>70050</v>
      </c>
      <c r="B23747" s="1" t="s">
        <v>70050</v>
      </c>
      <c r="C23747" s="1" t="s">
        <v>70051</v>
      </c>
      <c r="D23747" s="1">
        <v>146.0</v>
      </c>
    </row>
    <row r="23748">
      <c r="A23748" s="1" t="s">
        <v>70052</v>
      </c>
      <c r="B23748" s="1" t="s">
        <v>70053</v>
      </c>
      <c r="C23748" s="1" t="s">
        <v>70054</v>
      </c>
      <c r="D23748" s="1">
        <v>205.0</v>
      </c>
    </row>
    <row r="23749">
      <c r="A23749" s="1" t="s">
        <v>70055</v>
      </c>
      <c r="B23749" s="1" t="s">
        <v>70056</v>
      </c>
      <c r="C23749" s="1" t="s">
        <v>70057</v>
      </c>
      <c r="D23749" s="1">
        <v>525.0</v>
      </c>
    </row>
    <row r="23750">
      <c r="A23750" s="1" t="s">
        <v>70058</v>
      </c>
      <c r="B23750" s="1" t="s">
        <v>70059</v>
      </c>
      <c r="C23750" s="1" t="s">
        <v>70060</v>
      </c>
      <c r="D23750" s="1">
        <v>969.0</v>
      </c>
    </row>
    <row r="23751">
      <c r="A23751" s="1" t="s">
        <v>70061</v>
      </c>
      <c r="B23751" s="1" t="s">
        <v>70062</v>
      </c>
      <c r="C23751" s="1" t="s">
        <v>70063</v>
      </c>
      <c r="D23751" s="1">
        <v>33.0</v>
      </c>
    </row>
    <row r="23752">
      <c r="A23752" s="1" t="s">
        <v>70064</v>
      </c>
      <c r="B23752" s="1" t="s">
        <v>70065</v>
      </c>
      <c r="C23752" s="1" t="s">
        <v>70066</v>
      </c>
      <c r="D23752" s="1">
        <v>37.0</v>
      </c>
    </row>
    <row r="23753">
      <c r="A23753" s="1" t="s">
        <v>70067</v>
      </c>
      <c r="B23753" s="1" t="s">
        <v>70068</v>
      </c>
      <c r="C23753" s="1" t="s">
        <v>70069</v>
      </c>
      <c r="D23753" s="1">
        <v>451.0</v>
      </c>
    </row>
    <row r="23754">
      <c r="A23754" s="1" t="s">
        <v>70070</v>
      </c>
      <c r="B23754" s="1" t="s">
        <v>70071</v>
      </c>
      <c r="C23754" s="1" t="s">
        <v>70072</v>
      </c>
      <c r="D23754" s="1">
        <v>11454.0</v>
      </c>
    </row>
    <row r="23755">
      <c r="A23755" s="1" t="s">
        <v>70073</v>
      </c>
      <c r="B23755" s="1" t="s">
        <v>70074</v>
      </c>
      <c r="C23755" s="1" t="s">
        <v>70075</v>
      </c>
      <c r="D23755" s="1">
        <v>260.0</v>
      </c>
    </row>
    <row r="23756">
      <c r="A23756" s="1" t="s">
        <v>70076</v>
      </c>
      <c r="B23756" s="1" t="s">
        <v>70077</v>
      </c>
      <c r="C23756" s="1" t="s">
        <v>70078</v>
      </c>
      <c r="D23756" s="1">
        <v>2288.0</v>
      </c>
    </row>
    <row r="23757">
      <c r="A23757" s="1" t="s">
        <v>70079</v>
      </c>
      <c r="B23757" s="1" t="s">
        <v>70080</v>
      </c>
      <c r="C23757" s="1" t="s">
        <v>70081</v>
      </c>
      <c r="D23757" s="1">
        <v>85.0</v>
      </c>
    </row>
    <row r="23758">
      <c r="A23758" s="1" t="s">
        <v>70082</v>
      </c>
      <c r="B23758" s="1" t="s">
        <v>70083</v>
      </c>
      <c r="C23758" s="1" t="s">
        <v>70084</v>
      </c>
      <c r="D23758" s="1">
        <v>320.0</v>
      </c>
    </row>
    <row r="23759">
      <c r="A23759" s="1" t="s">
        <v>70085</v>
      </c>
      <c r="B23759" s="1" t="s">
        <v>70086</v>
      </c>
      <c r="C23759" s="1" t="s">
        <v>70087</v>
      </c>
      <c r="D23759" s="1">
        <v>74.0</v>
      </c>
    </row>
    <row r="23760">
      <c r="A23760" s="1" t="s">
        <v>70088</v>
      </c>
      <c r="B23760" s="1" t="s">
        <v>70089</v>
      </c>
      <c r="C23760" s="1" t="s">
        <v>70090</v>
      </c>
      <c r="D23760" s="1">
        <v>478.0</v>
      </c>
    </row>
    <row r="23761">
      <c r="A23761" s="1" t="s">
        <v>70091</v>
      </c>
      <c r="B23761" s="1" t="s">
        <v>70092</v>
      </c>
      <c r="C23761" s="1" t="s">
        <v>70093</v>
      </c>
      <c r="D23761" s="1">
        <v>121.0</v>
      </c>
    </row>
    <row r="23762">
      <c r="A23762" s="1" t="s">
        <v>70094</v>
      </c>
      <c r="B23762" s="1" t="s">
        <v>70095</v>
      </c>
      <c r="C23762" s="1" t="s">
        <v>70096</v>
      </c>
      <c r="D23762" s="1">
        <v>249.0</v>
      </c>
    </row>
    <row r="23763">
      <c r="A23763" s="1" t="s">
        <v>70097</v>
      </c>
      <c r="B23763" s="1" t="s">
        <v>70098</v>
      </c>
      <c r="C23763" s="1" t="s">
        <v>70099</v>
      </c>
      <c r="D23763" s="1">
        <v>201.0</v>
      </c>
    </row>
    <row r="23764">
      <c r="A23764" s="1" t="s">
        <v>70100</v>
      </c>
      <c r="B23764" s="1" t="s">
        <v>70101</v>
      </c>
      <c r="C23764" s="1" t="s">
        <v>70102</v>
      </c>
      <c r="D23764" s="1">
        <v>77.0</v>
      </c>
    </row>
    <row r="23765">
      <c r="A23765" s="1" t="s">
        <v>70103</v>
      </c>
      <c r="B23765" s="1" t="s">
        <v>70104</v>
      </c>
      <c r="C23765" s="1" t="s">
        <v>70105</v>
      </c>
      <c r="D23765" s="1">
        <v>857.0</v>
      </c>
    </row>
    <row r="23766">
      <c r="A23766" s="1" t="s">
        <v>70106</v>
      </c>
      <c r="B23766" s="1" t="s">
        <v>70107</v>
      </c>
      <c r="C23766" s="1" t="s">
        <v>70108</v>
      </c>
      <c r="D23766" s="1">
        <v>93.0</v>
      </c>
    </row>
    <row r="23767">
      <c r="A23767" s="1" t="s">
        <v>70109</v>
      </c>
      <c r="B23767" s="1" t="s">
        <v>70109</v>
      </c>
      <c r="C23767" s="1" t="s">
        <v>70110</v>
      </c>
      <c r="D23767" s="1">
        <v>18.0</v>
      </c>
    </row>
    <row r="23768">
      <c r="A23768" s="1" t="s">
        <v>70111</v>
      </c>
      <c r="B23768" s="1" t="s">
        <v>70112</v>
      </c>
      <c r="C23768" s="1" t="s">
        <v>70113</v>
      </c>
      <c r="D23768" s="1">
        <v>11.0</v>
      </c>
    </row>
    <row r="23769">
      <c r="A23769" s="1" t="s">
        <v>70114</v>
      </c>
      <c r="B23769" s="1" t="s">
        <v>70115</v>
      </c>
      <c r="C23769" s="1" t="s">
        <v>70116</v>
      </c>
      <c r="D23769" s="1">
        <v>463.0</v>
      </c>
    </row>
    <row r="23770">
      <c r="A23770" s="1" t="s">
        <v>70117</v>
      </c>
      <c r="B23770" s="1" t="s">
        <v>70118</v>
      </c>
      <c r="C23770" s="1" t="s">
        <v>70119</v>
      </c>
      <c r="D23770" s="1">
        <v>441.0</v>
      </c>
    </row>
    <row r="23771">
      <c r="A23771" s="1" t="s">
        <v>70120</v>
      </c>
      <c r="B23771" s="1" t="s">
        <v>70121</v>
      </c>
      <c r="C23771" s="1" t="s">
        <v>70122</v>
      </c>
      <c r="D23771" s="1">
        <v>230.0</v>
      </c>
    </row>
    <row r="23772">
      <c r="A23772" s="1" t="s">
        <v>70123</v>
      </c>
      <c r="B23772" s="1" t="s">
        <v>70124</v>
      </c>
      <c r="C23772" s="1" t="s">
        <v>70125</v>
      </c>
      <c r="D23772" s="1">
        <v>225.0</v>
      </c>
    </row>
    <row r="23773">
      <c r="A23773" s="1" t="s">
        <v>70126</v>
      </c>
      <c r="B23773" s="1" t="s">
        <v>70127</v>
      </c>
      <c r="C23773" s="1" t="s">
        <v>70128</v>
      </c>
      <c r="D23773" s="1">
        <v>141.0</v>
      </c>
    </row>
    <row r="23774">
      <c r="A23774" s="1" t="s">
        <v>70129</v>
      </c>
      <c r="B23774" s="1" t="s">
        <v>70130</v>
      </c>
      <c r="C23774" s="1" t="s">
        <v>70131</v>
      </c>
      <c r="D23774" s="1">
        <v>66.0</v>
      </c>
    </row>
    <row r="23775">
      <c r="A23775" s="1" t="s">
        <v>70132</v>
      </c>
      <c r="B23775" s="1" t="s">
        <v>70133</v>
      </c>
      <c r="C23775" s="1" t="s">
        <v>70134</v>
      </c>
      <c r="D23775" s="1">
        <v>175.0</v>
      </c>
    </row>
    <row r="23776">
      <c r="A23776" s="1" t="s">
        <v>70135</v>
      </c>
      <c r="B23776" s="1" t="s">
        <v>70136</v>
      </c>
      <c r="C23776" s="1" t="s">
        <v>70137</v>
      </c>
      <c r="D23776" s="1">
        <v>655.0</v>
      </c>
    </row>
    <row r="23777">
      <c r="A23777" s="1" t="s">
        <v>70138</v>
      </c>
      <c r="B23777" s="1" t="s">
        <v>70139</v>
      </c>
      <c r="C23777" s="1" t="s">
        <v>70140</v>
      </c>
      <c r="D23777" s="1">
        <v>60.0</v>
      </c>
    </row>
    <row r="23778">
      <c r="A23778" s="1" t="s">
        <v>70141</v>
      </c>
      <c r="B23778" s="1" t="s">
        <v>70142</v>
      </c>
      <c r="C23778" s="1" t="s">
        <v>70143</v>
      </c>
      <c r="D23778" s="1">
        <v>974.0</v>
      </c>
    </row>
    <row r="23779">
      <c r="A23779" s="1" t="s">
        <v>70144</v>
      </c>
      <c r="B23779" s="1" t="s">
        <v>70145</v>
      </c>
      <c r="C23779" s="1" t="s">
        <v>70146</v>
      </c>
      <c r="D23779" s="1">
        <v>244.0</v>
      </c>
    </row>
    <row r="23780">
      <c r="A23780" s="1" t="s">
        <v>70147</v>
      </c>
      <c r="B23780" s="1" t="s">
        <v>70148</v>
      </c>
      <c r="C23780" s="1" t="s">
        <v>70149</v>
      </c>
      <c r="D23780" s="1">
        <v>114.0</v>
      </c>
    </row>
    <row r="23781">
      <c r="A23781" s="1" t="s">
        <v>70150</v>
      </c>
      <c r="B23781" s="1" t="s">
        <v>70151</v>
      </c>
      <c r="C23781" s="1" t="s">
        <v>70152</v>
      </c>
      <c r="D23781" s="1">
        <v>1145.0</v>
      </c>
    </row>
    <row r="23782">
      <c r="A23782" s="1" t="s">
        <v>70153</v>
      </c>
      <c r="B23782" s="1" t="s">
        <v>70154</v>
      </c>
      <c r="C23782" s="1" t="s">
        <v>70155</v>
      </c>
      <c r="D23782" s="1">
        <v>25.0</v>
      </c>
    </row>
    <row r="23783">
      <c r="A23783" s="1" t="s">
        <v>70156</v>
      </c>
      <c r="B23783" s="1" t="s">
        <v>70157</v>
      </c>
      <c r="C23783" s="1" t="s">
        <v>70158</v>
      </c>
      <c r="D23783" s="1">
        <v>923.0</v>
      </c>
    </row>
    <row r="23784">
      <c r="A23784" s="1" t="s">
        <v>70159</v>
      </c>
      <c r="B23784" s="1" t="s">
        <v>70160</v>
      </c>
      <c r="C23784" s="1" t="s">
        <v>70161</v>
      </c>
      <c r="D23784" s="1">
        <v>52.0</v>
      </c>
    </row>
    <row r="23785">
      <c r="A23785" s="1" t="s">
        <v>70162</v>
      </c>
      <c r="B23785" s="1" t="s">
        <v>70163</v>
      </c>
      <c r="C23785" s="1" t="s">
        <v>70164</v>
      </c>
      <c r="D23785" s="1">
        <v>90.0</v>
      </c>
    </row>
    <row r="23786">
      <c r="A23786" s="1" t="s">
        <v>70165</v>
      </c>
      <c r="B23786" s="1" t="s">
        <v>70166</v>
      </c>
      <c r="C23786" s="1" t="s">
        <v>70167</v>
      </c>
      <c r="D23786" s="1">
        <v>113.0</v>
      </c>
    </row>
    <row r="23787">
      <c r="A23787" s="1" t="s">
        <v>70168</v>
      </c>
      <c r="B23787" s="1" t="s">
        <v>70168</v>
      </c>
      <c r="C23787" s="1" t="s">
        <v>70169</v>
      </c>
      <c r="D23787" s="1">
        <v>128.0</v>
      </c>
    </row>
    <row r="23788">
      <c r="A23788" s="1" t="s">
        <v>70170</v>
      </c>
      <c r="B23788" s="1" t="s">
        <v>70171</v>
      </c>
      <c r="C23788" s="1" t="s">
        <v>70172</v>
      </c>
      <c r="D23788" s="1">
        <v>63.0</v>
      </c>
    </row>
    <row r="23789">
      <c r="A23789" s="1" t="s">
        <v>70173</v>
      </c>
      <c r="B23789" s="1" t="s">
        <v>70174</v>
      </c>
      <c r="C23789" s="1" t="s">
        <v>70175</v>
      </c>
      <c r="D23789" s="1">
        <v>106.0</v>
      </c>
    </row>
    <row r="23790">
      <c r="A23790" s="1" t="s">
        <v>70176</v>
      </c>
      <c r="B23790" s="1" t="s">
        <v>70177</v>
      </c>
      <c r="C23790" s="1" t="s">
        <v>70178</v>
      </c>
      <c r="D23790" s="1">
        <v>589.0</v>
      </c>
    </row>
    <row r="23791">
      <c r="A23791" s="1" t="s">
        <v>10273</v>
      </c>
      <c r="B23791" s="1" t="s">
        <v>70179</v>
      </c>
      <c r="C23791" s="1" t="s">
        <v>70180</v>
      </c>
      <c r="D23791" s="1">
        <v>276.0</v>
      </c>
    </row>
    <row r="23792">
      <c r="A23792" s="1" t="s">
        <v>70181</v>
      </c>
      <c r="B23792" s="1" t="s">
        <v>70182</v>
      </c>
      <c r="C23792" s="1" t="s">
        <v>70183</v>
      </c>
      <c r="D23792" s="1">
        <v>1949.0</v>
      </c>
    </row>
    <row r="23793">
      <c r="A23793" s="1" t="s">
        <v>70184</v>
      </c>
      <c r="B23793" s="1" t="s">
        <v>70185</v>
      </c>
      <c r="C23793" s="1" t="s">
        <v>70186</v>
      </c>
      <c r="D23793" s="1">
        <v>423.0</v>
      </c>
    </row>
    <row r="23794">
      <c r="A23794" s="1" t="s">
        <v>70187</v>
      </c>
      <c r="B23794" s="1" t="s">
        <v>70188</v>
      </c>
      <c r="C23794" s="1" t="s">
        <v>70189</v>
      </c>
      <c r="D23794" s="1">
        <v>664.0</v>
      </c>
    </row>
    <row r="23795">
      <c r="A23795" s="1" t="s">
        <v>70190</v>
      </c>
      <c r="B23795" s="1" t="s">
        <v>70191</v>
      </c>
      <c r="C23795" s="1" t="s">
        <v>70192</v>
      </c>
      <c r="D23795" s="1">
        <v>317.0</v>
      </c>
    </row>
    <row r="23796">
      <c r="A23796" s="1" t="s">
        <v>70193</v>
      </c>
      <c r="B23796" s="1" t="s">
        <v>70194</v>
      </c>
      <c r="C23796" s="1" t="s">
        <v>70195</v>
      </c>
      <c r="D23796" s="1">
        <v>76.0</v>
      </c>
    </row>
    <row r="23797">
      <c r="A23797" s="1" t="s">
        <v>70196</v>
      </c>
      <c r="B23797" s="1" t="s">
        <v>70197</v>
      </c>
      <c r="C23797" s="1" t="s">
        <v>70198</v>
      </c>
      <c r="D23797" s="1">
        <v>423.0</v>
      </c>
    </row>
    <row r="23798">
      <c r="A23798" s="1" t="s">
        <v>70199</v>
      </c>
      <c r="B23798" s="1" t="s">
        <v>70200</v>
      </c>
      <c r="C23798" s="1" t="s">
        <v>70201</v>
      </c>
      <c r="D23798" s="1">
        <v>195.0</v>
      </c>
    </row>
    <row r="23799">
      <c r="A23799" s="1" t="s">
        <v>70202</v>
      </c>
      <c r="B23799" s="1" t="s">
        <v>70203</v>
      </c>
      <c r="C23799" s="1" t="s">
        <v>70204</v>
      </c>
      <c r="D23799" s="1">
        <v>746.0</v>
      </c>
    </row>
    <row r="23800">
      <c r="A23800" s="1" t="s">
        <v>70205</v>
      </c>
      <c r="B23800" s="1" t="s">
        <v>70205</v>
      </c>
      <c r="C23800" s="1" t="s">
        <v>70206</v>
      </c>
      <c r="D23800" s="1">
        <v>508.0</v>
      </c>
    </row>
    <row r="23801">
      <c r="A23801" s="1" t="s">
        <v>70207</v>
      </c>
      <c r="B23801" s="1" t="s">
        <v>70208</v>
      </c>
      <c r="C23801" s="1" t="s">
        <v>70209</v>
      </c>
      <c r="D23801" s="1">
        <v>418.0</v>
      </c>
    </row>
    <row r="23802">
      <c r="A23802" s="1" t="s">
        <v>70210</v>
      </c>
      <c r="B23802" s="1" t="s">
        <v>70211</v>
      </c>
      <c r="C23802" s="1" t="s">
        <v>70212</v>
      </c>
      <c r="D23802" s="1">
        <v>31.0</v>
      </c>
    </row>
    <row r="23803">
      <c r="A23803" s="1" t="s">
        <v>7191</v>
      </c>
      <c r="B23803" s="1" t="s">
        <v>7192</v>
      </c>
      <c r="C23803" s="1" t="s">
        <v>70213</v>
      </c>
      <c r="D23803" s="1">
        <v>453.0</v>
      </c>
    </row>
    <row r="23804">
      <c r="A23804" s="1" t="s">
        <v>70214</v>
      </c>
      <c r="B23804" s="1" t="s">
        <v>70215</v>
      </c>
      <c r="C23804" s="1" t="s">
        <v>70216</v>
      </c>
      <c r="D23804" s="1">
        <v>1289.0</v>
      </c>
    </row>
    <row r="23805">
      <c r="A23805" s="1" t="s">
        <v>70217</v>
      </c>
      <c r="B23805" s="1" t="s">
        <v>70218</v>
      </c>
      <c r="C23805" s="1" t="s">
        <v>70219</v>
      </c>
      <c r="D23805" s="1">
        <v>612.0</v>
      </c>
    </row>
    <row r="23806">
      <c r="A23806" s="1" t="s">
        <v>70220</v>
      </c>
      <c r="B23806" s="1" t="s">
        <v>70221</v>
      </c>
      <c r="C23806" s="1" t="s">
        <v>70222</v>
      </c>
      <c r="D23806" s="1">
        <v>72.0</v>
      </c>
    </row>
    <row r="23807">
      <c r="A23807" s="1" t="s">
        <v>70223</v>
      </c>
      <c r="B23807" s="1" t="s">
        <v>70224</v>
      </c>
      <c r="C23807" s="1" t="s">
        <v>70225</v>
      </c>
      <c r="D23807" s="1">
        <v>129.0</v>
      </c>
    </row>
    <row r="23808">
      <c r="A23808" s="1" t="s">
        <v>70226</v>
      </c>
      <c r="B23808" s="1" t="s">
        <v>70227</v>
      </c>
      <c r="C23808" s="1" t="s">
        <v>70228</v>
      </c>
      <c r="D23808" s="1">
        <v>6443.0</v>
      </c>
    </row>
    <row r="23809">
      <c r="A23809" s="1" t="s">
        <v>70229</v>
      </c>
      <c r="B23809" s="1" t="s">
        <v>70230</v>
      </c>
      <c r="C23809" s="1" t="s">
        <v>70231</v>
      </c>
      <c r="D23809" s="1">
        <v>22.0</v>
      </c>
    </row>
    <row r="23810">
      <c r="A23810" s="1" t="s">
        <v>70232</v>
      </c>
      <c r="B23810" s="1" t="s">
        <v>70233</v>
      </c>
      <c r="C23810" s="1" t="s">
        <v>70234</v>
      </c>
      <c r="D23810" s="1">
        <v>41.0</v>
      </c>
    </row>
    <row r="23811">
      <c r="A23811" s="1" t="s">
        <v>70235</v>
      </c>
      <c r="B23811" s="1" t="s">
        <v>70236</v>
      </c>
      <c r="C23811" s="1" t="s">
        <v>70237</v>
      </c>
      <c r="D23811" s="1">
        <v>198.0</v>
      </c>
    </row>
    <row r="23812">
      <c r="A23812" s="1" t="s">
        <v>70238</v>
      </c>
      <c r="B23812" s="1" t="s">
        <v>70239</v>
      </c>
      <c r="C23812" s="1" t="s">
        <v>70240</v>
      </c>
      <c r="D23812" s="1">
        <v>141.0</v>
      </c>
    </row>
    <row r="23813">
      <c r="A23813" s="1" t="s">
        <v>1694</v>
      </c>
      <c r="B23813" s="1" t="s">
        <v>1695</v>
      </c>
      <c r="C23813" s="1" t="s">
        <v>70241</v>
      </c>
      <c r="D23813" s="1">
        <v>232.0</v>
      </c>
    </row>
    <row r="23814">
      <c r="A23814" s="1" t="s">
        <v>70242</v>
      </c>
      <c r="B23814" s="1" t="s">
        <v>70243</v>
      </c>
      <c r="C23814" s="1" t="s">
        <v>70244</v>
      </c>
      <c r="D23814" s="1">
        <v>104.0</v>
      </c>
    </row>
    <row r="23815">
      <c r="A23815" s="1" t="s">
        <v>70245</v>
      </c>
      <c r="B23815" s="1" t="s">
        <v>70246</v>
      </c>
      <c r="C23815" s="1" t="s">
        <v>70247</v>
      </c>
      <c r="D23815" s="1">
        <v>41.0</v>
      </c>
    </row>
    <row r="23816">
      <c r="A23816" s="1" t="s">
        <v>70248</v>
      </c>
      <c r="B23816" s="1" t="s">
        <v>70249</v>
      </c>
      <c r="C23816" s="1" t="s">
        <v>70250</v>
      </c>
      <c r="D23816" s="1">
        <v>62.0</v>
      </c>
    </row>
    <row r="23817">
      <c r="A23817" s="1" t="s">
        <v>70251</v>
      </c>
      <c r="B23817" s="1" t="s">
        <v>70251</v>
      </c>
      <c r="C23817" s="1" t="s">
        <v>70252</v>
      </c>
      <c r="D23817" s="1">
        <v>101.0</v>
      </c>
    </row>
    <row r="23818">
      <c r="A23818" s="1" t="s">
        <v>70253</v>
      </c>
      <c r="B23818" s="1" t="s">
        <v>70254</v>
      </c>
      <c r="C23818" s="1" t="s">
        <v>70255</v>
      </c>
      <c r="D23818" s="1">
        <v>721.0</v>
      </c>
    </row>
    <row r="23819">
      <c r="A23819" s="1" t="s">
        <v>70256</v>
      </c>
      <c r="B23819" s="1" t="s">
        <v>70257</v>
      </c>
      <c r="C23819" s="1" t="s">
        <v>70258</v>
      </c>
      <c r="D23819" s="1">
        <v>49.0</v>
      </c>
    </row>
    <row r="23820">
      <c r="A23820" s="1" t="s">
        <v>70259</v>
      </c>
      <c r="B23820" s="1" t="s">
        <v>70260</v>
      </c>
      <c r="C23820" s="1" t="s">
        <v>70261</v>
      </c>
      <c r="D23820" s="1">
        <v>126.0</v>
      </c>
    </row>
    <row r="23821">
      <c r="A23821" s="1" t="s">
        <v>70262</v>
      </c>
      <c r="B23821" s="1" t="s">
        <v>70263</v>
      </c>
      <c r="C23821" s="1" t="s">
        <v>70264</v>
      </c>
      <c r="D23821" s="1">
        <v>1075.0</v>
      </c>
    </row>
    <row r="23822">
      <c r="A23822" s="1" t="s">
        <v>70265</v>
      </c>
      <c r="B23822" s="1" t="s">
        <v>70266</v>
      </c>
      <c r="C23822" s="1" t="s">
        <v>70267</v>
      </c>
      <c r="D23822" s="1">
        <v>25.0</v>
      </c>
    </row>
    <row r="23823">
      <c r="A23823" s="1" t="s">
        <v>70268</v>
      </c>
      <c r="B23823" s="1" t="s">
        <v>70269</v>
      </c>
      <c r="C23823" s="1" t="s">
        <v>70270</v>
      </c>
      <c r="D23823" s="1">
        <v>159.0</v>
      </c>
    </row>
    <row r="23824">
      <c r="A23824" s="1" t="s">
        <v>70271</v>
      </c>
      <c r="B23824" s="1" t="s">
        <v>70272</v>
      </c>
      <c r="C23824" s="1" t="s">
        <v>70273</v>
      </c>
      <c r="D23824" s="1">
        <v>402.0</v>
      </c>
    </row>
    <row r="23825">
      <c r="A23825" s="1" t="s">
        <v>70274</v>
      </c>
      <c r="B23825" s="1" t="s">
        <v>70275</v>
      </c>
      <c r="C23825" s="1" t="s">
        <v>70276</v>
      </c>
      <c r="D23825" s="1">
        <v>678.0</v>
      </c>
    </row>
    <row r="23826">
      <c r="A23826" s="1" t="s">
        <v>70277</v>
      </c>
      <c r="B23826" s="1" t="s">
        <v>70278</v>
      </c>
      <c r="C23826" s="1" t="s">
        <v>70279</v>
      </c>
      <c r="D23826" s="1">
        <v>1181.0</v>
      </c>
    </row>
    <row r="23827">
      <c r="A23827" s="1" t="s">
        <v>70280</v>
      </c>
      <c r="B23827" s="1" t="s">
        <v>70281</v>
      </c>
      <c r="C23827" s="1" t="s">
        <v>70282</v>
      </c>
      <c r="D23827" s="1">
        <v>37.0</v>
      </c>
    </row>
    <row r="23828">
      <c r="A23828" s="1" t="s">
        <v>70283</v>
      </c>
      <c r="B23828" s="1" t="s">
        <v>70284</v>
      </c>
      <c r="C23828" s="1" t="s">
        <v>70285</v>
      </c>
      <c r="D23828" s="1">
        <v>300.0</v>
      </c>
    </row>
    <row r="23829">
      <c r="A23829" s="1" t="s">
        <v>70286</v>
      </c>
      <c r="B23829" s="1" t="s">
        <v>70287</v>
      </c>
      <c r="C23829" s="1" t="s">
        <v>70288</v>
      </c>
      <c r="D23829" s="1">
        <v>26.0</v>
      </c>
    </row>
    <row r="23830">
      <c r="A23830" s="1" t="s">
        <v>70289</v>
      </c>
      <c r="B23830" s="1" t="s">
        <v>70290</v>
      </c>
      <c r="C23830" s="1" t="s">
        <v>70291</v>
      </c>
      <c r="D23830" s="1">
        <v>93.0</v>
      </c>
    </row>
    <row r="23831">
      <c r="A23831" s="1" t="s">
        <v>70292</v>
      </c>
      <c r="B23831" s="1" t="s">
        <v>70293</v>
      </c>
      <c r="C23831" s="1" t="s">
        <v>70294</v>
      </c>
      <c r="D23831" s="1">
        <v>345.0</v>
      </c>
    </row>
    <row r="23832">
      <c r="A23832" s="1" t="s">
        <v>70295</v>
      </c>
      <c r="B23832" s="1" t="s">
        <v>70296</v>
      </c>
      <c r="C23832" s="1" t="s">
        <v>70297</v>
      </c>
      <c r="D23832" s="1">
        <v>425.0</v>
      </c>
    </row>
    <row r="23833">
      <c r="A23833" s="1" t="s">
        <v>70298</v>
      </c>
      <c r="B23833" s="1" t="s">
        <v>70299</v>
      </c>
      <c r="C23833" s="1" t="s">
        <v>70300</v>
      </c>
      <c r="D23833" s="1">
        <v>1668.0</v>
      </c>
    </row>
    <row r="23834">
      <c r="A23834" s="1" t="s">
        <v>70301</v>
      </c>
      <c r="B23834" s="1" t="s">
        <v>70302</v>
      </c>
      <c r="C23834" s="1" t="s">
        <v>70303</v>
      </c>
      <c r="D23834" s="1">
        <v>733.0</v>
      </c>
    </row>
    <row r="23835">
      <c r="A23835" s="1" t="s">
        <v>70304</v>
      </c>
      <c r="B23835" s="1" t="s">
        <v>70305</v>
      </c>
      <c r="C23835" s="1" t="s">
        <v>70306</v>
      </c>
      <c r="D23835" s="1">
        <v>1137.0</v>
      </c>
    </row>
    <row r="23836">
      <c r="A23836" s="1" t="s">
        <v>70307</v>
      </c>
      <c r="B23836" s="1" t="s">
        <v>70308</v>
      </c>
      <c r="C23836" s="1" t="s">
        <v>70309</v>
      </c>
      <c r="D23836" s="1">
        <v>319.0</v>
      </c>
    </row>
    <row r="23837">
      <c r="A23837" s="1" t="s">
        <v>70310</v>
      </c>
      <c r="B23837" s="1" t="s">
        <v>70311</v>
      </c>
      <c r="C23837" s="1" t="s">
        <v>70312</v>
      </c>
      <c r="D23837" s="1">
        <v>401.0</v>
      </c>
    </row>
    <row r="23838">
      <c r="A23838" s="1" t="s">
        <v>70313</v>
      </c>
      <c r="B23838" s="1" t="s">
        <v>70314</v>
      </c>
      <c r="C23838" s="1" t="s">
        <v>70315</v>
      </c>
      <c r="D23838" s="1">
        <v>576.0</v>
      </c>
    </row>
    <row r="23839">
      <c r="A23839" s="1" t="s">
        <v>70316</v>
      </c>
      <c r="B23839" s="1" t="s">
        <v>70317</v>
      </c>
      <c r="C23839" s="1" t="s">
        <v>70318</v>
      </c>
      <c r="D23839" s="1">
        <v>832.0</v>
      </c>
    </row>
    <row r="23840">
      <c r="A23840" s="1" t="s">
        <v>70319</v>
      </c>
      <c r="B23840" s="1" t="s">
        <v>70320</v>
      </c>
      <c r="C23840" s="1" t="s">
        <v>70321</v>
      </c>
      <c r="D23840" s="1">
        <v>584.0</v>
      </c>
    </row>
    <row r="23841">
      <c r="A23841" s="1" t="s">
        <v>70322</v>
      </c>
      <c r="B23841" s="1" t="s">
        <v>70323</v>
      </c>
      <c r="C23841" s="1" t="s">
        <v>70324</v>
      </c>
      <c r="D23841" s="1">
        <v>172.0</v>
      </c>
    </row>
    <row r="23842">
      <c r="A23842" s="1" t="s">
        <v>70325</v>
      </c>
      <c r="B23842" s="1" t="s">
        <v>70326</v>
      </c>
      <c r="C23842" s="1" t="s">
        <v>70327</v>
      </c>
      <c r="D23842" s="1">
        <v>659.0</v>
      </c>
    </row>
    <row r="23843">
      <c r="A23843" s="1" t="s">
        <v>70328</v>
      </c>
      <c r="B23843" s="1" t="s">
        <v>70329</v>
      </c>
      <c r="C23843" s="1" t="s">
        <v>70330</v>
      </c>
      <c r="D23843" s="1">
        <v>104.0</v>
      </c>
    </row>
    <row r="23844">
      <c r="A23844" s="1" t="s">
        <v>70331</v>
      </c>
      <c r="B23844" s="1" t="s">
        <v>70332</v>
      </c>
      <c r="C23844" s="1" t="s">
        <v>70333</v>
      </c>
      <c r="D23844" s="1">
        <v>52.0</v>
      </c>
    </row>
    <row r="23845">
      <c r="A23845" s="1" t="s">
        <v>70334</v>
      </c>
      <c r="B23845" s="1" t="s">
        <v>70335</v>
      </c>
      <c r="C23845" s="1" t="s">
        <v>70336</v>
      </c>
      <c r="D23845" s="1">
        <v>70.0</v>
      </c>
    </row>
    <row r="23846">
      <c r="A23846" s="1" t="s">
        <v>70337</v>
      </c>
      <c r="B23846" s="1" t="s">
        <v>70337</v>
      </c>
      <c r="C23846" s="1" t="s">
        <v>70338</v>
      </c>
      <c r="D23846" s="1">
        <v>403.0</v>
      </c>
    </row>
    <row r="23847">
      <c r="A23847" s="1" t="s">
        <v>70339</v>
      </c>
      <c r="B23847" s="1" t="s">
        <v>70340</v>
      </c>
      <c r="C23847" s="1" t="s">
        <v>70341</v>
      </c>
      <c r="D23847" s="1">
        <v>120.0</v>
      </c>
    </row>
    <row r="23848">
      <c r="A23848" s="1" t="s">
        <v>70342</v>
      </c>
      <c r="B23848" s="1" t="s">
        <v>70343</v>
      </c>
      <c r="C23848" s="1" t="s">
        <v>70344</v>
      </c>
      <c r="D23848" s="1">
        <v>97.0</v>
      </c>
    </row>
    <row r="23849">
      <c r="A23849" s="1" t="s">
        <v>70345</v>
      </c>
      <c r="B23849" s="1" t="s">
        <v>70346</v>
      </c>
      <c r="C23849" s="1" t="s">
        <v>70347</v>
      </c>
      <c r="D23849" s="1">
        <v>104.0</v>
      </c>
    </row>
    <row r="23850">
      <c r="A23850" s="1" t="s">
        <v>70348</v>
      </c>
      <c r="B23850" s="1" t="s">
        <v>70349</v>
      </c>
      <c r="C23850" s="1" t="s">
        <v>70350</v>
      </c>
      <c r="D23850" s="1">
        <v>81.0</v>
      </c>
    </row>
    <row r="23851">
      <c r="A23851" s="1" t="s">
        <v>70351</v>
      </c>
      <c r="B23851" s="1" t="s">
        <v>70352</v>
      </c>
      <c r="C23851" s="1" t="s">
        <v>70353</v>
      </c>
      <c r="D23851" s="1">
        <v>311.0</v>
      </c>
    </row>
    <row r="23852">
      <c r="A23852" s="1" t="s">
        <v>70354</v>
      </c>
      <c r="B23852" s="1" t="s">
        <v>70355</v>
      </c>
      <c r="C23852" s="1" t="s">
        <v>70356</v>
      </c>
      <c r="D23852" s="1">
        <v>216.0</v>
      </c>
    </row>
    <row r="23853">
      <c r="A23853" s="1" t="s">
        <v>70357</v>
      </c>
      <c r="B23853" s="1" t="s">
        <v>70358</v>
      </c>
      <c r="C23853" s="1" t="s">
        <v>70359</v>
      </c>
      <c r="D23853" s="1">
        <v>1526.0</v>
      </c>
    </row>
    <row r="23854">
      <c r="A23854" s="1" t="s">
        <v>70360</v>
      </c>
      <c r="B23854" s="1" t="s">
        <v>70361</v>
      </c>
      <c r="C23854" s="1" t="s">
        <v>70362</v>
      </c>
      <c r="D23854" s="1">
        <v>85.0</v>
      </c>
    </row>
    <row r="23855">
      <c r="A23855" s="1" t="s">
        <v>70363</v>
      </c>
      <c r="B23855" s="1" t="s">
        <v>70364</v>
      </c>
      <c r="C23855" s="1" t="s">
        <v>70365</v>
      </c>
      <c r="D23855" s="1">
        <v>62.0</v>
      </c>
    </row>
    <row r="23856">
      <c r="A23856" s="1" t="s">
        <v>70366</v>
      </c>
      <c r="B23856" s="1" t="s">
        <v>70367</v>
      </c>
      <c r="C23856" s="1" t="s">
        <v>70368</v>
      </c>
      <c r="D23856" s="1">
        <v>103.0</v>
      </c>
    </row>
    <row r="23857">
      <c r="A23857" s="1" t="s">
        <v>70369</v>
      </c>
      <c r="B23857" s="1" t="s">
        <v>70370</v>
      </c>
      <c r="C23857" s="1" t="s">
        <v>70371</v>
      </c>
      <c r="D23857" s="1">
        <v>1723.0</v>
      </c>
    </row>
    <row r="23858">
      <c r="A23858" s="1" t="s">
        <v>70372</v>
      </c>
      <c r="B23858" s="1" t="s">
        <v>70373</v>
      </c>
      <c r="C23858" s="1" t="s">
        <v>70374</v>
      </c>
      <c r="D23858" s="1">
        <v>355.0</v>
      </c>
    </row>
    <row r="23859">
      <c r="A23859" s="1" t="s">
        <v>70375</v>
      </c>
      <c r="B23859" s="1" t="s">
        <v>70376</v>
      </c>
      <c r="C23859" s="1" t="s">
        <v>70377</v>
      </c>
      <c r="D23859" s="1">
        <v>464.0</v>
      </c>
    </row>
    <row r="23860">
      <c r="A23860" s="1" t="s">
        <v>50077</v>
      </c>
      <c r="B23860" s="1" t="s">
        <v>50078</v>
      </c>
      <c r="C23860" s="1" t="s">
        <v>70378</v>
      </c>
      <c r="D23860" s="1">
        <v>1543.0</v>
      </c>
    </row>
    <row r="23861">
      <c r="A23861" s="1" t="s">
        <v>70379</v>
      </c>
      <c r="B23861" s="1" t="s">
        <v>70380</v>
      </c>
      <c r="C23861" s="1" t="s">
        <v>70381</v>
      </c>
      <c r="D23861" s="1">
        <v>57.0</v>
      </c>
    </row>
    <row r="23862">
      <c r="A23862" s="1" t="s">
        <v>70382</v>
      </c>
      <c r="B23862" s="1" t="s">
        <v>70383</v>
      </c>
      <c r="C23862" s="1" t="s">
        <v>70384</v>
      </c>
      <c r="D23862" s="1">
        <v>323.0</v>
      </c>
    </row>
    <row r="23863">
      <c r="A23863" s="1" t="s">
        <v>70385</v>
      </c>
      <c r="B23863" s="1" t="s">
        <v>70386</v>
      </c>
      <c r="C23863" s="1" t="s">
        <v>70387</v>
      </c>
      <c r="D23863" s="1">
        <v>400.0</v>
      </c>
    </row>
    <row r="23864">
      <c r="A23864" s="1" t="s">
        <v>70388</v>
      </c>
      <c r="B23864" s="1" t="s">
        <v>70389</v>
      </c>
      <c r="C23864" s="1" t="s">
        <v>70390</v>
      </c>
      <c r="D23864" s="1">
        <v>27.0</v>
      </c>
    </row>
    <row r="23865">
      <c r="A23865" s="1" t="s">
        <v>70391</v>
      </c>
      <c r="B23865" s="1" t="s">
        <v>70392</v>
      </c>
      <c r="C23865" s="1" t="s">
        <v>70393</v>
      </c>
      <c r="D23865" s="1">
        <v>514.0</v>
      </c>
    </row>
    <row r="23866">
      <c r="A23866" s="1" t="s">
        <v>70394</v>
      </c>
      <c r="B23866" s="1" t="s">
        <v>70395</v>
      </c>
      <c r="C23866" s="1" t="s">
        <v>70396</v>
      </c>
      <c r="D23866" s="1">
        <v>66.0</v>
      </c>
    </row>
    <row r="23867">
      <c r="A23867" s="1" t="s">
        <v>70397</v>
      </c>
      <c r="B23867" s="1" t="s">
        <v>70398</v>
      </c>
      <c r="C23867" s="1" t="s">
        <v>70399</v>
      </c>
      <c r="D23867" s="1">
        <v>137.0</v>
      </c>
    </row>
    <row r="23868">
      <c r="A23868" s="1" t="s">
        <v>70400</v>
      </c>
      <c r="B23868" s="1" t="s">
        <v>70401</v>
      </c>
      <c r="C23868" s="1" t="s">
        <v>70402</v>
      </c>
      <c r="D23868" s="1">
        <v>842.0</v>
      </c>
    </row>
    <row r="23869">
      <c r="A23869" s="1" t="s">
        <v>70403</v>
      </c>
      <c r="B23869" s="1" t="s">
        <v>70404</v>
      </c>
      <c r="C23869" s="1" t="s">
        <v>70405</v>
      </c>
      <c r="D23869" s="1">
        <v>1314.0</v>
      </c>
    </row>
    <row r="23870">
      <c r="A23870" s="1" t="s">
        <v>70406</v>
      </c>
      <c r="B23870" s="1" t="s">
        <v>70407</v>
      </c>
      <c r="C23870" s="1" t="s">
        <v>70408</v>
      </c>
      <c r="D23870" s="1">
        <v>690.0</v>
      </c>
    </row>
    <row r="23871">
      <c r="A23871" s="1" t="s">
        <v>70409</v>
      </c>
      <c r="B23871" s="1" t="s">
        <v>70410</v>
      </c>
      <c r="C23871" s="1" t="s">
        <v>70411</v>
      </c>
      <c r="D23871" s="1">
        <v>551.0</v>
      </c>
    </row>
    <row r="23872">
      <c r="A23872" s="1" t="s">
        <v>70412</v>
      </c>
      <c r="B23872" s="1" t="s">
        <v>70413</v>
      </c>
      <c r="C23872" s="1" t="s">
        <v>70414</v>
      </c>
      <c r="D23872" s="1">
        <v>684.0</v>
      </c>
    </row>
    <row r="23873">
      <c r="A23873" s="1" t="s">
        <v>70415</v>
      </c>
      <c r="B23873" s="1" t="s">
        <v>70416</v>
      </c>
      <c r="C23873" s="1" t="s">
        <v>70417</v>
      </c>
      <c r="D23873" s="1">
        <v>298.0</v>
      </c>
    </row>
    <row r="23874">
      <c r="A23874" s="1" t="s">
        <v>70418</v>
      </c>
      <c r="B23874" s="1" t="s">
        <v>70419</v>
      </c>
      <c r="C23874" s="1" t="s">
        <v>70420</v>
      </c>
      <c r="D23874" s="1">
        <v>158.0</v>
      </c>
    </row>
    <row r="23875">
      <c r="A23875" s="1" t="s">
        <v>70421</v>
      </c>
      <c r="B23875" s="1" t="s">
        <v>70422</v>
      </c>
      <c r="C23875" s="1" t="s">
        <v>70423</v>
      </c>
      <c r="D23875" s="1">
        <v>726.0</v>
      </c>
    </row>
    <row r="23876">
      <c r="A23876" s="1" t="s">
        <v>70424</v>
      </c>
      <c r="B23876" s="1" t="s">
        <v>70425</v>
      </c>
      <c r="C23876" s="1" t="s">
        <v>70426</v>
      </c>
      <c r="D23876" s="1">
        <v>786.0</v>
      </c>
    </row>
    <row r="23877">
      <c r="A23877" s="1" t="s">
        <v>70427</v>
      </c>
      <c r="B23877" s="1" t="s">
        <v>70428</v>
      </c>
      <c r="C23877" s="1" t="s">
        <v>70429</v>
      </c>
      <c r="D23877" s="1">
        <v>45.0</v>
      </c>
    </row>
    <row r="23878">
      <c r="A23878" s="1" t="s">
        <v>70430</v>
      </c>
      <c r="B23878" s="1" t="s">
        <v>70431</v>
      </c>
      <c r="C23878" s="1" t="s">
        <v>70432</v>
      </c>
      <c r="D23878" s="1">
        <v>250.0</v>
      </c>
    </row>
    <row r="23879">
      <c r="A23879" s="1" t="s">
        <v>70433</v>
      </c>
      <c r="B23879" s="1" t="s">
        <v>70434</v>
      </c>
      <c r="C23879" s="1" t="s">
        <v>70435</v>
      </c>
      <c r="D23879" s="1">
        <v>255.0</v>
      </c>
    </row>
    <row r="23880">
      <c r="A23880" s="1" t="s">
        <v>70436</v>
      </c>
      <c r="B23880" s="1" t="s">
        <v>70437</v>
      </c>
      <c r="C23880" s="1" t="s">
        <v>70438</v>
      </c>
      <c r="D23880" s="1">
        <v>266.0</v>
      </c>
    </row>
    <row r="23881">
      <c r="A23881" s="1" t="s">
        <v>70439</v>
      </c>
      <c r="B23881" s="1" t="s">
        <v>70440</v>
      </c>
      <c r="C23881" s="1" t="s">
        <v>70441</v>
      </c>
      <c r="D23881" s="1">
        <v>3992.0</v>
      </c>
    </row>
    <row r="23882">
      <c r="A23882" s="1" t="s">
        <v>70442</v>
      </c>
      <c r="B23882" s="1" t="s">
        <v>70443</v>
      </c>
      <c r="C23882" s="1" t="s">
        <v>70444</v>
      </c>
      <c r="D23882" s="1">
        <v>149.0</v>
      </c>
    </row>
    <row r="23883">
      <c r="A23883" s="1" t="s">
        <v>70445</v>
      </c>
      <c r="B23883" s="1" t="s">
        <v>70446</v>
      </c>
      <c r="C23883" s="1" t="s">
        <v>70447</v>
      </c>
      <c r="D23883" s="1">
        <v>211.0</v>
      </c>
    </row>
    <row r="23884">
      <c r="A23884" s="1" t="s">
        <v>70448</v>
      </c>
      <c r="B23884" s="1" t="s">
        <v>70449</v>
      </c>
      <c r="C23884" s="1" t="s">
        <v>70450</v>
      </c>
      <c r="D23884" s="1">
        <v>573.0</v>
      </c>
    </row>
    <row r="23885">
      <c r="A23885" s="1" t="s">
        <v>70451</v>
      </c>
      <c r="B23885" s="1" t="s">
        <v>70452</v>
      </c>
      <c r="C23885" s="1" t="s">
        <v>70453</v>
      </c>
      <c r="D23885" s="1">
        <v>167.0</v>
      </c>
    </row>
    <row r="23886">
      <c r="A23886" s="1" t="s">
        <v>70454</v>
      </c>
      <c r="B23886" s="1" t="s">
        <v>70455</v>
      </c>
      <c r="C23886" s="1" t="s">
        <v>70456</v>
      </c>
      <c r="D23886" s="1">
        <v>560.0</v>
      </c>
    </row>
    <row r="23887">
      <c r="A23887" s="1" t="s">
        <v>70457</v>
      </c>
      <c r="B23887" s="1" t="s">
        <v>70458</v>
      </c>
      <c r="C23887" s="1" t="s">
        <v>70459</v>
      </c>
      <c r="D23887" s="1">
        <v>115.0</v>
      </c>
    </row>
    <row r="23888">
      <c r="A23888" s="1" t="s">
        <v>70460</v>
      </c>
      <c r="B23888" s="1" t="s">
        <v>70461</v>
      </c>
      <c r="C23888" s="1" t="s">
        <v>70462</v>
      </c>
      <c r="D23888" s="1">
        <v>94.0</v>
      </c>
    </row>
    <row r="23889">
      <c r="A23889" s="1" t="s">
        <v>70463</v>
      </c>
      <c r="B23889" s="1" t="s">
        <v>70464</v>
      </c>
      <c r="C23889" s="1" t="s">
        <v>70465</v>
      </c>
      <c r="D23889" s="1">
        <v>354.0</v>
      </c>
    </row>
    <row r="23890">
      <c r="A23890" s="1" t="s">
        <v>70466</v>
      </c>
      <c r="B23890" s="1" t="s">
        <v>70466</v>
      </c>
      <c r="C23890" s="1" t="s">
        <v>70467</v>
      </c>
      <c r="D23890" s="1">
        <v>585.0</v>
      </c>
    </row>
    <row r="23891">
      <c r="A23891" s="1" t="s">
        <v>70468</v>
      </c>
      <c r="B23891" s="1" t="s">
        <v>70469</v>
      </c>
      <c r="C23891" s="1" t="s">
        <v>70470</v>
      </c>
      <c r="D23891" s="1">
        <v>146.0</v>
      </c>
    </row>
    <row r="23892">
      <c r="A23892" s="1" t="s">
        <v>70471</v>
      </c>
      <c r="B23892" s="1" t="s">
        <v>70472</v>
      </c>
      <c r="C23892" s="1" t="s">
        <v>70473</v>
      </c>
      <c r="D23892" s="1">
        <v>194.0</v>
      </c>
    </row>
    <row r="23893">
      <c r="A23893" s="1" t="s">
        <v>70474</v>
      </c>
      <c r="B23893" s="1" t="s">
        <v>70475</v>
      </c>
      <c r="C23893" s="1" t="s">
        <v>70476</v>
      </c>
      <c r="D23893" s="1">
        <v>301.0</v>
      </c>
    </row>
    <row r="23894">
      <c r="A23894" s="1" t="s">
        <v>70477</v>
      </c>
      <c r="B23894" s="1" t="s">
        <v>70478</v>
      </c>
      <c r="C23894" s="1" t="s">
        <v>70479</v>
      </c>
      <c r="D23894" s="1">
        <v>541.0</v>
      </c>
    </row>
    <row r="23895">
      <c r="A23895" s="1" t="s">
        <v>70480</v>
      </c>
      <c r="B23895" s="1" t="s">
        <v>70481</v>
      </c>
      <c r="C23895" s="1" t="s">
        <v>70482</v>
      </c>
      <c r="D23895" s="1">
        <v>82.0</v>
      </c>
    </row>
    <row r="23896">
      <c r="A23896" s="1" t="s">
        <v>70483</v>
      </c>
      <c r="B23896" s="1" t="s">
        <v>70484</v>
      </c>
      <c r="C23896" s="1" t="s">
        <v>70485</v>
      </c>
      <c r="D23896" s="1">
        <v>555.0</v>
      </c>
    </row>
    <row r="23897">
      <c r="A23897" s="1" t="s">
        <v>70486</v>
      </c>
      <c r="B23897" s="1" t="s">
        <v>70487</v>
      </c>
      <c r="C23897" s="1" t="s">
        <v>70488</v>
      </c>
      <c r="D23897" s="1">
        <v>1751.0</v>
      </c>
    </row>
    <row r="23898">
      <c r="A23898" s="1" t="s">
        <v>70489</v>
      </c>
      <c r="B23898" s="1" t="s">
        <v>70490</v>
      </c>
      <c r="C23898" s="1" t="s">
        <v>70491</v>
      </c>
      <c r="D23898" s="1">
        <v>345.0</v>
      </c>
    </row>
    <row r="23899">
      <c r="A23899" s="1" t="s">
        <v>70492</v>
      </c>
      <c r="B23899" s="1" t="s">
        <v>70493</v>
      </c>
      <c r="C23899" s="1" t="s">
        <v>70494</v>
      </c>
      <c r="D23899" s="1">
        <v>133.0</v>
      </c>
    </row>
    <row r="23900">
      <c r="A23900" s="1" t="s">
        <v>70495</v>
      </c>
      <c r="B23900" s="1" t="s">
        <v>70496</v>
      </c>
      <c r="C23900" s="1" t="s">
        <v>70497</v>
      </c>
      <c r="D23900" s="1">
        <v>199.0</v>
      </c>
    </row>
    <row r="23901">
      <c r="A23901" s="1" t="s">
        <v>70498</v>
      </c>
      <c r="B23901" s="1" t="s">
        <v>70499</v>
      </c>
      <c r="C23901" s="1" t="s">
        <v>70500</v>
      </c>
      <c r="D23901" s="1">
        <v>80.0</v>
      </c>
    </row>
    <row r="23902">
      <c r="A23902" s="1" t="s">
        <v>70501</v>
      </c>
      <c r="B23902" s="1" t="s">
        <v>70502</v>
      </c>
      <c r="C23902" s="1" t="s">
        <v>70503</v>
      </c>
      <c r="D23902" s="1">
        <v>148.0</v>
      </c>
    </row>
    <row r="23903">
      <c r="A23903" s="1" t="s">
        <v>70504</v>
      </c>
      <c r="B23903" s="1" t="s">
        <v>70505</v>
      </c>
      <c r="C23903" s="1" t="s">
        <v>70506</v>
      </c>
      <c r="D23903" s="1">
        <v>332.0</v>
      </c>
    </row>
    <row r="23904">
      <c r="A23904" s="1" t="s">
        <v>70507</v>
      </c>
      <c r="B23904" s="1" t="s">
        <v>70508</v>
      </c>
      <c r="C23904" s="1" t="s">
        <v>70509</v>
      </c>
      <c r="D23904" s="1">
        <v>173.0</v>
      </c>
    </row>
    <row r="23905">
      <c r="A23905" s="1" t="s">
        <v>70510</v>
      </c>
      <c r="B23905" s="1" t="s">
        <v>70511</v>
      </c>
      <c r="C23905" s="1" t="s">
        <v>70512</v>
      </c>
      <c r="D23905" s="1">
        <v>32.0</v>
      </c>
    </row>
    <row r="23906">
      <c r="A23906" s="1" t="s">
        <v>70513</v>
      </c>
      <c r="B23906" s="1" t="s">
        <v>70514</v>
      </c>
      <c r="C23906" s="1" t="s">
        <v>70515</v>
      </c>
      <c r="D23906" s="1">
        <v>100.0</v>
      </c>
    </row>
    <row r="23907">
      <c r="A23907" s="1" t="s">
        <v>70516</v>
      </c>
      <c r="B23907" s="1" t="s">
        <v>70517</v>
      </c>
      <c r="C23907" s="1" t="s">
        <v>70518</v>
      </c>
      <c r="D23907" s="1">
        <v>853.0</v>
      </c>
    </row>
    <row r="23908">
      <c r="A23908" s="1" t="s">
        <v>70519</v>
      </c>
      <c r="B23908" s="1" t="s">
        <v>70520</v>
      </c>
      <c r="C23908" s="1" t="s">
        <v>70521</v>
      </c>
      <c r="D23908" s="1">
        <v>1689.0</v>
      </c>
    </row>
    <row r="23909">
      <c r="A23909" s="1" t="s">
        <v>70522</v>
      </c>
      <c r="B23909" s="1" t="s">
        <v>70523</v>
      </c>
      <c r="C23909" s="1" t="s">
        <v>70524</v>
      </c>
      <c r="D23909" s="1">
        <v>851.0</v>
      </c>
    </row>
    <row r="23910">
      <c r="A23910" s="1" t="s">
        <v>70525</v>
      </c>
      <c r="B23910" s="1" t="s">
        <v>70526</v>
      </c>
      <c r="C23910" s="1" t="s">
        <v>70527</v>
      </c>
      <c r="D23910" s="1">
        <v>594.0</v>
      </c>
    </row>
    <row r="23911">
      <c r="A23911" s="1" t="s">
        <v>70528</v>
      </c>
      <c r="B23911" s="1" t="s">
        <v>70529</v>
      </c>
      <c r="C23911" s="1" t="s">
        <v>70530</v>
      </c>
      <c r="D23911" s="1">
        <v>438.0</v>
      </c>
    </row>
    <row r="23912">
      <c r="A23912" s="1" t="s">
        <v>70531</v>
      </c>
      <c r="B23912" s="1" t="s">
        <v>70532</v>
      </c>
      <c r="C23912" s="1" t="s">
        <v>70533</v>
      </c>
      <c r="D23912" s="1">
        <v>45.0</v>
      </c>
    </row>
    <row r="23913">
      <c r="A23913" s="1" t="s">
        <v>70534</v>
      </c>
      <c r="B23913" s="1" t="s">
        <v>70535</v>
      </c>
      <c r="C23913" s="1" t="s">
        <v>70536</v>
      </c>
      <c r="D23913" s="1">
        <v>160.0</v>
      </c>
    </row>
    <row r="23914">
      <c r="A23914" s="1" t="s">
        <v>70537</v>
      </c>
      <c r="B23914" s="1" t="s">
        <v>70538</v>
      </c>
      <c r="C23914" s="1" t="s">
        <v>70539</v>
      </c>
      <c r="D23914" s="1">
        <v>533.0</v>
      </c>
    </row>
    <row r="23915">
      <c r="A23915" s="1" t="s">
        <v>70540</v>
      </c>
      <c r="B23915" s="1" t="s">
        <v>70541</v>
      </c>
      <c r="C23915" s="1" t="s">
        <v>70542</v>
      </c>
      <c r="D23915" s="1">
        <v>699.0</v>
      </c>
    </row>
    <row r="23916">
      <c r="A23916" s="1" t="s">
        <v>70543</v>
      </c>
      <c r="B23916" s="1" t="s">
        <v>70544</v>
      </c>
      <c r="C23916" s="1" t="s">
        <v>70545</v>
      </c>
      <c r="D23916" s="1">
        <v>72.0</v>
      </c>
    </row>
    <row r="23917">
      <c r="A23917" s="1" t="s">
        <v>70546</v>
      </c>
      <c r="B23917" s="1" t="s">
        <v>70547</v>
      </c>
      <c r="C23917" s="1" t="s">
        <v>70548</v>
      </c>
      <c r="D23917" s="1">
        <v>265.0</v>
      </c>
    </row>
    <row r="23918">
      <c r="A23918" s="1" t="s">
        <v>70549</v>
      </c>
      <c r="B23918" s="1" t="s">
        <v>70550</v>
      </c>
      <c r="C23918" s="1" t="s">
        <v>70551</v>
      </c>
      <c r="D23918" s="1">
        <v>124.0</v>
      </c>
    </row>
    <row r="23919">
      <c r="A23919" s="1" t="s">
        <v>70552</v>
      </c>
      <c r="B23919" s="1" t="s">
        <v>70553</v>
      </c>
      <c r="C23919" s="1" t="s">
        <v>70554</v>
      </c>
      <c r="D23919" s="1">
        <v>1547.0</v>
      </c>
    </row>
    <row r="23920">
      <c r="A23920" s="1" t="s">
        <v>70555</v>
      </c>
      <c r="B23920" s="1" t="s">
        <v>70556</v>
      </c>
      <c r="C23920" s="1" t="s">
        <v>70557</v>
      </c>
      <c r="D23920" s="1">
        <v>59.0</v>
      </c>
    </row>
    <row r="23921">
      <c r="A23921" s="1" t="s">
        <v>70558</v>
      </c>
      <c r="B23921" s="1" t="s">
        <v>70559</v>
      </c>
      <c r="C23921" s="1" t="s">
        <v>70560</v>
      </c>
      <c r="D23921" s="1">
        <v>1661.0</v>
      </c>
    </row>
    <row r="23922">
      <c r="A23922" s="1" t="s">
        <v>70561</v>
      </c>
      <c r="B23922" s="1" t="s">
        <v>70562</v>
      </c>
      <c r="C23922" s="1" t="s">
        <v>70563</v>
      </c>
      <c r="D23922" s="1">
        <v>63.0</v>
      </c>
    </row>
    <row r="23923">
      <c r="A23923" s="1" t="s">
        <v>44157</v>
      </c>
      <c r="B23923" s="1" t="s">
        <v>44158</v>
      </c>
      <c r="C23923" s="1" t="s">
        <v>70564</v>
      </c>
      <c r="D23923" s="1">
        <v>417.0</v>
      </c>
    </row>
    <row r="23924">
      <c r="A23924" s="1" t="s">
        <v>70565</v>
      </c>
      <c r="B23924" s="1" t="s">
        <v>70566</v>
      </c>
      <c r="C23924" s="1" t="s">
        <v>70567</v>
      </c>
      <c r="D23924" s="1">
        <v>15.0</v>
      </c>
    </row>
    <row r="23925">
      <c r="A23925" s="1" t="s">
        <v>70568</v>
      </c>
      <c r="B23925" s="1" t="s">
        <v>70569</v>
      </c>
      <c r="C23925" s="1" t="s">
        <v>70570</v>
      </c>
      <c r="D23925" s="1">
        <v>183.0</v>
      </c>
    </row>
    <row r="23926">
      <c r="A23926" s="1" t="s">
        <v>70571</v>
      </c>
      <c r="B23926" s="1" t="s">
        <v>70572</v>
      </c>
      <c r="C23926" s="1" t="s">
        <v>70573</v>
      </c>
      <c r="D23926" s="1">
        <v>90.0</v>
      </c>
    </row>
    <row r="23927">
      <c r="A23927" s="1" t="s">
        <v>70574</v>
      </c>
      <c r="B23927" s="1" t="s">
        <v>70575</v>
      </c>
      <c r="C23927" s="1" t="s">
        <v>70576</v>
      </c>
      <c r="D23927" s="1">
        <v>235.0</v>
      </c>
    </row>
    <row r="23928">
      <c r="A23928" s="1" t="s">
        <v>70577</v>
      </c>
      <c r="B23928" s="1" t="s">
        <v>70578</v>
      </c>
      <c r="C23928" s="1" t="s">
        <v>70579</v>
      </c>
      <c r="D23928" s="1">
        <v>196.0</v>
      </c>
    </row>
    <row r="23929">
      <c r="A23929" s="1" t="s">
        <v>70580</v>
      </c>
      <c r="B23929" s="1" t="s">
        <v>70581</v>
      </c>
      <c r="C23929" s="1" t="s">
        <v>70582</v>
      </c>
      <c r="D23929" s="1">
        <v>302.0</v>
      </c>
    </row>
    <row r="23930">
      <c r="A23930" s="1" t="s">
        <v>70583</v>
      </c>
      <c r="B23930" s="1" t="s">
        <v>70584</v>
      </c>
      <c r="C23930" s="1" t="s">
        <v>70585</v>
      </c>
      <c r="D23930" s="1">
        <v>435.0</v>
      </c>
    </row>
    <row r="23931">
      <c r="A23931" s="1" t="s">
        <v>70586</v>
      </c>
      <c r="B23931" s="1" t="s">
        <v>70587</v>
      </c>
      <c r="C23931" s="1" t="s">
        <v>70588</v>
      </c>
      <c r="D23931" s="1">
        <v>234.0</v>
      </c>
    </row>
    <row r="23932">
      <c r="A23932" s="1" t="s">
        <v>70589</v>
      </c>
      <c r="B23932" s="1" t="s">
        <v>70590</v>
      </c>
      <c r="C23932" s="1" t="s">
        <v>70591</v>
      </c>
      <c r="D23932" s="1">
        <v>123.0</v>
      </c>
    </row>
    <row r="23933">
      <c r="A23933" s="1" t="s">
        <v>70592</v>
      </c>
      <c r="B23933" s="1" t="s">
        <v>70593</v>
      </c>
      <c r="C23933" s="1" t="s">
        <v>70594</v>
      </c>
      <c r="D23933" s="1">
        <v>1254.0</v>
      </c>
    </row>
    <row r="23934">
      <c r="A23934" s="1" t="s">
        <v>70595</v>
      </c>
      <c r="B23934" s="1" t="s">
        <v>70596</v>
      </c>
      <c r="C23934" s="1" t="s">
        <v>70597</v>
      </c>
      <c r="D23934" s="1">
        <v>29.0</v>
      </c>
    </row>
    <row r="23935">
      <c r="A23935" s="1" t="s">
        <v>70598</v>
      </c>
      <c r="B23935" s="1" t="s">
        <v>70599</v>
      </c>
      <c r="C23935" s="1" t="s">
        <v>70600</v>
      </c>
      <c r="D23935" s="1">
        <v>3749.0</v>
      </c>
    </row>
    <row r="23936">
      <c r="A23936" s="1" t="s">
        <v>70601</v>
      </c>
      <c r="B23936" s="1" t="s">
        <v>70602</v>
      </c>
      <c r="C23936" s="1" t="s">
        <v>70603</v>
      </c>
      <c r="D23936" s="1">
        <v>10.0</v>
      </c>
    </row>
    <row r="23937">
      <c r="A23937" s="1" t="s">
        <v>70604</v>
      </c>
      <c r="B23937" s="1" t="s">
        <v>70605</v>
      </c>
      <c r="C23937" s="1" t="s">
        <v>70606</v>
      </c>
      <c r="D23937" s="1">
        <v>2362.0</v>
      </c>
    </row>
    <row r="23938">
      <c r="A23938" s="1" t="s">
        <v>70607</v>
      </c>
      <c r="B23938" s="1" t="s">
        <v>70608</v>
      </c>
      <c r="C23938" s="1" t="s">
        <v>70609</v>
      </c>
      <c r="D23938" s="1">
        <v>523.0</v>
      </c>
    </row>
    <row r="23939">
      <c r="A23939" s="1" t="s">
        <v>70610</v>
      </c>
      <c r="B23939" s="1" t="s">
        <v>70611</v>
      </c>
      <c r="C23939" s="1" t="s">
        <v>70612</v>
      </c>
      <c r="D23939" s="1">
        <v>87.0</v>
      </c>
    </row>
    <row r="23940">
      <c r="A23940" s="1" t="s">
        <v>70613</v>
      </c>
      <c r="B23940" s="1" t="s">
        <v>70614</v>
      </c>
      <c r="C23940" s="1" t="s">
        <v>70615</v>
      </c>
      <c r="D23940" s="1">
        <v>1004.0</v>
      </c>
    </row>
    <row r="23941">
      <c r="A23941" s="1" t="s">
        <v>70616</v>
      </c>
      <c r="B23941" s="1" t="s">
        <v>70617</v>
      </c>
      <c r="C23941" s="1" t="s">
        <v>70618</v>
      </c>
      <c r="D23941" s="1">
        <v>265.0</v>
      </c>
    </row>
    <row r="23942">
      <c r="A23942" s="1" t="s">
        <v>70619</v>
      </c>
      <c r="B23942" s="1" t="s">
        <v>70619</v>
      </c>
      <c r="C23942" s="1" t="s">
        <v>70620</v>
      </c>
      <c r="D23942" s="1">
        <v>642.0</v>
      </c>
    </row>
    <row r="23943">
      <c r="A23943" s="1" t="s">
        <v>70621</v>
      </c>
      <c r="B23943" s="1" t="s">
        <v>70622</v>
      </c>
      <c r="C23943" s="1" t="s">
        <v>70623</v>
      </c>
      <c r="D23943" s="1">
        <v>818.0</v>
      </c>
    </row>
    <row r="23944">
      <c r="A23944" s="1" t="s">
        <v>70624</v>
      </c>
      <c r="B23944" s="1" t="s">
        <v>70625</v>
      </c>
      <c r="C23944" s="1" t="s">
        <v>70626</v>
      </c>
      <c r="D23944" s="1">
        <v>19.0</v>
      </c>
    </row>
    <row r="23945">
      <c r="A23945" s="1" t="s">
        <v>70627</v>
      </c>
      <c r="B23945" s="1" t="s">
        <v>70628</v>
      </c>
      <c r="C23945" s="1" t="s">
        <v>70629</v>
      </c>
      <c r="D23945" s="1">
        <v>405.0</v>
      </c>
    </row>
    <row r="23946">
      <c r="A23946" s="1" t="s">
        <v>70630</v>
      </c>
      <c r="B23946" s="1" t="s">
        <v>70631</v>
      </c>
      <c r="C23946" s="1" t="s">
        <v>70632</v>
      </c>
      <c r="D23946" s="1">
        <v>1551.0</v>
      </c>
    </row>
    <row r="23947">
      <c r="A23947" s="1" t="s">
        <v>70633</v>
      </c>
      <c r="B23947" s="1" t="s">
        <v>70634</v>
      </c>
      <c r="C23947" s="1" t="s">
        <v>70635</v>
      </c>
      <c r="D23947" s="1">
        <v>300.0</v>
      </c>
    </row>
    <row r="23948">
      <c r="A23948" s="1" t="s">
        <v>70636</v>
      </c>
      <c r="B23948" s="1" t="s">
        <v>70637</v>
      </c>
      <c r="C23948" s="1" t="s">
        <v>70638</v>
      </c>
      <c r="D23948" s="1">
        <v>103.0</v>
      </c>
    </row>
    <row r="23949">
      <c r="A23949" s="1" t="s">
        <v>70639</v>
      </c>
      <c r="B23949" s="1" t="s">
        <v>70640</v>
      </c>
      <c r="C23949" s="1" t="s">
        <v>70641</v>
      </c>
      <c r="D23949" s="1">
        <v>825.0</v>
      </c>
    </row>
    <row r="23950">
      <c r="A23950" s="1" t="s">
        <v>70642</v>
      </c>
      <c r="B23950" s="1" t="s">
        <v>70643</v>
      </c>
      <c r="C23950" s="1" t="s">
        <v>70644</v>
      </c>
      <c r="D23950" s="1">
        <v>58.0</v>
      </c>
    </row>
    <row r="23951">
      <c r="A23951" s="1" t="s">
        <v>70645</v>
      </c>
      <c r="B23951" s="1" t="s">
        <v>70646</v>
      </c>
      <c r="C23951" s="1" t="s">
        <v>70647</v>
      </c>
      <c r="D23951" s="1">
        <v>269.0</v>
      </c>
    </row>
    <row r="23952">
      <c r="A23952" s="1" t="s">
        <v>70648</v>
      </c>
      <c r="B23952" s="1" t="s">
        <v>70649</v>
      </c>
      <c r="C23952" s="1" t="s">
        <v>70650</v>
      </c>
      <c r="D23952" s="1">
        <v>32.0</v>
      </c>
    </row>
    <row r="23953">
      <c r="A23953" s="1" t="s">
        <v>70651</v>
      </c>
      <c r="B23953" s="1" t="s">
        <v>70652</v>
      </c>
      <c r="C23953" s="1" t="s">
        <v>70653</v>
      </c>
      <c r="D23953" s="1">
        <v>573.0</v>
      </c>
    </row>
    <row r="23954">
      <c r="A23954" s="1" t="s">
        <v>70654</v>
      </c>
      <c r="B23954" s="1" t="s">
        <v>70655</v>
      </c>
      <c r="C23954" s="1" t="s">
        <v>70656</v>
      </c>
      <c r="D23954" s="1">
        <v>3973.0</v>
      </c>
    </row>
    <row r="23955">
      <c r="A23955" s="1" t="s">
        <v>70657</v>
      </c>
      <c r="B23955" s="1" t="s">
        <v>70658</v>
      </c>
      <c r="C23955" s="1" t="s">
        <v>70659</v>
      </c>
      <c r="D23955" s="1">
        <v>333.0</v>
      </c>
    </row>
    <row r="23956">
      <c r="A23956" s="1" t="s">
        <v>70660</v>
      </c>
      <c r="B23956" s="1" t="s">
        <v>70661</v>
      </c>
      <c r="C23956" s="1" t="s">
        <v>70662</v>
      </c>
      <c r="D23956" s="1">
        <v>32.0</v>
      </c>
    </row>
    <row r="23957">
      <c r="A23957" s="1" t="s">
        <v>70663</v>
      </c>
      <c r="B23957" s="1" t="s">
        <v>70664</v>
      </c>
      <c r="C23957" s="1" t="s">
        <v>70665</v>
      </c>
      <c r="D23957" s="1">
        <v>88.0</v>
      </c>
    </row>
    <row r="23958">
      <c r="A23958" s="1" t="s">
        <v>70666</v>
      </c>
      <c r="B23958" s="1" t="s">
        <v>70667</v>
      </c>
      <c r="C23958" s="1" t="s">
        <v>70668</v>
      </c>
      <c r="D23958" s="1">
        <v>539.0</v>
      </c>
    </row>
    <row r="23959">
      <c r="A23959" s="1" t="s">
        <v>70669</v>
      </c>
      <c r="B23959" s="1" t="s">
        <v>70670</v>
      </c>
      <c r="C23959" s="1" t="s">
        <v>70671</v>
      </c>
      <c r="D23959" s="1">
        <v>412.0</v>
      </c>
    </row>
    <row r="23960">
      <c r="A23960" s="1" t="s">
        <v>70672</v>
      </c>
      <c r="B23960" s="1" t="s">
        <v>70673</v>
      </c>
      <c r="C23960" s="1" t="s">
        <v>70674</v>
      </c>
      <c r="D23960" s="1">
        <v>58.0</v>
      </c>
    </row>
    <row r="23961">
      <c r="A23961" s="1" t="s">
        <v>70675</v>
      </c>
      <c r="B23961" s="1" t="s">
        <v>70676</v>
      </c>
      <c r="C23961" s="1" t="s">
        <v>70677</v>
      </c>
      <c r="D23961" s="1">
        <v>83.0</v>
      </c>
    </row>
    <row r="23962">
      <c r="A23962" s="1" t="s">
        <v>70678</v>
      </c>
      <c r="B23962" s="1" t="s">
        <v>70679</v>
      </c>
      <c r="C23962" s="1" t="s">
        <v>70680</v>
      </c>
      <c r="D23962" s="1">
        <v>22.0</v>
      </c>
    </row>
    <row r="23963">
      <c r="A23963" s="1" t="s">
        <v>70681</v>
      </c>
      <c r="B23963" s="1" t="s">
        <v>70682</v>
      </c>
      <c r="C23963" s="1" t="s">
        <v>70683</v>
      </c>
      <c r="D23963" s="1">
        <v>1723.0</v>
      </c>
    </row>
    <row r="23964">
      <c r="A23964" s="1" t="s">
        <v>70684</v>
      </c>
      <c r="B23964" s="1" t="s">
        <v>70684</v>
      </c>
      <c r="C23964" s="1" t="s">
        <v>70685</v>
      </c>
      <c r="D23964" s="1">
        <v>264.0</v>
      </c>
    </row>
    <row r="23965">
      <c r="A23965" s="1" t="s">
        <v>70686</v>
      </c>
      <c r="B23965" s="1" t="s">
        <v>70687</v>
      </c>
      <c r="C23965" s="1" t="s">
        <v>70688</v>
      </c>
      <c r="D23965" s="1">
        <v>172.0</v>
      </c>
    </row>
    <row r="23966">
      <c r="A23966" s="1" t="s">
        <v>70689</v>
      </c>
      <c r="B23966" s="1" t="s">
        <v>70690</v>
      </c>
      <c r="C23966" s="1" t="s">
        <v>70691</v>
      </c>
      <c r="D23966" s="1">
        <v>36.0</v>
      </c>
    </row>
    <row r="23967">
      <c r="A23967" s="1" t="s">
        <v>70692</v>
      </c>
      <c r="B23967" s="1" t="s">
        <v>70693</v>
      </c>
      <c r="C23967" s="1" t="s">
        <v>70694</v>
      </c>
      <c r="D23967" s="1">
        <v>287.0</v>
      </c>
    </row>
    <row r="23968">
      <c r="A23968" s="1" t="s">
        <v>70695</v>
      </c>
      <c r="B23968" s="1" t="s">
        <v>70696</v>
      </c>
      <c r="C23968" s="1" t="s">
        <v>70697</v>
      </c>
      <c r="D23968" s="1">
        <v>36.0</v>
      </c>
    </row>
    <row r="23969">
      <c r="A23969" s="1" t="s">
        <v>70698</v>
      </c>
      <c r="B23969" s="1" t="s">
        <v>70699</v>
      </c>
      <c r="C23969" s="1" t="s">
        <v>70700</v>
      </c>
      <c r="D23969" s="1">
        <v>501.0</v>
      </c>
    </row>
    <row r="23970">
      <c r="A23970" s="1" t="s">
        <v>70701</v>
      </c>
      <c r="B23970" s="1" t="s">
        <v>70702</v>
      </c>
      <c r="C23970" s="1" t="s">
        <v>70703</v>
      </c>
      <c r="D23970" s="1">
        <v>224.0</v>
      </c>
    </row>
    <row r="23971">
      <c r="A23971" s="1" t="s">
        <v>70704</v>
      </c>
      <c r="B23971" s="1" t="s">
        <v>70705</v>
      </c>
      <c r="C23971" s="1" t="s">
        <v>70706</v>
      </c>
      <c r="D23971" s="1">
        <v>230.0</v>
      </c>
    </row>
    <row r="23972">
      <c r="A23972" s="1" t="s">
        <v>70707</v>
      </c>
      <c r="B23972" s="1" t="s">
        <v>70708</v>
      </c>
      <c r="C23972" s="1" t="s">
        <v>70709</v>
      </c>
      <c r="D23972" s="1">
        <v>191.0</v>
      </c>
    </row>
    <row r="23973">
      <c r="A23973" s="1" t="s">
        <v>70710</v>
      </c>
      <c r="B23973" s="1" t="s">
        <v>70711</v>
      </c>
      <c r="C23973" s="1" t="s">
        <v>70712</v>
      </c>
      <c r="D23973" s="1">
        <v>521.0</v>
      </c>
    </row>
    <row r="23974">
      <c r="A23974" s="1" t="s">
        <v>70713</v>
      </c>
      <c r="B23974" s="1" t="s">
        <v>70714</v>
      </c>
      <c r="C23974" s="1" t="s">
        <v>70715</v>
      </c>
      <c r="D23974" s="1">
        <v>999.0</v>
      </c>
    </row>
    <row r="23975">
      <c r="A23975" s="1" t="s">
        <v>70716</v>
      </c>
      <c r="B23975" s="1" t="s">
        <v>70717</v>
      </c>
      <c r="C23975" s="1" t="s">
        <v>70718</v>
      </c>
      <c r="D23975" s="1">
        <v>552.0</v>
      </c>
    </row>
    <row r="23976">
      <c r="A23976" s="1" t="s">
        <v>70719</v>
      </c>
      <c r="B23976" s="1" t="s">
        <v>70720</v>
      </c>
      <c r="C23976" s="1" t="s">
        <v>70721</v>
      </c>
      <c r="D23976" s="1">
        <v>143.0</v>
      </c>
    </row>
    <row r="23977">
      <c r="A23977" s="1" t="s">
        <v>70722</v>
      </c>
      <c r="B23977" s="1" t="s">
        <v>70723</v>
      </c>
      <c r="C23977" s="1" t="s">
        <v>70724</v>
      </c>
      <c r="D23977" s="1">
        <v>54.0</v>
      </c>
    </row>
    <row r="23978">
      <c r="A23978" s="1" t="s">
        <v>70725</v>
      </c>
      <c r="B23978" s="1" t="s">
        <v>70726</v>
      </c>
      <c r="C23978" s="1" t="s">
        <v>70727</v>
      </c>
      <c r="D23978" s="1">
        <v>532.0</v>
      </c>
    </row>
    <row r="23979">
      <c r="A23979" s="1" t="s">
        <v>70728</v>
      </c>
      <c r="B23979" s="1" t="s">
        <v>70729</v>
      </c>
      <c r="C23979" s="1" t="s">
        <v>70730</v>
      </c>
      <c r="D23979" s="1">
        <v>1551.0</v>
      </c>
    </row>
    <row r="23980">
      <c r="A23980" s="1" t="s">
        <v>43148</v>
      </c>
      <c r="B23980" s="1" t="s">
        <v>70731</v>
      </c>
      <c r="C23980" s="1" t="s">
        <v>70732</v>
      </c>
      <c r="D23980" s="1">
        <v>190.0</v>
      </c>
    </row>
    <row r="23981">
      <c r="A23981" s="1" t="s">
        <v>70733</v>
      </c>
      <c r="B23981" s="1" t="s">
        <v>70734</v>
      </c>
      <c r="C23981" s="1" t="s">
        <v>70735</v>
      </c>
      <c r="D23981" s="1">
        <v>539.0</v>
      </c>
    </row>
    <row r="23982">
      <c r="A23982" s="1" t="s">
        <v>70736</v>
      </c>
      <c r="B23982" s="1" t="s">
        <v>70737</v>
      </c>
      <c r="C23982" s="1" t="s">
        <v>70738</v>
      </c>
      <c r="D23982" s="1">
        <v>1921.0</v>
      </c>
    </row>
    <row r="23983">
      <c r="A23983" s="1" t="s">
        <v>70739</v>
      </c>
      <c r="B23983" s="1" t="s">
        <v>70740</v>
      </c>
      <c r="C23983" s="1" t="s">
        <v>70741</v>
      </c>
      <c r="D23983" s="1">
        <v>11931.0</v>
      </c>
    </row>
    <row r="23984">
      <c r="A23984" s="1" t="s">
        <v>70742</v>
      </c>
      <c r="B23984" s="1" t="s">
        <v>70743</v>
      </c>
      <c r="C23984" s="1" t="s">
        <v>70744</v>
      </c>
      <c r="D23984" s="1">
        <v>39.0</v>
      </c>
    </row>
    <row r="23985">
      <c r="A23985" s="1" t="s">
        <v>70745</v>
      </c>
      <c r="B23985" s="1" t="s">
        <v>70746</v>
      </c>
      <c r="C23985" s="1" t="s">
        <v>70747</v>
      </c>
      <c r="D23985" s="1">
        <v>649.0</v>
      </c>
    </row>
    <row r="23986">
      <c r="A23986" s="1" t="s">
        <v>70748</v>
      </c>
      <c r="B23986" s="1" t="s">
        <v>70749</v>
      </c>
      <c r="C23986" s="1" t="s">
        <v>70750</v>
      </c>
      <c r="D23986" s="1">
        <v>68.0</v>
      </c>
    </row>
    <row r="23987">
      <c r="A23987" s="1" t="s">
        <v>70751</v>
      </c>
      <c r="B23987" s="1" t="s">
        <v>70752</v>
      </c>
      <c r="C23987" s="1" t="s">
        <v>70753</v>
      </c>
      <c r="D23987" s="1">
        <v>83.0</v>
      </c>
    </row>
    <row r="23988">
      <c r="A23988" s="1" t="s">
        <v>70754</v>
      </c>
      <c r="B23988" s="1" t="s">
        <v>70755</v>
      </c>
      <c r="C23988" s="1" t="s">
        <v>70756</v>
      </c>
      <c r="D23988" s="1">
        <v>64.0</v>
      </c>
    </row>
    <row r="23989">
      <c r="A23989" s="1" t="s">
        <v>70757</v>
      </c>
      <c r="B23989" s="1" t="s">
        <v>70758</v>
      </c>
      <c r="C23989" s="1" t="s">
        <v>70759</v>
      </c>
      <c r="D23989" s="1">
        <v>340.0</v>
      </c>
    </row>
    <row r="23990">
      <c r="A23990" s="1" t="s">
        <v>70760</v>
      </c>
      <c r="B23990" s="1" t="s">
        <v>70761</v>
      </c>
      <c r="C23990" s="1" t="s">
        <v>70762</v>
      </c>
      <c r="D23990" s="1">
        <v>951.0</v>
      </c>
    </row>
    <row r="23991">
      <c r="A23991" s="1" t="s">
        <v>70763</v>
      </c>
      <c r="B23991" s="1" t="s">
        <v>70764</v>
      </c>
      <c r="C23991" s="1" t="s">
        <v>70765</v>
      </c>
      <c r="D23991" s="1">
        <v>19.0</v>
      </c>
    </row>
    <row r="23992">
      <c r="A23992" s="1" t="s">
        <v>70766</v>
      </c>
      <c r="B23992" s="1" t="s">
        <v>70767</v>
      </c>
      <c r="C23992" s="1" t="s">
        <v>70768</v>
      </c>
      <c r="D23992" s="1">
        <v>100.0</v>
      </c>
    </row>
    <row r="23993">
      <c r="A23993" s="1" t="s">
        <v>70769</v>
      </c>
      <c r="B23993" s="1" t="s">
        <v>70770</v>
      </c>
      <c r="C23993" s="1" t="s">
        <v>70771</v>
      </c>
      <c r="D23993" s="1">
        <v>328.0</v>
      </c>
    </row>
    <row r="23994">
      <c r="A23994" s="1" t="s">
        <v>70772</v>
      </c>
      <c r="B23994" s="1" t="s">
        <v>70773</v>
      </c>
      <c r="C23994" s="1" t="s">
        <v>70774</v>
      </c>
      <c r="D23994" s="1">
        <v>4126.0</v>
      </c>
    </row>
    <row r="23995">
      <c r="A23995" s="1" t="s">
        <v>70775</v>
      </c>
      <c r="B23995" s="1" t="s">
        <v>70776</v>
      </c>
      <c r="C23995" s="1" t="s">
        <v>70777</v>
      </c>
      <c r="D23995" s="1">
        <v>189.0</v>
      </c>
    </row>
    <row r="23996">
      <c r="A23996" s="1" t="s">
        <v>70778</v>
      </c>
      <c r="B23996" s="1" t="s">
        <v>70779</v>
      </c>
      <c r="C23996" s="1" t="s">
        <v>70780</v>
      </c>
      <c r="D23996" s="1">
        <v>140.0</v>
      </c>
    </row>
    <row r="23997">
      <c r="A23997" s="1" t="s">
        <v>70781</v>
      </c>
      <c r="B23997" s="1" t="s">
        <v>70782</v>
      </c>
      <c r="C23997" s="1" t="s">
        <v>70783</v>
      </c>
      <c r="D23997" s="1">
        <v>430.0</v>
      </c>
    </row>
    <row r="23998">
      <c r="A23998" s="1" t="s">
        <v>70784</v>
      </c>
      <c r="B23998" s="1" t="s">
        <v>70785</v>
      </c>
      <c r="C23998" s="1" t="s">
        <v>70786</v>
      </c>
      <c r="D23998" s="1">
        <v>18.0</v>
      </c>
    </row>
    <row r="23999">
      <c r="A23999" s="1" t="s">
        <v>70787</v>
      </c>
      <c r="B23999" s="1" t="s">
        <v>70788</v>
      </c>
      <c r="C23999" s="1" t="s">
        <v>70789</v>
      </c>
      <c r="D23999" s="1">
        <v>394.0</v>
      </c>
    </row>
    <row r="24000">
      <c r="A24000" s="1" t="s">
        <v>70790</v>
      </c>
      <c r="B24000" s="1" t="s">
        <v>70791</v>
      </c>
      <c r="C24000" s="1" t="s">
        <v>70792</v>
      </c>
      <c r="D24000" s="1">
        <v>688.0</v>
      </c>
    </row>
    <row r="24001">
      <c r="A24001" s="1" t="s">
        <v>70793</v>
      </c>
      <c r="B24001" s="1" t="s">
        <v>70794</v>
      </c>
      <c r="C24001" s="1" t="s">
        <v>70795</v>
      </c>
      <c r="D24001" s="1">
        <v>427.0</v>
      </c>
    </row>
    <row r="24002">
      <c r="A24002" s="1" t="s">
        <v>70796</v>
      </c>
      <c r="B24002" s="1" t="s">
        <v>70797</v>
      </c>
      <c r="C24002" s="1" t="s">
        <v>70798</v>
      </c>
      <c r="D24002" s="1">
        <v>255.0</v>
      </c>
    </row>
    <row r="24003">
      <c r="A24003" s="1" t="s">
        <v>70799</v>
      </c>
      <c r="B24003" s="1" t="s">
        <v>70800</v>
      </c>
      <c r="C24003" s="1" t="s">
        <v>70801</v>
      </c>
      <c r="D24003" s="1">
        <v>356.0</v>
      </c>
    </row>
    <row r="24004">
      <c r="A24004" s="1" t="s">
        <v>70802</v>
      </c>
      <c r="B24004" s="1" t="s">
        <v>70803</v>
      </c>
      <c r="C24004" s="1" t="s">
        <v>70804</v>
      </c>
      <c r="D24004" s="1">
        <v>54.0</v>
      </c>
    </row>
    <row r="24005">
      <c r="A24005" s="1" t="s">
        <v>70805</v>
      </c>
      <c r="B24005" s="1" t="s">
        <v>70806</v>
      </c>
      <c r="C24005" s="1" t="s">
        <v>70807</v>
      </c>
      <c r="D24005" s="1">
        <v>146.0</v>
      </c>
    </row>
    <row r="24006">
      <c r="A24006" s="1" t="s">
        <v>70808</v>
      </c>
      <c r="B24006" s="1" t="s">
        <v>70809</v>
      </c>
      <c r="C24006" s="1" t="s">
        <v>70810</v>
      </c>
      <c r="D24006" s="1">
        <v>19.0</v>
      </c>
    </row>
    <row r="24007">
      <c r="A24007" s="1" t="s">
        <v>70811</v>
      </c>
      <c r="B24007" s="1" t="s">
        <v>70812</v>
      </c>
      <c r="C24007" s="1" t="s">
        <v>70813</v>
      </c>
      <c r="D24007" s="1">
        <v>120.0</v>
      </c>
    </row>
    <row r="24008">
      <c r="A24008" s="1" t="s">
        <v>70814</v>
      </c>
      <c r="B24008" s="1" t="s">
        <v>70815</v>
      </c>
      <c r="C24008" s="1" t="s">
        <v>70816</v>
      </c>
      <c r="D24008" s="1">
        <v>139.0</v>
      </c>
    </row>
    <row r="24009">
      <c r="A24009" s="1" t="s">
        <v>70817</v>
      </c>
      <c r="B24009" s="1" t="s">
        <v>70818</v>
      </c>
      <c r="C24009" s="1" t="s">
        <v>70819</v>
      </c>
      <c r="D24009" s="1">
        <v>1143.0</v>
      </c>
    </row>
    <row r="24010">
      <c r="A24010" s="1" t="s">
        <v>70820</v>
      </c>
      <c r="B24010" s="1" t="s">
        <v>70820</v>
      </c>
      <c r="C24010" s="1" t="s">
        <v>70821</v>
      </c>
      <c r="D24010" s="1">
        <v>312.0</v>
      </c>
    </row>
    <row r="24011">
      <c r="A24011" s="1" t="s">
        <v>70822</v>
      </c>
      <c r="B24011" s="1" t="s">
        <v>70823</v>
      </c>
      <c r="C24011" s="1" t="s">
        <v>70824</v>
      </c>
      <c r="D24011" s="1">
        <v>319.0</v>
      </c>
    </row>
    <row r="24012">
      <c r="A24012" s="1" t="s">
        <v>70825</v>
      </c>
      <c r="B24012" s="1" t="s">
        <v>70826</v>
      </c>
      <c r="C24012" s="1" t="s">
        <v>70827</v>
      </c>
      <c r="D24012" s="1">
        <v>669.0</v>
      </c>
    </row>
    <row r="24013">
      <c r="A24013" s="1" t="s">
        <v>70828</v>
      </c>
      <c r="B24013" s="1" t="s">
        <v>70829</v>
      </c>
      <c r="C24013" s="1" t="s">
        <v>70830</v>
      </c>
      <c r="D24013" s="1">
        <v>341.0</v>
      </c>
    </row>
    <row r="24014">
      <c r="A24014" s="1" t="s">
        <v>70831</v>
      </c>
      <c r="B24014" s="1" t="s">
        <v>70832</v>
      </c>
      <c r="C24014" s="1" t="s">
        <v>70833</v>
      </c>
      <c r="D24014" s="1">
        <v>402.0</v>
      </c>
    </row>
    <row r="24015">
      <c r="A24015" s="1" t="s">
        <v>70834</v>
      </c>
      <c r="B24015" s="1" t="s">
        <v>70835</v>
      </c>
      <c r="C24015" s="1" t="s">
        <v>70836</v>
      </c>
      <c r="D24015" s="1">
        <v>1142.0</v>
      </c>
    </row>
    <row r="24016">
      <c r="A24016" s="1" t="s">
        <v>70837</v>
      </c>
      <c r="B24016" s="1" t="s">
        <v>70838</v>
      </c>
      <c r="C24016" s="1" t="s">
        <v>70839</v>
      </c>
      <c r="D24016" s="1">
        <v>137.0</v>
      </c>
    </row>
    <row r="24017">
      <c r="A24017" s="1" t="s">
        <v>70840</v>
      </c>
      <c r="B24017" s="1" t="s">
        <v>70841</v>
      </c>
      <c r="C24017" s="1" t="s">
        <v>70842</v>
      </c>
      <c r="D24017" s="1">
        <v>47.0</v>
      </c>
    </row>
    <row r="24018">
      <c r="A24018" s="1" t="s">
        <v>70843</v>
      </c>
      <c r="B24018" s="1" t="s">
        <v>70844</v>
      </c>
      <c r="C24018" s="1" t="s">
        <v>70845</v>
      </c>
      <c r="D24018" s="1">
        <v>63.0</v>
      </c>
    </row>
    <row r="24019">
      <c r="A24019" s="1" t="s">
        <v>70846</v>
      </c>
      <c r="B24019" s="1" t="s">
        <v>70847</v>
      </c>
      <c r="C24019" s="1" t="s">
        <v>70848</v>
      </c>
      <c r="D24019" s="1">
        <v>757.0</v>
      </c>
    </row>
    <row r="24020">
      <c r="A24020" s="1" t="s">
        <v>70849</v>
      </c>
      <c r="B24020" s="1" t="s">
        <v>70850</v>
      </c>
      <c r="C24020" s="1" t="s">
        <v>70851</v>
      </c>
      <c r="D24020" s="1">
        <v>44.0</v>
      </c>
    </row>
    <row r="24021">
      <c r="A24021" s="1" t="s">
        <v>70852</v>
      </c>
      <c r="B24021" s="1" t="s">
        <v>70853</v>
      </c>
      <c r="C24021" s="1" t="s">
        <v>70854</v>
      </c>
      <c r="D24021" s="1">
        <v>41.0</v>
      </c>
    </row>
    <row r="24022">
      <c r="A24022" s="1" t="s">
        <v>70855</v>
      </c>
      <c r="B24022" s="1" t="s">
        <v>70856</v>
      </c>
      <c r="C24022" s="1" t="s">
        <v>70857</v>
      </c>
      <c r="D24022" s="1">
        <v>2120.0</v>
      </c>
    </row>
    <row r="24023">
      <c r="A24023" s="1" t="s">
        <v>70858</v>
      </c>
      <c r="B24023" s="1" t="s">
        <v>70859</v>
      </c>
      <c r="C24023" s="1" t="s">
        <v>70860</v>
      </c>
      <c r="D24023" s="1">
        <v>395.0</v>
      </c>
    </row>
    <row r="24024">
      <c r="A24024" s="1" t="s">
        <v>70861</v>
      </c>
      <c r="B24024" s="1" t="s">
        <v>70862</v>
      </c>
      <c r="C24024" s="1" t="s">
        <v>70863</v>
      </c>
      <c r="D24024" s="1">
        <v>113.0</v>
      </c>
    </row>
    <row r="24025">
      <c r="A24025" s="1" t="s">
        <v>70864</v>
      </c>
      <c r="B24025" s="1" t="s">
        <v>70865</v>
      </c>
      <c r="C24025" s="1" t="s">
        <v>70866</v>
      </c>
      <c r="D24025" s="1">
        <v>457.0</v>
      </c>
    </row>
    <row r="24026">
      <c r="A24026" s="1" t="s">
        <v>70867</v>
      </c>
      <c r="B24026" s="1" t="s">
        <v>70868</v>
      </c>
      <c r="C24026" s="1" t="s">
        <v>70869</v>
      </c>
      <c r="D24026" s="1">
        <v>154.0</v>
      </c>
    </row>
    <row r="24027">
      <c r="A24027" s="1" t="s">
        <v>70870</v>
      </c>
      <c r="B24027" s="1" t="s">
        <v>70871</v>
      </c>
      <c r="C24027" s="1" t="s">
        <v>70872</v>
      </c>
      <c r="D24027" s="1">
        <v>22.0</v>
      </c>
    </row>
    <row r="24028">
      <c r="A24028" s="1" t="s">
        <v>70873</v>
      </c>
      <c r="B24028" s="1" t="s">
        <v>70874</v>
      </c>
      <c r="C24028" s="1" t="s">
        <v>70875</v>
      </c>
      <c r="D24028" s="1">
        <v>663.0</v>
      </c>
    </row>
    <row r="24029">
      <c r="A24029" s="1" t="s">
        <v>53546</v>
      </c>
      <c r="B24029" s="1" t="s">
        <v>53547</v>
      </c>
      <c r="C24029" s="1" t="s">
        <v>70876</v>
      </c>
      <c r="D24029" s="1">
        <v>1750.0</v>
      </c>
    </row>
    <row r="24030">
      <c r="A24030" s="1" t="s">
        <v>70877</v>
      </c>
      <c r="B24030" s="1" t="s">
        <v>70878</v>
      </c>
      <c r="C24030" s="1" t="s">
        <v>70879</v>
      </c>
      <c r="D24030" s="1">
        <v>517.0</v>
      </c>
    </row>
    <row r="24031">
      <c r="A24031" s="1" t="s">
        <v>70880</v>
      </c>
      <c r="B24031" s="1" t="s">
        <v>70881</v>
      </c>
      <c r="C24031" s="1" t="s">
        <v>70882</v>
      </c>
      <c r="D24031" s="1">
        <v>402.0</v>
      </c>
    </row>
    <row r="24032">
      <c r="A24032" s="1" t="s">
        <v>70883</v>
      </c>
      <c r="B24032" s="1" t="s">
        <v>70884</v>
      </c>
      <c r="C24032" s="1" t="s">
        <v>70885</v>
      </c>
      <c r="D24032" s="1">
        <v>279.0</v>
      </c>
    </row>
    <row r="24033">
      <c r="A24033" s="1" t="s">
        <v>70886</v>
      </c>
      <c r="B24033" s="1" t="s">
        <v>70887</v>
      </c>
      <c r="C24033" s="1" t="s">
        <v>70888</v>
      </c>
      <c r="D24033" s="1">
        <v>100.0</v>
      </c>
    </row>
    <row r="24034">
      <c r="A24034" s="1" t="s">
        <v>70889</v>
      </c>
      <c r="B24034" s="1" t="s">
        <v>70890</v>
      </c>
      <c r="C24034" s="1" t="s">
        <v>70891</v>
      </c>
      <c r="D24034" s="1">
        <v>88.0</v>
      </c>
    </row>
    <row r="24035">
      <c r="A24035" s="1" t="s">
        <v>70892</v>
      </c>
      <c r="B24035" s="1" t="s">
        <v>70892</v>
      </c>
      <c r="C24035" s="1" t="s">
        <v>70893</v>
      </c>
      <c r="D24035" s="1">
        <v>184.0</v>
      </c>
    </row>
    <row r="24036">
      <c r="A24036" s="1" t="s">
        <v>70894</v>
      </c>
      <c r="B24036" s="1" t="s">
        <v>70895</v>
      </c>
      <c r="C24036" s="1" t="s">
        <v>70896</v>
      </c>
      <c r="D24036" s="1">
        <v>1302.0</v>
      </c>
    </row>
    <row r="24037">
      <c r="A24037" s="1" t="s">
        <v>70897</v>
      </c>
      <c r="B24037" s="1" t="s">
        <v>70898</v>
      </c>
      <c r="C24037" s="1" t="s">
        <v>70899</v>
      </c>
      <c r="D24037" s="1">
        <v>251.0</v>
      </c>
    </row>
    <row r="24038">
      <c r="A24038" s="1" t="s">
        <v>70900</v>
      </c>
      <c r="B24038" s="1" t="s">
        <v>70901</v>
      </c>
      <c r="C24038" s="1" t="s">
        <v>70902</v>
      </c>
      <c r="D24038" s="1">
        <v>430.0</v>
      </c>
    </row>
    <row r="24039">
      <c r="A24039" s="1" t="s">
        <v>70903</v>
      </c>
      <c r="B24039" s="1" t="s">
        <v>70904</v>
      </c>
      <c r="C24039" s="1" t="s">
        <v>70905</v>
      </c>
      <c r="D24039" s="1">
        <v>688.0</v>
      </c>
    </row>
    <row r="24040">
      <c r="A24040" s="1" t="s">
        <v>70906</v>
      </c>
      <c r="B24040" s="1" t="s">
        <v>70907</v>
      </c>
      <c r="C24040" s="1" t="s">
        <v>70908</v>
      </c>
      <c r="D24040" s="1">
        <v>160.0</v>
      </c>
    </row>
    <row r="24041">
      <c r="A24041" s="1" t="s">
        <v>70909</v>
      </c>
      <c r="B24041" s="1" t="s">
        <v>70909</v>
      </c>
      <c r="C24041" s="1" t="s">
        <v>70910</v>
      </c>
      <c r="D24041" s="1">
        <v>1936.0</v>
      </c>
    </row>
    <row r="24042">
      <c r="A24042" s="1" t="s">
        <v>70911</v>
      </c>
      <c r="B24042" s="1" t="s">
        <v>70912</v>
      </c>
      <c r="C24042" s="1" t="s">
        <v>70913</v>
      </c>
      <c r="D24042" s="1">
        <v>1358.0</v>
      </c>
    </row>
    <row r="24043">
      <c r="A24043" s="1" t="s">
        <v>70914</v>
      </c>
      <c r="B24043" s="1" t="s">
        <v>70915</v>
      </c>
      <c r="C24043" s="1" t="s">
        <v>70916</v>
      </c>
      <c r="D24043" s="1">
        <v>10.0</v>
      </c>
    </row>
    <row r="24044">
      <c r="A24044" s="1" t="s">
        <v>70917</v>
      </c>
      <c r="B24044" s="1" t="s">
        <v>70918</v>
      </c>
      <c r="C24044" s="1" t="s">
        <v>70919</v>
      </c>
      <c r="D24044" s="1">
        <v>3090.0</v>
      </c>
    </row>
    <row r="24045">
      <c r="A24045" s="1" t="s">
        <v>70920</v>
      </c>
      <c r="B24045" s="1" t="s">
        <v>70921</v>
      </c>
      <c r="C24045" s="1" t="s">
        <v>70922</v>
      </c>
      <c r="D24045" s="1">
        <v>61.0</v>
      </c>
    </row>
    <row r="24046">
      <c r="A24046" s="1" t="s">
        <v>70923</v>
      </c>
      <c r="B24046" s="1" t="s">
        <v>70924</v>
      </c>
      <c r="C24046" s="1" t="s">
        <v>70925</v>
      </c>
      <c r="D24046" s="1">
        <v>630.0</v>
      </c>
    </row>
    <row r="24047">
      <c r="A24047" s="1" t="s">
        <v>70926</v>
      </c>
      <c r="B24047" s="1" t="s">
        <v>70927</v>
      </c>
      <c r="C24047" s="1" t="s">
        <v>70928</v>
      </c>
      <c r="D24047" s="1">
        <v>264.0</v>
      </c>
    </row>
    <row r="24048">
      <c r="A24048" s="1" t="s">
        <v>70929</v>
      </c>
      <c r="B24048" s="1" t="s">
        <v>70930</v>
      </c>
      <c r="C24048" s="1" t="s">
        <v>70931</v>
      </c>
      <c r="D24048" s="1">
        <v>407.0</v>
      </c>
    </row>
    <row r="24049">
      <c r="A24049" s="1" t="s">
        <v>70932</v>
      </c>
      <c r="B24049" s="1" t="s">
        <v>70933</v>
      </c>
      <c r="C24049" s="1" t="s">
        <v>70934</v>
      </c>
      <c r="D24049" s="1">
        <v>6329.0</v>
      </c>
    </row>
    <row r="24050">
      <c r="A24050" s="1" t="s">
        <v>70935</v>
      </c>
      <c r="B24050" s="1" t="s">
        <v>70936</v>
      </c>
      <c r="C24050" s="1" t="s">
        <v>70937</v>
      </c>
      <c r="D24050" s="1">
        <v>11.0</v>
      </c>
    </row>
    <row r="24051">
      <c r="A24051" s="1" t="s">
        <v>70938</v>
      </c>
      <c r="B24051" s="1" t="s">
        <v>70939</v>
      </c>
      <c r="C24051" s="1" t="s">
        <v>70940</v>
      </c>
      <c r="D24051" s="1">
        <v>38.0</v>
      </c>
    </row>
    <row r="24052">
      <c r="A24052" s="1" t="s">
        <v>70941</v>
      </c>
      <c r="B24052" s="1" t="s">
        <v>70942</v>
      </c>
      <c r="C24052" s="1" t="s">
        <v>70943</v>
      </c>
      <c r="D24052" s="1">
        <v>540.0</v>
      </c>
    </row>
    <row r="24053">
      <c r="A24053" s="1" t="s">
        <v>70944</v>
      </c>
      <c r="B24053" s="1" t="s">
        <v>70945</v>
      </c>
      <c r="C24053" s="1" t="s">
        <v>70946</v>
      </c>
      <c r="D24053" s="1">
        <v>334.0</v>
      </c>
    </row>
    <row r="24054">
      <c r="A24054" s="1" t="s">
        <v>70947</v>
      </c>
      <c r="B24054" s="1" t="s">
        <v>70948</v>
      </c>
      <c r="C24054" s="1" t="s">
        <v>70949</v>
      </c>
      <c r="D24054" s="1">
        <v>918.0</v>
      </c>
    </row>
    <row r="24055">
      <c r="A24055" s="1" t="s">
        <v>70950</v>
      </c>
      <c r="B24055" s="1" t="s">
        <v>70951</v>
      </c>
      <c r="C24055" s="1" t="s">
        <v>70952</v>
      </c>
      <c r="D24055" s="1">
        <v>400.0</v>
      </c>
    </row>
    <row r="24056">
      <c r="A24056" s="1" t="s">
        <v>70953</v>
      </c>
      <c r="B24056" s="1" t="s">
        <v>70954</v>
      </c>
      <c r="C24056" s="1" t="s">
        <v>70955</v>
      </c>
      <c r="D24056" s="1">
        <v>74.0</v>
      </c>
    </row>
    <row r="24057">
      <c r="A24057" s="1" t="s">
        <v>70956</v>
      </c>
      <c r="B24057" s="1" t="s">
        <v>70957</v>
      </c>
      <c r="C24057" s="1" t="s">
        <v>70958</v>
      </c>
      <c r="D24057" s="1">
        <v>29.0</v>
      </c>
    </row>
    <row r="24058">
      <c r="A24058" s="1" t="s">
        <v>70959</v>
      </c>
      <c r="B24058" s="1" t="s">
        <v>70960</v>
      </c>
      <c r="C24058" s="1" t="s">
        <v>70961</v>
      </c>
      <c r="D24058" s="1">
        <v>626.0</v>
      </c>
    </row>
    <row r="24059">
      <c r="A24059" s="1" t="s">
        <v>70962</v>
      </c>
      <c r="B24059" s="1" t="s">
        <v>70963</v>
      </c>
      <c r="C24059" s="1" t="s">
        <v>70964</v>
      </c>
      <c r="D24059" s="1">
        <v>19.0</v>
      </c>
    </row>
    <row r="24060">
      <c r="A24060" s="1" t="s">
        <v>70965</v>
      </c>
      <c r="B24060" s="1" t="s">
        <v>70966</v>
      </c>
      <c r="C24060" s="1" t="s">
        <v>70967</v>
      </c>
      <c r="D24060" s="1">
        <v>3094.0</v>
      </c>
    </row>
    <row r="24061">
      <c r="A24061" s="1" t="s">
        <v>70968</v>
      </c>
      <c r="B24061" s="1" t="s">
        <v>70969</v>
      </c>
      <c r="C24061" s="1" t="s">
        <v>70970</v>
      </c>
      <c r="D24061" s="1">
        <v>321.0</v>
      </c>
    </row>
    <row r="24062">
      <c r="A24062" s="1" t="s">
        <v>70971</v>
      </c>
      <c r="B24062" s="1" t="s">
        <v>70972</v>
      </c>
      <c r="C24062" s="1" t="s">
        <v>70973</v>
      </c>
      <c r="D24062" s="1">
        <v>546.0</v>
      </c>
    </row>
    <row r="24063">
      <c r="A24063" s="1" t="s">
        <v>70974</v>
      </c>
      <c r="B24063" s="1" t="s">
        <v>70974</v>
      </c>
      <c r="C24063" s="1" t="s">
        <v>70975</v>
      </c>
      <c r="D24063" s="1">
        <v>222.0</v>
      </c>
    </row>
    <row r="24064">
      <c r="A24064" s="1" t="s">
        <v>9016</v>
      </c>
      <c r="B24064" s="1" t="s">
        <v>9017</v>
      </c>
      <c r="C24064" s="1" t="s">
        <v>70976</v>
      </c>
      <c r="D24064" s="1">
        <v>469.0</v>
      </c>
    </row>
    <row r="24065">
      <c r="A24065" s="1" t="s">
        <v>70977</v>
      </c>
      <c r="B24065" s="1" t="s">
        <v>70978</v>
      </c>
      <c r="C24065" s="1" t="s">
        <v>70979</v>
      </c>
      <c r="D24065" s="1">
        <v>15.0</v>
      </c>
    </row>
    <row r="24066">
      <c r="A24066" s="1" t="s">
        <v>70980</v>
      </c>
      <c r="B24066" s="1" t="s">
        <v>70981</v>
      </c>
      <c r="C24066" s="1" t="s">
        <v>70982</v>
      </c>
      <c r="D24066" s="1">
        <v>2414.0</v>
      </c>
    </row>
    <row r="24067">
      <c r="A24067" s="1" t="s">
        <v>70983</v>
      </c>
      <c r="B24067" s="1" t="s">
        <v>70984</v>
      </c>
      <c r="C24067" s="1" t="s">
        <v>70985</v>
      </c>
      <c r="D24067" s="1">
        <v>934.0</v>
      </c>
    </row>
    <row r="24068">
      <c r="A24068" s="1" t="s">
        <v>70986</v>
      </c>
      <c r="B24068" s="1" t="s">
        <v>70987</v>
      </c>
      <c r="C24068" s="1" t="s">
        <v>70988</v>
      </c>
      <c r="D24068" s="1">
        <v>716.0</v>
      </c>
    </row>
    <row r="24069">
      <c r="A24069" s="1" t="s">
        <v>70989</v>
      </c>
      <c r="B24069" s="1" t="s">
        <v>70990</v>
      </c>
      <c r="C24069" s="1" t="s">
        <v>70991</v>
      </c>
      <c r="D24069" s="1">
        <v>851.0</v>
      </c>
    </row>
    <row r="24070">
      <c r="A24070" s="1" t="s">
        <v>70992</v>
      </c>
      <c r="B24070" s="1" t="s">
        <v>70992</v>
      </c>
      <c r="C24070" s="1" t="s">
        <v>70993</v>
      </c>
      <c r="D24070" s="1">
        <v>1580.0</v>
      </c>
    </row>
    <row r="24071">
      <c r="A24071" s="1" t="s">
        <v>70994</v>
      </c>
      <c r="B24071" s="1" t="s">
        <v>70995</v>
      </c>
      <c r="C24071" s="1" t="s">
        <v>70996</v>
      </c>
      <c r="D24071" s="1">
        <v>463.0</v>
      </c>
    </row>
    <row r="24072">
      <c r="A24072" s="1" t="s">
        <v>70997</v>
      </c>
      <c r="B24072" s="1" t="s">
        <v>70998</v>
      </c>
      <c r="C24072" s="1" t="s">
        <v>70999</v>
      </c>
      <c r="D24072" s="1">
        <v>27.0</v>
      </c>
    </row>
    <row r="24073">
      <c r="A24073" s="1" t="s">
        <v>71000</v>
      </c>
      <c r="B24073" s="1" t="s">
        <v>71001</v>
      </c>
      <c r="C24073" s="1" t="s">
        <v>71002</v>
      </c>
      <c r="D24073" s="1">
        <v>238.0</v>
      </c>
    </row>
    <row r="24074">
      <c r="A24074" s="1" t="s">
        <v>71003</v>
      </c>
      <c r="B24074" s="1" t="s">
        <v>71004</v>
      </c>
      <c r="C24074" s="1" t="s">
        <v>71005</v>
      </c>
      <c r="D24074" s="1">
        <v>259.0</v>
      </c>
    </row>
    <row r="24075">
      <c r="A24075" s="1" t="s">
        <v>71006</v>
      </c>
      <c r="B24075" s="1" t="s">
        <v>71007</v>
      </c>
      <c r="C24075" s="1" t="s">
        <v>71008</v>
      </c>
      <c r="D24075" s="1">
        <v>1060.0</v>
      </c>
    </row>
    <row r="24076">
      <c r="A24076" s="1" t="s">
        <v>71009</v>
      </c>
      <c r="B24076" s="1" t="s">
        <v>71010</v>
      </c>
      <c r="C24076" s="1" t="s">
        <v>71011</v>
      </c>
      <c r="D24076" s="1">
        <v>848.0</v>
      </c>
    </row>
    <row r="24077">
      <c r="A24077" s="1" t="s">
        <v>71012</v>
      </c>
      <c r="B24077" s="1" t="s">
        <v>71013</v>
      </c>
      <c r="C24077" s="1" t="s">
        <v>71014</v>
      </c>
      <c r="D24077" s="1">
        <v>1237.0</v>
      </c>
    </row>
    <row r="24078">
      <c r="A24078" s="1" t="s">
        <v>71015</v>
      </c>
      <c r="B24078" s="1" t="s">
        <v>71016</v>
      </c>
      <c r="C24078" s="1" t="s">
        <v>71017</v>
      </c>
      <c r="D24078" s="1">
        <v>201.0</v>
      </c>
    </row>
    <row r="24079">
      <c r="A24079" s="1" t="s">
        <v>14798</v>
      </c>
      <c r="B24079" s="1" t="s">
        <v>14799</v>
      </c>
      <c r="C24079" s="1" t="s">
        <v>71018</v>
      </c>
      <c r="D24079" s="1">
        <v>86.0</v>
      </c>
    </row>
    <row r="24080">
      <c r="A24080" s="1" t="s">
        <v>71019</v>
      </c>
      <c r="B24080" s="1" t="s">
        <v>71020</v>
      </c>
      <c r="C24080" s="1" t="s">
        <v>71021</v>
      </c>
      <c r="D24080" s="1">
        <v>797.0</v>
      </c>
    </row>
    <row r="24081">
      <c r="A24081" s="1" t="s">
        <v>71022</v>
      </c>
      <c r="B24081" s="1" t="s">
        <v>71023</v>
      </c>
      <c r="C24081" s="1" t="s">
        <v>71024</v>
      </c>
      <c r="D24081" s="1">
        <v>55.0</v>
      </c>
    </row>
    <row r="24082">
      <c r="A24082" s="1" t="s">
        <v>71025</v>
      </c>
      <c r="B24082" s="1" t="s">
        <v>71026</v>
      </c>
      <c r="C24082" s="1" t="s">
        <v>71027</v>
      </c>
      <c r="D24082" s="1">
        <v>54.0</v>
      </c>
    </row>
    <row r="24083">
      <c r="A24083" s="1" t="s">
        <v>71028</v>
      </c>
      <c r="B24083" s="1" t="s">
        <v>71028</v>
      </c>
      <c r="C24083" s="1" t="s">
        <v>71029</v>
      </c>
      <c r="D24083" s="1">
        <v>167.0</v>
      </c>
    </row>
    <row r="24084">
      <c r="A24084" s="1" t="s">
        <v>71030</v>
      </c>
      <c r="B24084" s="1" t="s">
        <v>71031</v>
      </c>
      <c r="C24084" s="1" t="s">
        <v>71032</v>
      </c>
      <c r="D24084" s="1">
        <v>269.0</v>
      </c>
    </row>
    <row r="24085">
      <c r="A24085" s="1" t="s">
        <v>71033</v>
      </c>
      <c r="B24085" s="1" t="s">
        <v>71034</v>
      </c>
      <c r="C24085" s="1" t="s">
        <v>71035</v>
      </c>
      <c r="D24085" s="1">
        <v>598.0</v>
      </c>
    </row>
    <row r="24086">
      <c r="A24086" s="1" t="s">
        <v>71036</v>
      </c>
      <c r="B24086" s="1" t="s">
        <v>71037</v>
      </c>
      <c r="C24086" s="1" t="s">
        <v>71038</v>
      </c>
      <c r="D24086" s="1">
        <v>30.0</v>
      </c>
    </row>
    <row r="24087">
      <c r="A24087" s="1" t="s">
        <v>71039</v>
      </c>
      <c r="B24087" s="1" t="s">
        <v>71040</v>
      </c>
      <c r="C24087" s="1" t="s">
        <v>71041</v>
      </c>
      <c r="D24087" s="1">
        <v>171.0</v>
      </c>
    </row>
    <row r="24088">
      <c r="A24088" s="1" t="s">
        <v>71042</v>
      </c>
      <c r="B24088" s="1" t="s">
        <v>71043</v>
      </c>
      <c r="C24088" s="1" t="s">
        <v>71044</v>
      </c>
      <c r="D24088" s="1">
        <v>2469.0</v>
      </c>
    </row>
    <row r="24089">
      <c r="A24089" s="1" t="s">
        <v>71045</v>
      </c>
      <c r="B24089" s="1" t="s">
        <v>71046</v>
      </c>
      <c r="C24089" s="1" t="s">
        <v>71047</v>
      </c>
      <c r="D24089" s="1">
        <v>1604.0</v>
      </c>
    </row>
    <row r="24090">
      <c r="A24090" s="1" t="s">
        <v>71048</v>
      </c>
      <c r="B24090" s="1" t="s">
        <v>71049</v>
      </c>
      <c r="C24090" s="1" t="s">
        <v>71050</v>
      </c>
      <c r="D24090" s="1">
        <v>326.0</v>
      </c>
    </row>
    <row r="24091">
      <c r="A24091" s="1" t="s">
        <v>71051</v>
      </c>
      <c r="B24091" s="1" t="s">
        <v>71052</v>
      </c>
      <c r="C24091" s="1" t="s">
        <v>71053</v>
      </c>
      <c r="D24091" s="1">
        <v>194.0</v>
      </c>
    </row>
    <row r="24092">
      <c r="A24092" s="1" t="s">
        <v>71054</v>
      </c>
      <c r="B24092" s="1" t="s">
        <v>71055</v>
      </c>
      <c r="C24092" s="1" t="s">
        <v>71056</v>
      </c>
      <c r="D24092" s="1">
        <v>1720.0</v>
      </c>
    </row>
    <row r="24093">
      <c r="A24093" s="1" t="s">
        <v>71057</v>
      </c>
      <c r="B24093" s="1" t="s">
        <v>71058</v>
      </c>
      <c r="C24093" s="1" t="s">
        <v>71059</v>
      </c>
      <c r="D24093" s="1">
        <v>80.0</v>
      </c>
    </row>
    <row r="24094">
      <c r="A24094" s="1" t="s">
        <v>71060</v>
      </c>
      <c r="B24094" s="1" t="s">
        <v>71061</v>
      </c>
      <c r="C24094" s="1" t="s">
        <v>71062</v>
      </c>
      <c r="D24094" s="1">
        <v>189.0</v>
      </c>
    </row>
    <row r="24095">
      <c r="A24095" s="1" t="s">
        <v>71063</v>
      </c>
      <c r="B24095" s="1" t="s">
        <v>71064</v>
      </c>
      <c r="C24095" s="1" t="s">
        <v>71065</v>
      </c>
      <c r="D24095" s="1">
        <v>2891.0</v>
      </c>
    </row>
    <row r="24096">
      <c r="A24096" s="1" t="s">
        <v>71066</v>
      </c>
      <c r="B24096" s="1" t="s">
        <v>71067</v>
      </c>
      <c r="C24096" s="1" t="s">
        <v>71068</v>
      </c>
      <c r="D24096" s="1">
        <v>594.0</v>
      </c>
    </row>
    <row r="24097">
      <c r="A24097" s="1" t="s">
        <v>71069</v>
      </c>
      <c r="B24097" s="1" t="s">
        <v>71069</v>
      </c>
      <c r="C24097" s="1" t="s">
        <v>71070</v>
      </c>
      <c r="D24097" s="1">
        <v>115.0</v>
      </c>
    </row>
    <row r="24098">
      <c r="A24098" s="1" t="s">
        <v>71071</v>
      </c>
      <c r="B24098" s="1" t="s">
        <v>71072</v>
      </c>
      <c r="C24098" s="1" t="s">
        <v>71073</v>
      </c>
      <c r="D24098" s="1">
        <v>226.0</v>
      </c>
    </row>
    <row r="24099">
      <c r="A24099" s="1" t="s">
        <v>71074</v>
      </c>
      <c r="B24099" s="1" t="s">
        <v>71075</v>
      </c>
      <c r="C24099" s="1" t="s">
        <v>71076</v>
      </c>
      <c r="D24099" s="1">
        <v>125.0</v>
      </c>
    </row>
    <row r="24100">
      <c r="A24100" s="1" t="s">
        <v>71077</v>
      </c>
      <c r="B24100" s="1" t="s">
        <v>71078</v>
      </c>
      <c r="C24100" s="1" t="s">
        <v>71079</v>
      </c>
      <c r="D24100" s="1">
        <v>231.0</v>
      </c>
    </row>
    <row r="24101">
      <c r="A24101" s="1" t="s">
        <v>71080</v>
      </c>
      <c r="B24101" s="1" t="s">
        <v>71081</v>
      </c>
      <c r="C24101" s="1" t="s">
        <v>71082</v>
      </c>
      <c r="D24101" s="1">
        <v>513.0</v>
      </c>
    </row>
    <row r="24102">
      <c r="A24102" s="1" t="s">
        <v>71083</v>
      </c>
      <c r="B24102" s="1" t="s">
        <v>71084</v>
      </c>
      <c r="C24102" s="1" t="s">
        <v>71085</v>
      </c>
      <c r="D24102" s="1">
        <v>980.0</v>
      </c>
    </row>
    <row r="24103">
      <c r="A24103" s="1" t="s">
        <v>71086</v>
      </c>
      <c r="B24103" s="1" t="s">
        <v>71087</v>
      </c>
      <c r="C24103" s="1" t="s">
        <v>71088</v>
      </c>
      <c r="D24103" s="1">
        <v>432.0</v>
      </c>
    </row>
    <row r="24104">
      <c r="A24104" s="1" t="s">
        <v>71089</v>
      </c>
      <c r="B24104" s="1" t="s">
        <v>71090</v>
      </c>
      <c r="C24104" s="1" t="s">
        <v>71091</v>
      </c>
      <c r="D24104" s="1">
        <v>18.0</v>
      </c>
    </row>
    <row r="24105">
      <c r="A24105" s="1" t="s">
        <v>71092</v>
      </c>
      <c r="B24105" s="1" t="s">
        <v>71093</v>
      </c>
      <c r="C24105" s="1" t="s">
        <v>71094</v>
      </c>
      <c r="D24105" s="1">
        <v>287.0</v>
      </c>
    </row>
    <row r="24106">
      <c r="A24106" s="1" t="s">
        <v>71095</v>
      </c>
      <c r="B24106" s="1" t="s">
        <v>71096</v>
      </c>
      <c r="C24106" s="1" t="s">
        <v>71097</v>
      </c>
      <c r="D24106" s="1">
        <v>2334.0</v>
      </c>
    </row>
    <row r="24107">
      <c r="A24107" s="1" t="s">
        <v>71098</v>
      </c>
      <c r="B24107" s="1" t="s">
        <v>71099</v>
      </c>
      <c r="C24107" s="1" t="s">
        <v>71100</v>
      </c>
      <c r="D24107" s="1">
        <v>149.0</v>
      </c>
    </row>
    <row r="24108">
      <c r="A24108" s="1" t="s">
        <v>71101</v>
      </c>
      <c r="B24108" s="1" t="s">
        <v>71102</v>
      </c>
      <c r="C24108" s="1" t="s">
        <v>71103</v>
      </c>
      <c r="D24108" s="1">
        <v>182.0</v>
      </c>
    </row>
    <row r="24109">
      <c r="A24109" s="1" t="s">
        <v>71104</v>
      </c>
      <c r="B24109" s="1" t="s">
        <v>71105</v>
      </c>
      <c r="C24109" s="1" t="s">
        <v>71106</v>
      </c>
      <c r="D24109" s="1">
        <v>27.0</v>
      </c>
    </row>
    <row r="24110">
      <c r="A24110" s="1" t="s">
        <v>71107</v>
      </c>
      <c r="B24110" s="1" t="s">
        <v>71108</v>
      </c>
      <c r="C24110" s="1" t="s">
        <v>71109</v>
      </c>
      <c r="D24110" s="1">
        <v>53.0</v>
      </c>
    </row>
    <row r="24111">
      <c r="A24111" s="1" t="s">
        <v>71110</v>
      </c>
      <c r="B24111" s="1" t="s">
        <v>71110</v>
      </c>
      <c r="C24111" s="1" t="s">
        <v>71111</v>
      </c>
      <c r="D24111" s="1">
        <v>257.0</v>
      </c>
    </row>
    <row r="24112">
      <c r="A24112" s="1" t="s">
        <v>71112</v>
      </c>
      <c r="B24112" s="1" t="s">
        <v>71113</v>
      </c>
      <c r="C24112" s="1" t="s">
        <v>71114</v>
      </c>
      <c r="D24112" s="1">
        <v>2173.0</v>
      </c>
    </row>
    <row r="24113">
      <c r="A24113" s="1" t="s">
        <v>71115</v>
      </c>
      <c r="B24113" s="1" t="s">
        <v>71116</v>
      </c>
      <c r="C24113" s="1" t="s">
        <v>71117</v>
      </c>
      <c r="D24113" s="1">
        <v>519.0</v>
      </c>
    </row>
    <row r="24114">
      <c r="A24114" s="1" t="s">
        <v>71118</v>
      </c>
      <c r="B24114" s="1" t="s">
        <v>71119</v>
      </c>
      <c r="C24114" s="1" t="s">
        <v>71120</v>
      </c>
      <c r="D24114" s="1">
        <v>401.0</v>
      </c>
    </row>
    <row r="24115">
      <c r="A24115" s="1" t="s">
        <v>71121</v>
      </c>
      <c r="B24115" s="1" t="s">
        <v>71122</v>
      </c>
      <c r="C24115" s="1" t="s">
        <v>71123</v>
      </c>
      <c r="D24115" s="1">
        <v>469.0</v>
      </c>
    </row>
    <row r="24116">
      <c r="A24116" s="1" t="s">
        <v>71124</v>
      </c>
      <c r="B24116" s="1" t="s">
        <v>71125</v>
      </c>
      <c r="C24116" s="1" t="s">
        <v>71126</v>
      </c>
      <c r="D24116" s="1">
        <v>85.0</v>
      </c>
    </row>
    <row r="24117">
      <c r="A24117" s="1" t="s">
        <v>71127</v>
      </c>
      <c r="B24117" s="1" t="s">
        <v>71128</v>
      </c>
      <c r="C24117" s="1" t="s">
        <v>71129</v>
      </c>
      <c r="D24117" s="1">
        <v>104.0</v>
      </c>
    </row>
    <row r="24118">
      <c r="A24118" s="1" t="s">
        <v>71130</v>
      </c>
      <c r="B24118" s="1" t="s">
        <v>71131</v>
      </c>
      <c r="C24118" s="1" t="s">
        <v>71132</v>
      </c>
      <c r="D24118" s="1">
        <v>99.0</v>
      </c>
    </row>
    <row r="24119">
      <c r="A24119" s="1" t="s">
        <v>71133</v>
      </c>
      <c r="B24119" s="1" t="s">
        <v>71134</v>
      </c>
      <c r="C24119" s="1" t="s">
        <v>71135</v>
      </c>
      <c r="D24119" s="1">
        <v>1074.0</v>
      </c>
    </row>
    <row r="24120">
      <c r="A24120" s="1" t="s">
        <v>71136</v>
      </c>
      <c r="B24120" s="1" t="s">
        <v>71137</v>
      </c>
      <c r="C24120" s="1" t="s">
        <v>71138</v>
      </c>
      <c r="D24120" s="1">
        <v>377.0</v>
      </c>
    </row>
    <row r="24121">
      <c r="A24121" s="1" t="s">
        <v>71139</v>
      </c>
      <c r="B24121" s="1" t="s">
        <v>71140</v>
      </c>
      <c r="C24121" s="1" t="s">
        <v>71141</v>
      </c>
      <c r="D24121" s="1">
        <v>100.0</v>
      </c>
    </row>
    <row r="24122">
      <c r="A24122" s="1" t="s">
        <v>71142</v>
      </c>
      <c r="B24122" s="1" t="s">
        <v>71143</v>
      </c>
      <c r="C24122" s="1" t="s">
        <v>71144</v>
      </c>
      <c r="D24122" s="1">
        <v>258.0</v>
      </c>
    </row>
    <row r="24123">
      <c r="A24123" s="1" t="s">
        <v>71145</v>
      </c>
      <c r="B24123" s="1" t="s">
        <v>71146</v>
      </c>
      <c r="C24123" s="1" t="s">
        <v>71147</v>
      </c>
      <c r="D24123" s="1">
        <v>11643.0</v>
      </c>
    </row>
    <row r="24124">
      <c r="A24124" s="1" t="s">
        <v>71148</v>
      </c>
      <c r="B24124" s="1" t="s">
        <v>71149</v>
      </c>
      <c r="C24124" s="1" t="s">
        <v>71150</v>
      </c>
      <c r="D24124" s="1">
        <v>1256.0</v>
      </c>
    </row>
    <row r="24125">
      <c r="A24125" s="1" t="s">
        <v>71151</v>
      </c>
      <c r="B24125" s="1" t="s">
        <v>71152</v>
      </c>
      <c r="C24125" s="1" t="s">
        <v>71153</v>
      </c>
      <c r="D24125" s="1">
        <v>1405.0</v>
      </c>
    </row>
    <row r="24126">
      <c r="A24126" s="1" t="s">
        <v>71154</v>
      </c>
      <c r="B24126" s="1" t="s">
        <v>71155</v>
      </c>
      <c r="C24126" s="1" t="s">
        <v>71156</v>
      </c>
      <c r="D24126" s="1">
        <v>1364.0</v>
      </c>
    </row>
    <row r="24127">
      <c r="A24127" s="1" t="s">
        <v>71157</v>
      </c>
      <c r="B24127" s="1" t="s">
        <v>71158</v>
      </c>
      <c r="C24127" s="1" t="s">
        <v>71159</v>
      </c>
      <c r="D24127" s="1">
        <v>433.0</v>
      </c>
    </row>
    <row r="24128">
      <c r="A24128" s="1" t="s">
        <v>71160</v>
      </c>
      <c r="B24128" s="1" t="s">
        <v>71161</v>
      </c>
      <c r="C24128" s="1" t="s">
        <v>71162</v>
      </c>
      <c r="D24128" s="1">
        <v>158.0</v>
      </c>
    </row>
    <row r="24129">
      <c r="A24129" s="1" t="s">
        <v>71163</v>
      </c>
      <c r="B24129" s="1" t="s">
        <v>71164</v>
      </c>
      <c r="C24129" s="1" t="s">
        <v>71165</v>
      </c>
      <c r="D24129" s="1">
        <v>572.0</v>
      </c>
    </row>
    <row r="24130">
      <c r="A24130" s="1" t="s">
        <v>71166</v>
      </c>
      <c r="B24130" s="1" t="s">
        <v>71167</v>
      </c>
      <c r="C24130" s="1" t="s">
        <v>71168</v>
      </c>
      <c r="D24130" s="1">
        <v>499.0</v>
      </c>
    </row>
    <row r="24131">
      <c r="A24131" s="1" t="s">
        <v>71169</v>
      </c>
      <c r="B24131" s="1" t="s">
        <v>71170</v>
      </c>
      <c r="C24131" s="1" t="s">
        <v>71171</v>
      </c>
      <c r="D24131" s="1">
        <v>50.0</v>
      </c>
    </row>
    <row r="24132">
      <c r="A24132" s="1" t="s">
        <v>71172</v>
      </c>
      <c r="B24132" s="1" t="s">
        <v>71173</v>
      </c>
      <c r="C24132" s="1" t="s">
        <v>71174</v>
      </c>
      <c r="D24132" s="1">
        <v>102.0</v>
      </c>
    </row>
    <row r="24133">
      <c r="A24133" s="1" t="s">
        <v>71175</v>
      </c>
      <c r="B24133" s="1" t="s">
        <v>71176</v>
      </c>
      <c r="C24133" s="1" t="s">
        <v>71177</v>
      </c>
      <c r="D24133" s="1">
        <v>280.0</v>
      </c>
    </row>
    <row r="24134">
      <c r="A24134" s="1" t="s">
        <v>71178</v>
      </c>
      <c r="B24134" s="1" t="s">
        <v>71179</v>
      </c>
      <c r="C24134" s="1" t="s">
        <v>71180</v>
      </c>
      <c r="D24134" s="1">
        <v>516.0</v>
      </c>
    </row>
    <row r="24135">
      <c r="A24135" s="1" t="s">
        <v>71181</v>
      </c>
      <c r="B24135" s="1" t="s">
        <v>71182</v>
      </c>
      <c r="C24135" s="1" t="s">
        <v>71183</v>
      </c>
      <c r="D24135" s="1">
        <v>6504.0</v>
      </c>
    </row>
    <row r="24136">
      <c r="A24136" s="1" t="s">
        <v>71184</v>
      </c>
      <c r="B24136" s="1" t="s">
        <v>71185</v>
      </c>
      <c r="C24136" s="1" t="s">
        <v>71186</v>
      </c>
      <c r="D24136" s="1">
        <v>539.0</v>
      </c>
    </row>
    <row r="24137">
      <c r="A24137" s="1" t="s">
        <v>71187</v>
      </c>
      <c r="B24137" s="1" t="s">
        <v>71188</v>
      </c>
      <c r="C24137" s="1" t="s">
        <v>71189</v>
      </c>
      <c r="D24137" s="1">
        <v>1322.0</v>
      </c>
    </row>
    <row r="24138">
      <c r="A24138" s="1" t="s">
        <v>71190</v>
      </c>
      <c r="B24138" s="1" t="s">
        <v>71191</v>
      </c>
      <c r="C24138" s="1" t="s">
        <v>71192</v>
      </c>
      <c r="D24138" s="1">
        <v>21.0</v>
      </c>
    </row>
    <row r="24139">
      <c r="A24139" s="1" t="s">
        <v>71193</v>
      </c>
      <c r="B24139" s="1" t="s">
        <v>71194</v>
      </c>
      <c r="C24139" s="1" t="s">
        <v>71195</v>
      </c>
      <c r="D24139" s="1">
        <v>4723.0</v>
      </c>
    </row>
    <row r="24140">
      <c r="A24140" s="1" t="s">
        <v>71196</v>
      </c>
      <c r="B24140" s="1" t="s">
        <v>71197</v>
      </c>
      <c r="C24140" s="1" t="s">
        <v>71198</v>
      </c>
      <c r="D24140" s="1">
        <v>2975.0</v>
      </c>
    </row>
    <row r="24141">
      <c r="A24141" s="1" t="s">
        <v>71199</v>
      </c>
      <c r="B24141" s="1" t="s">
        <v>71200</v>
      </c>
      <c r="C24141" s="1" t="s">
        <v>71201</v>
      </c>
      <c r="D24141" s="1">
        <v>294.0</v>
      </c>
    </row>
    <row r="24142">
      <c r="A24142" s="1" t="s">
        <v>27322</v>
      </c>
      <c r="B24142" s="1" t="s">
        <v>27323</v>
      </c>
      <c r="C24142" s="1" t="s">
        <v>71202</v>
      </c>
      <c r="D24142" s="1">
        <v>490.0</v>
      </c>
    </row>
    <row r="24143">
      <c r="A24143" s="1" t="s">
        <v>71203</v>
      </c>
      <c r="B24143" s="1" t="s">
        <v>71204</v>
      </c>
      <c r="C24143" s="1" t="s">
        <v>71205</v>
      </c>
      <c r="D24143" s="1">
        <v>499.0</v>
      </c>
    </row>
    <row r="24144">
      <c r="A24144" s="1" t="s">
        <v>71206</v>
      </c>
      <c r="B24144" s="1" t="s">
        <v>71207</v>
      </c>
      <c r="C24144" s="1" t="s">
        <v>71208</v>
      </c>
      <c r="D24144" s="1">
        <v>117.0</v>
      </c>
    </row>
    <row r="24145">
      <c r="A24145" s="1" t="s">
        <v>71209</v>
      </c>
      <c r="B24145" s="1" t="s">
        <v>71210</v>
      </c>
      <c r="C24145" s="1" t="s">
        <v>71211</v>
      </c>
      <c r="D24145" s="1">
        <v>248.0</v>
      </c>
    </row>
    <row r="24146">
      <c r="A24146" s="1" t="s">
        <v>71212</v>
      </c>
      <c r="B24146" s="1" t="s">
        <v>71213</v>
      </c>
      <c r="C24146" s="1" t="s">
        <v>71214</v>
      </c>
      <c r="D24146" s="1">
        <v>391.0</v>
      </c>
    </row>
    <row r="24147">
      <c r="A24147" s="1" t="s">
        <v>71215</v>
      </c>
      <c r="B24147" s="1" t="s">
        <v>71216</v>
      </c>
      <c r="C24147" s="1" t="s">
        <v>71217</v>
      </c>
      <c r="D24147" s="1">
        <v>159.0</v>
      </c>
    </row>
    <row r="24148">
      <c r="A24148" s="1" t="s">
        <v>71218</v>
      </c>
      <c r="B24148" s="1" t="s">
        <v>71219</v>
      </c>
      <c r="C24148" s="1" t="s">
        <v>71220</v>
      </c>
      <c r="D24148" s="1">
        <v>663.0</v>
      </c>
    </row>
    <row r="24149">
      <c r="A24149" s="1" t="s">
        <v>71221</v>
      </c>
      <c r="B24149" s="1" t="s">
        <v>71222</v>
      </c>
      <c r="C24149" s="1" t="s">
        <v>71223</v>
      </c>
      <c r="D24149" s="1">
        <v>30.0</v>
      </c>
    </row>
    <row r="24150">
      <c r="A24150" s="1" t="s">
        <v>71224</v>
      </c>
      <c r="B24150" s="1" t="s">
        <v>71225</v>
      </c>
      <c r="C24150" s="1" t="s">
        <v>71226</v>
      </c>
      <c r="D24150" s="1">
        <v>352.0</v>
      </c>
    </row>
    <row r="24151">
      <c r="A24151" s="1" t="s">
        <v>71227</v>
      </c>
      <c r="B24151" s="1" t="s">
        <v>71228</v>
      </c>
      <c r="C24151" s="1" t="s">
        <v>71229</v>
      </c>
      <c r="D24151" s="1">
        <v>465.0</v>
      </c>
    </row>
    <row r="24152">
      <c r="A24152" s="1" t="s">
        <v>71230</v>
      </c>
      <c r="B24152" s="1" t="s">
        <v>71231</v>
      </c>
      <c r="C24152" s="1" t="s">
        <v>71232</v>
      </c>
      <c r="D24152" s="1">
        <v>22.0</v>
      </c>
    </row>
    <row r="24153">
      <c r="A24153" s="1" t="s">
        <v>71233</v>
      </c>
      <c r="B24153" s="1" t="s">
        <v>71233</v>
      </c>
      <c r="C24153" s="1" t="s">
        <v>71234</v>
      </c>
      <c r="D24153" s="1">
        <v>10.0</v>
      </c>
    </row>
    <row r="24154">
      <c r="A24154" s="1" t="s">
        <v>71235</v>
      </c>
      <c r="B24154" s="1" t="s">
        <v>71236</v>
      </c>
      <c r="C24154" s="1" t="s">
        <v>71237</v>
      </c>
      <c r="D24154" s="1">
        <v>369.0</v>
      </c>
    </row>
    <row r="24155">
      <c r="A24155" s="1" t="s">
        <v>71238</v>
      </c>
      <c r="B24155" s="1" t="s">
        <v>71239</v>
      </c>
      <c r="C24155" s="1" t="s">
        <v>71240</v>
      </c>
      <c r="D24155" s="1">
        <v>125.0</v>
      </c>
    </row>
    <row r="24156">
      <c r="A24156" s="1" t="s">
        <v>71241</v>
      </c>
      <c r="B24156" s="1" t="s">
        <v>71242</v>
      </c>
      <c r="C24156" s="1" t="s">
        <v>71243</v>
      </c>
      <c r="D24156" s="1">
        <v>59.0</v>
      </c>
    </row>
    <row r="24157">
      <c r="A24157" s="1" t="s">
        <v>71244</v>
      </c>
      <c r="B24157" s="1" t="s">
        <v>71245</v>
      </c>
      <c r="C24157" s="1" t="s">
        <v>71246</v>
      </c>
      <c r="D24157" s="1">
        <v>513.0</v>
      </c>
    </row>
    <row r="24158">
      <c r="A24158" s="1" t="s">
        <v>71247</v>
      </c>
      <c r="B24158" s="1" t="s">
        <v>71248</v>
      </c>
      <c r="C24158" s="1" t="s">
        <v>71249</v>
      </c>
      <c r="D24158" s="1">
        <v>201.0</v>
      </c>
    </row>
    <row r="24159">
      <c r="A24159" s="1" t="s">
        <v>71250</v>
      </c>
      <c r="B24159" s="1" t="s">
        <v>71251</v>
      </c>
      <c r="C24159" s="1" t="s">
        <v>71252</v>
      </c>
      <c r="D24159" s="1">
        <v>399.0</v>
      </c>
    </row>
    <row r="24160">
      <c r="A24160" s="1" t="s">
        <v>71253</v>
      </c>
      <c r="B24160" s="1" t="s">
        <v>71254</v>
      </c>
      <c r="C24160" s="1" t="s">
        <v>71255</v>
      </c>
      <c r="D24160" s="1">
        <v>141.0</v>
      </c>
    </row>
    <row r="24161">
      <c r="A24161" s="1" t="s">
        <v>71256</v>
      </c>
      <c r="B24161" s="1" t="s">
        <v>71257</v>
      </c>
      <c r="C24161" s="1" t="s">
        <v>71258</v>
      </c>
      <c r="D24161" s="1">
        <v>3884.0</v>
      </c>
    </row>
    <row r="24162">
      <c r="A24162" s="1" t="s">
        <v>71259</v>
      </c>
      <c r="B24162" s="1" t="s">
        <v>71260</v>
      </c>
      <c r="C24162" s="1" t="s">
        <v>71261</v>
      </c>
      <c r="D24162" s="1">
        <v>395.0</v>
      </c>
    </row>
    <row r="24163">
      <c r="A24163" s="1" t="s">
        <v>8907</v>
      </c>
      <c r="B24163" s="1" t="s">
        <v>8908</v>
      </c>
      <c r="C24163" s="1" t="s">
        <v>71262</v>
      </c>
      <c r="D24163" s="1">
        <v>550.0</v>
      </c>
    </row>
    <row r="24164">
      <c r="A24164" s="1" t="s">
        <v>71263</v>
      </c>
      <c r="B24164" s="1" t="s">
        <v>71264</v>
      </c>
      <c r="C24164" s="1" t="s">
        <v>71265</v>
      </c>
      <c r="D24164" s="1">
        <v>1079.0</v>
      </c>
    </row>
    <row r="24165">
      <c r="A24165" s="1" t="s">
        <v>71266</v>
      </c>
      <c r="B24165" s="1" t="s">
        <v>71267</v>
      </c>
      <c r="C24165" s="1" t="s">
        <v>71268</v>
      </c>
      <c r="D24165" s="1">
        <v>34.0</v>
      </c>
    </row>
    <row r="24166">
      <c r="A24166" s="1" t="s">
        <v>71269</v>
      </c>
      <c r="B24166" s="1" t="s">
        <v>71270</v>
      </c>
      <c r="C24166" s="1" t="s">
        <v>71271</v>
      </c>
      <c r="D24166" s="1">
        <v>126.0</v>
      </c>
    </row>
    <row r="24167">
      <c r="A24167" s="1" t="s">
        <v>71272</v>
      </c>
      <c r="B24167" s="1" t="s">
        <v>71273</v>
      </c>
      <c r="C24167" s="1" t="s">
        <v>71274</v>
      </c>
      <c r="D24167" s="1">
        <v>2173.0</v>
      </c>
    </row>
    <row r="24168">
      <c r="A24168" s="1" t="s">
        <v>71275</v>
      </c>
      <c r="B24168" s="1" t="s">
        <v>71276</v>
      </c>
      <c r="C24168" s="1" t="s">
        <v>71277</v>
      </c>
      <c r="D24168" s="1">
        <v>1142.0</v>
      </c>
    </row>
    <row r="24169">
      <c r="A24169" s="1" t="s">
        <v>71278</v>
      </c>
      <c r="B24169" s="1" t="s">
        <v>71279</v>
      </c>
      <c r="C24169" s="1" t="s">
        <v>71280</v>
      </c>
      <c r="D24169" s="1">
        <v>464.0</v>
      </c>
    </row>
    <row r="24170">
      <c r="A24170" s="1" t="s">
        <v>71281</v>
      </c>
      <c r="B24170" s="1" t="s">
        <v>71282</v>
      </c>
      <c r="C24170" s="1" t="s">
        <v>71283</v>
      </c>
      <c r="D24170" s="1">
        <v>909.0</v>
      </c>
    </row>
    <row r="24171">
      <c r="A24171" s="1" t="s">
        <v>71284</v>
      </c>
      <c r="B24171" s="1" t="s">
        <v>71285</v>
      </c>
      <c r="C24171" s="1" t="s">
        <v>71286</v>
      </c>
      <c r="D24171" s="1">
        <v>255.0</v>
      </c>
    </row>
    <row r="24172">
      <c r="A24172" s="1" t="s">
        <v>71287</v>
      </c>
      <c r="B24172" s="1" t="s">
        <v>71288</v>
      </c>
      <c r="C24172" s="1" t="s">
        <v>71289</v>
      </c>
      <c r="D24172" s="1">
        <v>1711.0</v>
      </c>
    </row>
    <row r="24173">
      <c r="A24173" s="1" t="s">
        <v>71290</v>
      </c>
      <c r="B24173" s="1" t="s">
        <v>71290</v>
      </c>
      <c r="C24173" s="1" t="s">
        <v>71291</v>
      </c>
      <c r="D24173" s="1">
        <v>282.0</v>
      </c>
    </row>
    <row r="24174">
      <c r="A24174" s="1" t="s">
        <v>71292</v>
      </c>
      <c r="B24174" s="1" t="s">
        <v>71293</v>
      </c>
      <c r="C24174" s="1" t="s">
        <v>71294</v>
      </c>
      <c r="D24174" s="1">
        <v>546.0</v>
      </c>
    </row>
    <row r="24175">
      <c r="A24175" s="1" t="s">
        <v>71295</v>
      </c>
      <c r="B24175" s="1" t="s">
        <v>71296</v>
      </c>
      <c r="C24175" s="1" t="s">
        <v>71297</v>
      </c>
      <c r="D24175" s="1">
        <v>14.0</v>
      </c>
    </row>
    <row r="24176">
      <c r="A24176" s="1" t="s">
        <v>71298</v>
      </c>
      <c r="B24176" s="1" t="s">
        <v>71299</v>
      </c>
      <c r="C24176" s="1" t="s">
        <v>71300</v>
      </c>
      <c r="D24176" s="1">
        <v>50.0</v>
      </c>
    </row>
    <row r="24177">
      <c r="A24177" s="1" t="s">
        <v>71301</v>
      </c>
      <c r="B24177" s="1" t="s">
        <v>71302</v>
      </c>
      <c r="C24177" s="1" t="s">
        <v>71303</v>
      </c>
      <c r="D24177" s="1">
        <v>869.0</v>
      </c>
    </row>
    <row r="24178">
      <c r="A24178" s="1" t="s">
        <v>71304</v>
      </c>
      <c r="B24178" s="1" t="s">
        <v>71305</v>
      </c>
      <c r="C24178" s="1" t="s">
        <v>71306</v>
      </c>
      <c r="D24178" s="1">
        <v>733.0</v>
      </c>
    </row>
    <row r="24179">
      <c r="A24179" s="1" t="s">
        <v>71307</v>
      </c>
      <c r="B24179" s="1" t="s">
        <v>71308</v>
      </c>
      <c r="C24179" s="1" t="s">
        <v>71309</v>
      </c>
      <c r="D24179" s="1">
        <v>189.0</v>
      </c>
    </row>
    <row r="24180">
      <c r="A24180" s="1" t="s">
        <v>71310</v>
      </c>
      <c r="B24180" s="1" t="s">
        <v>71311</v>
      </c>
      <c r="C24180" s="1" t="s">
        <v>71312</v>
      </c>
      <c r="D24180" s="1">
        <v>303.0</v>
      </c>
    </row>
    <row r="24181">
      <c r="A24181" s="1" t="s">
        <v>71313</v>
      </c>
      <c r="B24181" s="1" t="s">
        <v>71314</v>
      </c>
      <c r="C24181" s="1" t="s">
        <v>71315</v>
      </c>
      <c r="D24181" s="1">
        <v>198.0</v>
      </c>
    </row>
    <row r="24182">
      <c r="A24182" s="1" t="s">
        <v>71316</v>
      </c>
      <c r="B24182" s="1" t="s">
        <v>71317</v>
      </c>
      <c r="C24182" s="1" t="s">
        <v>71318</v>
      </c>
      <c r="D24182" s="1">
        <v>263.0</v>
      </c>
    </row>
    <row r="24183">
      <c r="A24183" s="1" t="s">
        <v>71319</v>
      </c>
      <c r="B24183" s="1" t="s">
        <v>71320</v>
      </c>
      <c r="C24183" s="1" t="s">
        <v>71321</v>
      </c>
      <c r="D24183" s="1">
        <v>4999.0</v>
      </c>
    </row>
    <row r="24184">
      <c r="A24184" s="1" t="s">
        <v>71322</v>
      </c>
      <c r="B24184" s="1" t="s">
        <v>71323</v>
      </c>
      <c r="C24184" s="1" t="s">
        <v>71324</v>
      </c>
      <c r="D24184" s="1">
        <v>289.0</v>
      </c>
    </row>
    <row r="24185">
      <c r="A24185" s="1" t="s">
        <v>71325</v>
      </c>
      <c r="B24185" s="1" t="s">
        <v>71326</v>
      </c>
      <c r="C24185" s="1" t="s">
        <v>71327</v>
      </c>
      <c r="D24185" s="1">
        <v>980.0</v>
      </c>
    </row>
    <row r="24186">
      <c r="A24186" s="1" t="s">
        <v>71328</v>
      </c>
      <c r="B24186" s="1" t="s">
        <v>71329</v>
      </c>
      <c r="C24186" s="1" t="s">
        <v>71330</v>
      </c>
      <c r="D24186" s="1">
        <v>328.0</v>
      </c>
    </row>
    <row r="24187">
      <c r="A24187" s="1" t="s">
        <v>71331</v>
      </c>
      <c r="B24187" s="1" t="s">
        <v>71332</v>
      </c>
      <c r="C24187" s="1" t="s">
        <v>71333</v>
      </c>
      <c r="D24187" s="1">
        <v>130.0</v>
      </c>
    </row>
    <row r="24188">
      <c r="A24188" s="1" t="s">
        <v>71334</v>
      </c>
      <c r="B24188" s="1" t="s">
        <v>71335</v>
      </c>
      <c r="C24188" s="1" t="s">
        <v>71336</v>
      </c>
      <c r="D24188" s="1">
        <v>53.0</v>
      </c>
    </row>
    <row r="24189">
      <c r="A24189" s="1" t="s">
        <v>71337</v>
      </c>
      <c r="B24189" s="1" t="s">
        <v>71338</v>
      </c>
      <c r="C24189" s="1" t="s">
        <v>71339</v>
      </c>
      <c r="D24189" s="1">
        <v>1329.0</v>
      </c>
    </row>
    <row r="24190">
      <c r="A24190" s="1" t="s">
        <v>71340</v>
      </c>
      <c r="B24190" s="1" t="s">
        <v>71341</v>
      </c>
      <c r="C24190" s="1" t="s">
        <v>71342</v>
      </c>
      <c r="D24190" s="1">
        <v>197.0</v>
      </c>
    </row>
    <row r="24191">
      <c r="A24191" s="1" t="s">
        <v>71343</v>
      </c>
      <c r="B24191" s="1" t="s">
        <v>71344</v>
      </c>
      <c r="C24191" s="1" t="s">
        <v>71345</v>
      </c>
      <c r="D24191" s="1">
        <v>443.0</v>
      </c>
    </row>
    <row r="24192">
      <c r="A24192" s="1" t="s">
        <v>71346</v>
      </c>
      <c r="B24192" s="1" t="s">
        <v>71347</v>
      </c>
      <c r="C24192" s="1" t="s">
        <v>71348</v>
      </c>
      <c r="D24192" s="1">
        <v>388.0</v>
      </c>
    </row>
    <row r="24193">
      <c r="A24193" s="1" t="s">
        <v>71349</v>
      </c>
      <c r="B24193" s="1" t="s">
        <v>71350</v>
      </c>
      <c r="C24193" s="1" t="s">
        <v>71351</v>
      </c>
      <c r="D24193" s="1">
        <v>506.0</v>
      </c>
    </row>
    <row r="24194">
      <c r="A24194" s="1" t="s">
        <v>71352</v>
      </c>
      <c r="B24194" s="1" t="s">
        <v>71353</v>
      </c>
      <c r="C24194" s="1" t="s">
        <v>71354</v>
      </c>
      <c r="D24194" s="1">
        <v>19.0</v>
      </c>
    </row>
    <row r="24195">
      <c r="A24195" s="1" t="s">
        <v>71355</v>
      </c>
      <c r="B24195" s="1" t="s">
        <v>71356</v>
      </c>
      <c r="C24195" s="1" t="s">
        <v>71357</v>
      </c>
      <c r="D24195" s="1">
        <v>139.0</v>
      </c>
    </row>
    <row r="24196">
      <c r="A24196" s="1" t="s">
        <v>71358</v>
      </c>
      <c r="B24196" s="1" t="s">
        <v>71359</v>
      </c>
      <c r="C24196" s="1" t="s">
        <v>71360</v>
      </c>
      <c r="D24196" s="1">
        <v>315.0</v>
      </c>
    </row>
    <row r="24197">
      <c r="A24197" s="1" t="s">
        <v>71361</v>
      </c>
      <c r="B24197" s="1" t="s">
        <v>71362</v>
      </c>
      <c r="C24197" s="1" t="s">
        <v>71363</v>
      </c>
      <c r="D24197" s="1">
        <v>70.0</v>
      </c>
    </row>
    <row r="24198">
      <c r="A24198" s="1" t="s">
        <v>71364</v>
      </c>
      <c r="B24198" s="1" t="s">
        <v>71365</v>
      </c>
      <c r="C24198" s="1" t="s">
        <v>71366</v>
      </c>
      <c r="D24198" s="1">
        <v>191.0</v>
      </c>
    </row>
    <row r="24199">
      <c r="A24199" s="1" t="s">
        <v>71367</v>
      </c>
      <c r="B24199" s="1" t="s">
        <v>71368</v>
      </c>
      <c r="C24199" s="1" t="s">
        <v>71369</v>
      </c>
      <c r="D24199" s="1">
        <v>188.0</v>
      </c>
    </row>
    <row r="24200">
      <c r="A24200" s="1" t="s">
        <v>71370</v>
      </c>
      <c r="B24200" s="1" t="s">
        <v>71371</v>
      </c>
      <c r="C24200" s="1" t="s">
        <v>71372</v>
      </c>
      <c r="D24200" s="1">
        <v>50.0</v>
      </c>
    </row>
    <row r="24201">
      <c r="A24201" s="1" t="s">
        <v>71373</v>
      </c>
      <c r="B24201" s="1" t="s">
        <v>71374</v>
      </c>
      <c r="C24201" s="1" t="s">
        <v>71375</v>
      </c>
      <c r="D24201" s="1">
        <v>54.0</v>
      </c>
    </row>
    <row r="24202">
      <c r="A24202" s="1" t="s">
        <v>71376</v>
      </c>
      <c r="B24202" s="1" t="s">
        <v>71377</v>
      </c>
      <c r="C24202" s="1" t="s">
        <v>71378</v>
      </c>
      <c r="D24202" s="1">
        <v>465.0</v>
      </c>
    </row>
    <row r="24203">
      <c r="A24203" s="1" t="s">
        <v>71379</v>
      </c>
      <c r="B24203" s="1" t="s">
        <v>71380</v>
      </c>
      <c r="C24203" s="1" t="s">
        <v>71381</v>
      </c>
      <c r="D24203" s="1">
        <v>390.0</v>
      </c>
    </row>
    <row r="24204">
      <c r="A24204" s="1" t="s">
        <v>71382</v>
      </c>
      <c r="B24204" s="1" t="s">
        <v>71383</v>
      </c>
      <c r="C24204" s="1" t="s">
        <v>71384</v>
      </c>
      <c r="D24204" s="1">
        <v>448.0</v>
      </c>
    </row>
    <row r="24205">
      <c r="A24205" s="1" t="s">
        <v>71385</v>
      </c>
      <c r="B24205" s="1" t="s">
        <v>71386</v>
      </c>
      <c r="C24205" s="1" t="s">
        <v>71387</v>
      </c>
      <c r="D24205" s="1">
        <v>858.0</v>
      </c>
    </row>
    <row r="24206">
      <c r="A24206" s="1" t="s">
        <v>71388</v>
      </c>
      <c r="B24206" s="1" t="s">
        <v>71389</v>
      </c>
      <c r="C24206" s="1" t="s">
        <v>71390</v>
      </c>
      <c r="D24206" s="1">
        <v>143.0</v>
      </c>
    </row>
    <row r="24207">
      <c r="A24207" s="1" t="s">
        <v>2299</v>
      </c>
      <c r="B24207" s="1" t="s">
        <v>2300</v>
      </c>
      <c r="C24207" s="1" t="s">
        <v>71391</v>
      </c>
      <c r="D24207" s="1">
        <v>602.0</v>
      </c>
    </row>
    <row r="24208">
      <c r="A24208" s="1" t="s">
        <v>71392</v>
      </c>
      <c r="B24208" s="1" t="s">
        <v>71393</v>
      </c>
      <c r="C24208" s="1" t="s">
        <v>71394</v>
      </c>
      <c r="D24208" s="1">
        <v>39.0</v>
      </c>
    </row>
    <row r="24209">
      <c r="A24209" s="1" t="s">
        <v>71395</v>
      </c>
      <c r="B24209" s="1" t="s">
        <v>71396</v>
      </c>
      <c r="C24209" s="1" t="s">
        <v>71397</v>
      </c>
      <c r="D24209" s="1">
        <v>474.0</v>
      </c>
    </row>
    <row r="24210">
      <c r="A24210" s="1" t="s">
        <v>71398</v>
      </c>
      <c r="B24210" s="1" t="s">
        <v>71399</v>
      </c>
      <c r="C24210" s="1" t="s">
        <v>71400</v>
      </c>
      <c r="D24210" s="1">
        <v>87.0</v>
      </c>
    </row>
    <row r="24211">
      <c r="A24211" s="1" t="s">
        <v>71401</v>
      </c>
      <c r="B24211" s="1" t="s">
        <v>71402</v>
      </c>
      <c r="C24211" s="1" t="s">
        <v>71403</v>
      </c>
      <c r="D24211" s="1">
        <v>152.0</v>
      </c>
    </row>
    <row r="24212">
      <c r="A24212" s="1" t="s">
        <v>71404</v>
      </c>
      <c r="B24212" s="1" t="s">
        <v>71405</v>
      </c>
      <c r="C24212" s="1" t="s">
        <v>71406</v>
      </c>
      <c r="D24212" s="1">
        <v>869.0</v>
      </c>
    </row>
    <row r="24213">
      <c r="A24213" s="1" t="s">
        <v>71407</v>
      </c>
      <c r="B24213" s="1" t="s">
        <v>71408</v>
      </c>
      <c r="C24213" s="1" t="s">
        <v>71409</v>
      </c>
      <c r="D24213" s="1">
        <v>571.0</v>
      </c>
    </row>
    <row r="24214">
      <c r="A24214" s="1" t="s">
        <v>71410</v>
      </c>
      <c r="B24214" s="1" t="s">
        <v>71411</v>
      </c>
      <c r="C24214" s="1" t="s">
        <v>71412</v>
      </c>
      <c r="D24214" s="1">
        <v>169.0</v>
      </c>
    </row>
    <row r="24215">
      <c r="A24215" s="1" t="s">
        <v>71413</v>
      </c>
      <c r="B24215" s="1" t="s">
        <v>71414</v>
      </c>
      <c r="C24215" s="1" t="s">
        <v>71415</v>
      </c>
      <c r="D24215" s="1">
        <v>1063.0</v>
      </c>
    </row>
    <row r="24216">
      <c r="A24216" s="1" t="s">
        <v>71416</v>
      </c>
      <c r="B24216" s="1" t="s">
        <v>71417</v>
      </c>
      <c r="C24216" s="1" t="s">
        <v>71418</v>
      </c>
      <c r="D24216" s="1">
        <v>521.0</v>
      </c>
    </row>
    <row r="24217">
      <c r="A24217" s="1" t="s">
        <v>71419</v>
      </c>
      <c r="B24217" s="1" t="s">
        <v>71420</v>
      </c>
      <c r="C24217" s="1" t="s">
        <v>71421</v>
      </c>
      <c r="D24217" s="1">
        <v>269.0</v>
      </c>
    </row>
    <row r="24218">
      <c r="A24218" s="1" t="s">
        <v>71422</v>
      </c>
      <c r="B24218" s="1" t="s">
        <v>71423</v>
      </c>
      <c r="C24218" s="1" t="s">
        <v>71424</v>
      </c>
      <c r="D24218" s="1">
        <v>545.0</v>
      </c>
    </row>
    <row r="24219">
      <c r="A24219" s="1" t="s">
        <v>71425</v>
      </c>
      <c r="B24219" s="1" t="s">
        <v>71426</v>
      </c>
      <c r="C24219" s="1" t="s">
        <v>71427</v>
      </c>
      <c r="D24219" s="1">
        <v>188.0</v>
      </c>
    </row>
    <row r="24220">
      <c r="A24220" s="1" t="s">
        <v>71428</v>
      </c>
      <c r="B24220" s="1" t="s">
        <v>71429</v>
      </c>
      <c r="C24220" s="1" t="s">
        <v>71430</v>
      </c>
      <c r="D24220" s="1">
        <v>209.0</v>
      </c>
    </row>
    <row r="24221">
      <c r="A24221" s="1" t="s">
        <v>71431</v>
      </c>
      <c r="B24221" s="1" t="s">
        <v>71432</v>
      </c>
      <c r="C24221" s="1" t="s">
        <v>71433</v>
      </c>
      <c r="D24221" s="1">
        <v>75.0</v>
      </c>
    </row>
    <row r="24222">
      <c r="A24222" s="1" t="s">
        <v>71434</v>
      </c>
      <c r="B24222" s="1" t="s">
        <v>71435</v>
      </c>
      <c r="C24222" s="1" t="s">
        <v>71436</v>
      </c>
      <c r="D24222" s="1">
        <v>384.0</v>
      </c>
    </row>
    <row r="24223">
      <c r="A24223" s="1" t="s">
        <v>71437</v>
      </c>
      <c r="B24223" s="1" t="s">
        <v>71438</v>
      </c>
      <c r="C24223" s="1" t="s">
        <v>71439</v>
      </c>
      <c r="D24223" s="1">
        <v>1501.0</v>
      </c>
    </row>
    <row r="24224">
      <c r="A24224" s="1" t="s">
        <v>5651</v>
      </c>
      <c r="B24224" s="1" t="s">
        <v>5652</v>
      </c>
      <c r="C24224" s="1" t="s">
        <v>71440</v>
      </c>
      <c r="D24224" s="1">
        <v>258.0</v>
      </c>
    </row>
    <row r="24225">
      <c r="A24225" s="1" t="s">
        <v>71441</v>
      </c>
      <c r="B24225" s="1" t="s">
        <v>71442</v>
      </c>
      <c r="C24225" s="1" t="s">
        <v>71443</v>
      </c>
      <c r="D24225" s="1">
        <v>83.0</v>
      </c>
    </row>
    <row r="24226">
      <c r="A24226" s="1" t="s">
        <v>71444</v>
      </c>
      <c r="B24226" s="1" t="s">
        <v>71445</v>
      </c>
      <c r="C24226" s="1" t="s">
        <v>71446</v>
      </c>
      <c r="D24226" s="1">
        <v>311.0</v>
      </c>
    </row>
    <row r="24227">
      <c r="A24227" s="1" t="s">
        <v>71447</v>
      </c>
      <c r="B24227" s="1" t="s">
        <v>71448</v>
      </c>
      <c r="C24227" s="1" t="s">
        <v>71449</v>
      </c>
      <c r="D24227" s="1">
        <v>2590.0</v>
      </c>
    </row>
    <row r="24228">
      <c r="A24228" s="1" t="s">
        <v>71450</v>
      </c>
      <c r="B24228" s="1" t="s">
        <v>71451</v>
      </c>
      <c r="C24228" s="1" t="s">
        <v>71452</v>
      </c>
      <c r="D24228" s="1">
        <v>277.0</v>
      </c>
    </row>
    <row r="24229">
      <c r="A24229" s="1" t="s">
        <v>71453</v>
      </c>
      <c r="B24229" s="1" t="s">
        <v>71454</v>
      </c>
      <c r="C24229" s="1" t="s">
        <v>71455</v>
      </c>
      <c r="D24229" s="1">
        <v>9.0</v>
      </c>
    </row>
    <row r="24230">
      <c r="A24230" s="1" t="s">
        <v>71456</v>
      </c>
      <c r="B24230" s="1" t="s">
        <v>71457</v>
      </c>
      <c r="C24230" s="1" t="s">
        <v>71458</v>
      </c>
      <c r="D24230" s="1">
        <v>91.0</v>
      </c>
    </row>
    <row r="24231">
      <c r="A24231" s="1" t="s">
        <v>71459</v>
      </c>
      <c r="B24231" s="1" t="s">
        <v>71460</v>
      </c>
      <c r="C24231" s="1" t="s">
        <v>71461</v>
      </c>
      <c r="D24231" s="1">
        <v>319.0</v>
      </c>
    </row>
    <row r="24232">
      <c r="A24232" s="1" t="s">
        <v>71462</v>
      </c>
      <c r="B24232" s="1" t="s">
        <v>71463</v>
      </c>
      <c r="C24232" s="1" t="s">
        <v>71464</v>
      </c>
      <c r="D24232" s="1">
        <v>90.0</v>
      </c>
    </row>
    <row r="24233">
      <c r="A24233" s="1" t="s">
        <v>71465</v>
      </c>
      <c r="B24233" s="1" t="s">
        <v>71466</v>
      </c>
      <c r="C24233" s="1" t="s">
        <v>71467</v>
      </c>
      <c r="D24233" s="1">
        <v>663.0</v>
      </c>
    </row>
    <row r="24234">
      <c r="A24234" s="1" t="s">
        <v>71468</v>
      </c>
      <c r="B24234" s="1" t="s">
        <v>71469</v>
      </c>
      <c r="C24234" s="1" t="s">
        <v>71470</v>
      </c>
      <c r="D24234" s="1">
        <v>22.0</v>
      </c>
    </row>
    <row r="24235">
      <c r="A24235" s="1" t="s">
        <v>71471</v>
      </c>
      <c r="B24235" s="1" t="s">
        <v>71472</v>
      </c>
      <c r="C24235" s="1" t="s">
        <v>71473</v>
      </c>
      <c r="D24235" s="1">
        <v>598.0</v>
      </c>
    </row>
    <row r="24236">
      <c r="A24236" s="1" t="s">
        <v>71474</v>
      </c>
      <c r="B24236" s="1" t="s">
        <v>71475</v>
      </c>
      <c r="C24236" s="1" t="s">
        <v>71476</v>
      </c>
      <c r="D24236" s="1">
        <v>508.0</v>
      </c>
    </row>
    <row r="24237">
      <c r="A24237" s="1" t="s">
        <v>71477</v>
      </c>
      <c r="B24237" s="1" t="s">
        <v>71478</v>
      </c>
      <c r="C24237" s="1" t="s">
        <v>71479</v>
      </c>
      <c r="D24237" s="1">
        <v>1244.0</v>
      </c>
    </row>
    <row r="24238">
      <c r="A24238" s="1" t="s">
        <v>71480</v>
      </c>
      <c r="B24238" s="1" t="s">
        <v>71481</v>
      </c>
      <c r="C24238" s="1" t="s">
        <v>71482</v>
      </c>
      <c r="D24238" s="1">
        <v>114.0</v>
      </c>
    </row>
    <row r="24239">
      <c r="A24239" s="1" t="s">
        <v>71483</v>
      </c>
      <c r="B24239" s="1" t="s">
        <v>71483</v>
      </c>
      <c r="C24239" s="1" t="s">
        <v>71484</v>
      </c>
      <c r="D24239" s="1">
        <v>65.0</v>
      </c>
    </row>
    <row r="24240">
      <c r="A24240" s="1" t="s">
        <v>71485</v>
      </c>
      <c r="B24240" s="1" t="s">
        <v>71486</v>
      </c>
      <c r="C24240" s="1" t="s">
        <v>71487</v>
      </c>
      <c r="D24240" s="1">
        <v>1596.0</v>
      </c>
    </row>
    <row r="24241">
      <c r="A24241" s="1" t="s">
        <v>71488</v>
      </c>
      <c r="B24241" s="1" t="s">
        <v>71489</v>
      </c>
      <c r="C24241" s="1" t="s">
        <v>71490</v>
      </c>
      <c r="D24241" s="1">
        <v>279.0</v>
      </c>
    </row>
    <row r="24242">
      <c r="A24242" s="1" t="s">
        <v>71491</v>
      </c>
      <c r="B24242" s="1" t="s">
        <v>71492</v>
      </c>
      <c r="C24242" s="1" t="s">
        <v>71493</v>
      </c>
      <c r="D24242" s="1">
        <v>107.0</v>
      </c>
    </row>
    <row r="24243">
      <c r="A24243" s="1" t="s">
        <v>71494</v>
      </c>
      <c r="B24243" s="1" t="s">
        <v>71495</v>
      </c>
      <c r="C24243" s="1" t="s">
        <v>71496</v>
      </c>
      <c r="D24243" s="1">
        <v>35.0</v>
      </c>
    </row>
    <row r="24244">
      <c r="A24244" s="1" t="s">
        <v>71497</v>
      </c>
      <c r="B24244" s="1" t="s">
        <v>71498</v>
      </c>
      <c r="C24244" s="1" t="s">
        <v>71499</v>
      </c>
      <c r="D24244" s="1">
        <v>401.0</v>
      </c>
    </row>
    <row r="24245">
      <c r="A24245" s="1" t="s">
        <v>71500</v>
      </c>
      <c r="B24245" s="1" t="s">
        <v>71501</v>
      </c>
      <c r="C24245" s="1" t="s">
        <v>71502</v>
      </c>
      <c r="D24245" s="1">
        <v>2035.0</v>
      </c>
    </row>
    <row r="24246">
      <c r="A24246" s="1" t="s">
        <v>71503</v>
      </c>
      <c r="B24246" s="1" t="s">
        <v>71504</v>
      </c>
      <c r="C24246" s="1" t="s">
        <v>71505</v>
      </c>
      <c r="D24246" s="1">
        <v>350.0</v>
      </c>
    </row>
    <row r="24247">
      <c r="A24247" s="1" t="s">
        <v>71506</v>
      </c>
      <c r="B24247" s="1" t="s">
        <v>71507</v>
      </c>
      <c r="C24247" s="1" t="s">
        <v>71508</v>
      </c>
      <c r="D24247" s="1">
        <v>795.0</v>
      </c>
    </row>
    <row r="24248">
      <c r="A24248" s="1" t="s">
        <v>71509</v>
      </c>
      <c r="B24248" s="1" t="s">
        <v>71510</v>
      </c>
      <c r="C24248" s="1" t="s">
        <v>71511</v>
      </c>
      <c r="D24248" s="1">
        <v>221.0</v>
      </c>
    </row>
    <row r="24249">
      <c r="A24249" s="1" t="s">
        <v>71512</v>
      </c>
      <c r="B24249" s="1" t="s">
        <v>71513</v>
      </c>
      <c r="C24249" s="1" t="s">
        <v>71514</v>
      </c>
      <c r="D24249" s="1">
        <v>1448.0</v>
      </c>
    </row>
    <row r="24250">
      <c r="A24250" s="1" t="s">
        <v>37372</v>
      </c>
      <c r="B24250" s="1" t="s">
        <v>37373</v>
      </c>
      <c r="C24250" s="1" t="s">
        <v>71515</v>
      </c>
      <c r="D24250" s="1">
        <v>160.0</v>
      </c>
    </row>
    <row r="24251">
      <c r="A24251" s="1" t="s">
        <v>71516</v>
      </c>
      <c r="B24251" s="1" t="s">
        <v>71517</v>
      </c>
      <c r="C24251" s="1" t="s">
        <v>71518</v>
      </c>
      <c r="D24251" s="1">
        <v>1430.0</v>
      </c>
    </row>
    <row r="24252">
      <c r="A24252" s="1" t="s">
        <v>71519</v>
      </c>
      <c r="B24252" s="1" t="s">
        <v>71520</v>
      </c>
      <c r="C24252" s="1" t="s">
        <v>71521</v>
      </c>
      <c r="D24252" s="1">
        <v>156.0</v>
      </c>
    </row>
    <row r="24253">
      <c r="A24253" s="1" t="s">
        <v>71522</v>
      </c>
      <c r="B24253" s="1" t="s">
        <v>71523</v>
      </c>
      <c r="C24253" s="1" t="s">
        <v>71524</v>
      </c>
      <c r="D24253" s="1">
        <v>10.0</v>
      </c>
    </row>
    <row r="24254">
      <c r="A24254" s="1" t="s">
        <v>71525</v>
      </c>
      <c r="B24254" s="1" t="s">
        <v>71526</v>
      </c>
      <c r="C24254" s="1" t="s">
        <v>71527</v>
      </c>
      <c r="D24254" s="1">
        <v>66.0</v>
      </c>
    </row>
    <row r="24255">
      <c r="A24255" s="1" t="s">
        <v>71528</v>
      </c>
      <c r="B24255" s="1" t="s">
        <v>71529</v>
      </c>
      <c r="C24255" s="1" t="s">
        <v>71530</v>
      </c>
      <c r="D24255" s="1">
        <v>646.0</v>
      </c>
    </row>
    <row r="24256">
      <c r="A24256" s="1" t="s">
        <v>71531</v>
      </c>
      <c r="B24256" s="1" t="s">
        <v>71532</v>
      </c>
      <c r="C24256" s="1" t="s">
        <v>71533</v>
      </c>
      <c r="D24256" s="1">
        <v>31.0</v>
      </c>
    </row>
    <row r="24257">
      <c r="A24257" s="1" t="s">
        <v>71534</v>
      </c>
      <c r="B24257" s="1" t="s">
        <v>71535</v>
      </c>
      <c r="C24257" s="1" t="s">
        <v>71536</v>
      </c>
      <c r="D24257" s="1">
        <v>171.0</v>
      </c>
    </row>
    <row r="24258">
      <c r="A24258" s="1" t="s">
        <v>71537</v>
      </c>
      <c r="B24258" s="1" t="s">
        <v>71538</v>
      </c>
      <c r="C24258" s="1" t="s">
        <v>71539</v>
      </c>
      <c r="D24258" s="1">
        <v>42.0</v>
      </c>
    </row>
    <row r="24259">
      <c r="A24259" s="1" t="s">
        <v>71540</v>
      </c>
      <c r="B24259" s="1" t="s">
        <v>71541</v>
      </c>
      <c r="C24259" s="1" t="s">
        <v>71542</v>
      </c>
      <c r="D24259" s="1">
        <v>193.0</v>
      </c>
    </row>
    <row r="24260">
      <c r="A24260" s="1" t="s">
        <v>71543</v>
      </c>
      <c r="B24260" s="1" t="s">
        <v>71544</v>
      </c>
      <c r="C24260" s="1" t="s">
        <v>71545</v>
      </c>
      <c r="D24260" s="1">
        <v>1942.0</v>
      </c>
    </row>
    <row r="24261">
      <c r="A24261" s="1" t="s">
        <v>71546</v>
      </c>
      <c r="B24261" s="1" t="s">
        <v>71547</v>
      </c>
      <c r="C24261" s="1" t="s">
        <v>71548</v>
      </c>
      <c r="D24261" s="1">
        <v>499.0</v>
      </c>
    </row>
    <row r="24262">
      <c r="A24262" s="1" t="s">
        <v>71549</v>
      </c>
      <c r="B24262" s="1" t="s">
        <v>71550</v>
      </c>
      <c r="C24262" s="1" t="s">
        <v>71551</v>
      </c>
      <c r="D24262" s="1">
        <v>84.0</v>
      </c>
    </row>
    <row r="24263">
      <c r="A24263" s="1" t="s">
        <v>71552</v>
      </c>
      <c r="B24263" s="1" t="s">
        <v>71553</v>
      </c>
      <c r="C24263" s="1" t="s">
        <v>71554</v>
      </c>
      <c r="D24263" s="1">
        <v>459.0</v>
      </c>
    </row>
    <row r="24264">
      <c r="A24264" s="1" t="s">
        <v>71555</v>
      </c>
      <c r="B24264" s="1" t="s">
        <v>71556</v>
      </c>
      <c r="C24264" s="1" t="s">
        <v>71557</v>
      </c>
      <c r="D24264" s="1">
        <v>279.0</v>
      </c>
    </row>
    <row r="24265">
      <c r="A24265" s="1" t="s">
        <v>71558</v>
      </c>
      <c r="B24265" s="1" t="s">
        <v>71559</v>
      </c>
      <c r="C24265" s="1" t="s">
        <v>71560</v>
      </c>
      <c r="D24265" s="1">
        <v>1330.0</v>
      </c>
    </row>
    <row r="24266">
      <c r="A24266" s="1" t="s">
        <v>71561</v>
      </c>
      <c r="B24266" s="1" t="s">
        <v>71562</v>
      </c>
      <c r="C24266" s="1" t="s">
        <v>71563</v>
      </c>
      <c r="D24266" s="1">
        <v>17.0</v>
      </c>
    </row>
    <row r="24267">
      <c r="A24267" s="1" t="s">
        <v>71564</v>
      </c>
      <c r="B24267" s="1" t="s">
        <v>71565</v>
      </c>
      <c r="C24267" s="1" t="s">
        <v>71566</v>
      </c>
      <c r="D24267" s="1">
        <v>45.0</v>
      </c>
    </row>
    <row r="24268">
      <c r="A24268" s="1" t="s">
        <v>71567</v>
      </c>
      <c r="B24268" s="1" t="s">
        <v>71568</v>
      </c>
      <c r="C24268" s="1" t="s">
        <v>71569</v>
      </c>
      <c r="D24268" s="1">
        <v>402.0</v>
      </c>
    </row>
    <row r="24269">
      <c r="A24269" s="1" t="s">
        <v>71570</v>
      </c>
      <c r="B24269" s="1" t="s">
        <v>71571</v>
      </c>
      <c r="C24269" s="1" t="s">
        <v>71572</v>
      </c>
      <c r="D24269" s="1">
        <v>2190.0</v>
      </c>
    </row>
    <row r="24270">
      <c r="A24270" s="1" t="s">
        <v>71573</v>
      </c>
      <c r="B24270" s="1" t="s">
        <v>71574</v>
      </c>
      <c r="C24270" s="1" t="s">
        <v>71575</v>
      </c>
      <c r="D24270" s="1">
        <v>122.0</v>
      </c>
    </row>
    <row r="24271">
      <c r="A24271" s="1" t="s">
        <v>71576</v>
      </c>
      <c r="B24271" s="1" t="s">
        <v>71577</v>
      </c>
      <c r="C24271" s="1" t="s">
        <v>71578</v>
      </c>
      <c r="D24271" s="1">
        <v>51.0</v>
      </c>
    </row>
    <row r="24272">
      <c r="A24272" s="1" t="s">
        <v>71579</v>
      </c>
      <c r="B24272" s="1" t="s">
        <v>71580</v>
      </c>
      <c r="C24272" s="1" t="s">
        <v>71581</v>
      </c>
      <c r="D24272" s="1">
        <v>328.0</v>
      </c>
    </row>
    <row r="24273">
      <c r="A24273" s="1" t="s">
        <v>71582</v>
      </c>
      <c r="B24273" s="1" t="s">
        <v>71582</v>
      </c>
      <c r="C24273" s="1" t="s">
        <v>71583</v>
      </c>
      <c r="D24273" s="1">
        <v>45.0</v>
      </c>
    </row>
    <row r="24274">
      <c r="A24274" s="1" t="s">
        <v>71584</v>
      </c>
      <c r="B24274" s="1" t="s">
        <v>71585</v>
      </c>
      <c r="C24274" s="1" t="s">
        <v>71586</v>
      </c>
      <c r="D24274" s="1">
        <v>146.0</v>
      </c>
    </row>
    <row r="24275">
      <c r="A24275" s="1" t="s">
        <v>71587</v>
      </c>
      <c r="B24275" s="1" t="s">
        <v>71588</v>
      </c>
      <c r="C24275" s="1" t="s">
        <v>71589</v>
      </c>
      <c r="D24275" s="1">
        <v>237.0</v>
      </c>
    </row>
    <row r="24276">
      <c r="A24276" s="1" t="s">
        <v>71590</v>
      </c>
      <c r="B24276" s="1" t="s">
        <v>71591</v>
      </c>
      <c r="C24276" s="1" t="s">
        <v>71592</v>
      </c>
      <c r="D24276" s="1">
        <v>339.0</v>
      </c>
    </row>
    <row r="24277">
      <c r="A24277" s="1" t="s">
        <v>71593</v>
      </c>
      <c r="B24277" s="1" t="s">
        <v>71594</v>
      </c>
      <c r="C24277" s="1" t="s">
        <v>71595</v>
      </c>
      <c r="D24277" s="1">
        <v>896.0</v>
      </c>
    </row>
    <row r="24278">
      <c r="A24278" s="1" t="s">
        <v>71596</v>
      </c>
      <c r="B24278" s="1" t="s">
        <v>71597</v>
      </c>
      <c r="C24278" s="1" t="s">
        <v>71598</v>
      </c>
      <c r="D24278" s="1">
        <v>26.0</v>
      </c>
    </row>
    <row r="24279">
      <c r="A24279" s="1" t="s">
        <v>71599</v>
      </c>
      <c r="B24279" s="1" t="s">
        <v>71600</v>
      </c>
      <c r="C24279" s="1" t="s">
        <v>71601</v>
      </c>
      <c r="D24279" s="1">
        <v>51.0</v>
      </c>
    </row>
    <row r="24280">
      <c r="A24280" s="1" t="s">
        <v>71602</v>
      </c>
      <c r="B24280" s="1" t="s">
        <v>71603</v>
      </c>
      <c r="C24280" s="1" t="s">
        <v>71604</v>
      </c>
      <c r="D24280" s="1">
        <v>19.0</v>
      </c>
    </row>
    <row r="24281">
      <c r="A24281" s="1" t="s">
        <v>71605</v>
      </c>
      <c r="B24281" s="1" t="s">
        <v>71606</v>
      </c>
      <c r="C24281" s="1" t="s">
        <v>71607</v>
      </c>
      <c r="D24281" s="1">
        <v>75.0</v>
      </c>
    </row>
    <row r="24282">
      <c r="A24282" s="1" t="s">
        <v>71608</v>
      </c>
      <c r="B24282" s="1" t="s">
        <v>71609</v>
      </c>
      <c r="C24282" s="1" t="s">
        <v>71610</v>
      </c>
      <c r="D24282" s="1">
        <v>96.0</v>
      </c>
    </row>
    <row r="24283">
      <c r="A24283" s="1" t="s">
        <v>71611</v>
      </c>
      <c r="B24283" s="1" t="s">
        <v>71612</v>
      </c>
      <c r="C24283" s="1" t="s">
        <v>71613</v>
      </c>
      <c r="D24283" s="1">
        <v>11.0</v>
      </c>
    </row>
    <row r="24284">
      <c r="A24284" s="1" t="s">
        <v>71614</v>
      </c>
      <c r="B24284" s="1" t="s">
        <v>71615</v>
      </c>
      <c r="C24284" s="1" t="s">
        <v>71616</v>
      </c>
      <c r="D24284" s="1">
        <v>668.0</v>
      </c>
    </row>
    <row r="24285">
      <c r="A24285" s="1" t="s">
        <v>71617</v>
      </c>
      <c r="B24285" s="1" t="s">
        <v>71618</v>
      </c>
      <c r="C24285" s="1" t="s">
        <v>71619</v>
      </c>
      <c r="D24285" s="1">
        <v>5805.0</v>
      </c>
    </row>
    <row r="24286">
      <c r="A24286" s="1" t="s">
        <v>71620</v>
      </c>
      <c r="B24286" s="1" t="s">
        <v>71621</v>
      </c>
      <c r="C24286" s="1" t="s">
        <v>71622</v>
      </c>
      <c r="D24286" s="1">
        <v>35.0</v>
      </c>
    </row>
    <row r="24287">
      <c r="A24287" s="1" t="s">
        <v>71623</v>
      </c>
      <c r="B24287" s="1" t="s">
        <v>71624</v>
      </c>
      <c r="C24287" s="1" t="s">
        <v>71625</v>
      </c>
      <c r="D24287" s="1">
        <v>206.0</v>
      </c>
    </row>
    <row r="24288">
      <c r="A24288" s="1" t="s">
        <v>71626</v>
      </c>
      <c r="B24288" s="1" t="s">
        <v>71627</v>
      </c>
      <c r="C24288" s="1" t="s">
        <v>71628</v>
      </c>
      <c r="D24288" s="1">
        <v>451.0</v>
      </c>
    </row>
    <row r="24289">
      <c r="A24289" s="1" t="s">
        <v>71629</v>
      </c>
      <c r="B24289" s="1" t="s">
        <v>71630</v>
      </c>
      <c r="C24289" s="1" t="s">
        <v>71631</v>
      </c>
      <c r="D24289" s="1">
        <v>217.0</v>
      </c>
    </row>
    <row r="24290">
      <c r="A24290" s="1" t="s">
        <v>71632</v>
      </c>
      <c r="B24290" s="1" t="s">
        <v>71633</v>
      </c>
      <c r="C24290" s="1" t="s">
        <v>71634</v>
      </c>
      <c r="D24290" s="1">
        <v>400.0</v>
      </c>
    </row>
    <row r="24291">
      <c r="A24291" s="1" t="s">
        <v>71635</v>
      </c>
      <c r="B24291" s="1" t="s">
        <v>71636</v>
      </c>
      <c r="C24291" s="1" t="s">
        <v>71637</v>
      </c>
      <c r="D24291" s="1">
        <v>1744.0</v>
      </c>
    </row>
    <row r="24292">
      <c r="A24292" s="1" t="s">
        <v>71638</v>
      </c>
      <c r="B24292" s="1" t="s">
        <v>71639</v>
      </c>
      <c r="C24292" s="1" t="s">
        <v>71640</v>
      </c>
      <c r="D24292" s="1">
        <v>101.0</v>
      </c>
    </row>
    <row r="24293">
      <c r="A24293" s="1" t="s">
        <v>71641</v>
      </c>
      <c r="B24293" s="1" t="s">
        <v>71642</v>
      </c>
      <c r="C24293" s="1" t="s">
        <v>71643</v>
      </c>
      <c r="D24293" s="1">
        <v>343.0</v>
      </c>
    </row>
    <row r="24294">
      <c r="A24294" s="1" t="s">
        <v>71644</v>
      </c>
      <c r="B24294" s="1" t="s">
        <v>71645</v>
      </c>
      <c r="C24294" s="1" t="s">
        <v>71646</v>
      </c>
      <c r="D24294" s="1">
        <v>808.0</v>
      </c>
    </row>
    <row r="24295">
      <c r="A24295" s="1" t="s">
        <v>71647</v>
      </c>
      <c r="B24295" s="1" t="s">
        <v>71648</v>
      </c>
      <c r="C24295" s="1" t="s">
        <v>71649</v>
      </c>
      <c r="D24295" s="1">
        <v>223.0</v>
      </c>
    </row>
    <row r="24296">
      <c r="A24296" s="1" t="s">
        <v>71650</v>
      </c>
      <c r="B24296" s="1" t="s">
        <v>71651</v>
      </c>
      <c r="C24296" s="1" t="s">
        <v>71652</v>
      </c>
      <c r="D24296" s="1">
        <v>348.0</v>
      </c>
    </row>
    <row r="24297">
      <c r="A24297" s="1" t="s">
        <v>71653</v>
      </c>
      <c r="B24297" s="1" t="s">
        <v>71654</v>
      </c>
      <c r="C24297" s="1" t="s">
        <v>71655</v>
      </c>
      <c r="D24297" s="1">
        <v>355.0</v>
      </c>
    </row>
    <row r="24298">
      <c r="A24298" s="1" t="s">
        <v>71656</v>
      </c>
      <c r="B24298" s="1" t="s">
        <v>71657</v>
      </c>
      <c r="C24298" s="1" t="s">
        <v>71658</v>
      </c>
      <c r="D24298" s="1">
        <v>90.0</v>
      </c>
    </row>
    <row r="24299">
      <c r="A24299" s="1" t="s">
        <v>71659</v>
      </c>
      <c r="B24299" s="1" t="s">
        <v>71660</v>
      </c>
      <c r="C24299" s="1" t="s">
        <v>71661</v>
      </c>
      <c r="D24299" s="1">
        <v>699.0</v>
      </c>
    </row>
    <row r="24300">
      <c r="A24300" s="1" t="s">
        <v>71662</v>
      </c>
      <c r="B24300" s="1" t="s">
        <v>71663</v>
      </c>
      <c r="C24300" s="1" t="s">
        <v>71664</v>
      </c>
      <c r="D24300" s="1">
        <v>295.0</v>
      </c>
    </row>
    <row r="24301">
      <c r="A24301" s="1" t="s">
        <v>71665</v>
      </c>
      <c r="B24301" s="1" t="s">
        <v>71666</v>
      </c>
      <c r="C24301" s="1" t="s">
        <v>71667</v>
      </c>
      <c r="D24301" s="1">
        <v>3403.0</v>
      </c>
    </row>
    <row r="24302">
      <c r="A24302" s="1" t="s">
        <v>71668</v>
      </c>
      <c r="B24302" s="1" t="s">
        <v>71669</v>
      </c>
      <c r="C24302" s="1" t="s">
        <v>71670</v>
      </c>
      <c r="D24302" s="1">
        <v>99.0</v>
      </c>
    </row>
    <row r="24303">
      <c r="A24303" s="1" t="s">
        <v>71671</v>
      </c>
      <c r="B24303" s="1" t="s">
        <v>71672</v>
      </c>
      <c r="C24303" s="1" t="s">
        <v>71673</v>
      </c>
      <c r="D24303" s="1">
        <v>352.0</v>
      </c>
    </row>
    <row r="24304">
      <c r="A24304" s="1" t="s">
        <v>71674</v>
      </c>
      <c r="B24304" s="1" t="s">
        <v>71675</v>
      </c>
      <c r="C24304" s="1" t="s">
        <v>71676</v>
      </c>
      <c r="D24304" s="1">
        <v>394.0</v>
      </c>
    </row>
    <row r="24305">
      <c r="A24305" s="1" t="s">
        <v>71677</v>
      </c>
      <c r="B24305" s="1" t="s">
        <v>71678</v>
      </c>
      <c r="C24305" s="1" t="s">
        <v>71679</v>
      </c>
      <c r="D24305" s="1">
        <v>244.0</v>
      </c>
    </row>
    <row r="24306">
      <c r="A24306" s="1" t="s">
        <v>71680</v>
      </c>
      <c r="B24306" s="1" t="s">
        <v>71681</v>
      </c>
      <c r="C24306" s="1" t="s">
        <v>71682</v>
      </c>
      <c r="D24306" s="1">
        <v>395.0</v>
      </c>
    </row>
    <row r="24307">
      <c r="A24307" s="1" t="s">
        <v>71683</v>
      </c>
      <c r="B24307" s="1" t="s">
        <v>71684</v>
      </c>
      <c r="C24307" s="1" t="s">
        <v>71685</v>
      </c>
      <c r="D24307" s="1">
        <v>400.0</v>
      </c>
    </row>
    <row r="24308">
      <c r="A24308" s="1" t="s">
        <v>71686</v>
      </c>
      <c r="B24308" s="1" t="s">
        <v>71687</v>
      </c>
      <c r="C24308" s="1" t="s">
        <v>71688</v>
      </c>
      <c r="D24308" s="1">
        <v>50.0</v>
      </c>
    </row>
    <row r="24309">
      <c r="A24309" s="1" t="s">
        <v>71689</v>
      </c>
      <c r="B24309" s="1" t="s">
        <v>71690</v>
      </c>
      <c r="C24309" s="1" t="s">
        <v>71691</v>
      </c>
      <c r="D24309" s="1">
        <v>223.0</v>
      </c>
    </row>
    <row r="24310">
      <c r="A24310" s="1" t="s">
        <v>71692</v>
      </c>
      <c r="B24310" s="1" t="s">
        <v>71693</v>
      </c>
      <c r="C24310" s="1" t="s">
        <v>71694</v>
      </c>
      <c r="D24310" s="1">
        <v>40.0</v>
      </c>
    </row>
    <row r="24311">
      <c r="A24311" s="1" t="s">
        <v>71695</v>
      </c>
      <c r="B24311" s="1" t="s">
        <v>71696</v>
      </c>
      <c r="C24311" s="1" t="s">
        <v>71697</v>
      </c>
      <c r="D24311" s="1">
        <v>419.0</v>
      </c>
    </row>
    <row r="24312">
      <c r="A24312" s="1" t="s">
        <v>71698</v>
      </c>
      <c r="B24312" s="1" t="s">
        <v>71699</v>
      </c>
      <c r="C24312" s="1" t="s">
        <v>71700</v>
      </c>
      <c r="D24312" s="1">
        <v>589.0</v>
      </c>
    </row>
    <row r="24313">
      <c r="A24313" s="1" t="s">
        <v>71701</v>
      </c>
      <c r="B24313" s="1" t="s">
        <v>71702</v>
      </c>
      <c r="C24313" s="1" t="s">
        <v>71703</v>
      </c>
      <c r="D24313" s="1">
        <v>297.0</v>
      </c>
    </row>
    <row r="24314">
      <c r="A24314" s="1" t="s">
        <v>71704</v>
      </c>
      <c r="B24314" s="1" t="s">
        <v>71705</v>
      </c>
      <c r="C24314" s="1" t="s">
        <v>71706</v>
      </c>
      <c r="D24314" s="1">
        <v>135.0</v>
      </c>
    </row>
    <row r="24315">
      <c r="A24315" s="1" t="s">
        <v>71707</v>
      </c>
      <c r="B24315" s="1" t="s">
        <v>71708</v>
      </c>
      <c r="C24315" s="1" t="s">
        <v>71709</v>
      </c>
      <c r="D24315" s="1">
        <v>4724.0</v>
      </c>
    </row>
    <row r="24316">
      <c r="A24316" s="1" t="s">
        <v>71710</v>
      </c>
      <c r="B24316" s="1" t="s">
        <v>71711</v>
      </c>
      <c r="C24316" s="1" t="s">
        <v>71712</v>
      </c>
      <c r="D24316" s="1">
        <v>2712.0</v>
      </c>
    </row>
    <row r="24317">
      <c r="A24317" s="1" t="s">
        <v>71713</v>
      </c>
      <c r="B24317" s="1" t="s">
        <v>71714</v>
      </c>
      <c r="C24317" s="1" t="s">
        <v>71715</v>
      </c>
      <c r="D24317" s="1">
        <v>100.0</v>
      </c>
    </row>
    <row r="24318">
      <c r="A24318" s="1" t="s">
        <v>71716</v>
      </c>
      <c r="B24318" s="1" t="s">
        <v>71717</v>
      </c>
      <c r="C24318" s="1" t="s">
        <v>71718</v>
      </c>
      <c r="D24318" s="1">
        <v>959.0</v>
      </c>
    </row>
    <row r="24319">
      <c r="A24319" s="1" t="s">
        <v>71719</v>
      </c>
      <c r="B24319" s="1" t="s">
        <v>71720</v>
      </c>
      <c r="C24319" s="1" t="s">
        <v>71721</v>
      </c>
      <c r="D24319" s="1">
        <v>48.0</v>
      </c>
    </row>
    <row r="24320">
      <c r="A24320" s="1" t="s">
        <v>71722</v>
      </c>
      <c r="B24320" s="1" t="s">
        <v>71723</v>
      </c>
      <c r="C24320" s="1" t="s">
        <v>71724</v>
      </c>
      <c r="D24320" s="1">
        <v>999.0</v>
      </c>
    </row>
    <row r="24321">
      <c r="A24321" s="1" t="s">
        <v>71725</v>
      </c>
      <c r="B24321" s="1" t="s">
        <v>71726</v>
      </c>
      <c r="C24321" s="1" t="s">
        <v>71727</v>
      </c>
      <c r="D24321" s="1">
        <v>950.0</v>
      </c>
    </row>
    <row r="24322">
      <c r="A24322" s="1" t="s">
        <v>71728</v>
      </c>
      <c r="B24322" s="1" t="s">
        <v>71729</v>
      </c>
      <c r="C24322" s="1" t="s">
        <v>71730</v>
      </c>
      <c r="D24322" s="1">
        <v>154.0</v>
      </c>
    </row>
    <row r="24323">
      <c r="A24323" s="1" t="s">
        <v>71731</v>
      </c>
      <c r="B24323" s="1" t="s">
        <v>71732</v>
      </c>
      <c r="C24323" s="1" t="s">
        <v>71733</v>
      </c>
      <c r="D24323" s="1">
        <v>6203.0</v>
      </c>
    </row>
    <row r="24324">
      <c r="A24324" s="1" t="s">
        <v>71734</v>
      </c>
      <c r="B24324" s="1" t="s">
        <v>71735</v>
      </c>
      <c r="C24324" s="1" t="s">
        <v>71736</v>
      </c>
      <c r="D24324" s="1">
        <v>1777.0</v>
      </c>
    </row>
    <row r="24325">
      <c r="A24325" s="1" t="s">
        <v>71737</v>
      </c>
      <c r="B24325" s="1" t="s">
        <v>71738</v>
      </c>
      <c r="C24325" s="1" t="s">
        <v>71739</v>
      </c>
      <c r="D24325" s="1">
        <v>233.0</v>
      </c>
    </row>
    <row r="24326">
      <c r="A24326" s="1" t="s">
        <v>71740</v>
      </c>
      <c r="B24326" s="1" t="s">
        <v>71741</v>
      </c>
      <c r="C24326" s="1" t="s">
        <v>71742</v>
      </c>
      <c r="D24326" s="1">
        <v>339.0</v>
      </c>
    </row>
    <row r="24327">
      <c r="A24327" s="1" t="s">
        <v>71743</v>
      </c>
      <c r="B24327" s="1" t="s">
        <v>71744</v>
      </c>
      <c r="C24327" s="1" t="s">
        <v>71745</v>
      </c>
      <c r="D24327" s="1">
        <v>167.0</v>
      </c>
    </row>
    <row r="24328">
      <c r="A24328" s="1" t="s">
        <v>71746</v>
      </c>
      <c r="B24328" s="1" t="s">
        <v>71747</v>
      </c>
      <c r="C24328" s="1" t="s">
        <v>71748</v>
      </c>
      <c r="D24328" s="1">
        <v>299.0</v>
      </c>
    </row>
    <row r="24329">
      <c r="A24329" s="1" t="s">
        <v>71749</v>
      </c>
      <c r="B24329" s="1" t="s">
        <v>71750</v>
      </c>
      <c r="C24329" s="1" t="s">
        <v>71751</v>
      </c>
      <c r="D24329" s="1">
        <v>343.0</v>
      </c>
    </row>
    <row r="24330">
      <c r="A24330" s="1" t="s">
        <v>71752</v>
      </c>
      <c r="B24330" s="1" t="s">
        <v>71753</v>
      </c>
      <c r="C24330" s="1" t="s">
        <v>71754</v>
      </c>
      <c r="D24330" s="1">
        <v>101.0</v>
      </c>
    </row>
    <row r="24331">
      <c r="A24331" s="1" t="s">
        <v>71755</v>
      </c>
      <c r="B24331" s="1" t="s">
        <v>71756</v>
      </c>
      <c r="C24331" s="1" t="s">
        <v>71757</v>
      </c>
      <c r="D24331" s="1">
        <v>230.0</v>
      </c>
    </row>
    <row r="24332">
      <c r="A24332" s="1" t="s">
        <v>71758</v>
      </c>
      <c r="B24332" s="1" t="s">
        <v>71759</v>
      </c>
      <c r="C24332" s="1" t="s">
        <v>71760</v>
      </c>
      <c r="D24332" s="1">
        <v>3222.0</v>
      </c>
    </row>
    <row r="24333">
      <c r="A24333" s="1" t="s">
        <v>71761</v>
      </c>
      <c r="B24333" s="1" t="s">
        <v>71762</v>
      </c>
      <c r="C24333" s="1" t="s">
        <v>71763</v>
      </c>
      <c r="D24333" s="1">
        <v>29.0</v>
      </c>
    </row>
    <row r="24334">
      <c r="A24334" s="1" t="s">
        <v>71764</v>
      </c>
      <c r="B24334" s="1" t="s">
        <v>71765</v>
      </c>
      <c r="C24334" s="1" t="s">
        <v>71766</v>
      </c>
      <c r="D24334" s="1">
        <v>2909.0</v>
      </c>
    </row>
    <row r="24335">
      <c r="A24335" s="1" t="s">
        <v>71767</v>
      </c>
      <c r="B24335" s="1" t="s">
        <v>71768</v>
      </c>
      <c r="C24335" s="1" t="s">
        <v>71769</v>
      </c>
      <c r="D24335" s="1">
        <v>3099.0</v>
      </c>
    </row>
    <row r="24336">
      <c r="A24336" s="1" t="s">
        <v>71770</v>
      </c>
      <c r="B24336" s="1" t="s">
        <v>71771</v>
      </c>
      <c r="C24336" s="1" t="s">
        <v>71772</v>
      </c>
      <c r="D24336" s="1">
        <v>294.0</v>
      </c>
    </row>
    <row r="24337">
      <c r="A24337" s="1" t="s">
        <v>71773</v>
      </c>
      <c r="B24337" s="1" t="s">
        <v>71774</v>
      </c>
      <c r="C24337" s="1" t="s">
        <v>71775</v>
      </c>
      <c r="D24337" s="1">
        <v>1171.0</v>
      </c>
    </row>
    <row r="24338">
      <c r="A24338" s="1" t="s">
        <v>15331</v>
      </c>
      <c r="B24338" s="1" t="s">
        <v>71776</v>
      </c>
      <c r="C24338" s="1" t="s">
        <v>71777</v>
      </c>
      <c r="D24338" s="1">
        <v>65.0</v>
      </c>
    </row>
    <row r="24339">
      <c r="A24339" s="1" t="s">
        <v>71778</v>
      </c>
      <c r="B24339" s="1" t="s">
        <v>71779</v>
      </c>
      <c r="C24339" s="1" t="s">
        <v>71780</v>
      </c>
      <c r="D24339" s="1">
        <v>460.0</v>
      </c>
    </row>
    <row r="24340">
      <c r="A24340" s="1" t="s">
        <v>71781</v>
      </c>
      <c r="B24340" s="1" t="s">
        <v>71782</v>
      </c>
      <c r="C24340" s="1" t="s">
        <v>71783</v>
      </c>
      <c r="D24340" s="1">
        <v>5193.0</v>
      </c>
    </row>
    <row r="24341">
      <c r="A24341" s="1" t="s">
        <v>71784</v>
      </c>
      <c r="B24341" s="1" t="s">
        <v>71785</v>
      </c>
      <c r="C24341" s="1" t="s">
        <v>71786</v>
      </c>
      <c r="D24341" s="1">
        <v>13.0</v>
      </c>
    </row>
    <row r="24342">
      <c r="A24342" s="1" t="s">
        <v>71787</v>
      </c>
      <c r="B24342" s="1" t="s">
        <v>71788</v>
      </c>
      <c r="C24342" s="1" t="s">
        <v>71789</v>
      </c>
      <c r="D24342" s="1">
        <v>43.0</v>
      </c>
    </row>
    <row r="24343">
      <c r="A24343" s="1" t="s">
        <v>71790</v>
      </c>
      <c r="B24343" s="1" t="s">
        <v>71791</v>
      </c>
      <c r="C24343" s="1" t="s">
        <v>71792</v>
      </c>
      <c r="D24343" s="1">
        <v>324.0</v>
      </c>
    </row>
    <row r="24344">
      <c r="A24344" s="1" t="s">
        <v>71793</v>
      </c>
      <c r="B24344" s="1" t="s">
        <v>71794</v>
      </c>
      <c r="C24344" s="1" t="s">
        <v>71795</v>
      </c>
      <c r="D24344" s="1">
        <v>1891.0</v>
      </c>
    </row>
    <row r="24345">
      <c r="A24345" s="1" t="s">
        <v>71796</v>
      </c>
      <c r="B24345" s="1" t="s">
        <v>71797</v>
      </c>
      <c r="C24345" s="1" t="s">
        <v>71798</v>
      </c>
      <c r="D24345" s="1">
        <v>883.0</v>
      </c>
    </row>
    <row r="24346">
      <c r="A24346" s="1" t="s">
        <v>71799</v>
      </c>
      <c r="B24346" s="1" t="s">
        <v>71800</v>
      </c>
      <c r="C24346" s="1" t="s">
        <v>71801</v>
      </c>
      <c r="D24346" s="1">
        <v>2705.0</v>
      </c>
    </row>
    <row r="24347">
      <c r="A24347" s="1" t="s">
        <v>71802</v>
      </c>
      <c r="B24347" s="1" t="s">
        <v>71803</v>
      </c>
      <c r="C24347" s="1" t="s">
        <v>71804</v>
      </c>
      <c r="D24347" s="1">
        <v>1081.0</v>
      </c>
    </row>
    <row r="24348">
      <c r="A24348" s="1" t="s">
        <v>71805</v>
      </c>
      <c r="B24348" s="1" t="s">
        <v>71806</v>
      </c>
      <c r="C24348" s="1" t="s">
        <v>71807</v>
      </c>
      <c r="D24348" s="1">
        <v>1011.0</v>
      </c>
    </row>
    <row r="24349">
      <c r="A24349" s="1" t="s">
        <v>71808</v>
      </c>
      <c r="B24349" s="1" t="s">
        <v>71809</v>
      </c>
      <c r="C24349" s="1" t="s">
        <v>71810</v>
      </c>
      <c r="D24349" s="1">
        <v>935.0</v>
      </c>
    </row>
    <row r="24350">
      <c r="A24350" s="1" t="s">
        <v>71811</v>
      </c>
      <c r="B24350" s="1" t="s">
        <v>71812</v>
      </c>
      <c r="C24350" s="1" t="s">
        <v>71813</v>
      </c>
      <c r="D24350" s="1">
        <v>15.0</v>
      </c>
    </row>
    <row r="24351">
      <c r="A24351" s="1" t="s">
        <v>71814</v>
      </c>
      <c r="B24351" s="1" t="s">
        <v>71815</v>
      </c>
      <c r="C24351" s="1" t="s">
        <v>71816</v>
      </c>
      <c r="D24351" s="1">
        <v>160.0</v>
      </c>
    </row>
    <row r="24352">
      <c r="A24352" s="1" t="s">
        <v>71817</v>
      </c>
      <c r="B24352" s="1" t="s">
        <v>71818</v>
      </c>
      <c r="C24352" s="1" t="s">
        <v>71819</v>
      </c>
      <c r="D24352" s="1">
        <v>31.0</v>
      </c>
    </row>
    <row r="24353">
      <c r="A24353" s="1" t="s">
        <v>71820</v>
      </c>
      <c r="B24353" s="1" t="s">
        <v>71821</v>
      </c>
      <c r="C24353" s="1" t="s">
        <v>71822</v>
      </c>
      <c r="D24353" s="1">
        <v>81.0</v>
      </c>
    </row>
    <row r="24354">
      <c r="A24354" s="1" t="s">
        <v>71823</v>
      </c>
      <c r="B24354" s="1" t="s">
        <v>71824</v>
      </c>
      <c r="C24354" s="1" t="s">
        <v>71825</v>
      </c>
      <c r="D24354" s="1">
        <v>728.0</v>
      </c>
    </row>
    <row r="24355">
      <c r="A24355" s="1" t="s">
        <v>71826</v>
      </c>
      <c r="B24355" s="1" t="s">
        <v>71827</v>
      </c>
      <c r="C24355" s="1" t="s">
        <v>71828</v>
      </c>
      <c r="D24355" s="1">
        <v>46.0</v>
      </c>
    </row>
    <row r="24356">
      <c r="A24356" s="1" t="s">
        <v>71829</v>
      </c>
      <c r="B24356" s="1" t="s">
        <v>71830</v>
      </c>
      <c r="C24356" s="1" t="s">
        <v>71831</v>
      </c>
      <c r="D24356" s="1">
        <v>287.0</v>
      </c>
    </row>
    <row r="24357">
      <c r="A24357" s="1" t="s">
        <v>71832</v>
      </c>
      <c r="B24357" s="1" t="s">
        <v>71833</v>
      </c>
      <c r="C24357" s="1" t="s">
        <v>71834</v>
      </c>
      <c r="D24357" s="1">
        <v>295.0</v>
      </c>
    </row>
    <row r="24358">
      <c r="A24358" s="1" t="s">
        <v>71835</v>
      </c>
      <c r="B24358" s="1" t="s">
        <v>71836</v>
      </c>
      <c r="C24358" s="1" t="s">
        <v>71837</v>
      </c>
      <c r="D24358" s="1">
        <v>2629.0</v>
      </c>
    </row>
    <row r="24359">
      <c r="A24359" s="1" t="s">
        <v>71838</v>
      </c>
      <c r="B24359" s="1" t="s">
        <v>71839</v>
      </c>
      <c r="C24359" s="1" t="s">
        <v>71840</v>
      </c>
      <c r="D24359" s="1">
        <v>576.0</v>
      </c>
    </row>
    <row r="24360">
      <c r="A24360" s="1" t="s">
        <v>71841</v>
      </c>
      <c r="B24360" s="1" t="s">
        <v>71842</v>
      </c>
      <c r="C24360" s="1" t="s">
        <v>71843</v>
      </c>
      <c r="D24360" s="1">
        <v>133.0</v>
      </c>
    </row>
    <row r="24361">
      <c r="A24361" s="1" t="s">
        <v>71844</v>
      </c>
      <c r="B24361" s="1" t="s">
        <v>71845</v>
      </c>
      <c r="C24361" s="1" t="s">
        <v>71846</v>
      </c>
      <c r="D24361" s="1">
        <v>598.0</v>
      </c>
    </row>
    <row r="24362">
      <c r="A24362" s="1" t="s">
        <v>71847</v>
      </c>
      <c r="B24362" s="1" t="s">
        <v>71848</v>
      </c>
      <c r="C24362" s="1" t="s">
        <v>71849</v>
      </c>
      <c r="D24362" s="1">
        <v>59.0</v>
      </c>
    </row>
    <row r="24363">
      <c r="A24363" s="1" t="s">
        <v>71850</v>
      </c>
      <c r="B24363" s="1" t="s">
        <v>71850</v>
      </c>
      <c r="C24363" s="1" t="s">
        <v>71851</v>
      </c>
      <c r="D24363" s="1">
        <v>1152.0</v>
      </c>
    </row>
    <row r="24364">
      <c r="A24364" s="1" t="s">
        <v>71852</v>
      </c>
      <c r="B24364" s="1" t="s">
        <v>71853</v>
      </c>
      <c r="C24364" s="1" t="s">
        <v>71854</v>
      </c>
      <c r="D24364" s="1">
        <v>7296.0</v>
      </c>
    </row>
    <row r="24365">
      <c r="A24365" s="1" t="s">
        <v>71855</v>
      </c>
      <c r="B24365" s="1" t="s">
        <v>71856</v>
      </c>
      <c r="C24365" s="1" t="s">
        <v>71857</v>
      </c>
      <c r="D24365" s="1">
        <v>594.0</v>
      </c>
    </row>
    <row r="24366">
      <c r="A24366" s="1" t="s">
        <v>71858</v>
      </c>
      <c r="B24366" s="1" t="s">
        <v>71859</v>
      </c>
      <c r="C24366" s="1" t="s">
        <v>71860</v>
      </c>
      <c r="D24366" s="1">
        <v>391.0</v>
      </c>
    </row>
    <row r="24367">
      <c r="A24367" s="1" t="s">
        <v>71861</v>
      </c>
      <c r="B24367" s="1" t="s">
        <v>71862</v>
      </c>
      <c r="C24367" s="1" t="s">
        <v>71863</v>
      </c>
      <c r="D24367" s="1">
        <v>114.0</v>
      </c>
    </row>
    <row r="24368">
      <c r="A24368" s="1" t="s">
        <v>71864</v>
      </c>
      <c r="B24368" s="1" t="s">
        <v>71865</v>
      </c>
      <c r="C24368" s="1" t="s">
        <v>71866</v>
      </c>
      <c r="D24368" s="1">
        <v>132.0</v>
      </c>
    </row>
    <row r="24369">
      <c r="A24369" s="1" t="s">
        <v>71867</v>
      </c>
      <c r="B24369" s="1" t="s">
        <v>71868</v>
      </c>
      <c r="C24369" s="1" t="s">
        <v>71869</v>
      </c>
      <c r="D24369" s="1">
        <v>29.0</v>
      </c>
    </row>
    <row r="24370">
      <c r="A24370" s="1" t="s">
        <v>71870</v>
      </c>
      <c r="B24370" s="1" t="s">
        <v>71871</v>
      </c>
      <c r="C24370" s="1" t="s">
        <v>71872</v>
      </c>
      <c r="D24370" s="1">
        <v>815.0</v>
      </c>
    </row>
    <row r="24371">
      <c r="A24371" s="1" t="s">
        <v>71873</v>
      </c>
      <c r="B24371" s="1" t="s">
        <v>71874</v>
      </c>
      <c r="C24371" s="1" t="s">
        <v>71875</v>
      </c>
      <c r="D24371" s="1">
        <v>827.0</v>
      </c>
    </row>
    <row r="24372">
      <c r="A24372" s="1" t="s">
        <v>71876</v>
      </c>
      <c r="B24372" s="1" t="s">
        <v>71877</v>
      </c>
      <c r="C24372" s="1" t="s">
        <v>71878</v>
      </c>
      <c r="D24372" s="1">
        <v>61.0</v>
      </c>
    </row>
    <row r="24373">
      <c r="A24373" s="1" t="s">
        <v>71879</v>
      </c>
      <c r="B24373" s="1" t="s">
        <v>71880</v>
      </c>
      <c r="C24373" s="1" t="s">
        <v>71881</v>
      </c>
      <c r="D24373" s="1">
        <v>349.0</v>
      </c>
    </row>
    <row r="24374">
      <c r="A24374" s="1" t="s">
        <v>71882</v>
      </c>
      <c r="B24374" s="1" t="s">
        <v>71883</v>
      </c>
      <c r="C24374" s="1" t="s">
        <v>71884</v>
      </c>
      <c r="D24374" s="1">
        <v>82.0</v>
      </c>
    </row>
    <row r="24375">
      <c r="A24375" s="1" t="s">
        <v>71885</v>
      </c>
      <c r="B24375" s="1" t="s">
        <v>71886</v>
      </c>
      <c r="C24375" s="1" t="s">
        <v>71887</v>
      </c>
      <c r="D24375" s="1">
        <v>6429.0</v>
      </c>
    </row>
    <row r="24376">
      <c r="A24376" s="1" t="s">
        <v>71888</v>
      </c>
      <c r="B24376" s="1" t="s">
        <v>71889</v>
      </c>
      <c r="C24376" s="1" t="s">
        <v>71890</v>
      </c>
      <c r="D24376" s="1">
        <v>809.0</v>
      </c>
    </row>
    <row r="24377">
      <c r="A24377" s="1" t="s">
        <v>71891</v>
      </c>
      <c r="B24377" s="1" t="s">
        <v>71892</v>
      </c>
      <c r="C24377" s="1" t="s">
        <v>71893</v>
      </c>
      <c r="D24377" s="1">
        <v>398.0</v>
      </c>
    </row>
    <row r="24378">
      <c r="A24378" s="1" t="s">
        <v>71894</v>
      </c>
      <c r="B24378" s="1" t="s">
        <v>71895</v>
      </c>
      <c r="C24378" s="1" t="s">
        <v>71896</v>
      </c>
      <c r="D24378" s="1">
        <v>557.0</v>
      </c>
    </row>
    <row r="24379">
      <c r="A24379" s="1" t="s">
        <v>71897</v>
      </c>
      <c r="B24379" s="1" t="s">
        <v>71898</v>
      </c>
      <c r="C24379" s="1" t="s">
        <v>71899</v>
      </c>
      <c r="D24379" s="1">
        <v>101.0</v>
      </c>
    </row>
    <row r="24380">
      <c r="A24380" s="1" t="s">
        <v>71900</v>
      </c>
      <c r="B24380" s="1" t="s">
        <v>71901</v>
      </c>
      <c r="C24380" s="1" t="s">
        <v>71902</v>
      </c>
      <c r="D24380" s="1">
        <v>34.0</v>
      </c>
    </row>
    <row r="24381">
      <c r="A24381" s="1" t="s">
        <v>71903</v>
      </c>
      <c r="B24381" s="1" t="s">
        <v>71904</v>
      </c>
      <c r="C24381" s="1" t="s">
        <v>71905</v>
      </c>
      <c r="D24381" s="1">
        <v>648.0</v>
      </c>
    </row>
    <row r="24382">
      <c r="A24382" s="1" t="s">
        <v>71906</v>
      </c>
      <c r="B24382" s="1" t="s">
        <v>71907</v>
      </c>
      <c r="C24382" s="1" t="s">
        <v>71908</v>
      </c>
      <c r="D24382" s="1">
        <v>83.0</v>
      </c>
    </row>
    <row r="24383">
      <c r="A24383" s="1" t="s">
        <v>71909</v>
      </c>
      <c r="B24383" s="1" t="s">
        <v>71910</v>
      </c>
      <c r="C24383" s="1" t="s">
        <v>71911</v>
      </c>
      <c r="D24383" s="1">
        <v>288.0</v>
      </c>
    </row>
    <row r="24384">
      <c r="A24384" s="1" t="s">
        <v>71912</v>
      </c>
      <c r="B24384" s="1" t="s">
        <v>71913</v>
      </c>
      <c r="C24384" s="1" t="s">
        <v>71914</v>
      </c>
      <c r="D24384" s="1">
        <v>799.0</v>
      </c>
    </row>
    <row r="24385">
      <c r="A24385" s="1" t="s">
        <v>71915</v>
      </c>
      <c r="B24385" s="1" t="s">
        <v>71915</v>
      </c>
      <c r="C24385" s="1" t="s">
        <v>71916</v>
      </c>
      <c r="D24385" s="1">
        <v>909.0</v>
      </c>
    </row>
    <row r="24386">
      <c r="A24386" s="1" t="s">
        <v>71917</v>
      </c>
      <c r="B24386" s="1" t="s">
        <v>71918</v>
      </c>
      <c r="C24386" s="1" t="s">
        <v>71919</v>
      </c>
      <c r="D24386" s="1">
        <v>23.0</v>
      </c>
    </row>
    <row r="24387">
      <c r="A24387" s="1" t="s">
        <v>71920</v>
      </c>
      <c r="B24387" s="1" t="s">
        <v>71921</v>
      </c>
      <c r="C24387" s="1" t="s">
        <v>71922</v>
      </c>
      <c r="D24387" s="1">
        <v>1125.0</v>
      </c>
    </row>
    <row r="24388">
      <c r="A24388" s="1" t="s">
        <v>71923</v>
      </c>
      <c r="B24388" s="1" t="s">
        <v>71924</v>
      </c>
      <c r="C24388" s="1" t="s">
        <v>71925</v>
      </c>
      <c r="D24388" s="1">
        <v>86.0</v>
      </c>
    </row>
    <row r="24389">
      <c r="A24389" s="1" t="s">
        <v>71926</v>
      </c>
      <c r="B24389" s="1" t="s">
        <v>71927</v>
      </c>
      <c r="C24389" s="1" t="s">
        <v>71928</v>
      </c>
      <c r="D24389" s="1">
        <v>3927.0</v>
      </c>
    </row>
    <row r="24390">
      <c r="A24390" s="1" t="s">
        <v>71929</v>
      </c>
      <c r="B24390" s="1" t="s">
        <v>71930</v>
      </c>
      <c r="C24390" s="1" t="s">
        <v>71931</v>
      </c>
      <c r="D24390" s="1">
        <v>330.0</v>
      </c>
    </row>
    <row r="24391">
      <c r="A24391" s="1" t="s">
        <v>71932</v>
      </c>
      <c r="B24391" s="1" t="s">
        <v>71933</v>
      </c>
      <c r="C24391" s="1" t="s">
        <v>71934</v>
      </c>
      <c r="D24391" s="1">
        <v>178.0</v>
      </c>
    </row>
    <row r="24392">
      <c r="A24392" s="1" t="s">
        <v>71935</v>
      </c>
      <c r="B24392" s="1" t="s">
        <v>71936</v>
      </c>
      <c r="C24392" s="1" t="s">
        <v>71937</v>
      </c>
      <c r="D24392" s="1">
        <v>663.0</v>
      </c>
    </row>
    <row r="24393">
      <c r="A24393" s="1" t="s">
        <v>71938</v>
      </c>
      <c r="B24393" s="1" t="s">
        <v>71939</v>
      </c>
      <c r="C24393" s="1" t="s">
        <v>71940</v>
      </c>
      <c r="D24393" s="1">
        <v>62.0</v>
      </c>
    </row>
    <row r="24394">
      <c r="A24394" s="1" t="s">
        <v>71941</v>
      </c>
      <c r="B24394" s="1" t="s">
        <v>71942</v>
      </c>
      <c r="C24394" s="1" t="s">
        <v>71943</v>
      </c>
      <c r="D24394" s="1">
        <v>143.0</v>
      </c>
    </row>
    <row r="24395">
      <c r="A24395" s="1" t="s">
        <v>71944</v>
      </c>
      <c r="B24395" s="1" t="s">
        <v>71945</v>
      </c>
      <c r="C24395" s="1" t="s">
        <v>71946</v>
      </c>
      <c r="D24395" s="1">
        <v>2690.0</v>
      </c>
    </row>
    <row r="24396">
      <c r="A24396" s="1" t="s">
        <v>71947</v>
      </c>
      <c r="B24396" s="1" t="s">
        <v>71948</v>
      </c>
      <c r="C24396" s="1" t="s">
        <v>71949</v>
      </c>
      <c r="D24396" s="1">
        <v>165.0</v>
      </c>
    </row>
    <row r="24397">
      <c r="A24397" s="1" t="s">
        <v>71950</v>
      </c>
      <c r="B24397" s="1" t="s">
        <v>71951</v>
      </c>
      <c r="C24397" s="1" t="s">
        <v>71952</v>
      </c>
      <c r="D24397" s="1">
        <v>78.0</v>
      </c>
    </row>
    <row r="24398">
      <c r="A24398" s="1" t="s">
        <v>71953</v>
      </c>
      <c r="B24398" s="1" t="s">
        <v>71954</v>
      </c>
      <c r="C24398" s="1" t="s">
        <v>71955</v>
      </c>
      <c r="D24398" s="1">
        <v>324.0</v>
      </c>
    </row>
    <row r="24399">
      <c r="A24399" s="1" t="s">
        <v>71956</v>
      </c>
      <c r="B24399" s="1" t="s">
        <v>71957</v>
      </c>
      <c r="C24399" s="1" t="s">
        <v>71958</v>
      </c>
      <c r="D24399" s="1">
        <v>370.0</v>
      </c>
    </row>
    <row r="24400">
      <c r="A24400" s="1" t="s">
        <v>71959</v>
      </c>
      <c r="B24400" s="1" t="s">
        <v>71960</v>
      </c>
      <c r="C24400" s="1" t="s">
        <v>71961</v>
      </c>
      <c r="D24400" s="1">
        <v>46.0</v>
      </c>
    </row>
    <row r="24401">
      <c r="A24401" s="1" t="s">
        <v>71962</v>
      </c>
      <c r="B24401" s="1" t="s">
        <v>71963</v>
      </c>
      <c r="C24401" s="1" t="s">
        <v>71964</v>
      </c>
      <c r="D24401" s="1">
        <v>74.0</v>
      </c>
    </row>
    <row r="24402">
      <c r="A24402" s="1" t="s">
        <v>71965</v>
      </c>
      <c r="B24402" s="1" t="s">
        <v>71966</v>
      </c>
      <c r="C24402" s="1" t="s">
        <v>71967</v>
      </c>
      <c r="D24402" s="1">
        <v>409.0</v>
      </c>
    </row>
    <row r="24403">
      <c r="A24403" s="1" t="s">
        <v>71968</v>
      </c>
      <c r="B24403" s="1" t="s">
        <v>71969</v>
      </c>
      <c r="C24403" s="1" t="s">
        <v>71970</v>
      </c>
      <c r="D24403" s="1">
        <v>26.0</v>
      </c>
    </row>
    <row r="24404">
      <c r="A24404" s="1" t="s">
        <v>71971</v>
      </c>
      <c r="B24404" s="1" t="s">
        <v>71972</v>
      </c>
      <c r="C24404" s="1" t="s">
        <v>71973</v>
      </c>
      <c r="D24404" s="1">
        <v>172.0</v>
      </c>
    </row>
    <row r="24405">
      <c r="A24405" s="1" t="s">
        <v>71974</v>
      </c>
      <c r="B24405" s="1" t="s">
        <v>71975</v>
      </c>
      <c r="C24405" s="1" t="s">
        <v>71976</v>
      </c>
      <c r="D24405" s="1">
        <v>708.0</v>
      </c>
    </row>
    <row r="24406">
      <c r="A24406" s="1" t="s">
        <v>71977</v>
      </c>
      <c r="B24406" s="1" t="s">
        <v>71978</v>
      </c>
      <c r="C24406" s="1" t="s">
        <v>71979</v>
      </c>
      <c r="D24406" s="1">
        <v>389.0</v>
      </c>
    </row>
    <row r="24407">
      <c r="A24407" s="1" t="s">
        <v>71980</v>
      </c>
      <c r="B24407" s="1" t="s">
        <v>71981</v>
      </c>
      <c r="C24407" s="1" t="s">
        <v>71982</v>
      </c>
      <c r="D24407" s="1">
        <v>439.0</v>
      </c>
    </row>
    <row r="24408">
      <c r="A24408" s="1" t="s">
        <v>71983</v>
      </c>
      <c r="B24408" s="1" t="s">
        <v>71984</v>
      </c>
      <c r="C24408" s="1" t="s">
        <v>71985</v>
      </c>
      <c r="D24408" s="1">
        <v>63.0</v>
      </c>
    </row>
    <row r="24409">
      <c r="A24409" s="1" t="s">
        <v>71986</v>
      </c>
      <c r="B24409" s="1" t="s">
        <v>71987</v>
      </c>
      <c r="C24409" s="1" t="s">
        <v>71988</v>
      </c>
      <c r="D24409" s="1">
        <v>6436.0</v>
      </c>
    </row>
    <row r="24410">
      <c r="A24410" s="1" t="s">
        <v>71989</v>
      </c>
      <c r="B24410" s="1" t="s">
        <v>71990</v>
      </c>
      <c r="C24410" s="1" t="s">
        <v>71991</v>
      </c>
      <c r="D24410" s="1">
        <v>164.0</v>
      </c>
    </row>
    <row r="24411">
      <c r="A24411" s="1" t="s">
        <v>71992</v>
      </c>
      <c r="B24411" s="1" t="s">
        <v>71993</v>
      </c>
      <c r="C24411" s="1" t="s">
        <v>71994</v>
      </c>
      <c r="D24411" s="1">
        <v>196.0</v>
      </c>
    </row>
    <row r="24412">
      <c r="A24412" s="1" t="s">
        <v>71995</v>
      </c>
      <c r="B24412" s="1" t="s">
        <v>71995</v>
      </c>
      <c r="C24412" s="1" t="s">
        <v>71996</v>
      </c>
      <c r="D24412" s="1">
        <v>261.0</v>
      </c>
    </row>
    <row r="24413">
      <c r="A24413" s="1" t="s">
        <v>71997</v>
      </c>
      <c r="B24413" s="1" t="s">
        <v>71998</v>
      </c>
      <c r="C24413" s="1" t="s">
        <v>71999</v>
      </c>
      <c r="D24413" s="1">
        <v>1284.0</v>
      </c>
    </row>
    <row r="24414">
      <c r="A24414" s="1" t="s">
        <v>72000</v>
      </c>
      <c r="B24414" s="1" t="s">
        <v>72001</v>
      </c>
      <c r="C24414" s="1" t="s">
        <v>72002</v>
      </c>
      <c r="D24414" s="1">
        <v>110.0</v>
      </c>
    </row>
    <row r="24415">
      <c r="A24415" s="1" t="s">
        <v>72003</v>
      </c>
      <c r="B24415" s="1" t="s">
        <v>72004</v>
      </c>
      <c r="C24415" s="1" t="s">
        <v>72005</v>
      </c>
      <c r="D24415" s="1">
        <v>590.0</v>
      </c>
    </row>
    <row r="24416">
      <c r="A24416" s="1" t="s">
        <v>72006</v>
      </c>
      <c r="B24416" s="1" t="s">
        <v>72007</v>
      </c>
      <c r="C24416" s="1" t="s">
        <v>72008</v>
      </c>
      <c r="D24416" s="1">
        <v>68.0</v>
      </c>
    </row>
    <row r="24417">
      <c r="A24417" s="1" t="s">
        <v>72009</v>
      </c>
      <c r="B24417" s="1" t="s">
        <v>72010</v>
      </c>
      <c r="C24417" s="1" t="s">
        <v>72011</v>
      </c>
      <c r="D24417" s="1">
        <v>1145.0</v>
      </c>
    </row>
    <row r="24418">
      <c r="A24418" s="1" t="s">
        <v>72012</v>
      </c>
      <c r="B24418" s="1" t="s">
        <v>72013</v>
      </c>
      <c r="C24418" s="1" t="s">
        <v>72014</v>
      </c>
      <c r="D24418" s="1">
        <v>1326.0</v>
      </c>
    </row>
    <row r="24419">
      <c r="A24419" s="1" t="s">
        <v>72015</v>
      </c>
      <c r="B24419" s="1" t="s">
        <v>72016</v>
      </c>
      <c r="C24419" s="1" t="s">
        <v>72017</v>
      </c>
      <c r="D24419" s="1">
        <v>342.0</v>
      </c>
    </row>
    <row r="24420">
      <c r="A24420" s="1" t="s">
        <v>72018</v>
      </c>
      <c r="B24420" s="1" t="s">
        <v>72019</v>
      </c>
      <c r="C24420" s="1" t="s">
        <v>72020</v>
      </c>
      <c r="D24420" s="1">
        <v>511.0</v>
      </c>
    </row>
    <row r="24421">
      <c r="A24421" s="1" t="s">
        <v>72021</v>
      </c>
      <c r="B24421" s="1" t="s">
        <v>72022</v>
      </c>
      <c r="C24421" s="1" t="s">
        <v>72023</v>
      </c>
      <c r="D24421" s="1">
        <v>96.0</v>
      </c>
    </row>
    <row r="24422">
      <c r="A24422" s="1" t="s">
        <v>72024</v>
      </c>
      <c r="B24422" s="1" t="s">
        <v>72025</v>
      </c>
      <c r="C24422" s="1" t="s">
        <v>72026</v>
      </c>
      <c r="D24422" s="1">
        <v>33.0</v>
      </c>
    </row>
    <row r="24423">
      <c r="A24423" s="1" t="s">
        <v>72027</v>
      </c>
      <c r="B24423" s="1" t="s">
        <v>72028</v>
      </c>
      <c r="C24423" s="1" t="s">
        <v>72029</v>
      </c>
      <c r="D24423" s="1">
        <v>874.0</v>
      </c>
    </row>
    <row r="24424">
      <c r="A24424" s="1" t="s">
        <v>72030</v>
      </c>
      <c r="B24424" s="1" t="s">
        <v>72031</v>
      </c>
      <c r="C24424" s="1" t="s">
        <v>72032</v>
      </c>
      <c r="D24424" s="1">
        <v>215.0</v>
      </c>
    </row>
    <row r="24425">
      <c r="A24425" s="1" t="s">
        <v>72033</v>
      </c>
      <c r="B24425" s="1" t="s">
        <v>72034</v>
      </c>
      <c r="C24425" s="1" t="s">
        <v>72035</v>
      </c>
      <c r="D24425" s="1">
        <v>280.0</v>
      </c>
    </row>
    <row r="24426">
      <c r="A24426" s="1" t="s">
        <v>72036</v>
      </c>
      <c r="B24426" s="1" t="s">
        <v>72037</v>
      </c>
      <c r="C24426" s="1" t="s">
        <v>72038</v>
      </c>
      <c r="D24426" s="1">
        <v>1449.0</v>
      </c>
    </row>
    <row r="24427">
      <c r="A24427" s="1" t="s">
        <v>72039</v>
      </c>
      <c r="B24427" s="1" t="s">
        <v>72040</v>
      </c>
      <c r="C24427" s="1" t="s">
        <v>72041</v>
      </c>
      <c r="D24427" s="1">
        <v>390.0</v>
      </c>
    </row>
    <row r="24428">
      <c r="A24428" s="1" t="s">
        <v>72042</v>
      </c>
      <c r="B24428" s="1" t="s">
        <v>72043</v>
      </c>
      <c r="C24428" s="1" t="s">
        <v>72044</v>
      </c>
      <c r="D24428" s="1">
        <v>137.0</v>
      </c>
    </row>
    <row r="24429">
      <c r="A24429" s="1" t="s">
        <v>72045</v>
      </c>
      <c r="B24429" s="1" t="s">
        <v>72046</v>
      </c>
      <c r="C24429" s="1" t="s">
        <v>72047</v>
      </c>
      <c r="D24429" s="1">
        <v>152.0</v>
      </c>
    </row>
    <row r="24430">
      <c r="A24430" s="1" t="s">
        <v>72048</v>
      </c>
      <c r="B24430" s="1" t="s">
        <v>72049</v>
      </c>
      <c r="C24430" s="1" t="s">
        <v>72050</v>
      </c>
      <c r="D24430" s="1">
        <v>741.0</v>
      </c>
    </row>
    <row r="24431">
      <c r="A24431" s="1" t="s">
        <v>72051</v>
      </c>
      <c r="B24431" s="1" t="s">
        <v>72052</v>
      </c>
      <c r="C24431" s="1" t="s">
        <v>72053</v>
      </c>
      <c r="D24431" s="1">
        <v>62.0</v>
      </c>
    </row>
    <row r="24432">
      <c r="A24432" s="1" t="s">
        <v>72054</v>
      </c>
      <c r="B24432" s="1" t="s">
        <v>72055</v>
      </c>
      <c r="C24432" s="1" t="s">
        <v>72056</v>
      </c>
      <c r="D24432" s="1">
        <v>1276.0</v>
      </c>
    </row>
    <row r="24433">
      <c r="A24433" s="1" t="s">
        <v>72057</v>
      </c>
      <c r="B24433" s="1" t="s">
        <v>72058</v>
      </c>
      <c r="C24433" s="1" t="s">
        <v>72059</v>
      </c>
      <c r="D24433" s="1">
        <v>16.0</v>
      </c>
    </row>
    <row r="24434">
      <c r="A24434" s="1" t="s">
        <v>72060</v>
      </c>
      <c r="B24434" s="1" t="s">
        <v>72061</v>
      </c>
      <c r="C24434" s="1" t="s">
        <v>72062</v>
      </c>
      <c r="D24434" s="1">
        <v>38.0</v>
      </c>
    </row>
    <row r="24435">
      <c r="A24435" s="1" t="s">
        <v>72063</v>
      </c>
      <c r="B24435" s="1" t="s">
        <v>72064</v>
      </c>
      <c r="C24435" s="1" t="s">
        <v>72065</v>
      </c>
      <c r="D24435" s="1">
        <v>777.0</v>
      </c>
    </row>
    <row r="24436">
      <c r="A24436" s="1" t="s">
        <v>72066</v>
      </c>
      <c r="B24436" s="1" t="s">
        <v>72067</v>
      </c>
      <c r="C24436" s="1" t="s">
        <v>72068</v>
      </c>
      <c r="D24436" s="1">
        <v>84.0</v>
      </c>
    </row>
    <row r="24437">
      <c r="A24437" s="1" t="s">
        <v>72069</v>
      </c>
      <c r="B24437" s="1" t="s">
        <v>72070</v>
      </c>
      <c r="C24437" s="1" t="s">
        <v>72071</v>
      </c>
      <c r="D24437" s="1">
        <v>260.0</v>
      </c>
    </row>
    <row r="24438">
      <c r="A24438" s="1" t="s">
        <v>72072</v>
      </c>
      <c r="B24438" s="1" t="s">
        <v>72073</v>
      </c>
      <c r="C24438" s="1" t="s">
        <v>72074</v>
      </c>
      <c r="D24438" s="1">
        <v>12.0</v>
      </c>
    </row>
    <row r="24439">
      <c r="A24439" s="1" t="s">
        <v>72075</v>
      </c>
      <c r="B24439" s="1" t="s">
        <v>72076</v>
      </c>
      <c r="C24439" s="1" t="s">
        <v>72077</v>
      </c>
      <c r="D24439" s="1">
        <v>17.0</v>
      </c>
    </row>
    <row r="24440">
      <c r="A24440" s="1" t="s">
        <v>72078</v>
      </c>
      <c r="B24440" s="1" t="s">
        <v>72079</v>
      </c>
      <c r="C24440" s="1" t="s">
        <v>72080</v>
      </c>
      <c r="D24440" s="1">
        <v>975.0</v>
      </c>
    </row>
    <row r="24441">
      <c r="A24441" s="1" t="s">
        <v>72081</v>
      </c>
      <c r="B24441" s="1" t="s">
        <v>72082</v>
      </c>
      <c r="C24441" s="1" t="s">
        <v>72083</v>
      </c>
      <c r="D24441" s="1">
        <v>212.0</v>
      </c>
    </row>
    <row r="24442">
      <c r="A24442" s="1" t="s">
        <v>72084</v>
      </c>
      <c r="B24442" s="1" t="s">
        <v>72085</v>
      </c>
      <c r="C24442" s="1" t="s">
        <v>72086</v>
      </c>
      <c r="D24442" s="1">
        <v>652.0</v>
      </c>
    </row>
    <row r="24443">
      <c r="A24443" s="1" t="s">
        <v>72087</v>
      </c>
      <c r="B24443" s="1" t="s">
        <v>72088</v>
      </c>
      <c r="C24443" s="1" t="s">
        <v>72089</v>
      </c>
      <c r="D24443" s="1">
        <v>63.0</v>
      </c>
    </row>
    <row r="24444">
      <c r="A24444" s="1" t="s">
        <v>72090</v>
      </c>
      <c r="B24444" s="1" t="s">
        <v>72091</v>
      </c>
      <c r="C24444" s="1" t="s">
        <v>72092</v>
      </c>
      <c r="D24444" s="1">
        <v>374.0</v>
      </c>
    </row>
    <row r="24445">
      <c r="A24445" s="1" t="s">
        <v>72093</v>
      </c>
      <c r="B24445" s="1" t="s">
        <v>72094</v>
      </c>
      <c r="C24445" s="1" t="s">
        <v>72095</v>
      </c>
      <c r="D24445" s="1">
        <v>1522.0</v>
      </c>
    </row>
    <row r="24446">
      <c r="A24446" s="1" t="s">
        <v>72096</v>
      </c>
      <c r="B24446" s="1" t="s">
        <v>72097</v>
      </c>
      <c r="C24446" s="1" t="s">
        <v>72098</v>
      </c>
      <c r="D24446" s="1">
        <v>1830.0</v>
      </c>
    </row>
    <row r="24447">
      <c r="A24447" s="1" t="s">
        <v>72099</v>
      </c>
      <c r="B24447" s="1" t="s">
        <v>72100</v>
      </c>
      <c r="C24447" s="1" t="s">
        <v>72101</v>
      </c>
      <c r="D24447" s="1">
        <v>318.0</v>
      </c>
    </row>
    <row r="24448">
      <c r="A24448" s="1" t="s">
        <v>72102</v>
      </c>
      <c r="B24448" s="1" t="s">
        <v>72103</v>
      </c>
      <c r="C24448" s="1" t="s">
        <v>72104</v>
      </c>
      <c r="D24448" s="1">
        <v>40.0</v>
      </c>
    </row>
    <row r="24449">
      <c r="A24449" s="1" t="s">
        <v>72105</v>
      </c>
      <c r="B24449" s="1" t="s">
        <v>72106</v>
      </c>
      <c r="C24449" s="1" t="s">
        <v>72107</v>
      </c>
      <c r="D24449" s="1">
        <v>23.0</v>
      </c>
    </row>
    <row r="24450">
      <c r="A24450" s="1" t="s">
        <v>72108</v>
      </c>
      <c r="B24450" s="1" t="s">
        <v>72109</v>
      </c>
      <c r="C24450" s="1" t="s">
        <v>72110</v>
      </c>
      <c r="D24450" s="1">
        <v>422.0</v>
      </c>
    </row>
    <row r="24451">
      <c r="A24451" s="1" t="s">
        <v>72111</v>
      </c>
      <c r="B24451" s="1" t="s">
        <v>72112</v>
      </c>
      <c r="C24451" s="1" t="s">
        <v>72113</v>
      </c>
      <c r="D24451" s="1">
        <v>17.0</v>
      </c>
    </row>
    <row r="24452">
      <c r="A24452" s="1" t="s">
        <v>72114</v>
      </c>
      <c r="B24452" s="1" t="s">
        <v>72115</v>
      </c>
      <c r="C24452" s="1" t="s">
        <v>72116</v>
      </c>
      <c r="D24452" s="1">
        <v>85.0</v>
      </c>
    </row>
    <row r="24453">
      <c r="A24453" s="1" t="s">
        <v>72117</v>
      </c>
      <c r="B24453" s="1" t="s">
        <v>72118</v>
      </c>
      <c r="C24453" s="1" t="s">
        <v>72119</v>
      </c>
      <c r="D24453" s="1">
        <v>288.0</v>
      </c>
    </row>
    <row r="24454">
      <c r="A24454" s="1" t="s">
        <v>72120</v>
      </c>
      <c r="B24454" s="1" t="s">
        <v>72121</v>
      </c>
      <c r="C24454" s="1" t="s">
        <v>72122</v>
      </c>
      <c r="D24454" s="1">
        <v>158.0</v>
      </c>
    </row>
    <row r="24455">
      <c r="A24455" s="1" t="s">
        <v>45340</v>
      </c>
      <c r="B24455" s="1" t="s">
        <v>45341</v>
      </c>
      <c r="C24455" s="1" t="s">
        <v>72123</v>
      </c>
      <c r="D24455" s="1">
        <v>156.0</v>
      </c>
    </row>
    <row r="24456">
      <c r="A24456" s="1" t="s">
        <v>72124</v>
      </c>
      <c r="B24456" s="1" t="s">
        <v>72125</v>
      </c>
      <c r="C24456" s="1" t="s">
        <v>72126</v>
      </c>
      <c r="D24456" s="1">
        <v>551.0</v>
      </c>
    </row>
    <row r="24457">
      <c r="A24457" s="1" t="s">
        <v>72127</v>
      </c>
      <c r="B24457" s="1" t="s">
        <v>72127</v>
      </c>
      <c r="C24457" s="1" t="s">
        <v>72128</v>
      </c>
      <c r="D24457" s="1">
        <v>354.0</v>
      </c>
    </row>
    <row r="24458">
      <c r="A24458" s="1" t="s">
        <v>72129</v>
      </c>
      <c r="B24458" s="1" t="s">
        <v>72130</v>
      </c>
      <c r="C24458" s="1" t="s">
        <v>72131</v>
      </c>
      <c r="D24458" s="1">
        <v>1146.0</v>
      </c>
    </row>
    <row r="24459">
      <c r="A24459" s="1" t="s">
        <v>72132</v>
      </c>
      <c r="B24459" s="1" t="s">
        <v>72133</v>
      </c>
      <c r="C24459" s="1" t="s">
        <v>72134</v>
      </c>
      <c r="D24459" s="1">
        <v>234.0</v>
      </c>
    </row>
    <row r="24460">
      <c r="A24460" s="1" t="s">
        <v>72135</v>
      </c>
      <c r="B24460" s="1" t="s">
        <v>72136</v>
      </c>
      <c r="C24460" s="1" t="s">
        <v>72137</v>
      </c>
      <c r="D24460" s="1">
        <v>1033.0</v>
      </c>
    </row>
    <row r="24461">
      <c r="A24461" s="1" t="s">
        <v>72138</v>
      </c>
      <c r="B24461" s="1" t="s">
        <v>72139</v>
      </c>
      <c r="C24461" s="1" t="s">
        <v>72140</v>
      </c>
      <c r="D24461" s="1">
        <v>2578.0</v>
      </c>
    </row>
    <row r="24462">
      <c r="A24462" s="1" t="s">
        <v>72141</v>
      </c>
      <c r="B24462" s="1" t="s">
        <v>72142</v>
      </c>
      <c r="C24462" s="1" t="s">
        <v>72143</v>
      </c>
      <c r="D24462" s="1">
        <v>40.0</v>
      </c>
    </row>
    <row r="24463">
      <c r="A24463" s="1" t="s">
        <v>72144</v>
      </c>
      <c r="B24463" s="1" t="s">
        <v>72145</v>
      </c>
      <c r="C24463" s="1" t="s">
        <v>72146</v>
      </c>
      <c r="D24463" s="1">
        <v>1396.0</v>
      </c>
    </row>
    <row r="24464">
      <c r="A24464" s="1" t="s">
        <v>72147</v>
      </c>
      <c r="B24464" s="1" t="s">
        <v>72148</v>
      </c>
      <c r="C24464" s="1" t="s">
        <v>72149</v>
      </c>
      <c r="D24464" s="1">
        <v>162.0</v>
      </c>
    </row>
    <row r="24465">
      <c r="A24465" s="1" t="s">
        <v>72150</v>
      </c>
      <c r="B24465" s="1" t="s">
        <v>72151</v>
      </c>
      <c r="C24465" s="1" t="s">
        <v>72152</v>
      </c>
      <c r="D24465" s="1">
        <v>231.0</v>
      </c>
    </row>
    <row r="24466">
      <c r="A24466" s="1" t="s">
        <v>72153</v>
      </c>
      <c r="B24466" s="1" t="s">
        <v>72154</v>
      </c>
      <c r="C24466" s="1" t="s">
        <v>72155</v>
      </c>
      <c r="D24466" s="1">
        <v>1506.0</v>
      </c>
    </row>
    <row r="24467">
      <c r="A24467" s="1" t="s">
        <v>72156</v>
      </c>
      <c r="B24467" s="1" t="s">
        <v>72157</v>
      </c>
      <c r="C24467" s="1" t="s">
        <v>72158</v>
      </c>
      <c r="D24467" s="1">
        <v>1459.0</v>
      </c>
    </row>
    <row r="24468">
      <c r="A24468" s="1" t="s">
        <v>72159</v>
      </c>
      <c r="B24468" s="1" t="s">
        <v>72160</v>
      </c>
      <c r="C24468" s="1" t="s">
        <v>72161</v>
      </c>
      <c r="D24468" s="1">
        <v>355.0</v>
      </c>
    </row>
    <row r="24469">
      <c r="A24469" s="1" t="s">
        <v>72162</v>
      </c>
      <c r="B24469" s="1" t="s">
        <v>72163</v>
      </c>
      <c r="C24469" s="1" t="s">
        <v>72164</v>
      </c>
      <c r="D24469" s="1">
        <v>104.0</v>
      </c>
    </row>
    <row r="24470">
      <c r="A24470" s="1" t="s">
        <v>72165</v>
      </c>
      <c r="B24470" s="1" t="s">
        <v>72165</v>
      </c>
      <c r="C24470" s="1" t="s">
        <v>72166</v>
      </c>
      <c r="D24470" s="1">
        <v>399.0</v>
      </c>
    </row>
    <row r="24471">
      <c r="A24471" s="1" t="s">
        <v>72167</v>
      </c>
      <c r="B24471" s="1" t="s">
        <v>72168</v>
      </c>
      <c r="C24471" s="1" t="s">
        <v>72169</v>
      </c>
      <c r="D24471" s="1">
        <v>150.0</v>
      </c>
    </row>
    <row r="24472">
      <c r="A24472" s="1" t="s">
        <v>72170</v>
      </c>
      <c r="B24472" s="1" t="s">
        <v>72171</v>
      </c>
      <c r="C24472" s="1" t="s">
        <v>72172</v>
      </c>
      <c r="D24472" s="1">
        <v>145.0</v>
      </c>
    </row>
    <row r="24473">
      <c r="A24473" s="1" t="s">
        <v>72173</v>
      </c>
      <c r="B24473" s="1" t="s">
        <v>72174</v>
      </c>
      <c r="C24473" s="1" t="s">
        <v>72175</v>
      </c>
      <c r="D24473" s="1">
        <v>61.0</v>
      </c>
    </row>
    <row r="24474">
      <c r="A24474" s="1" t="s">
        <v>72176</v>
      </c>
      <c r="B24474" s="1" t="s">
        <v>72177</v>
      </c>
      <c r="C24474" s="1" t="s">
        <v>72178</v>
      </c>
      <c r="D24474" s="1">
        <v>206.0</v>
      </c>
    </row>
    <row r="24475">
      <c r="A24475" s="1" t="s">
        <v>72179</v>
      </c>
      <c r="B24475" s="1" t="s">
        <v>72180</v>
      </c>
      <c r="C24475" s="1" t="s">
        <v>72181</v>
      </c>
      <c r="D24475" s="1">
        <v>282.0</v>
      </c>
    </row>
    <row r="24476">
      <c r="A24476" s="1" t="s">
        <v>72182</v>
      </c>
      <c r="B24476" s="1" t="s">
        <v>72182</v>
      </c>
      <c r="C24476" s="1" t="s">
        <v>72183</v>
      </c>
      <c r="D24476" s="1">
        <v>649.0</v>
      </c>
    </row>
    <row r="24477">
      <c r="A24477" s="1" t="s">
        <v>72184</v>
      </c>
      <c r="B24477" s="1" t="s">
        <v>72185</v>
      </c>
      <c r="C24477" s="1" t="s">
        <v>72186</v>
      </c>
      <c r="D24477" s="1">
        <v>1075.0</v>
      </c>
    </row>
    <row r="24478">
      <c r="A24478" s="1" t="s">
        <v>72187</v>
      </c>
      <c r="B24478" s="1" t="s">
        <v>72188</v>
      </c>
      <c r="C24478" s="1" t="s">
        <v>72189</v>
      </c>
      <c r="D24478" s="1">
        <v>189.0</v>
      </c>
    </row>
    <row r="24479">
      <c r="A24479" s="1" t="s">
        <v>72190</v>
      </c>
      <c r="B24479" s="1" t="s">
        <v>72191</v>
      </c>
      <c r="C24479" s="1" t="s">
        <v>72192</v>
      </c>
      <c r="D24479" s="1">
        <v>71.0</v>
      </c>
    </row>
    <row r="24480">
      <c r="A24480" s="1" t="s">
        <v>72193</v>
      </c>
      <c r="B24480" s="1" t="s">
        <v>72194</v>
      </c>
      <c r="C24480" s="1" t="s">
        <v>72195</v>
      </c>
      <c r="D24480" s="1">
        <v>137.0</v>
      </c>
    </row>
    <row r="24481">
      <c r="A24481" s="1" t="s">
        <v>72196</v>
      </c>
      <c r="B24481" s="1" t="s">
        <v>72197</v>
      </c>
      <c r="C24481" s="1" t="s">
        <v>72198</v>
      </c>
      <c r="D24481" s="1">
        <v>52.0</v>
      </c>
    </row>
    <row r="24482">
      <c r="A24482" s="1" t="s">
        <v>72199</v>
      </c>
      <c r="B24482" s="1" t="s">
        <v>72200</v>
      </c>
      <c r="C24482" s="1" t="s">
        <v>72201</v>
      </c>
      <c r="D24482" s="1">
        <v>2441.0</v>
      </c>
    </row>
    <row r="24483">
      <c r="A24483" s="1" t="s">
        <v>72202</v>
      </c>
      <c r="B24483" s="1" t="s">
        <v>72203</v>
      </c>
      <c r="C24483" s="1" t="s">
        <v>72204</v>
      </c>
      <c r="D24483" s="1">
        <v>4561.0</v>
      </c>
    </row>
    <row r="24484">
      <c r="A24484" s="1" t="s">
        <v>72205</v>
      </c>
      <c r="B24484" s="1" t="s">
        <v>72206</v>
      </c>
      <c r="C24484" s="1" t="s">
        <v>72207</v>
      </c>
      <c r="D24484" s="1">
        <v>244.0</v>
      </c>
    </row>
    <row r="24485">
      <c r="A24485" s="1" t="s">
        <v>72208</v>
      </c>
      <c r="B24485" s="1" t="s">
        <v>72209</v>
      </c>
      <c r="C24485" s="1" t="s">
        <v>72210</v>
      </c>
      <c r="D24485" s="1">
        <v>460.0</v>
      </c>
    </row>
    <row r="24486">
      <c r="A24486" s="1" t="s">
        <v>72211</v>
      </c>
      <c r="B24486" s="1" t="s">
        <v>72212</v>
      </c>
      <c r="C24486" s="1" t="s">
        <v>72213</v>
      </c>
      <c r="D24486" s="1">
        <v>578.0</v>
      </c>
    </row>
    <row r="24487">
      <c r="A24487" s="1" t="s">
        <v>72214</v>
      </c>
      <c r="B24487" s="1" t="s">
        <v>72215</v>
      </c>
      <c r="C24487" s="1" t="s">
        <v>72216</v>
      </c>
      <c r="D24487" s="1">
        <v>77.0</v>
      </c>
    </row>
    <row r="24488">
      <c r="A24488" s="1" t="s">
        <v>72217</v>
      </c>
      <c r="B24488" s="1" t="s">
        <v>72217</v>
      </c>
      <c r="C24488" s="1" t="s">
        <v>72218</v>
      </c>
      <c r="D24488" s="1">
        <v>47.0</v>
      </c>
    </row>
    <row r="24489">
      <c r="A24489" s="1" t="s">
        <v>72219</v>
      </c>
      <c r="B24489" s="1" t="s">
        <v>72220</v>
      </c>
      <c r="C24489" s="1" t="s">
        <v>72221</v>
      </c>
      <c r="D24489" s="1">
        <v>1260.0</v>
      </c>
    </row>
    <row r="24490">
      <c r="A24490" s="1" t="s">
        <v>72222</v>
      </c>
      <c r="B24490" s="1" t="s">
        <v>72223</v>
      </c>
      <c r="C24490" s="1" t="s">
        <v>72224</v>
      </c>
      <c r="D24490" s="1">
        <v>104.0</v>
      </c>
    </row>
    <row r="24491">
      <c r="A24491" s="1" t="s">
        <v>72225</v>
      </c>
      <c r="B24491" s="1" t="s">
        <v>72226</v>
      </c>
      <c r="C24491" s="1" t="s">
        <v>72227</v>
      </c>
      <c r="D24491" s="1">
        <v>16220.0</v>
      </c>
    </row>
    <row r="24492">
      <c r="A24492" s="1" t="s">
        <v>72228</v>
      </c>
      <c r="B24492" s="1" t="s">
        <v>72229</v>
      </c>
      <c r="C24492" s="1" t="s">
        <v>72230</v>
      </c>
      <c r="D24492" s="1">
        <v>109.0</v>
      </c>
    </row>
    <row r="24493">
      <c r="A24493" s="1" t="s">
        <v>72231</v>
      </c>
      <c r="B24493" s="1" t="s">
        <v>72232</v>
      </c>
      <c r="C24493" s="1" t="s">
        <v>72233</v>
      </c>
      <c r="D24493" s="1">
        <v>115.0</v>
      </c>
    </row>
    <row r="24494">
      <c r="A24494" s="1" t="s">
        <v>72234</v>
      </c>
      <c r="B24494" s="1" t="s">
        <v>72235</v>
      </c>
      <c r="C24494" s="1" t="s">
        <v>72236</v>
      </c>
      <c r="D24494" s="1">
        <v>551.0</v>
      </c>
    </row>
    <row r="24495">
      <c r="A24495" s="1" t="s">
        <v>72237</v>
      </c>
      <c r="B24495" s="1" t="s">
        <v>72238</v>
      </c>
      <c r="C24495" s="1" t="s">
        <v>72239</v>
      </c>
      <c r="D24495" s="1">
        <v>23.0</v>
      </c>
    </row>
    <row r="24496">
      <c r="A24496" s="1" t="s">
        <v>72240</v>
      </c>
      <c r="B24496" s="1" t="s">
        <v>72241</v>
      </c>
      <c r="C24496" s="1" t="s">
        <v>72242</v>
      </c>
      <c r="D24496" s="1">
        <v>200.0</v>
      </c>
    </row>
    <row r="24497">
      <c r="A24497" s="1" t="s">
        <v>72243</v>
      </c>
      <c r="B24497" s="1" t="s">
        <v>72244</v>
      </c>
      <c r="C24497" s="1" t="s">
        <v>72245</v>
      </c>
      <c r="D24497" s="1">
        <v>308.0</v>
      </c>
    </row>
    <row r="24498">
      <c r="A24498" s="1" t="s">
        <v>72246</v>
      </c>
      <c r="B24498" s="1" t="s">
        <v>72247</v>
      </c>
      <c r="C24498" s="1" t="s">
        <v>72248</v>
      </c>
      <c r="D24498" s="1">
        <v>2709.0</v>
      </c>
    </row>
    <row r="24499">
      <c r="A24499" s="1" t="s">
        <v>72249</v>
      </c>
      <c r="B24499" s="1" t="s">
        <v>72250</v>
      </c>
      <c r="C24499" s="1" t="s">
        <v>72251</v>
      </c>
      <c r="D24499" s="1">
        <v>172.0</v>
      </c>
    </row>
    <row r="24500">
      <c r="A24500" s="1" t="s">
        <v>72252</v>
      </c>
      <c r="B24500" s="1" t="s">
        <v>72253</v>
      </c>
      <c r="C24500" s="1" t="s">
        <v>72254</v>
      </c>
      <c r="D24500" s="1">
        <v>17.0</v>
      </c>
    </row>
    <row r="24501">
      <c r="A24501" s="1" t="s">
        <v>72255</v>
      </c>
      <c r="B24501" s="1" t="s">
        <v>72256</v>
      </c>
      <c r="C24501" s="1" t="s">
        <v>72257</v>
      </c>
      <c r="D24501" s="1">
        <v>91.0</v>
      </c>
    </row>
    <row r="24502">
      <c r="A24502" s="1" t="s">
        <v>72258</v>
      </c>
      <c r="B24502" s="1" t="s">
        <v>72259</v>
      </c>
      <c r="C24502" s="1" t="s">
        <v>72260</v>
      </c>
      <c r="D24502" s="1">
        <v>258.0</v>
      </c>
    </row>
    <row r="24503">
      <c r="A24503" s="1" t="s">
        <v>72261</v>
      </c>
      <c r="B24503" s="1" t="s">
        <v>72262</v>
      </c>
      <c r="C24503" s="1" t="s">
        <v>72263</v>
      </c>
      <c r="D24503" s="1">
        <v>1116.0</v>
      </c>
    </row>
    <row r="24504">
      <c r="A24504" s="1" t="s">
        <v>72264</v>
      </c>
      <c r="B24504" s="1" t="s">
        <v>72265</v>
      </c>
      <c r="C24504" s="1" t="s">
        <v>72266</v>
      </c>
      <c r="D24504" s="1">
        <v>368.0</v>
      </c>
    </row>
    <row r="24505">
      <c r="A24505" s="1" t="s">
        <v>72267</v>
      </c>
      <c r="B24505" s="1" t="s">
        <v>72268</v>
      </c>
      <c r="C24505" s="1" t="s">
        <v>72269</v>
      </c>
      <c r="D24505" s="1">
        <v>722.0</v>
      </c>
    </row>
    <row r="24506">
      <c r="A24506" s="1" t="s">
        <v>13702</v>
      </c>
      <c r="B24506" s="1" t="s">
        <v>13703</v>
      </c>
      <c r="C24506" s="1" t="s">
        <v>72270</v>
      </c>
      <c r="D24506" s="1">
        <v>97.0</v>
      </c>
    </row>
    <row r="24507">
      <c r="A24507" s="1" t="s">
        <v>72271</v>
      </c>
      <c r="B24507" s="1" t="s">
        <v>72272</v>
      </c>
      <c r="C24507" s="1" t="s">
        <v>72273</v>
      </c>
      <c r="D24507" s="1">
        <v>1068.0</v>
      </c>
    </row>
    <row r="24508">
      <c r="A24508" s="1" t="s">
        <v>72274</v>
      </c>
      <c r="B24508" s="1" t="s">
        <v>72275</v>
      </c>
      <c r="C24508" s="1" t="s">
        <v>72276</v>
      </c>
      <c r="D24508" s="1">
        <v>25.0</v>
      </c>
    </row>
    <row r="24509">
      <c r="A24509" s="1" t="s">
        <v>72277</v>
      </c>
      <c r="B24509" s="1" t="s">
        <v>72278</v>
      </c>
      <c r="C24509" s="1" t="s">
        <v>72279</v>
      </c>
      <c r="D24509" s="1">
        <v>1386.0</v>
      </c>
    </row>
    <row r="24510">
      <c r="A24510" s="1" t="s">
        <v>72280</v>
      </c>
      <c r="B24510" s="1" t="s">
        <v>72281</v>
      </c>
      <c r="C24510" s="1" t="s">
        <v>72282</v>
      </c>
      <c r="D24510" s="1">
        <v>432.0</v>
      </c>
    </row>
    <row r="24511">
      <c r="A24511" s="1" t="s">
        <v>72283</v>
      </c>
      <c r="B24511" s="1" t="s">
        <v>72283</v>
      </c>
      <c r="C24511" s="1" t="s">
        <v>72284</v>
      </c>
      <c r="D24511" s="1">
        <v>68.0</v>
      </c>
    </row>
    <row r="24512">
      <c r="A24512" s="1" t="s">
        <v>72285</v>
      </c>
      <c r="B24512" s="1" t="s">
        <v>72286</v>
      </c>
      <c r="C24512" s="1" t="s">
        <v>72287</v>
      </c>
      <c r="D24512" s="1">
        <v>100.0</v>
      </c>
    </row>
    <row r="24513">
      <c r="A24513" s="1" t="s">
        <v>72288</v>
      </c>
      <c r="B24513" s="1" t="s">
        <v>72289</v>
      </c>
      <c r="C24513" s="1" t="s">
        <v>72290</v>
      </c>
      <c r="D24513" s="1">
        <v>97.0</v>
      </c>
    </row>
    <row r="24514">
      <c r="A24514" s="1" t="s">
        <v>72291</v>
      </c>
      <c r="B24514" s="1" t="s">
        <v>72292</v>
      </c>
      <c r="C24514" s="1" t="s">
        <v>72293</v>
      </c>
      <c r="D24514" s="1">
        <v>156.0</v>
      </c>
    </row>
    <row r="24515">
      <c r="A24515" s="1" t="s">
        <v>72294</v>
      </c>
      <c r="B24515" s="1" t="s">
        <v>72295</v>
      </c>
      <c r="C24515" s="1" t="s">
        <v>72296</v>
      </c>
      <c r="D24515" s="1">
        <v>281.0</v>
      </c>
    </row>
    <row r="24516">
      <c r="A24516" s="1" t="s">
        <v>72297</v>
      </c>
      <c r="B24516" s="1" t="s">
        <v>72298</v>
      </c>
      <c r="C24516" s="1" t="s">
        <v>72299</v>
      </c>
      <c r="D24516" s="1">
        <v>1242.0</v>
      </c>
    </row>
    <row r="24517">
      <c r="A24517" s="1" t="s">
        <v>72300</v>
      </c>
      <c r="B24517" s="1" t="s">
        <v>72301</v>
      </c>
      <c r="C24517" s="1" t="s">
        <v>72302</v>
      </c>
      <c r="D24517" s="1">
        <v>35.0</v>
      </c>
    </row>
    <row r="24518">
      <c r="A24518" s="1" t="s">
        <v>72303</v>
      </c>
      <c r="B24518" s="1" t="s">
        <v>72304</v>
      </c>
      <c r="C24518" s="1" t="s">
        <v>72305</v>
      </c>
      <c r="D24518" s="1">
        <v>22.0</v>
      </c>
    </row>
    <row r="24519">
      <c r="A24519" s="1" t="s">
        <v>72306</v>
      </c>
      <c r="B24519" s="1" t="s">
        <v>72307</v>
      </c>
      <c r="C24519" s="1" t="s">
        <v>72308</v>
      </c>
      <c r="D24519" s="1">
        <v>792.0</v>
      </c>
    </row>
    <row r="24520">
      <c r="A24520" s="1" t="s">
        <v>72309</v>
      </c>
      <c r="B24520" s="1" t="s">
        <v>72310</v>
      </c>
      <c r="C24520" s="1" t="s">
        <v>72311</v>
      </c>
      <c r="D24520" s="1">
        <v>107.0</v>
      </c>
    </row>
    <row r="24521">
      <c r="A24521" s="1" t="s">
        <v>72312</v>
      </c>
      <c r="B24521" s="1" t="s">
        <v>72313</v>
      </c>
      <c r="C24521" s="1" t="s">
        <v>72314</v>
      </c>
      <c r="D24521" s="1">
        <v>2413.0</v>
      </c>
    </row>
    <row r="24522">
      <c r="A24522" s="1" t="s">
        <v>72315</v>
      </c>
      <c r="B24522" s="1" t="s">
        <v>72316</v>
      </c>
      <c r="C24522" s="1" t="s">
        <v>72317</v>
      </c>
      <c r="D24522" s="1">
        <v>256.0</v>
      </c>
    </row>
    <row r="24523">
      <c r="A24523" s="1" t="s">
        <v>72318</v>
      </c>
      <c r="B24523" s="1" t="s">
        <v>72319</v>
      </c>
      <c r="C24523" s="1" t="s">
        <v>72320</v>
      </c>
      <c r="D24523" s="1">
        <v>614.0</v>
      </c>
    </row>
    <row r="24524">
      <c r="A24524" s="1" t="s">
        <v>72321</v>
      </c>
      <c r="B24524" s="1" t="s">
        <v>72322</v>
      </c>
      <c r="C24524" s="1" t="s">
        <v>72323</v>
      </c>
      <c r="D24524" s="1">
        <v>326.0</v>
      </c>
    </row>
    <row r="24525">
      <c r="A24525" s="1" t="s">
        <v>72324</v>
      </c>
      <c r="B24525" s="1" t="s">
        <v>72325</v>
      </c>
      <c r="C24525" s="1" t="s">
        <v>72326</v>
      </c>
      <c r="D24525" s="1">
        <v>681.0</v>
      </c>
    </row>
    <row r="24526">
      <c r="A24526" s="1" t="s">
        <v>72327</v>
      </c>
      <c r="B24526" s="1" t="s">
        <v>72328</v>
      </c>
      <c r="C24526" s="1" t="s">
        <v>72329</v>
      </c>
      <c r="D24526" s="1">
        <v>57.0</v>
      </c>
    </row>
    <row r="24527">
      <c r="A24527" s="1" t="s">
        <v>72330</v>
      </c>
      <c r="B24527" s="1" t="s">
        <v>72331</v>
      </c>
      <c r="C24527" s="1" t="s">
        <v>72332</v>
      </c>
      <c r="D24527" s="1">
        <v>866.0</v>
      </c>
    </row>
    <row r="24528">
      <c r="A24528" s="1" t="s">
        <v>72333</v>
      </c>
      <c r="B24528" s="1" t="s">
        <v>72334</v>
      </c>
      <c r="C24528" s="1" t="s">
        <v>72335</v>
      </c>
      <c r="D24528" s="1">
        <v>358.0</v>
      </c>
    </row>
    <row r="24529">
      <c r="A24529" s="1" t="s">
        <v>72336</v>
      </c>
      <c r="B24529" s="1" t="s">
        <v>72337</v>
      </c>
      <c r="C24529" s="1" t="s">
        <v>72338</v>
      </c>
      <c r="D24529" s="1">
        <v>2795.0</v>
      </c>
    </row>
    <row r="24530">
      <c r="A24530" s="1" t="s">
        <v>72339</v>
      </c>
      <c r="B24530" s="1" t="s">
        <v>72340</v>
      </c>
      <c r="C24530" s="1" t="s">
        <v>72341</v>
      </c>
      <c r="D24530" s="1">
        <v>183.0</v>
      </c>
    </row>
    <row r="24531">
      <c r="A24531" s="1" t="s">
        <v>72342</v>
      </c>
      <c r="B24531" s="1" t="s">
        <v>72343</v>
      </c>
      <c r="C24531" s="1" t="s">
        <v>72344</v>
      </c>
      <c r="D24531" s="1">
        <v>567.0</v>
      </c>
    </row>
    <row r="24532">
      <c r="A24532" s="1" t="s">
        <v>72345</v>
      </c>
      <c r="B24532" s="1" t="s">
        <v>72346</v>
      </c>
      <c r="C24532" s="1" t="s">
        <v>72347</v>
      </c>
      <c r="D24532" s="1">
        <v>796.0</v>
      </c>
    </row>
    <row r="24533">
      <c r="A24533" s="1" t="s">
        <v>72348</v>
      </c>
      <c r="B24533" s="1" t="s">
        <v>72349</v>
      </c>
      <c r="C24533" s="1" t="s">
        <v>72350</v>
      </c>
      <c r="D24533" s="1">
        <v>144.0</v>
      </c>
    </row>
    <row r="24534">
      <c r="A24534" s="1" t="s">
        <v>72351</v>
      </c>
      <c r="B24534" s="1" t="s">
        <v>72352</v>
      </c>
      <c r="C24534" s="1" t="s">
        <v>72353</v>
      </c>
      <c r="D24534" s="1">
        <v>2352.0</v>
      </c>
    </row>
    <row r="24535">
      <c r="A24535" s="1" t="s">
        <v>72354</v>
      </c>
      <c r="B24535" s="1" t="s">
        <v>72355</v>
      </c>
      <c r="C24535" s="1" t="s">
        <v>72356</v>
      </c>
      <c r="D24535" s="1">
        <v>506.0</v>
      </c>
    </row>
    <row r="24536">
      <c r="A24536" s="1" t="s">
        <v>72357</v>
      </c>
      <c r="B24536" s="1" t="s">
        <v>72358</v>
      </c>
      <c r="C24536" s="1" t="s">
        <v>72359</v>
      </c>
      <c r="D24536" s="1">
        <v>4292.0</v>
      </c>
    </row>
    <row r="24537">
      <c r="A24537" s="1" t="s">
        <v>72360</v>
      </c>
      <c r="B24537" s="1" t="s">
        <v>72361</v>
      </c>
      <c r="C24537" s="1" t="s">
        <v>72362</v>
      </c>
      <c r="D24537" s="1">
        <v>375.0</v>
      </c>
    </row>
    <row r="24538">
      <c r="A24538" s="1" t="s">
        <v>72363</v>
      </c>
      <c r="B24538" s="1" t="s">
        <v>72364</v>
      </c>
      <c r="C24538" s="1" t="s">
        <v>72365</v>
      </c>
      <c r="D24538" s="1">
        <v>66.0</v>
      </c>
    </row>
    <row r="24539">
      <c r="A24539" s="1" t="s">
        <v>72366</v>
      </c>
      <c r="B24539" s="1" t="s">
        <v>72367</v>
      </c>
      <c r="C24539" s="1" t="s">
        <v>72368</v>
      </c>
      <c r="D24539" s="1">
        <v>23.0</v>
      </c>
    </row>
    <row r="24540">
      <c r="A24540" s="1" t="s">
        <v>72369</v>
      </c>
      <c r="B24540" s="1" t="s">
        <v>72370</v>
      </c>
      <c r="C24540" s="1" t="s">
        <v>72371</v>
      </c>
      <c r="D24540" s="1">
        <v>743.0</v>
      </c>
    </row>
    <row r="24541">
      <c r="A24541" s="1" t="s">
        <v>72372</v>
      </c>
      <c r="B24541" s="1" t="s">
        <v>72373</v>
      </c>
      <c r="C24541" s="1" t="s">
        <v>72374</v>
      </c>
      <c r="D24541" s="1">
        <v>6.0</v>
      </c>
    </row>
    <row r="24542">
      <c r="A24542" s="1" t="s">
        <v>72375</v>
      </c>
      <c r="B24542" s="1" t="s">
        <v>72376</v>
      </c>
      <c r="C24542" s="1" t="s">
        <v>72377</v>
      </c>
      <c r="D24542" s="1">
        <v>766.0</v>
      </c>
    </row>
    <row r="24543">
      <c r="A24543" s="1" t="s">
        <v>72378</v>
      </c>
      <c r="B24543" s="1" t="s">
        <v>72379</v>
      </c>
      <c r="C24543" s="1" t="s">
        <v>72380</v>
      </c>
      <c r="D24543" s="1">
        <v>93.0</v>
      </c>
    </row>
    <row r="24544">
      <c r="A24544" s="1" t="s">
        <v>72381</v>
      </c>
      <c r="B24544" s="1" t="s">
        <v>72381</v>
      </c>
      <c r="C24544" s="1" t="s">
        <v>72382</v>
      </c>
      <c r="D24544" s="1">
        <v>199.0</v>
      </c>
    </row>
    <row r="24545">
      <c r="A24545" s="1" t="s">
        <v>72383</v>
      </c>
      <c r="B24545" s="1" t="s">
        <v>72384</v>
      </c>
      <c r="C24545" s="1" t="s">
        <v>72385</v>
      </c>
      <c r="D24545" s="1">
        <v>109.0</v>
      </c>
    </row>
    <row r="24546">
      <c r="A24546" s="1" t="s">
        <v>72386</v>
      </c>
      <c r="B24546" s="1" t="s">
        <v>72387</v>
      </c>
      <c r="C24546" s="1" t="s">
        <v>72388</v>
      </c>
      <c r="D24546" s="1">
        <v>1990.0</v>
      </c>
    </row>
    <row r="24547">
      <c r="A24547" s="1" t="s">
        <v>72389</v>
      </c>
      <c r="B24547" s="1" t="s">
        <v>72390</v>
      </c>
      <c r="C24547" s="1" t="s">
        <v>72391</v>
      </c>
      <c r="D24547" s="1">
        <v>375.0</v>
      </c>
    </row>
    <row r="24548">
      <c r="A24548" s="1" t="s">
        <v>72392</v>
      </c>
      <c r="B24548" s="1" t="s">
        <v>72393</v>
      </c>
      <c r="C24548" s="1" t="s">
        <v>72394</v>
      </c>
      <c r="D24548" s="1">
        <v>153.0</v>
      </c>
    </row>
    <row r="24549">
      <c r="A24549" s="1" t="s">
        <v>72395</v>
      </c>
      <c r="B24549" s="1" t="s">
        <v>72396</v>
      </c>
      <c r="C24549" s="1" t="s">
        <v>72397</v>
      </c>
      <c r="D24549" s="1">
        <v>78.0</v>
      </c>
    </row>
    <row r="24550">
      <c r="A24550" s="1" t="s">
        <v>72398</v>
      </c>
      <c r="B24550" s="1" t="s">
        <v>72399</v>
      </c>
      <c r="C24550" s="1" t="s">
        <v>72400</v>
      </c>
      <c r="D24550" s="1">
        <v>267.0</v>
      </c>
    </row>
    <row r="24551">
      <c r="A24551" s="1" t="s">
        <v>72401</v>
      </c>
      <c r="B24551" s="1" t="s">
        <v>72402</v>
      </c>
      <c r="C24551" s="1" t="s">
        <v>72403</v>
      </c>
      <c r="D24551" s="1">
        <v>74.0</v>
      </c>
    </row>
    <row r="24552">
      <c r="A24552" s="1" t="s">
        <v>72404</v>
      </c>
      <c r="B24552" s="1" t="s">
        <v>72405</v>
      </c>
      <c r="C24552" s="1" t="s">
        <v>72406</v>
      </c>
      <c r="D24552" s="1">
        <v>369.0</v>
      </c>
    </row>
    <row r="24553">
      <c r="A24553" s="1" t="s">
        <v>72407</v>
      </c>
      <c r="B24553" s="1" t="s">
        <v>72408</v>
      </c>
      <c r="C24553" s="1" t="s">
        <v>72409</v>
      </c>
      <c r="D24553" s="1">
        <v>71.0</v>
      </c>
    </row>
    <row r="24554">
      <c r="A24554" s="1" t="s">
        <v>72410</v>
      </c>
      <c r="B24554" s="1" t="s">
        <v>72411</v>
      </c>
      <c r="C24554" s="1" t="s">
        <v>72412</v>
      </c>
      <c r="D24554" s="1">
        <v>2677.0</v>
      </c>
    </row>
    <row r="24555">
      <c r="A24555" s="1" t="s">
        <v>72413</v>
      </c>
      <c r="B24555" s="1" t="s">
        <v>72414</v>
      </c>
      <c r="C24555" s="1" t="s">
        <v>72415</v>
      </c>
      <c r="D24555" s="1">
        <v>2235.0</v>
      </c>
    </row>
    <row r="24556">
      <c r="A24556" s="1" t="s">
        <v>72416</v>
      </c>
      <c r="B24556" s="1" t="s">
        <v>72417</v>
      </c>
      <c r="C24556" s="1" t="s">
        <v>72418</v>
      </c>
      <c r="D24556" s="1">
        <v>920.0</v>
      </c>
    </row>
    <row r="24557">
      <c r="A24557" s="1" t="s">
        <v>72419</v>
      </c>
      <c r="B24557" s="1" t="s">
        <v>72420</v>
      </c>
      <c r="C24557" s="1" t="s">
        <v>72421</v>
      </c>
      <c r="D24557" s="1">
        <v>754.0</v>
      </c>
    </row>
    <row r="24558">
      <c r="A24558" s="1" t="s">
        <v>72422</v>
      </c>
      <c r="B24558" s="1" t="s">
        <v>72423</v>
      </c>
      <c r="C24558" s="1" t="s">
        <v>72424</v>
      </c>
      <c r="D24558" s="1">
        <v>57.0</v>
      </c>
    </row>
    <row r="24559">
      <c r="A24559" s="1" t="s">
        <v>72425</v>
      </c>
      <c r="B24559" s="1" t="s">
        <v>72426</v>
      </c>
      <c r="C24559" s="1" t="s">
        <v>72427</v>
      </c>
      <c r="D24559" s="1">
        <v>2019.0</v>
      </c>
    </row>
    <row r="24560">
      <c r="A24560" s="1" t="s">
        <v>72428</v>
      </c>
      <c r="B24560" s="1" t="s">
        <v>72429</v>
      </c>
      <c r="C24560" s="1" t="s">
        <v>72430</v>
      </c>
      <c r="D24560" s="1">
        <v>602.0</v>
      </c>
    </row>
    <row r="24561">
      <c r="A24561" s="1" t="s">
        <v>72431</v>
      </c>
      <c r="B24561" s="1" t="s">
        <v>72432</v>
      </c>
      <c r="C24561" s="1" t="s">
        <v>72433</v>
      </c>
      <c r="D24561" s="1">
        <v>86.0</v>
      </c>
    </row>
    <row r="24562">
      <c r="A24562" s="1" t="s">
        <v>72434</v>
      </c>
      <c r="B24562" s="1" t="s">
        <v>72435</v>
      </c>
      <c r="C24562" s="1" t="s">
        <v>72436</v>
      </c>
      <c r="D24562" s="1">
        <v>64.0</v>
      </c>
    </row>
    <row r="24563">
      <c r="A24563" s="1" t="s">
        <v>72437</v>
      </c>
      <c r="B24563" s="1" t="s">
        <v>72438</v>
      </c>
      <c r="C24563" s="1" t="s">
        <v>72439</v>
      </c>
      <c r="D24563" s="1">
        <v>74.0</v>
      </c>
    </row>
    <row r="24564">
      <c r="A24564" s="1" t="s">
        <v>72440</v>
      </c>
      <c r="B24564" s="1" t="s">
        <v>72441</v>
      </c>
      <c r="C24564" s="1" t="s">
        <v>72442</v>
      </c>
      <c r="D24564" s="1">
        <v>26.0</v>
      </c>
    </row>
    <row r="24565">
      <c r="A24565" s="1" t="s">
        <v>72443</v>
      </c>
      <c r="B24565" s="1" t="s">
        <v>72444</v>
      </c>
      <c r="C24565" s="1" t="s">
        <v>72445</v>
      </c>
      <c r="D24565" s="1">
        <v>697.0</v>
      </c>
    </row>
    <row r="24566">
      <c r="A24566" s="1" t="s">
        <v>72446</v>
      </c>
      <c r="B24566" s="1" t="s">
        <v>72447</v>
      </c>
      <c r="C24566" s="1" t="s">
        <v>72448</v>
      </c>
      <c r="D24566" s="1">
        <v>902.0</v>
      </c>
    </row>
    <row r="24567">
      <c r="A24567" s="1" t="s">
        <v>72449</v>
      </c>
      <c r="B24567" s="1" t="s">
        <v>72450</v>
      </c>
      <c r="C24567" s="1" t="s">
        <v>72451</v>
      </c>
      <c r="D24567" s="1">
        <v>81.0</v>
      </c>
    </row>
    <row r="24568">
      <c r="A24568" s="1" t="s">
        <v>72452</v>
      </c>
      <c r="B24568" s="1" t="s">
        <v>72453</v>
      </c>
      <c r="C24568" s="1" t="s">
        <v>72454</v>
      </c>
      <c r="D24568" s="1">
        <v>99.0</v>
      </c>
    </row>
    <row r="24569">
      <c r="A24569" s="1" t="s">
        <v>72455</v>
      </c>
      <c r="B24569" s="1" t="s">
        <v>72456</v>
      </c>
      <c r="C24569" s="1" t="s">
        <v>72457</v>
      </c>
      <c r="D24569" s="1">
        <v>271.0</v>
      </c>
    </row>
    <row r="24570">
      <c r="A24570" s="1" t="s">
        <v>72458</v>
      </c>
      <c r="B24570" s="1" t="s">
        <v>72459</v>
      </c>
      <c r="C24570" s="1" t="s">
        <v>72460</v>
      </c>
      <c r="D24570" s="1">
        <v>244.0</v>
      </c>
    </row>
    <row r="24571">
      <c r="A24571" s="1" t="s">
        <v>72461</v>
      </c>
      <c r="B24571" s="1" t="s">
        <v>72462</v>
      </c>
      <c r="C24571" s="1" t="s">
        <v>72463</v>
      </c>
      <c r="D24571" s="1">
        <v>523.0</v>
      </c>
    </row>
    <row r="24572">
      <c r="A24572" s="1" t="s">
        <v>72464</v>
      </c>
      <c r="B24572" s="1" t="s">
        <v>72465</v>
      </c>
      <c r="C24572" s="1" t="s">
        <v>72466</v>
      </c>
      <c r="D24572" s="1">
        <v>271.0</v>
      </c>
    </row>
    <row r="24573">
      <c r="A24573" s="1" t="s">
        <v>72467</v>
      </c>
      <c r="B24573" s="1" t="s">
        <v>72468</v>
      </c>
      <c r="C24573" s="1" t="s">
        <v>72469</v>
      </c>
      <c r="D24573" s="1">
        <v>320.0</v>
      </c>
    </row>
    <row r="24574">
      <c r="A24574" s="1" t="s">
        <v>72470</v>
      </c>
      <c r="B24574" s="1" t="s">
        <v>72471</v>
      </c>
      <c r="C24574" s="1" t="s">
        <v>72472</v>
      </c>
      <c r="D24574" s="1">
        <v>614.0</v>
      </c>
    </row>
    <row r="24575">
      <c r="A24575" s="1" t="s">
        <v>72473</v>
      </c>
      <c r="B24575" s="1" t="s">
        <v>72474</v>
      </c>
      <c r="C24575" s="1" t="s">
        <v>72475</v>
      </c>
      <c r="D24575" s="1">
        <v>11.0</v>
      </c>
    </row>
    <row r="24576">
      <c r="A24576" s="1" t="s">
        <v>72476</v>
      </c>
      <c r="B24576" s="1" t="s">
        <v>72477</v>
      </c>
      <c r="C24576" s="1" t="s">
        <v>72478</v>
      </c>
      <c r="D24576" s="1">
        <v>115.0</v>
      </c>
    </row>
    <row r="24577">
      <c r="A24577" s="1" t="s">
        <v>72479</v>
      </c>
      <c r="B24577" s="1" t="s">
        <v>72480</v>
      </c>
      <c r="C24577" s="1" t="s">
        <v>72481</v>
      </c>
      <c r="D24577" s="1">
        <v>260.0</v>
      </c>
    </row>
    <row r="24578">
      <c r="A24578" s="1" t="s">
        <v>72482</v>
      </c>
      <c r="B24578" s="1" t="s">
        <v>72483</v>
      </c>
      <c r="C24578" s="1" t="s">
        <v>72484</v>
      </c>
      <c r="D24578" s="1">
        <v>1364.0</v>
      </c>
    </row>
    <row r="24579">
      <c r="A24579" s="1" t="s">
        <v>72485</v>
      </c>
      <c r="B24579" s="1" t="s">
        <v>72486</v>
      </c>
      <c r="C24579" s="1" t="s">
        <v>72487</v>
      </c>
      <c r="D24579" s="1">
        <v>1747.0</v>
      </c>
    </row>
    <row r="24580">
      <c r="A24580" s="1" t="s">
        <v>72488</v>
      </c>
      <c r="B24580" s="1" t="s">
        <v>72489</v>
      </c>
      <c r="C24580" s="1" t="s">
        <v>72490</v>
      </c>
      <c r="D24580" s="1">
        <v>299.0</v>
      </c>
    </row>
    <row r="24581">
      <c r="A24581" s="1" t="s">
        <v>72491</v>
      </c>
      <c r="B24581" s="1" t="s">
        <v>72492</v>
      </c>
      <c r="C24581" s="1" t="s">
        <v>72493</v>
      </c>
      <c r="D24581" s="1">
        <v>398.0</v>
      </c>
    </row>
    <row r="24582">
      <c r="A24582" s="1" t="s">
        <v>72494</v>
      </c>
      <c r="B24582" s="1" t="s">
        <v>72495</v>
      </c>
      <c r="C24582" s="1" t="s">
        <v>72496</v>
      </c>
      <c r="D24582" s="1">
        <v>51.0</v>
      </c>
    </row>
    <row r="24583">
      <c r="A24583" s="1" t="s">
        <v>72497</v>
      </c>
      <c r="B24583" s="1" t="s">
        <v>72498</v>
      </c>
      <c r="C24583" s="1" t="s">
        <v>72499</v>
      </c>
      <c r="D24583" s="1">
        <v>117.0</v>
      </c>
    </row>
    <row r="24584">
      <c r="A24584" s="1" t="s">
        <v>72500</v>
      </c>
      <c r="B24584" s="1" t="s">
        <v>72501</v>
      </c>
      <c r="C24584" s="1" t="s">
        <v>72502</v>
      </c>
      <c r="D24584" s="1">
        <v>63.0</v>
      </c>
    </row>
    <row r="24585">
      <c r="A24585" s="1" t="s">
        <v>72503</v>
      </c>
      <c r="B24585" s="1" t="s">
        <v>72504</v>
      </c>
      <c r="C24585" s="1" t="s">
        <v>72505</v>
      </c>
      <c r="D24585" s="1">
        <v>25.0</v>
      </c>
    </row>
    <row r="24586">
      <c r="A24586" s="1" t="s">
        <v>72506</v>
      </c>
      <c r="B24586" s="1" t="s">
        <v>72507</v>
      </c>
      <c r="C24586" s="1" t="s">
        <v>72508</v>
      </c>
      <c r="D24586" s="1">
        <v>362.0</v>
      </c>
    </row>
    <row r="24587">
      <c r="A24587" s="1" t="s">
        <v>72509</v>
      </c>
      <c r="B24587" s="1" t="s">
        <v>72510</v>
      </c>
      <c r="C24587" s="1" t="s">
        <v>72511</v>
      </c>
      <c r="D24587" s="1">
        <v>415.0</v>
      </c>
    </row>
    <row r="24588">
      <c r="A24588" s="1" t="s">
        <v>72512</v>
      </c>
      <c r="B24588" s="1" t="s">
        <v>72513</v>
      </c>
      <c r="C24588" s="1" t="s">
        <v>72514</v>
      </c>
      <c r="D24588" s="1">
        <v>372.0</v>
      </c>
    </row>
    <row r="24589">
      <c r="A24589" s="1" t="s">
        <v>72515</v>
      </c>
      <c r="B24589" s="1" t="s">
        <v>72516</v>
      </c>
      <c r="C24589" s="1" t="s">
        <v>72517</v>
      </c>
      <c r="D24589" s="1">
        <v>278.0</v>
      </c>
    </row>
    <row r="24590">
      <c r="A24590" s="1" t="s">
        <v>72518</v>
      </c>
      <c r="B24590" s="1" t="s">
        <v>72519</v>
      </c>
      <c r="C24590" s="1" t="s">
        <v>72520</v>
      </c>
      <c r="D24590" s="1">
        <v>312.0</v>
      </c>
    </row>
    <row r="24591">
      <c r="A24591" s="1" t="s">
        <v>72521</v>
      </c>
      <c r="B24591" s="1" t="s">
        <v>72522</v>
      </c>
      <c r="C24591" s="1" t="s">
        <v>72523</v>
      </c>
      <c r="D24591" s="1">
        <v>461.0</v>
      </c>
    </row>
    <row r="24592">
      <c r="A24592" s="1" t="s">
        <v>72524</v>
      </c>
      <c r="B24592" s="1" t="s">
        <v>72525</v>
      </c>
      <c r="C24592" s="1" t="s">
        <v>72526</v>
      </c>
      <c r="D24592" s="1">
        <v>6080.0</v>
      </c>
    </row>
    <row r="24593">
      <c r="A24593" s="1" t="s">
        <v>72527</v>
      </c>
      <c r="B24593" s="1" t="s">
        <v>72528</v>
      </c>
      <c r="C24593" s="1" t="s">
        <v>72529</v>
      </c>
      <c r="D24593" s="1">
        <v>109.0</v>
      </c>
    </row>
    <row r="24594">
      <c r="A24594" s="1" t="s">
        <v>72530</v>
      </c>
      <c r="B24594" s="1" t="s">
        <v>72531</v>
      </c>
      <c r="C24594" s="1" t="s">
        <v>72532</v>
      </c>
      <c r="D24594" s="1">
        <v>79.0</v>
      </c>
    </row>
    <row r="24595">
      <c r="A24595" s="1" t="s">
        <v>72533</v>
      </c>
      <c r="B24595" s="1" t="s">
        <v>72534</v>
      </c>
      <c r="C24595" s="1" t="s">
        <v>72535</v>
      </c>
      <c r="D24595" s="1">
        <v>5.0</v>
      </c>
    </row>
    <row r="24596">
      <c r="A24596" s="1" t="s">
        <v>72536</v>
      </c>
      <c r="B24596" s="1" t="s">
        <v>72537</v>
      </c>
      <c r="C24596" s="1" t="s">
        <v>72538</v>
      </c>
      <c r="D24596" s="1">
        <v>59.0</v>
      </c>
    </row>
    <row r="24597">
      <c r="A24597" s="1" t="s">
        <v>72539</v>
      </c>
      <c r="B24597" s="1" t="s">
        <v>72540</v>
      </c>
      <c r="C24597" s="1" t="s">
        <v>72541</v>
      </c>
      <c r="D24597" s="1">
        <v>326.0</v>
      </c>
    </row>
    <row r="24598">
      <c r="A24598" s="1" t="s">
        <v>72542</v>
      </c>
      <c r="B24598" s="1" t="s">
        <v>72543</v>
      </c>
      <c r="C24598" s="1" t="s">
        <v>72544</v>
      </c>
      <c r="D24598" s="1">
        <v>109.0</v>
      </c>
    </row>
    <row r="24599">
      <c r="A24599" s="1" t="s">
        <v>72545</v>
      </c>
      <c r="B24599" s="1" t="s">
        <v>72546</v>
      </c>
      <c r="C24599" s="1" t="s">
        <v>72547</v>
      </c>
      <c r="D24599" s="1">
        <v>3738.0</v>
      </c>
    </row>
    <row r="24600">
      <c r="A24600" s="1" t="s">
        <v>72548</v>
      </c>
      <c r="B24600" s="1" t="s">
        <v>72549</v>
      </c>
      <c r="C24600" s="1" t="s">
        <v>72550</v>
      </c>
      <c r="D24600" s="1">
        <v>1009.0</v>
      </c>
    </row>
    <row r="24601">
      <c r="A24601" s="1" t="s">
        <v>72551</v>
      </c>
      <c r="B24601" s="1" t="s">
        <v>72552</v>
      </c>
      <c r="C24601" s="1" t="s">
        <v>72553</v>
      </c>
      <c r="D24601" s="1">
        <v>14.0</v>
      </c>
    </row>
    <row r="24602">
      <c r="A24602" s="1" t="s">
        <v>72554</v>
      </c>
      <c r="B24602" s="1" t="s">
        <v>72555</v>
      </c>
      <c r="C24602" s="1" t="s">
        <v>72556</v>
      </c>
      <c r="D24602" s="1">
        <v>259.0</v>
      </c>
    </row>
    <row r="24603">
      <c r="A24603" s="1" t="s">
        <v>72557</v>
      </c>
      <c r="B24603" s="1" t="s">
        <v>72558</v>
      </c>
      <c r="C24603" s="1" t="s">
        <v>72559</v>
      </c>
      <c r="D24603" s="1">
        <v>255.0</v>
      </c>
    </row>
    <row r="24604">
      <c r="A24604" s="1" t="s">
        <v>72560</v>
      </c>
      <c r="B24604" s="1" t="s">
        <v>72561</v>
      </c>
      <c r="C24604" s="1" t="s">
        <v>72562</v>
      </c>
      <c r="D24604" s="1">
        <v>7307.0</v>
      </c>
    </row>
    <row r="24605">
      <c r="A24605" s="1" t="s">
        <v>72563</v>
      </c>
      <c r="B24605" s="1" t="s">
        <v>72564</v>
      </c>
      <c r="C24605" s="1" t="s">
        <v>72565</v>
      </c>
      <c r="D24605" s="1">
        <v>36.0</v>
      </c>
    </row>
    <row r="24606">
      <c r="A24606" s="1" t="s">
        <v>72566</v>
      </c>
      <c r="B24606" s="1" t="s">
        <v>72567</v>
      </c>
      <c r="C24606" s="1" t="s">
        <v>72568</v>
      </c>
      <c r="D24606" s="1">
        <v>157.0</v>
      </c>
    </row>
    <row r="24607">
      <c r="A24607" s="1" t="s">
        <v>72569</v>
      </c>
      <c r="B24607" s="1" t="s">
        <v>72570</v>
      </c>
      <c r="C24607" s="1" t="s">
        <v>72571</v>
      </c>
      <c r="D24607" s="1">
        <v>21.0</v>
      </c>
    </row>
    <row r="24608">
      <c r="A24608" s="1" t="s">
        <v>72572</v>
      </c>
      <c r="B24608" s="1" t="s">
        <v>72573</v>
      </c>
      <c r="C24608" s="1" t="s">
        <v>72574</v>
      </c>
      <c r="D24608" s="1">
        <v>849.0</v>
      </c>
    </row>
    <row r="24609">
      <c r="A24609" s="1" t="s">
        <v>72575</v>
      </c>
      <c r="B24609" s="1" t="s">
        <v>72576</v>
      </c>
      <c r="C24609" s="1" t="s">
        <v>72577</v>
      </c>
      <c r="D24609" s="1">
        <v>2557.0</v>
      </c>
    </row>
    <row r="24610">
      <c r="A24610" s="1" t="s">
        <v>72578</v>
      </c>
      <c r="B24610" s="1" t="s">
        <v>72579</v>
      </c>
      <c r="C24610" s="1" t="s">
        <v>72580</v>
      </c>
      <c r="D24610" s="1">
        <v>379.0</v>
      </c>
    </row>
    <row r="24611">
      <c r="A24611" s="1" t="s">
        <v>72581</v>
      </c>
      <c r="B24611" s="1" t="s">
        <v>72582</v>
      </c>
      <c r="C24611" s="1" t="s">
        <v>72583</v>
      </c>
      <c r="D24611" s="1">
        <v>126.0</v>
      </c>
    </row>
    <row r="24612">
      <c r="A24612" s="1" t="s">
        <v>72584</v>
      </c>
      <c r="B24612" s="1" t="s">
        <v>72585</v>
      </c>
      <c r="C24612" s="1" t="s">
        <v>72586</v>
      </c>
      <c r="D24612" s="1">
        <v>77.0</v>
      </c>
    </row>
    <row r="24613">
      <c r="A24613" s="1" t="s">
        <v>72587</v>
      </c>
      <c r="B24613" s="1" t="s">
        <v>72588</v>
      </c>
      <c r="C24613" s="1" t="s">
        <v>72589</v>
      </c>
      <c r="D24613" s="1">
        <v>399.0</v>
      </c>
    </row>
    <row r="24614">
      <c r="A24614" s="1" t="s">
        <v>72590</v>
      </c>
      <c r="B24614" s="1" t="s">
        <v>72591</v>
      </c>
      <c r="C24614" s="1" t="s">
        <v>72592</v>
      </c>
      <c r="D24614" s="1">
        <v>828.0</v>
      </c>
    </row>
    <row r="24615">
      <c r="A24615" s="1" t="s">
        <v>72593</v>
      </c>
      <c r="B24615" s="1" t="s">
        <v>72594</v>
      </c>
      <c r="C24615" s="1" t="s">
        <v>72595</v>
      </c>
      <c r="D24615" s="1">
        <v>52.0</v>
      </c>
    </row>
    <row r="24616">
      <c r="A24616" s="1" t="s">
        <v>72596</v>
      </c>
      <c r="B24616" s="1" t="s">
        <v>72597</v>
      </c>
      <c r="C24616" s="1" t="s">
        <v>72598</v>
      </c>
      <c r="D24616" s="1">
        <v>57.0</v>
      </c>
    </row>
    <row r="24617">
      <c r="A24617" s="1" t="s">
        <v>72599</v>
      </c>
      <c r="B24617" s="1" t="s">
        <v>72600</v>
      </c>
      <c r="C24617" s="1" t="s">
        <v>72601</v>
      </c>
      <c r="D24617" s="1">
        <v>230.0</v>
      </c>
    </row>
    <row r="24618">
      <c r="A24618" s="1" t="s">
        <v>72602</v>
      </c>
      <c r="B24618" s="1" t="s">
        <v>72603</v>
      </c>
      <c r="C24618" s="1" t="s">
        <v>72604</v>
      </c>
      <c r="D24618" s="1">
        <v>2409.0</v>
      </c>
    </row>
    <row r="24619">
      <c r="A24619" s="1" t="s">
        <v>72605</v>
      </c>
      <c r="B24619" s="1" t="s">
        <v>72606</v>
      </c>
      <c r="C24619" s="1" t="s">
        <v>72607</v>
      </c>
      <c r="D24619" s="1">
        <v>159.0</v>
      </c>
    </row>
    <row r="24620">
      <c r="A24620" s="1" t="s">
        <v>72608</v>
      </c>
      <c r="B24620" s="1" t="s">
        <v>72609</v>
      </c>
      <c r="C24620" s="1" t="s">
        <v>72610</v>
      </c>
      <c r="D24620" s="1">
        <v>4969.0</v>
      </c>
    </row>
    <row r="24621">
      <c r="A24621" s="1" t="s">
        <v>72611</v>
      </c>
      <c r="B24621" s="1" t="s">
        <v>72612</v>
      </c>
      <c r="C24621" s="1" t="s">
        <v>72613</v>
      </c>
      <c r="D24621" s="1">
        <v>53.0</v>
      </c>
    </row>
    <row r="24622">
      <c r="A24622" s="1" t="s">
        <v>72614</v>
      </c>
      <c r="B24622" s="1" t="s">
        <v>72615</v>
      </c>
      <c r="C24622" s="1" t="s">
        <v>72616</v>
      </c>
      <c r="D24622" s="1">
        <v>197.0</v>
      </c>
    </row>
    <row r="24623">
      <c r="A24623" s="1" t="s">
        <v>72617</v>
      </c>
      <c r="B24623" s="1" t="s">
        <v>72618</v>
      </c>
      <c r="C24623" s="1" t="s">
        <v>72619</v>
      </c>
      <c r="D24623" s="1">
        <v>209.0</v>
      </c>
    </row>
    <row r="24624">
      <c r="A24624" s="1" t="s">
        <v>72620</v>
      </c>
      <c r="B24624" s="1" t="s">
        <v>72621</v>
      </c>
      <c r="C24624" s="1" t="s">
        <v>72622</v>
      </c>
      <c r="D24624" s="1">
        <v>2128.0</v>
      </c>
    </row>
    <row r="24625">
      <c r="A24625" s="1" t="s">
        <v>72623</v>
      </c>
      <c r="B24625" s="1" t="s">
        <v>72624</v>
      </c>
      <c r="C24625" s="1" t="s">
        <v>72625</v>
      </c>
      <c r="D24625" s="1">
        <v>8924.0</v>
      </c>
    </row>
    <row r="24626">
      <c r="A24626" s="1" t="s">
        <v>72626</v>
      </c>
      <c r="B24626" s="1" t="s">
        <v>72627</v>
      </c>
      <c r="C24626" s="1" t="s">
        <v>72628</v>
      </c>
      <c r="D24626" s="1">
        <v>116.0</v>
      </c>
    </row>
    <row r="24627">
      <c r="A24627" s="1" t="s">
        <v>72629</v>
      </c>
      <c r="B24627" s="1" t="s">
        <v>72630</v>
      </c>
      <c r="C24627" s="1" t="s">
        <v>72631</v>
      </c>
      <c r="D24627" s="1">
        <v>26.0</v>
      </c>
    </row>
    <row r="24628">
      <c r="A24628" s="1" t="s">
        <v>72632</v>
      </c>
      <c r="B24628" s="1" t="s">
        <v>72633</v>
      </c>
      <c r="C24628" s="1" t="s">
        <v>72634</v>
      </c>
      <c r="D24628" s="1">
        <v>1236.0</v>
      </c>
    </row>
    <row r="24629">
      <c r="A24629" s="1" t="s">
        <v>72635</v>
      </c>
      <c r="B24629" s="1" t="s">
        <v>72636</v>
      </c>
      <c r="C24629" s="1" t="s">
        <v>72637</v>
      </c>
      <c r="D24629" s="1">
        <v>144.0</v>
      </c>
    </row>
    <row r="24630">
      <c r="A24630" s="1" t="s">
        <v>72638</v>
      </c>
      <c r="B24630" s="1" t="s">
        <v>72639</v>
      </c>
      <c r="C24630" s="1" t="s">
        <v>72640</v>
      </c>
      <c r="D24630" s="1">
        <v>115.0</v>
      </c>
    </row>
    <row r="24631">
      <c r="A24631" s="1" t="s">
        <v>24053</v>
      </c>
      <c r="B24631" s="1" t="s">
        <v>24054</v>
      </c>
      <c r="C24631" s="1" t="s">
        <v>72641</v>
      </c>
      <c r="D24631" s="1">
        <v>488.0</v>
      </c>
    </row>
    <row r="24632">
      <c r="A24632" s="1" t="s">
        <v>72642</v>
      </c>
      <c r="B24632" s="1" t="s">
        <v>72643</v>
      </c>
      <c r="C24632" s="1" t="s">
        <v>72644</v>
      </c>
      <c r="D24632" s="1">
        <v>373.0</v>
      </c>
    </row>
    <row r="24633">
      <c r="A24633" s="1" t="s">
        <v>72645</v>
      </c>
      <c r="B24633" s="1" t="s">
        <v>72646</v>
      </c>
      <c r="C24633" s="1" t="s">
        <v>72647</v>
      </c>
      <c r="D24633" s="1">
        <v>5555.0</v>
      </c>
    </row>
    <row r="24634">
      <c r="A24634" s="1" t="s">
        <v>72648</v>
      </c>
      <c r="B24634" s="1" t="s">
        <v>72649</v>
      </c>
      <c r="C24634" s="1" t="s">
        <v>72650</v>
      </c>
      <c r="D24634" s="1">
        <v>1021.0</v>
      </c>
    </row>
    <row r="24635">
      <c r="A24635" s="1" t="s">
        <v>72651</v>
      </c>
      <c r="B24635" s="1" t="s">
        <v>72652</v>
      </c>
      <c r="C24635" s="1" t="s">
        <v>72653</v>
      </c>
      <c r="D24635" s="1">
        <v>87.0</v>
      </c>
    </row>
    <row r="24636">
      <c r="A24636" s="1" t="s">
        <v>72654</v>
      </c>
      <c r="B24636" s="1" t="s">
        <v>72655</v>
      </c>
      <c r="C24636" s="1" t="s">
        <v>72656</v>
      </c>
      <c r="D24636" s="1">
        <v>1180.0</v>
      </c>
    </row>
    <row r="24637">
      <c r="A24637" s="1" t="s">
        <v>72657</v>
      </c>
      <c r="B24637" s="1" t="s">
        <v>72657</v>
      </c>
      <c r="C24637" s="1" t="s">
        <v>72658</v>
      </c>
      <c r="D24637" s="1">
        <v>1411.0</v>
      </c>
    </row>
    <row r="24638">
      <c r="A24638" s="1" t="s">
        <v>72659</v>
      </c>
      <c r="B24638" s="1" t="s">
        <v>72660</v>
      </c>
      <c r="C24638" s="1" t="s">
        <v>72661</v>
      </c>
      <c r="D24638" s="1">
        <v>731.0</v>
      </c>
    </row>
    <row r="24639">
      <c r="A24639" s="1" t="s">
        <v>72662</v>
      </c>
      <c r="B24639" s="1" t="s">
        <v>72663</v>
      </c>
      <c r="C24639" s="1" t="s">
        <v>72664</v>
      </c>
      <c r="D24639" s="1">
        <v>576.0</v>
      </c>
    </row>
    <row r="24640">
      <c r="A24640" s="1" t="s">
        <v>72665</v>
      </c>
      <c r="B24640" s="1" t="s">
        <v>72665</v>
      </c>
      <c r="C24640" s="1" t="s">
        <v>72666</v>
      </c>
      <c r="D24640" s="1">
        <v>805.0</v>
      </c>
    </row>
    <row r="24641">
      <c r="A24641" s="1" t="s">
        <v>72667</v>
      </c>
      <c r="B24641" s="1" t="s">
        <v>72668</v>
      </c>
      <c r="C24641" s="1" t="s">
        <v>72669</v>
      </c>
      <c r="D24641" s="1">
        <v>3359.0</v>
      </c>
    </row>
    <row r="24642">
      <c r="A24642" s="1" t="s">
        <v>72670</v>
      </c>
      <c r="B24642" s="1" t="s">
        <v>72671</v>
      </c>
      <c r="C24642" s="1" t="s">
        <v>72672</v>
      </c>
      <c r="D24642" s="1">
        <v>644.0</v>
      </c>
    </row>
    <row r="24643">
      <c r="A24643" s="1" t="s">
        <v>72673</v>
      </c>
      <c r="B24643" s="1" t="s">
        <v>72674</v>
      </c>
      <c r="C24643" s="1" t="s">
        <v>72675</v>
      </c>
      <c r="D24643" s="1">
        <v>259.0</v>
      </c>
    </row>
    <row r="24644">
      <c r="A24644" s="1" t="s">
        <v>72676</v>
      </c>
      <c r="B24644" s="1" t="s">
        <v>72677</v>
      </c>
      <c r="C24644" s="1" t="s">
        <v>72678</v>
      </c>
      <c r="D24644" s="1">
        <v>54.0</v>
      </c>
    </row>
    <row r="24645">
      <c r="A24645" s="1" t="s">
        <v>72679</v>
      </c>
      <c r="B24645" s="1" t="s">
        <v>72680</v>
      </c>
      <c r="C24645" s="1" t="s">
        <v>72681</v>
      </c>
      <c r="D24645" s="1">
        <v>195.0</v>
      </c>
    </row>
    <row r="24646">
      <c r="A24646" s="1" t="s">
        <v>72682</v>
      </c>
      <c r="B24646" s="1" t="s">
        <v>72683</v>
      </c>
      <c r="C24646" s="1" t="s">
        <v>72684</v>
      </c>
      <c r="D24646" s="1">
        <v>344.0</v>
      </c>
    </row>
    <row r="24647">
      <c r="A24647" s="1" t="s">
        <v>72685</v>
      </c>
      <c r="B24647" s="1" t="s">
        <v>72686</v>
      </c>
      <c r="C24647" s="1" t="s">
        <v>72687</v>
      </c>
      <c r="D24647" s="1">
        <v>394.0</v>
      </c>
    </row>
    <row r="24648">
      <c r="A24648" s="1" t="s">
        <v>72688</v>
      </c>
      <c r="B24648" s="1" t="s">
        <v>72689</v>
      </c>
      <c r="C24648" s="1" t="s">
        <v>72690</v>
      </c>
      <c r="D24648" s="1">
        <v>190.0</v>
      </c>
    </row>
    <row r="24649">
      <c r="A24649" s="1" t="s">
        <v>72691</v>
      </c>
      <c r="B24649" s="1" t="s">
        <v>72692</v>
      </c>
      <c r="C24649" s="1" t="s">
        <v>72693</v>
      </c>
      <c r="D24649" s="1">
        <v>305.0</v>
      </c>
    </row>
    <row r="24650">
      <c r="A24650" s="1" t="s">
        <v>72694</v>
      </c>
      <c r="B24650" s="1" t="s">
        <v>72695</v>
      </c>
      <c r="C24650" s="1" t="s">
        <v>72696</v>
      </c>
      <c r="D24650" s="1">
        <v>1334.0</v>
      </c>
    </row>
    <row r="24651">
      <c r="A24651" s="1" t="s">
        <v>32051</v>
      </c>
      <c r="B24651" s="1" t="s">
        <v>32052</v>
      </c>
      <c r="C24651" s="1" t="s">
        <v>72697</v>
      </c>
      <c r="D24651" s="1">
        <v>625.0</v>
      </c>
    </row>
    <row r="24652">
      <c r="A24652" s="1" t="s">
        <v>72698</v>
      </c>
      <c r="B24652" s="1" t="s">
        <v>72699</v>
      </c>
      <c r="C24652" s="1" t="s">
        <v>72700</v>
      </c>
      <c r="D24652" s="1">
        <v>1983.0</v>
      </c>
    </row>
    <row r="24653">
      <c r="A24653" s="1" t="s">
        <v>72701</v>
      </c>
      <c r="B24653" s="1" t="s">
        <v>72702</v>
      </c>
      <c r="C24653" s="1" t="s">
        <v>72703</v>
      </c>
      <c r="D24653" s="1">
        <v>880.0</v>
      </c>
    </row>
    <row r="24654">
      <c r="A24654" s="1" t="s">
        <v>72704</v>
      </c>
      <c r="B24654" s="1" t="s">
        <v>72705</v>
      </c>
      <c r="C24654" s="1" t="s">
        <v>72706</v>
      </c>
      <c r="D24654" s="1">
        <v>202.0</v>
      </c>
    </row>
    <row r="24655">
      <c r="A24655" s="1" t="s">
        <v>72707</v>
      </c>
      <c r="B24655" s="1" t="s">
        <v>72708</v>
      </c>
      <c r="C24655" s="1" t="s">
        <v>72709</v>
      </c>
      <c r="D24655" s="1">
        <v>62.0</v>
      </c>
    </row>
    <row r="24656">
      <c r="A24656" s="1" t="s">
        <v>72710</v>
      </c>
      <c r="B24656" s="1" t="s">
        <v>72711</v>
      </c>
      <c r="C24656" s="1" t="s">
        <v>72712</v>
      </c>
      <c r="D24656" s="1">
        <v>39.0</v>
      </c>
    </row>
    <row r="24657">
      <c r="A24657" s="1" t="s">
        <v>72713</v>
      </c>
      <c r="B24657" s="1" t="s">
        <v>72714</v>
      </c>
      <c r="C24657" s="1" t="s">
        <v>72715</v>
      </c>
      <c r="D24657" s="1">
        <v>1459.0</v>
      </c>
    </row>
    <row r="24658">
      <c r="A24658" s="1" t="s">
        <v>72716</v>
      </c>
      <c r="B24658" s="1" t="s">
        <v>72717</v>
      </c>
      <c r="C24658" s="1" t="s">
        <v>72718</v>
      </c>
      <c r="D24658" s="1">
        <v>85.0</v>
      </c>
    </row>
    <row r="24659">
      <c r="A24659" s="1" t="s">
        <v>72719</v>
      </c>
      <c r="B24659" s="1" t="s">
        <v>72720</v>
      </c>
      <c r="C24659" s="1" t="s">
        <v>72721</v>
      </c>
      <c r="D24659" s="1">
        <v>836.0</v>
      </c>
    </row>
    <row r="24660">
      <c r="A24660" s="1" t="s">
        <v>72722</v>
      </c>
      <c r="B24660" s="1" t="s">
        <v>72723</v>
      </c>
      <c r="C24660" s="1" t="s">
        <v>72724</v>
      </c>
      <c r="D24660" s="1">
        <v>55.0</v>
      </c>
    </row>
    <row r="24661">
      <c r="A24661" s="1" t="s">
        <v>72725</v>
      </c>
      <c r="B24661" s="1" t="s">
        <v>72726</v>
      </c>
      <c r="C24661" s="1" t="s">
        <v>72727</v>
      </c>
      <c r="D24661" s="1">
        <v>300.0</v>
      </c>
    </row>
    <row r="24662">
      <c r="A24662" s="1" t="s">
        <v>72728</v>
      </c>
      <c r="B24662" s="1" t="s">
        <v>72729</v>
      </c>
      <c r="C24662" s="1" t="s">
        <v>72730</v>
      </c>
      <c r="D24662" s="1">
        <v>214.0</v>
      </c>
    </row>
    <row r="24663">
      <c r="A24663" s="1" t="s">
        <v>72731</v>
      </c>
      <c r="B24663" s="1" t="s">
        <v>72732</v>
      </c>
      <c r="C24663" s="1" t="s">
        <v>72733</v>
      </c>
      <c r="D24663" s="1">
        <v>415.0</v>
      </c>
    </row>
    <row r="24664">
      <c r="A24664" s="1" t="s">
        <v>72734</v>
      </c>
      <c r="B24664" s="1" t="s">
        <v>72735</v>
      </c>
      <c r="C24664" s="1" t="s">
        <v>72736</v>
      </c>
      <c r="D24664" s="1">
        <v>71.0</v>
      </c>
    </row>
    <row r="24665">
      <c r="A24665" s="1" t="s">
        <v>72737</v>
      </c>
      <c r="B24665" s="1" t="s">
        <v>72738</v>
      </c>
      <c r="C24665" s="1" t="s">
        <v>72739</v>
      </c>
      <c r="D24665" s="1">
        <v>212.0</v>
      </c>
    </row>
    <row r="24666">
      <c r="A24666" s="1" t="s">
        <v>72740</v>
      </c>
      <c r="B24666" s="1" t="s">
        <v>72741</v>
      </c>
      <c r="C24666" s="1" t="s">
        <v>72742</v>
      </c>
      <c r="D24666" s="1">
        <v>1282.0</v>
      </c>
    </row>
    <row r="24667">
      <c r="A24667" s="1" t="s">
        <v>72743</v>
      </c>
      <c r="B24667" s="1" t="s">
        <v>72744</v>
      </c>
      <c r="C24667" s="1" t="s">
        <v>72745</v>
      </c>
      <c r="D24667" s="1">
        <v>22.0</v>
      </c>
    </row>
    <row r="24668">
      <c r="A24668" s="1" t="s">
        <v>72746</v>
      </c>
      <c r="B24668" s="1" t="s">
        <v>72747</v>
      </c>
      <c r="C24668" s="1" t="s">
        <v>72748</v>
      </c>
      <c r="D24668" s="1">
        <v>186.0</v>
      </c>
    </row>
    <row r="24669">
      <c r="A24669" s="1" t="s">
        <v>72749</v>
      </c>
      <c r="B24669" s="1" t="s">
        <v>72750</v>
      </c>
      <c r="C24669" s="1" t="s">
        <v>72751</v>
      </c>
      <c r="D24669" s="1">
        <v>576.0</v>
      </c>
    </row>
    <row r="24670">
      <c r="A24670" s="1" t="s">
        <v>72752</v>
      </c>
      <c r="B24670" s="1" t="s">
        <v>72753</v>
      </c>
      <c r="C24670" s="1" t="s">
        <v>72754</v>
      </c>
      <c r="D24670" s="1">
        <v>561.0</v>
      </c>
    </row>
    <row r="24671">
      <c r="A24671" s="1" t="s">
        <v>72755</v>
      </c>
      <c r="B24671" s="1" t="s">
        <v>72756</v>
      </c>
      <c r="C24671" s="1" t="s">
        <v>72757</v>
      </c>
      <c r="D24671" s="1">
        <v>81.0</v>
      </c>
    </row>
    <row r="24672">
      <c r="A24672" s="1" t="s">
        <v>72758</v>
      </c>
      <c r="B24672" s="1" t="s">
        <v>72759</v>
      </c>
      <c r="C24672" s="1" t="s">
        <v>72760</v>
      </c>
      <c r="D24672" s="1">
        <v>442.0</v>
      </c>
    </row>
    <row r="24673">
      <c r="A24673" s="1" t="s">
        <v>72761</v>
      </c>
      <c r="B24673" s="1" t="s">
        <v>72762</v>
      </c>
      <c r="C24673" s="1" t="s">
        <v>72763</v>
      </c>
      <c r="D24673" s="1">
        <v>423.0</v>
      </c>
    </row>
    <row r="24674">
      <c r="A24674" s="1" t="s">
        <v>72764</v>
      </c>
      <c r="B24674" s="1" t="s">
        <v>72765</v>
      </c>
      <c r="C24674" s="1" t="s">
        <v>72766</v>
      </c>
      <c r="D24674" s="1">
        <v>59.0</v>
      </c>
    </row>
    <row r="24675">
      <c r="A24675" s="1" t="s">
        <v>72767</v>
      </c>
      <c r="B24675" s="1" t="s">
        <v>72768</v>
      </c>
      <c r="C24675" s="1" t="s">
        <v>72769</v>
      </c>
      <c r="D24675" s="1">
        <v>174.0</v>
      </c>
    </row>
    <row r="24676">
      <c r="A24676" s="1" t="s">
        <v>72770</v>
      </c>
      <c r="B24676" s="1" t="s">
        <v>72771</v>
      </c>
      <c r="C24676" s="1" t="s">
        <v>72772</v>
      </c>
      <c r="D24676" s="1">
        <v>1059.0</v>
      </c>
    </row>
    <row r="24677">
      <c r="A24677" s="1" t="s">
        <v>64553</v>
      </c>
      <c r="B24677" s="1" t="s">
        <v>64554</v>
      </c>
      <c r="C24677" s="1" t="s">
        <v>72773</v>
      </c>
      <c r="D24677" s="1">
        <v>1689.0</v>
      </c>
    </row>
    <row r="24678">
      <c r="A24678" s="1" t="s">
        <v>72774</v>
      </c>
      <c r="B24678" s="1" t="s">
        <v>72775</v>
      </c>
      <c r="C24678" s="1" t="s">
        <v>72776</v>
      </c>
      <c r="D24678" s="1">
        <v>56.0</v>
      </c>
    </row>
    <row r="24679">
      <c r="A24679" s="1" t="s">
        <v>72777</v>
      </c>
      <c r="B24679" s="1" t="s">
        <v>72778</v>
      </c>
      <c r="C24679" s="1" t="s">
        <v>72779</v>
      </c>
      <c r="D24679" s="1">
        <v>532.0</v>
      </c>
    </row>
    <row r="24680">
      <c r="A24680" s="1" t="s">
        <v>72780</v>
      </c>
      <c r="B24680" s="1" t="s">
        <v>72781</v>
      </c>
      <c r="C24680" s="1" t="s">
        <v>72782</v>
      </c>
      <c r="D24680" s="1">
        <v>745.0</v>
      </c>
    </row>
    <row r="24681">
      <c r="A24681" s="1" t="s">
        <v>72783</v>
      </c>
      <c r="B24681" s="1" t="s">
        <v>72784</v>
      </c>
      <c r="C24681" s="1" t="s">
        <v>72785</v>
      </c>
      <c r="D24681" s="1">
        <v>4139.0</v>
      </c>
    </row>
    <row r="24682">
      <c r="A24682" s="1" t="s">
        <v>72786</v>
      </c>
      <c r="B24682" s="1" t="s">
        <v>72787</v>
      </c>
      <c r="C24682" s="1" t="s">
        <v>72788</v>
      </c>
      <c r="D24682" s="1">
        <v>8.0</v>
      </c>
    </row>
    <row r="24683">
      <c r="A24683" s="1" t="s">
        <v>72789</v>
      </c>
      <c r="B24683" s="1" t="s">
        <v>72790</v>
      </c>
      <c r="C24683" s="1" t="s">
        <v>72791</v>
      </c>
      <c r="D24683" s="1">
        <v>140.0</v>
      </c>
    </row>
    <row r="24684">
      <c r="A24684" s="1" t="s">
        <v>72792</v>
      </c>
      <c r="B24684" s="1" t="s">
        <v>72793</v>
      </c>
      <c r="C24684" s="1" t="s">
        <v>72794</v>
      </c>
      <c r="D24684" s="1">
        <v>575.0</v>
      </c>
    </row>
    <row r="24685">
      <c r="A24685" s="1" t="s">
        <v>72795</v>
      </c>
      <c r="B24685" s="1" t="s">
        <v>72796</v>
      </c>
      <c r="C24685" s="1" t="s">
        <v>72797</v>
      </c>
      <c r="D24685" s="1">
        <v>108.0</v>
      </c>
    </row>
    <row r="24686">
      <c r="A24686" s="1" t="s">
        <v>72798</v>
      </c>
      <c r="B24686" s="1" t="s">
        <v>72799</v>
      </c>
      <c r="C24686" s="1" t="s">
        <v>72800</v>
      </c>
      <c r="D24686" s="1">
        <v>225.0</v>
      </c>
    </row>
    <row r="24687">
      <c r="A24687" s="1" t="s">
        <v>72801</v>
      </c>
      <c r="B24687" s="1" t="s">
        <v>72802</v>
      </c>
      <c r="C24687" s="1" t="s">
        <v>72803</v>
      </c>
      <c r="D24687" s="1">
        <v>288.0</v>
      </c>
    </row>
    <row r="24688">
      <c r="A24688" s="1" t="s">
        <v>72804</v>
      </c>
      <c r="B24688" s="1" t="s">
        <v>72805</v>
      </c>
      <c r="C24688" s="1" t="s">
        <v>72806</v>
      </c>
      <c r="D24688" s="1">
        <v>799.0</v>
      </c>
    </row>
    <row r="24689">
      <c r="A24689" s="1" t="s">
        <v>72807</v>
      </c>
      <c r="B24689" s="1" t="s">
        <v>72808</v>
      </c>
      <c r="C24689" s="1" t="s">
        <v>72809</v>
      </c>
      <c r="D24689" s="1">
        <v>237.0</v>
      </c>
    </row>
    <row r="24690">
      <c r="A24690" s="1" t="s">
        <v>72810</v>
      </c>
      <c r="B24690" s="1" t="s">
        <v>72811</v>
      </c>
      <c r="C24690" s="1" t="s">
        <v>72812</v>
      </c>
      <c r="D24690" s="1">
        <v>1329.0</v>
      </c>
    </row>
    <row r="24691">
      <c r="A24691" s="1" t="s">
        <v>72813</v>
      </c>
      <c r="B24691" s="1" t="s">
        <v>72814</v>
      </c>
      <c r="C24691" s="1" t="s">
        <v>72815</v>
      </c>
      <c r="D24691" s="1">
        <v>185.0</v>
      </c>
    </row>
    <row r="24692">
      <c r="A24692" s="1" t="s">
        <v>72816</v>
      </c>
      <c r="B24692" s="1" t="s">
        <v>72817</v>
      </c>
      <c r="C24692" s="1" t="s">
        <v>72818</v>
      </c>
      <c r="D24692" s="1">
        <v>37.0</v>
      </c>
    </row>
    <row r="24693">
      <c r="A24693" s="1" t="s">
        <v>72819</v>
      </c>
      <c r="B24693" s="1" t="s">
        <v>72820</v>
      </c>
      <c r="C24693" s="1" t="s">
        <v>72821</v>
      </c>
      <c r="D24693" s="1">
        <v>71.0</v>
      </c>
    </row>
    <row r="24694">
      <c r="A24694" s="1" t="s">
        <v>72822</v>
      </c>
      <c r="B24694" s="1" t="s">
        <v>72823</v>
      </c>
      <c r="C24694" s="1" t="s">
        <v>72824</v>
      </c>
      <c r="D24694" s="1">
        <v>191.0</v>
      </c>
    </row>
    <row r="24695">
      <c r="A24695" s="1" t="s">
        <v>72825</v>
      </c>
      <c r="B24695" s="1" t="s">
        <v>72826</v>
      </c>
      <c r="C24695" s="1" t="s">
        <v>72827</v>
      </c>
      <c r="D24695" s="1">
        <v>567.0</v>
      </c>
    </row>
    <row r="24696">
      <c r="A24696" s="1" t="s">
        <v>72828</v>
      </c>
      <c r="B24696" s="1" t="s">
        <v>72829</v>
      </c>
      <c r="C24696" s="1" t="s">
        <v>72830</v>
      </c>
      <c r="D24696" s="1">
        <v>98.0</v>
      </c>
    </row>
    <row r="24697">
      <c r="A24697" s="1" t="s">
        <v>72831</v>
      </c>
      <c r="B24697" s="1" t="s">
        <v>72832</v>
      </c>
      <c r="C24697" s="1" t="s">
        <v>72833</v>
      </c>
      <c r="D24697" s="1">
        <v>839.0</v>
      </c>
    </row>
    <row r="24698">
      <c r="A24698" s="1" t="s">
        <v>72834</v>
      </c>
      <c r="B24698" s="1" t="s">
        <v>72835</v>
      </c>
      <c r="C24698" s="1" t="s">
        <v>72836</v>
      </c>
      <c r="D24698" s="1">
        <v>92.0</v>
      </c>
    </row>
    <row r="24699">
      <c r="A24699" s="1" t="s">
        <v>72837</v>
      </c>
      <c r="B24699" s="1" t="s">
        <v>72838</v>
      </c>
      <c r="C24699" s="1" t="s">
        <v>72839</v>
      </c>
      <c r="D24699" s="1">
        <v>705.0</v>
      </c>
    </row>
    <row r="24700">
      <c r="A24700" s="1" t="s">
        <v>72840</v>
      </c>
      <c r="B24700" s="1" t="s">
        <v>72841</v>
      </c>
      <c r="C24700" s="1" t="s">
        <v>72842</v>
      </c>
      <c r="D24700" s="1">
        <v>43.0</v>
      </c>
    </row>
    <row r="24701">
      <c r="A24701" s="1" t="s">
        <v>72843</v>
      </c>
      <c r="B24701" s="1" t="s">
        <v>72844</v>
      </c>
      <c r="C24701" s="1" t="s">
        <v>72845</v>
      </c>
      <c r="D24701" s="1">
        <v>92.0</v>
      </c>
    </row>
    <row r="24702">
      <c r="A24702" s="1" t="s">
        <v>72846</v>
      </c>
      <c r="B24702" s="1" t="s">
        <v>72847</v>
      </c>
      <c r="C24702" s="1" t="s">
        <v>72848</v>
      </c>
      <c r="D24702" s="1">
        <v>372.0</v>
      </c>
    </row>
    <row r="24703">
      <c r="A24703" s="1" t="s">
        <v>72849</v>
      </c>
      <c r="B24703" s="1" t="s">
        <v>72850</v>
      </c>
      <c r="C24703" s="1" t="s">
        <v>72851</v>
      </c>
      <c r="D24703" s="1">
        <v>90.0</v>
      </c>
    </row>
    <row r="24704">
      <c r="A24704" s="1" t="s">
        <v>72852</v>
      </c>
      <c r="B24704" s="1" t="s">
        <v>72853</v>
      </c>
      <c r="C24704" s="1" t="s">
        <v>72854</v>
      </c>
      <c r="D24704" s="1">
        <v>8.0</v>
      </c>
    </row>
    <row r="24705">
      <c r="A24705" s="1" t="s">
        <v>45037</v>
      </c>
      <c r="B24705" s="1" t="s">
        <v>72855</v>
      </c>
      <c r="C24705" s="1" t="s">
        <v>72856</v>
      </c>
      <c r="D24705" s="1">
        <v>527.0</v>
      </c>
    </row>
    <row r="24706">
      <c r="A24706" s="1" t="s">
        <v>72857</v>
      </c>
      <c r="B24706" s="1" t="s">
        <v>72858</v>
      </c>
      <c r="C24706" s="1" t="s">
        <v>72859</v>
      </c>
      <c r="D24706" s="1">
        <v>291.0</v>
      </c>
    </row>
    <row r="24707">
      <c r="A24707" s="1" t="s">
        <v>72860</v>
      </c>
      <c r="B24707" s="1" t="s">
        <v>72861</v>
      </c>
      <c r="C24707" s="1" t="s">
        <v>72862</v>
      </c>
      <c r="D24707" s="1">
        <v>439.0</v>
      </c>
    </row>
    <row r="24708">
      <c r="A24708" s="1" t="s">
        <v>72863</v>
      </c>
      <c r="B24708" s="1" t="s">
        <v>72864</v>
      </c>
      <c r="C24708" s="1" t="s">
        <v>72865</v>
      </c>
      <c r="D24708" s="1">
        <v>290.0</v>
      </c>
    </row>
    <row r="24709">
      <c r="A24709" s="1" t="s">
        <v>72866</v>
      </c>
      <c r="B24709" s="1" t="s">
        <v>72867</v>
      </c>
      <c r="C24709" s="1" t="s">
        <v>72868</v>
      </c>
      <c r="D24709" s="1">
        <v>1179.0</v>
      </c>
    </row>
    <row r="24710">
      <c r="A24710" s="1" t="s">
        <v>72869</v>
      </c>
      <c r="B24710" s="1" t="s">
        <v>72870</v>
      </c>
      <c r="C24710" s="1" t="s">
        <v>72871</v>
      </c>
      <c r="D24710" s="1">
        <v>46.0</v>
      </c>
    </row>
    <row r="24711">
      <c r="A24711" s="1" t="s">
        <v>72872</v>
      </c>
      <c r="B24711" s="1" t="s">
        <v>72873</v>
      </c>
      <c r="C24711" s="1" t="s">
        <v>72874</v>
      </c>
      <c r="D24711" s="1">
        <v>310.0</v>
      </c>
    </row>
    <row r="24712">
      <c r="A24712" s="1" t="s">
        <v>72875</v>
      </c>
      <c r="B24712" s="1" t="s">
        <v>72876</v>
      </c>
      <c r="C24712" s="1" t="s">
        <v>72877</v>
      </c>
      <c r="D24712" s="1">
        <v>122.0</v>
      </c>
    </row>
    <row r="24713">
      <c r="A24713" s="1" t="s">
        <v>72878</v>
      </c>
      <c r="B24713" s="1" t="s">
        <v>72879</v>
      </c>
      <c r="C24713" s="1" t="s">
        <v>72880</v>
      </c>
      <c r="D24713" s="1">
        <v>795.0</v>
      </c>
    </row>
    <row r="24714">
      <c r="A24714" s="1" t="s">
        <v>72881</v>
      </c>
      <c r="B24714" s="1" t="s">
        <v>72881</v>
      </c>
      <c r="C24714" s="1" t="s">
        <v>72882</v>
      </c>
      <c r="D24714" s="1">
        <v>123.0</v>
      </c>
    </row>
    <row r="24715">
      <c r="A24715" s="1" t="s">
        <v>72883</v>
      </c>
      <c r="B24715" s="1" t="s">
        <v>72884</v>
      </c>
      <c r="C24715" s="1" t="s">
        <v>72885</v>
      </c>
      <c r="D24715" s="1">
        <v>588.0</v>
      </c>
    </row>
    <row r="24716">
      <c r="A24716" s="1" t="s">
        <v>72886</v>
      </c>
      <c r="B24716" s="1" t="s">
        <v>72887</v>
      </c>
      <c r="C24716" s="1" t="s">
        <v>72888</v>
      </c>
      <c r="D24716" s="1">
        <v>1713.0</v>
      </c>
    </row>
    <row r="24717">
      <c r="A24717" s="1" t="s">
        <v>72889</v>
      </c>
      <c r="B24717" s="1" t="s">
        <v>72890</v>
      </c>
      <c r="C24717" s="1" t="s">
        <v>72891</v>
      </c>
      <c r="D24717" s="1">
        <v>429.0</v>
      </c>
    </row>
    <row r="24718">
      <c r="A24718" s="1" t="s">
        <v>72892</v>
      </c>
      <c r="B24718" s="1" t="s">
        <v>72893</v>
      </c>
      <c r="C24718" s="1" t="s">
        <v>72894</v>
      </c>
      <c r="D24718" s="1">
        <v>37.0</v>
      </c>
    </row>
    <row r="24719">
      <c r="A24719" s="1" t="s">
        <v>72895</v>
      </c>
      <c r="B24719" s="1" t="s">
        <v>72896</v>
      </c>
      <c r="C24719" s="1" t="s">
        <v>72897</v>
      </c>
      <c r="D24719" s="1">
        <v>299.0</v>
      </c>
    </row>
    <row r="24720">
      <c r="A24720" s="1" t="s">
        <v>72898</v>
      </c>
      <c r="B24720" s="1" t="s">
        <v>72899</v>
      </c>
      <c r="C24720" s="1" t="s">
        <v>72900</v>
      </c>
      <c r="D24720" s="1">
        <v>266.0</v>
      </c>
    </row>
    <row r="24721">
      <c r="A24721" s="1" t="s">
        <v>72901</v>
      </c>
      <c r="B24721" s="1" t="s">
        <v>72902</v>
      </c>
      <c r="C24721" s="1" t="s">
        <v>72903</v>
      </c>
      <c r="D24721" s="1">
        <v>35.0</v>
      </c>
    </row>
    <row r="24722">
      <c r="A24722" s="1" t="s">
        <v>72904</v>
      </c>
      <c r="B24722" s="1" t="s">
        <v>72905</v>
      </c>
      <c r="C24722" s="1" t="s">
        <v>72906</v>
      </c>
      <c r="D24722" s="1">
        <v>85.0</v>
      </c>
    </row>
    <row r="24723">
      <c r="A24723" s="1" t="s">
        <v>72907</v>
      </c>
      <c r="B24723" s="1" t="s">
        <v>72908</v>
      </c>
      <c r="C24723" s="1" t="s">
        <v>72909</v>
      </c>
      <c r="D24723" s="1">
        <v>151.0</v>
      </c>
    </row>
    <row r="24724">
      <c r="A24724" s="1" t="s">
        <v>72910</v>
      </c>
      <c r="B24724" s="1" t="s">
        <v>72911</v>
      </c>
      <c r="C24724" s="1" t="s">
        <v>72912</v>
      </c>
      <c r="D24724" s="1">
        <v>127.0</v>
      </c>
    </row>
    <row r="24725">
      <c r="A24725" s="1" t="s">
        <v>72913</v>
      </c>
      <c r="B24725" s="1" t="s">
        <v>72914</v>
      </c>
      <c r="C24725" s="1" t="s">
        <v>72915</v>
      </c>
      <c r="D24725" s="1">
        <v>44.0</v>
      </c>
    </row>
    <row r="24726">
      <c r="A24726" s="1" t="s">
        <v>72916</v>
      </c>
      <c r="B24726" s="1" t="s">
        <v>72917</v>
      </c>
      <c r="C24726" s="1" t="s">
        <v>72918</v>
      </c>
      <c r="D24726" s="1">
        <v>723.0</v>
      </c>
    </row>
    <row r="24727">
      <c r="A24727" s="1" t="s">
        <v>72919</v>
      </c>
      <c r="B24727" s="1" t="s">
        <v>72920</v>
      </c>
      <c r="C24727" s="1" t="s">
        <v>72921</v>
      </c>
      <c r="D24727" s="1">
        <v>54.0</v>
      </c>
    </row>
    <row r="24728">
      <c r="A24728" s="1" t="s">
        <v>72922</v>
      </c>
      <c r="B24728" s="1" t="s">
        <v>72923</v>
      </c>
      <c r="C24728" s="1" t="s">
        <v>72924</v>
      </c>
      <c r="D24728" s="1">
        <v>56.0</v>
      </c>
    </row>
    <row r="24729">
      <c r="A24729" s="1" t="s">
        <v>72925</v>
      </c>
      <c r="B24729" s="1" t="s">
        <v>72926</v>
      </c>
      <c r="C24729" s="1" t="s">
        <v>72927</v>
      </c>
      <c r="D24729" s="1">
        <v>106.0</v>
      </c>
    </row>
    <row r="24730">
      <c r="A24730" s="1" t="s">
        <v>72928</v>
      </c>
      <c r="B24730" s="1" t="s">
        <v>72929</v>
      </c>
      <c r="C24730" s="1" t="s">
        <v>72930</v>
      </c>
      <c r="D24730" s="1">
        <v>98.0</v>
      </c>
    </row>
    <row r="24731">
      <c r="A24731" s="1" t="s">
        <v>72931</v>
      </c>
      <c r="B24731" s="1" t="s">
        <v>72932</v>
      </c>
      <c r="C24731" s="1" t="s">
        <v>72933</v>
      </c>
      <c r="D24731" s="1">
        <v>104.0</v>
      </c>
    </row>
    <row r="24732">
      <c r="A24732" s="1" t="s">
        <v>72934</v>
      </c>
      <c r="B24732" s="1" t="s">
        <v>72935</v>
      </c>
      <c r="C24732" s="1" t="s">
        <v>72936</v>
      </c>
      <c r="D24732" s="1">
        <v>45.0</v>
      </c>
    </row>
    <row r="24733">
      <c r="A24733" s="1" t="s">
        <v>72937</v>
      </c>
      <c r="B24733" s="1" t="s">
        <v>72938</v>
      </c>
      <c r="C24733" s="1" t="s">
        <v>72939</v>
      </c>
      <c r="D24733" s="1">
        <v>512.0</v>
      </c>
    </row>
    <row r="24734">
      <c r="A24734" s="1" t="s">
        <v>72940</v>
      </c>
      <c r="B24734" s="1" t="s">
        <v>72941</v>
      </c>
      <c r="C24734" s="1" t="s">
        <v>72942</v>
      </c>
      <c r="D24734" s="1">
        <v>94.0</v>
      </c>
    </row>
    <row r="24735">
      <c r="A24735" s="1" t="s">
        <v>72943</v>
      </c>
      <c r="B24735" s="1" t="s">
        <v>72944</v>
      </c>
      <c r="C24735" s="1" t="s">
        <v>72945</v>
      </c>
      <c r="D24735" s="1">
        <v>1744.0</v>
      </c>
    </row>
    <row r="24736">
      <c r="A24736" s="1" t="s">
        <v>72946</v>
      </c>
      <c r="B24736" s="1" t="s">
        <v>72947</v>
      </c>
      <c r="C24736" s="1" t="s">
        <v>72948</v>
      </c>
      <c r="D24736" s="1">
        <v>3105.0</v>
      </c>
    </row>
    <row r="24737">
      <c r="A24737" s="1" t="s">
        <v>72949</v>
      </c>
      <c r="B24737" s="1" t="s">
        <v>72950</v>
      </c>
      <c r="C24737" s="1" t="s">
        <v>72951</v>
      </c>
      <c r="D24737" s="1">
        <v>108.0</v>
      </c>
    </row>
    <row r="24738">
      <c r="A24738" s="1" t="s">
        <v>72952</v>
      </c>
      <c r="B24738" s="1" t="s">
        <v>72953</v>
      </c>
      <c r="C24738" s="1" t="s">
        <v>72954</v>
      </c>
      <c r="D24738" s="1">
        <v>150.0</v>
      </c>
    </row>
    <row r="24739">
      <c r="A24739" s="1" t="s">
        <v>72955</v>
      </c>
      <c r="B24739" s="1" t="s">
        <v>72956</v>
      </c>
      <c r="C24739" s="1" t="s">
        <v>72957</v>
      </c>
      <c r="D24739" s="1">
        <v>569.0</v>
      </c>
    </row>
    <row r="24740">
      <c r="A24740" s="1" t="s">
        <v>72958</v>
      </c>
      <c r="B24740" s="1" t="s">
        <v>72959</v>
      </c>
      <c r="C24740" s="1" t="s">
        <v>72960</v>
      </c>
      <c r="D24740" s="1">
        <v>366.0</v>
      </c>
    </row>
    <row r="24741">
      <c r="A24741" s="1" t="s">
        <v>72961</v>
      </c>
      <c r="B24741" s="1" t="s">
        <v>72962</v>
      </c>
      <c r="C24741" s="1" t="s">
        <v>72963</v>
      </c>
      <c r="D24741" s="1">
        <v>55.0</v>
      </c>
    </row>
    <row r="24742">
      <c r="A24742" s="1" t="s">
        <v>72964</v>
      </c>
      <c r="B24742" s="1" t="s">
        <v>72965</v>
      </c>
      <c r="C24742" s="1" t="s">
        <v>72966</v>
      </c>
      <c r="D24742" s="1">
        <v>58.0</v>
      </c>
    </row>
    <row r="24743">
      <c r="A24743" s="1" t="s">
        <v>72967</v>
      </c>
      <c r="B24743" s="1" t="s">
        <v>72968</v>
      </c>
      <c r="C24743" s="1" t="s">
        <v>72969</v>
      </c>
      <c r="D24743" s="1">
        <v>756.0</v>
      </c>
    </row>
    <row r="24744">
      <c r="A24744" s="1" t="s">
        <v>72970</v>
      </c>
      <c r="B24744" s="1" t="s">
        <v>72971</v>
      </c>
      <c r="C24744" s="1" t="s">
        <v>72972</v>
      </c>
      <c r="D24744" s="1">
        <v>652.0</v>
      </c>
    </row>
    <row r="24745">
      <c r="A24745" s="1" t="s">
        <v>72973</v>
      </c>
      <c r="B24745" s="1" t="s">
        <v>72973</v>
      </c>
      <c r="C24745" s="1" t="s">
        <v>72974</v>
      </c>
      <c r="D24745" s="1">
        <v>97.0</v>
      </c>
    </row>
    <row r="24746">
      <c r="A24746" s="1" t="s">
        <v>72975</v>
      </c>
      <c r="B24746" s="1" t="s">
        <v>72976</v>
      </c>
      <c r="C24746" s="1" t="s">
        <v>72977</v>
      </c>
      <c r="D24746" s="1">
        <v>261.0</v>
      </c>
    </row>
    <row r="24747">
      <c r="A24747" s="1" t="s">
        <v>72978</v>
      </c>
      <c r="B24747" s="1" t="s">
        <v>72979</v>
      </c>
      <c r="C24747" s="1" t="s">
        <v>72980</v>
      </c>
      <c r="D24747" s="1">
        <v>227.0</v>
      </c>
    </row>
    <row r="24748">
      <c r="A24748" s="1" t="s">
        <v>72981</v>
      </c>
      <c r="B24748" s="1" t="s">
        <v>72982</v>
      </c>
      <c r="C24748" s="1" t="s">
        <v>72983</v>
      </c>
      <c r="D24748" s="1">
        <v>969.0</v>
      </c>
    </row>
    <row r="24749">
      <c r="A24749" s="1" t="s">
        <v>72984</v>
      </c>
      <c r="B24749" s="1" t="s">
        <v>72985</v>
      </c>
      <c r="C24749" s="1" t="s">
        <v>72986</v>
      </c>
      <c r="D24749" s="1">
        <v>27.0</v>
      </c>
    </row>
    <row r="24750">
      <c r="A24750" s="1" t="s">
        <v>72987</v>
      </c>
      <c r="B24750" s="1" t="s">
        <v>72988</v>
      </c>
      <c r="C24750" s="1" t="s">
        <v>72989</v>
      </c>
      <c r="D24750" s="1">
        <v>45.0</v>
      </c>
    </row>
    <row r="24751">
      <c r="A24751" s="1" t="s">
        <v>72990</v>
      </c>
      <c r="B24751" s="1" t="s">
        <v>72991</v>
      </c>
      <c r="C24751" s="1" t="s">
        <v>72992</v>
      </c>
      <c r="D24751" s="1">
        <v>141.0</v>
      </c>
    </row>
    <row r="24752">
      <c r="A24752" s="1" t="s">
        <v>72993</v>
      </c>
      <c r="B24752" s="1" t="s">
        <v>72994</v>
      </c>
      <c r="C24752" s="1" t="s">
        <v>72995</v>
      </c>
      <c r="D24752" s="1">
        <v>75.0</v>
      </c>
    </row>
    <row r="24753">
      <c r="A24753" s="1" t="s">
        <v>72996</v>
      </c>
      <c r="B24753" s="1" t="s">
        <v>72997</v>
      </c>
      <c r="C24753" s="1" t="s">
        <v>72998</v>
      </c>
      <c r="D24753" s="1">
        <v>106.0</v>
      </c>
    </row>
    <row r="24754">
      <c r="A24754" s="1" t="s">
        <v>72999</v>
      </c>
      <c r="B24754" s="1" t="s">
        <v>73000</v>
      </c>
      <c r="C24754" s="1" t="s">
        <v>73001</v>
      </c>
      <c r="D24754" s="1">
        <v>48.0</v>
      </c>
    </row>
    <row r="24755">
      <c r="A24755" s="1" t="s">
        <v>73002</v>
      </c>
      <c r="B24755" s="1" t="s">
        <v>73003</v>
      </c>
      <c r="C24755" s="1" t="s">
        <v>73004</v>
      </c>
      <c r="D24755" s="1">
        <v>366.0</v>
      </c>
    </row>
    <row r="24756">
      <c r="A24756" s="1" t="s">
        <v>73005</v>
      </c>
      <c r="B24756" s="1" t="s">
        <v>73006</v>
      </c>
      <c r="C24756" s="1" t="s">
        <v>73007</v>
      </c>
      <c r="D24756" s="1">
        <v>800.0</v>
      </c>
    </row>
    <row r="24757">
      <c r="A24757" s="1" t="s">
        <v>73008</v>
      </c>
      <c r="B24757" s="1" t="s">
        <v>73009</v>
      </c>
      <c r="C24757" s="1" t="s">
        <v>73010</v>
      </c>
      <c r="D24757" s="1">
        <v>489.0</v>
      </c>
    </row>
    <row r="24758">
      <c r="A24758" s="1" t="s">
        <v>73011</v>
      </c>
      <c r="B24758" s="1" t="s">
        <v>73012</v>
      </c>
      <c r="C24758" s="1" t="s">
        <v>73013</v>
      </c>
      <c r="D24758" s="1">
        <v>20.0</v>
      </c>
    </row>
    <row r="24759">
      <c r="A24759" s="1" t="s">
        <v>73014</v>
      </c>
      <c r="B24759" s="1" t="s">
        <v>73015</v>
      </c>
      <c r="C24759" s="1" t="s">
        <v>73016</v>
      </c>
      <c r="D24759" s="1">
        <v>316.0</v>
      </c>
    </row>
    <row r="24760">
      <c r="A24760" s="1" t="s">
        <v>73017</v>
      </c>
      <c r="B24760" s="1" t="s">
        <v>73018</v>
      </c>
      <c r="C24760" s="1" t="s">
        <v>73019</v>
      </c>
      <c r="D24760" s="1">
        <v>88.0</v>
      </c>
    </row>
    <row r="24761">
      <c r="A24761" s="1" t="s">
        <v>73020</v>
      </c>
      <c r="B24761" s="1" t="s">
        <v>73021</v>
      </c>
      <c r="C24761" s="1" t="s">
        <v>73022</v>
      </c>
      <c r="D24761" s="1">
        <v>499.0</v>
      </c>
    </row>
    <row r="24762">
      <c r="A24762" s="1" t="s">
        <v>73023</v>
      </c>
      <c r="B24762" s="1" t="s">
        <v>73024</v>
      </c>
      <c r="C24762" s="1" t="s">
        <v>73025</v>
      </c>
      <c r="D24762" s="1">
        <v>45.0</v>
      </c>
    </row>
    <row r="24763">
      <c r="A24763" s="1" t="s">
        <v>73026</v>
      </c>
      <c r="B24763" s="1" t="s">
        <v>73027</v>
      </c>
      <c r="C24763" s="1" t="s">
        <v>73028</v>
      </c>
      <c r="D24763" s="1">
        <v>46.0</v>
      </c>
    </row>
    <row r="24764">
      <c r="A24764" s="1" t="s">
        <v>73029</v>
      </c>
      <c r="B24764" s="1" t="s">
        <v>73029</v>
      </c>
      <c r="C24764" s="1" t="s">
        <v>73030</v>
      </c>
      <c r="D24764" s="1">
        <v>177.0</v>
      </c>
    </row>
    <row r="24765">
      <c r="A24765" s="1" t="s">
        <v>73031</v>
      </c>
      <c r="B24765" s="1" t="s">
        <v>73032</v>
      </c>
      <c r="C24765" s="1" t="s">
        <v>73033</v>
      </c>
      <c r="D24765" s="1">
        <v>206.0</v>
      </c>
    </row>
    <row r="24766">
      <c r="A24766" s="1" t="s">
        <v>73034</v>
      </c>
      <c r="B24766" s="1" t="s">
        <v>73035</v>
      </c>
      <c r="C24766" s="1" t="s">
        <v>73036</v>
      </c>
      <c r="D24766" s="1">
        <v>7391.0</v>
      </c>
    </row>
    <row r="24767">
      <c r="A24767" s="1" t="s">
        <v>73037</v>
      </c>
      <c r="B24767" s="1" t="s">
        <v>73038</v>
      </c>
      <c r="C24767" s="1" t="s">
        <v>73039</v>
      </c>
      <c r="D24767" s="1">
        <v>72.0</v>
      </c>
    </row>
    <row r="24768">
      <c r="A24768" s="1" t="s">
        <v>73040</v>
      </c>
      <c r="B24768" s="1" t="s">
        <v>73041</v>
      </c>
      <c r="C24768" s="1" t="s">
        <v>73042</v>
      </c>
      <c r="D24768" s="1">
        <v>95.0</v>
      </c>
    </row>
    <row r="24769">
      <c r="A24769" s="1" t="s">
        <v>73043</v>
      </c>
      <c r="B24769" s="1" t="s">
        <v>73044</v>
      </c>
      <c r="C24769" s="1" t="s">
        <v>73045</v>
      </c>
      <c r="D24769" s="1">
        <v>4083.0</v>
      </c>
    </row>
    <row r="24770">
      <c r="A24770" s="1" t="s">
        <v>73046</v>
      </c>
      <c r="B24770" s="1" t="s">
        <v>73047</v>
      </c>
      <c r="C24770" s="1" t="s">
        <v>73048</v>
      </c>
      <c r="D24770" s="1">
        <v>1631.0</v>
      </c>
    </row>
    <row r="24771">
      <c r="A24771" s="1" t="s">
        <v>73049</v>
      </c>
      <c r="B24771" s="1" t="s">
        <v>73049</v>
      </c>
      <c r="C24771" s="1" t="s">
        <v>73050</v>
      </c>
      <c r="D24771" s="1">
        <v>73.0</v>
      </c>
    </row>
    <row r="24772">
      <c r="A24772" s="1" t="s">
        <v>73051</v>
      </c>
      <c r="B24772" s="1" t="s">
        <v>73052</v>
      </c>
      <c r="C24772" s="1" t="s">
        <v>73053</v>
      </c>
      <c r="D24772" s="1">
        <v>206.0</v>
      </c>
    </row>
    <row r="24773">
      <c r="A24773" s="1" t="s">
        <v>73054</v>
      </c>
      <c r="B24773" s="1" t="s">
        <v>73055</v>
      </c>
      <c r="C24773" s="1" t="s">
        <v>73056</v>
      </c>
      <c r="D24773" s="1">
        <v>110.0</v>
      </c>
    </row>
    <row r="24774">
      <c r="A24774" s="1" t="s">
        <v>73057</v>
      </c>
      <c r="B24774" s="1" t="s">
        <v>73058</v>
      </c>
      <c r="C24774" s="1" t="s">
        <v>73059</v>
      </c>
      <c r="D24774" s="1">
        <v>612.0</v>
      </c>
    </row>
    <row r="24775">
      <c r="A24775" s="1" t="s">
        <v>73060</v>
      </c>
      <c r="B24775" s="1" t="s">
        <v>73061</v>
      </c>
      <c r="C24775" s="1" t="s">
        <v>73062</v>
      </c>
      <c r="D24775" s="1">
        <v>289.0</v>
      </c>
    </row>
    <row r="24776">
      <c r="A24776" s="1" t="s">
        <v>73063</v>
      </c>
      <c r="B24776" s="1" t="s">
        <v>73064</v>
      </c>
      <c r="C24776" s="1" t="s">
        <v>73065</v>
      </c>
      <c r="D24776" s="1">
        <v>1389.0</v>
      </c>
    </row>
    <row r="24777">
      <c r="A24777" s="1" t="s">
        <v>73066</v>
      </c>
      <c r="B24777" s="1" t="s">
        <v>73067</v>
      </c>
      <c r="C24777" s="1" t="s">
        <v>73068</v>
      </c>
      <c r="D24777" s="1">
        <v>498.0</v>
      </c>
    </row>
    <row r="24778">
      <c r="A24778" s="1" t="s">
        <v>73069</v>
      </c>
      <c r="B24778" s="1" t="s">
        <v>73070</v>
      </c>
      <c r="C24778" s="1" t="s">
        <v>73071</v>
      </c>
      <c r="D24778" s="1">
        <v>479.0</v>
      </c>
    </row>
    <row r="24779">
      <c r="A24779" s="1" t="s">
        <v>73072</v>
      </c>
      <c r="B24779" s="1" t="s">
        <v>73073</v>
      </c>
      <c r="C24779" s="1" t="s">
        <v>73074</v>
      </c>
      <c r="D24779" s="1">
        <v>209.0</v>
      </c>
    </row>
    <row r="24780">
      <c r="A24780" s="1" t="s">
        <v>73075</v>
      </c>
      <c r="B24780" s="1" t="s">
        <v>73076</v>
      </c>
      <c r="C24780" s="1" t="s">
        <v>73077</v>
      </c>
      <c r="D24780" s="1">
        <v>1565.0</v>
      </c>
    </row>
    <row r="24781">
      <c r="A24781" s="1" t="s">
        <v>73078</v>
      </c>
      <c r="B24781" s="1" t="s">
        <v>73079</v>
      </c>
      <c r="C24781" s="1" t="s">
        <v>73080</v>
      </c>
      <c r="D24781" s="1">
        <v>618.0</v>
      </c>
    </row>
    <row r="24782">
      <c r="A24782" s="1" t="s">
        <v>73081</v>
      </c>
      <c r="B24782" s="1" t="s">
        <v>73082</v>
      </c>
      <c r="C24782" s="1" t="s">
        <v>73083</v>
      </c>
      <c r="D24782" s="1">
        <v>123.0</v>
      </c>
    </row>
    <row r="24783">
      <c r="A24783" s="1" t="s">
        <v>73084</v>
      </c>
      <c r="B24783" s="1" t="s">
        <v>73085</v>
      </c>
      <c r="C24783" s="1" t="s">
        <v>73086</v>
      </c>
      <c r="D24783" s="1">
        <v>35.0</v>
      </c>
    </row>
    <row r="24784">
      <c r="A24784" s="1" t="s">
        <v>73087</v>
      </c>
      <c r="B24784" s="1" t="s">
        <v>73087</v>
      </c>
      <c r="C24784" s="1" t="s">
        <v>73088</v>
      </c>
      <c r="D24784" s="1">
        <v>188.0</v>
      </c>
    </row>
    <row r="24785">
      <c r="A24785" s="1" t="s">
        <v>73089</v>
      </c>
      <c r="B24785" s="1" t="s">
        <v>73090</v>
      </c>
      <c r="C24785" s="1" t="s">
        <v>73091</v>
      </c>
      <c r="D24785" s="1">
        <v>39.0</v>
      </c>
    </row>
    <row r="24786">
      <c r="A24786" s="1" t="s">
        <v>73092</v>
      </c>
      <c r="B24786" s="1" t="s">
        <v>73093</v>
      </c>
      <c r="C24786" s="1" t="s">
        <v>73094</v>
      </c>
      <c r="D24786" s="1">
        <v>58.0</v>
      </c>
    </row>
    <row r="24787">
      <c r="A24787" s="1" t="s">
        <v>73095</v>
      </c>
      <c r="B24787" s="1" t="s">
        <v>73096</v>
      </c>
      <c r="C24787" s="1" t="s">
        <v>73097</v>
      </c>
      <c r="D24787" s="1">
        <v>145.0</v>
      </c>
    </row>
    <row r="24788">
      <c r="A24788" s="1" t="s">
        <v>73098</v>
      </c>
      <c r="B24788" s="1" t="s">
        <v>73099</v>
      </c>
      <c r="C24788" s="1" t="s">
        <v>73100</v>
      </c>
      <c r="D24788" s="1">
        <v>175.0</v>
      </c>
    </row>
    <row r="24789">
      <c r="A24789" s="1" t="s">
        <v>73101</v>
      </c>
      <c r="B24789" s="1" t="s">
        <v>73102</v>
      </c>
      <c r="C24789" s="1" t="s">
        <v>73103</v>
      </c>
      <c r="D24789" s="1">
        <v>270.0</v>
      </c>
    </row>
    <row r="24790">
      <c r="A24790" s="1" t="s">
        <v>73104</v>
      </c>
      <c r="B24790" s="1" t="s">
        <v>73105</v>
      </c>
      <c r="C24790" s="1" t="s">
        <v>73106</v>
      </c>
      <c r="D24790" s="1">
        <v>175.0</v>
      </c>
    </row>
    <row r="24791">
      <c r="A24791" s="1" t="s">
        <v>73107</v>
      </c>
      <c r="B24791" s="1" t="s">
        <v>73108</v>
      </c>
      <c r="C24791" s="1" t="s">
        <v>73109</v>
      </c>
      <c r="D24791" s="1">
        <v>144.0</v>
      </c>
    </row>
    <row r="24792">
      <c r="A24792" s="1" t="s">
        <v>73110</v>
      </c>
      <c r="B24792" s="1" t="s">
        <v>73111</v>
      </c>
      <c r="C24792" s="1" t="s">
        <v>73112</v>
      </c>
      <c r="D24792" s="1">
        <v>1751.0</v>
      </c>
    </row>
    <row r="24793">
      <c r="A24793" s="1" t="s">
        <v>73113</v>
      </c>
      <c r="B24793" s="1" t="s">
        <v>73114</v>
      </c>
      <c r="C24793" s="1" t="s">
        <v>73115</v>
      </c>
      <c r="D24793" s="1">
        <v>208.0</v>
      </c>
    </row>
    <row r="24794">
      <c r="A24794" s="1" t="s">
        <v>73116</v>
      </c>
      <c r="B24794" s="1" t="s">
        <v>73117</v>
      </c>
      <c r="C24794" s="1" t="s">
        <v>73118</v>
      </c>
      <c r="D24794" s="1">
        <v>3035.0</v>
      </c>
    </row>
    <row r="24795">
      <c r="A24795" s="1" t="s">
        <v>73119</v>
      </c>
      <c r="B24795" s="1" t="s">
        <v>73120</v>
      </c>
      <c r="C24795" s="1" t="s">
        <v>73121</v>
      </c>
      <c r="D24795" s="1">
        <v>2294.0</v>
      </c>
    </row>
    <row r="24796">
      <c r="A24796" s="1" t="s">
        <v>73122</v>
      </c>
      <c r="B24796" s="1" t="s">
        <v>73123</v>
      </c>
      <c r="C24796" s="1" t="s">
        <v>73124</v>
      </c>
      <c r="D24796" s="1">
        <v>2566.0</v>
      </c>
    </row>
    <row r="24797">
      <c r="A24797" s="1" t="s">
        <v>73125</v>
      </c>
      <c r="B24797" s="1" t="s">
        <v>73126</v>
      </c>
      <c r="C24797" s="1" t="s">
        <v>73127</v>
      </c>
      <c r="D24797" s="1">
        <v>28.0</v>
      </c>
    </row>
    <row r="24798">
      <c r="A24798" s="1" t="s">
        <v>73128</v>
      </c>
      <c r="B24798" s="1" t="s">
        <v>73129</v>
      </c>
      <c r="C24798" s="1" t="s">
        <v>73130</v>
      </c>
      <c r="D24798" s="1">
        <v>125.0</v>
      </c>
    </row>
    <row r="24799">
      <c r="A24799" s="1" t="s">
        <v>73131</v>
      </c>
      <c r="B24799" s="1" t="s">
        <v>73132</v>
      </c>
      <c r="C24799" s="1" t="s">
        <v>73133</v>
      </c>
      <c r="D24799" s="1">
        <v>1784.0</v>
      </c>
    </row>
    <row r="24800">
      <c r="A24800" s="1" t="s">
        <v>73134</v>
      </c>
      <c r="B24800" s="1" t="s">
        <v>73135</v>
      </c>
      <c r="C24800" s="1" t="s">
        <v>73136</v>
      </c>
      <c r="D24800" s="1">
        <v>262.0</v>
      </c>
    </row>
    <row r="24801">
      <c r="A24801" s="1" t="s">
        <v>73137</v>
      </c>
      <c r="B24801" s="1" t="s">
        <v>73138</v>
      </c>
      <c r="C24801" s="1" t="s">
        <v>73139</v>
      </c>
      <c r="D24801" s="1">
        <v>650.0</v>
      </c>
    </row>
    <row r="24802">
      <c r="A24802" s="1" t="s">
        <v>73140</v>
      </c>
      <c r="B24802" s="1" t="s">
        <v>73141</v>
      </c>
      <c r="C24802" s="1" t="s">
        <v>73142</v>
      </c>
      <c r="D24802" s="1">
        <v>213.0</v>
      </c>
    </row>
    <row r="24803">
      <c r="A24803" s="1" t="s">
        <v>73143</v>
      </c>
      <c r="B24803" s="1" t="s">
        <v>73144</v>
      </c>
      <c r="C24803" s="1" t="s">
        <v>73145</v>
      </c>
      <c r="D24803" s="1">
        <v>268.0</v>
      </c>
    </row>
    <row r="24804">
      <c r="A24804" s="1" t="s">
        <v>73146</v>
      </c>
      <c r="B24804" s="1" t="s">
        <v>73147</v>
      </c>
      <c r="C24804" s="1" t="s">
        <v>73148</v>
      </c>
      <c r="D24804" s="1">
        <v>183.0</v>
      </c>
    </row>
    <row r="24805">
      <c r="A24805" s="1" t="s">
        <v>73149</v>
      </c>
      <c r="B24805" s="1" t="s">
        <v>73150</v>
      </c>
      <c r="C24805" s="1" t="s">
        <v>73151</v>
      </c>
      <c r="D24805" s="1">
        <v>351.0</v>
      </c>
    </row>
    <row r="24806">
      <c r="A24806" s="1" t="s">
        <v>73152</v>
      </c>
      <c r="B24806" s="1" t="s">
        <v>73153</v>
      </c>
      <c r="C24806" s="1" t="s">
        <v>73154</v>
      </c>
      <c r="D24806" s="1">
        <v>360.0</v>
      </c>
    </row>
    <row r="24807">
      <c r="A24807" s="1" t="s">
        <v>73155</v>
      </c>
      <c r="B24807" s="1" t="s">
        <v>73156</v>
      </c>
      <c r="C24807" s="1" t="s">
        <v>73157</v>
      </c>
      <c r="D24807" s="1">
        <v>715.0</v>
      </c>
    </row>
    <row r="24808">
      <c r="A24808" s="1" t="s">
        <v>73158</v>
      </c>
      <c r="B24808" s="1" t="s">
        <v>73159</v>
      </c>
      <c r="C24808" s="1" t="s">
        <v>73160</v>
      </c>
      <c r="D24808" s="1">
        <v>209.0</v>
      </c>
    </row>
    <row r="24809">
      <c r="A24809" s="1" t="s">
        <v>73161</v>
      </c>
      <c r="B24809" s="1" t="s">
        <v>73162</v>
      </c>
      <c r="C24809" s="1" t="s">
        <v>73163</v>
      </c>
      <c r="D24809" s="1">
        <v>68.0</v>
      </c>
    </row>
    <row r="24810">
      <c r="A24810" s="1" t="s">
        <v>73164</v>
      </c>
      <c r="B24810" s="1" t="s">
        <v>73165</v>
      </c>
      <c r="C24810" s="1" t="s">
        <v>73166</v>
      </c>
      <c r="D24810" s="1">
        <v>480.0</v>
      </c>
    </row>
    <row r="24811">
      <c r="A24811" s="1" t="s">
        <v>73167</v>
      </c>
      <c r="B24811" s="1" t="s">
        <v>73168</v>
      </c>
      <c r="C24811" s="1" t="s">
        <v>73169</v>
      </c>
      <c r="D24811" s="1">
        <v>144.0</v>
      </c>
    </row>
    <row r="24812">
      <c r="A24812" s="1" t="s">
        <v>73170</v>
      </c>
      <c r="B24812" s="1" t="s">
        <v>73171</v>
      </c>
      <c r="C24812" s="1" t="s">
        <v>73172</v>
      </c>
      <c r="D24812" s="1">
        <v>60.0</v>
      </c>
    </row>
    <row r="24813">
      <c r="A24813" s="1" t="s">
        <v>73173</v>
      </c>
      <c r="B24813" s="1" t="s">
        <v>73174</v>
      </c>
      <c r="C24813" s="1" t="s">
        <v>73175</v>
      </c>
      <c r="D24813" s="1">
        <v>42.0</v>
      </c>
    </row>
    <row r="24814">
      <c r="A24814" s="1" t="s">
        <v>73176</v>
      </c>
      <c r="B24814" s="1" t="s">
        <v>73177</v>
      </c>
      <c r="C24814" s="1" t="s">
        <v>73178</v>
      </c>
      <c r="D24814" s="1">
        <v>19.0</v>
      </c>
    </row>
    <row r="24815">
      <c r="A24815" s="1" t="s">
        <v>73179</v>
      </c>
      <c r="B24815" s="1" t="s">
        <v>73180</v>
      </c>
      <c r="C24815" s="1" t="s">
        <v>73181</v>
      </c>
      <c r="D24815" s="1">
        <v>109.0</v>
      </c>
    </row>
    <row r="24816">
      <c r="A24816" s="1" t="s">
        <v>73182</v>
      </c>
      <c r="B24816" s="1" t="s">
        <v>73183</v>
      </c>
      <c r="C24816" s="1" t="s">
        <v>73184</v>
      </c>
      <c r="D24816" s="1">
        <v>589.0</v>
      </c>
    </row>
    <row r="24817">
      <c r="A24817" s="1" t="s">
        <v>73185</v>
      </c>
      <c r="B24817" s="1" t="s">
        <v>73185</v>
      </c>
      <c r="C24817" s="1" t="s">
        <v>73186</v>
      </c>
      <c r="D24817" s="1">
        <v>226.0</v>
      </c>
    </row>
    <row r="24818">
      <c r="A24818" s="1" t="s">
        <v>73187</v>
      </c>
      <c r="B24818" s="1" t="s">
        <v>73188</v>
      </c>
      <c r="C24818" s="1" t="s">
        <v>73189</v>
      </c>
      <c r="D24818" s="1">
        <v>1366.0</v>
      </c>
    </row>
    <row r="24819">
      <c r="A24819" s="1" t="s">
        <v>73190</v>
      </c>
      <c r="B24819" s="1" t="s">
        <v>73191</v>
      </c>
      <c r="C24819" s="1" t="s">
        <v>73192</v>
      </c>
      <c r="D24819" s="1">
        <v>189.0</v>
      </c>
    </row>
    <row r="24820">
      <c r="A24820" s="1" t="s">
        <v>73193</v>
      </c>
      <c r="B24820" s="1" t="s">
        <v>73194</v>
      </c>
      <c r="C24820" s="1" t="s">
        <v>73195</v>
      </c>
      <c r="D24820" s="1">
        <v>246.0</v>
      </c>
    </row>
    <row r="24821">
      <c r="A24821" s="1" t="s">
        <v>73196</v>
      </c>
      <c r="B24821" s="1" t="s">
        <v>73197</v>
      </c>
      <c r="C24821" s="1" t="s">
        <v>73198</v>
      </c>
      <c r="D24821" s="1">
        <v>1329.0</v>
      </c>
    </row>
    <row r="24822">
      <c r="A24822" s="1" t="s">
        <v>73199</v>
      </c>
      <c r="B24822" s="1" t="s">
        <v>73200</v>
      </c>
      <c r="C24822" s="1" t="s">
        <v>73201</v>
      </c>
      <c r="D24822" s="1">
        <v>104.0</v>
      </c>
    </row>
    <row r="24823">
      <c r="A24823" s="1" t="s">
        <v>73202</v>
      </c>
      <c r="B24823" s="1" t="s">
        <v>73203</v>
      </c>
      <c r="C24823" s="1" t="s">
        <v>73204</v>
      </c>
      <c r="D24823" s="1">
        <v>748.0</v>
      </c>
    </row>
    <row r="24824">
      <c r="A24824" s="1" t="s">
        <v>73205</v>
      </c>
      <c r="B24824" s="1" t="s">
        <v>73206</v>
      </c>
      <c r="C24824" s="1" t="s">
        <v>73207</v>
      </c>
      <c r="D24824" s="1">
        <v>148.0</v>
      </c>
    </row>
    <row r="24825">
      <c r="A24825" s="1" t="s">
        <v>73208</v>
      </c>
      <c r="B24825" s="1" t="s">
        <v>73209</v>
      </c>
      <c r="C24825" s="1" t="s">
        <v>73210</v>
      </c>
      <c r="D24825" s="1">
        <v>578.0</v>
      </c>
    </row>
    <row r="24826">
      <c r="A24826" s="1" t="s">
        <v>73211</v>
      </c>
      <c r="B24826" s="1" t="s">
        <v>73212</v>
      </c>
      <c r="C24826" s="1" t="s">
        <v>73213</v>
      </c>
      <c r="D24826" s="1">
        <v>309.0</v>
      </c>
    </row>
    <row r="24827">
      <c r="A24827" s="1" t="s">
        <v>43986</v>
      </c>
      <c r="B24827" s="1" t="s">
        <v>43987</v>
      </c>
      <c r="C24827" s="1" t="s">
        <v>73214</v>
      </c>
      <c r="D24827" s="1">
        <v>6230.0</v>
      </c>
    </row>
    <row r="24828">
      <c r="A24828" s="1" t="s">
        <v>73215</v>
      </c>
      <c r="B24828" s="1" t="s">
        <v>73216</v>
      </c>
      <c r="C24828" s="1" t="s">
        <v>73217</v>
      </c>
      <c r="D24828" s="1">
        <v>311.0</v>
      </c>
    </row>
    <row r="24829">
      <c r="A24829" s="1" t="s">
        <v>73218</v>
      </c>
      <c r="B24829" s="1" t="s">
        <v>73219</v>
      </c>
      <c r="C24829" s="1" t="s">
        <v>73220</v>
      </c>
      <c r="D24829" s="1">
        <v>1089.0</v>
      </c>
    </row>
    <row r="24830">
      <c r="A24830" s="1" t="s">
        <v>73221</v>
      </c>
      <c r="B24830" s="1" t="s">
        <v>73222</v>
      </c>
      <c r="C24830" s="1" t="s">
        <v>73223</v>
      </c>
      <c r="D24830" s="1">
        <v>1836.0</v>
      </c>
    </row>
    <row r="24831">
      <c r="A24831" s="1" t="s">
        <v>73224</v>
      </c>
      <c r="B24831" s="1" t="s">
        <v>73225</v>
      </c>
      <c r="C24831" s="1" t="s">
        <v>73226</v>
      </c>
      <c r="D24831" s="1">
        <v>317.0</v>
      </c>
    </row>
    <row r="24832">
      <c r="A24832" s="1" t="s">
        <v>73227</v>
      </c>
      <c r="B24832" s="1" t="s">
        <v>73228</v>
      </c>
      <c r="C24832" s="1" t="s">
        <v>73229</v>
      </c>
      <c r="D24832" s="1">
        <v>15240.0</v>
      </c>
    </row>
    <row r="24833">
      <c r="A24833" s="1" t="s">
        <v>73230</v>
      </c>
      <c r="B24833" s="1" t="s">
        <v>73231</v>
      </c>
      <c r="C24833" s="1" t="s">
        <v>73232</v>
      </c>
      <c r="D24833" s="1">
        <v>23.0</v>
      </c>
    </row>
    <row r="24834">
      <c r="A24834" s="1" t="s">
        <v>73233</v>
      </c>
      <c r="B24834" s="1" t="s">
        <v>73234</v>
      </c>
      <c r="C24834" s="1" t="s">
        <v>73235</v>
      </c>
      <c r="D24834" s="1">
        <v>459.0</v>
      </c>
    </row>
    <row r="24835">
      <c r="A24835" s="1" t="s">
        <v>73236</v>
      </c>
      <c r="B24835" s="1" t="s">
        <v>73237</v>
      </c>
      <c r="C24835" s="1" t="s">
        <v>73238</v>
      </c>
      <c r="D24835" s="1">
        <v>100.0</v>
      </c>
    </row>
    <row r="24836">
      <c r="A24836" s="1" t="s">
        <v>73239</v>
      </c>
      <c r="B24836" s="1" t="s">
        <v>73240</v>
      </c>
      <c r="C24836" s="1" t="s">
        <v>73241</v>
      </c>
      <c r="D24836" s="1">
        <v>119.0</v>
      </c>
    </row>
    <row r="24837">
      <c r="A24837" s="1" t="s">
        <v>73242</v>
      </c>
      <c r="B24837" s="1" t="s">
        <v>73243</v>
      </c>
      <c r="C24837" s="1" t="s">
        <v>73244</v>
      </c>
      <c r="D24837" s="1">
        <v>306.0</v>
      </c>
    </row>
    <row r="24838">
      <c r="A24838" s="1" t="s">
        <v>73245</v>
      </c>
      <c r="B24838" s="1" t="s">
        <v>73246</v>
      </c>
      <c r="C24838" s="1" t="s">
        <v>73247</v>
      </c>
      <c r="D24838" s="1">
        <v>300.0</v>
      </c>
    </row>
    <row r="24839">
      <c r="A24839" s="1" t="s">
        <v>73248</v>
      </c>
      <c r="B24839" s="1" t="s">
        <v>73249</v>
      </c>
      <c r="C24839" s="1" t="s">
        <v>73250</v>
      </c>
      <c r="D24839" s="1">
        <v>157.0</v>
      </c>
    </row>
    <row r="24840">
      <c r="A24840" s="1" t="s">
        <v>73251</v>
      </c>
      <c r="B24840" s="1" t="s">
        <v>73252</v>
      </c>
      <c r="C24840" s="1" t="s">
        <v>73253</v>
      </c>
      <c r="D24840" s="1">
        <v>401.0</v>
      </c>
    </row>
    <row r="24841">
      <c r="A24841" s="1" t="s">
        <v>73254</v>
      </c>
      <c r="B24841" s="1" t="s">
        <v>73255</v>
      </c>
      <c r="C24841" s="1" t="s">
        <v>73256</v>
      </c>
      <c r="D24841" s="1">
        <v>246.0</v>
      </c>
    </row>
    <row r="24842">
      <c r="A24842" s="1" t="s">
        <v>73257</v>
      </c>
      <c r="B24842" s="1" t="s">
        <v>73258</v>
      </c>
      <c r="C24842" s="1" t="s">
        <v>73259</v>
      </c>
      <c r="D24842" s="1">
        <v>1502.0</v>
      </c>
    </row>
    <row r="24843">
      <c r="A24843" s="1" t="s">
        <v>73260</v>
      </c>
      <c r="B24843" s="1" t="s">
        <v>73261</v>
      </c>
      <c r="C24843" s="1" t="s">
        <v>73262</v>
      </c>
      <c r="D24843" s="1">
        <v>221.0</v>
      </c>
    </row>
    <row r="24844">
      <c r="A24844" s="1" t="s">
        <v>73263</v>
      </c>
      <c r="B24844" s="1" t="s">
        <v>73264</v>
      </c>
      <c r="C24844" s="1" t="s">
        <v>73265</v>
      </c>
      <c r="D24844" s="1">
        <v>695.0</v>
      </c>
    </row>
    <row r="24845">
      <c r="A24845" s="1" t="s">
        <v>73266</v>
      </c>
      <c r="B24845" s="1" t="s">
        <v>73267</v>
      </c>
      <c r="C24845" s="1" t="s">
        <v>73268</v>
      </c>
      <c r="D24845" s="1">
        <v>279.0</v>
      </c>
    </row>
    <row r="24846">
      <c r="A24846" s="1" t="s">
        <v>73269</v>
      </c>
      <c r="B24846" s="1" t="s">
        <v>73270</v>
      </c>
      <c r="C24846" s="1" t="s">
        <v>73271</v>
      </c>
      <c r="D24846" s="1">
        <v>124.0</v>
      </c>
    </row>
    <row r="24847">
      <c r="A24847" s="1" t="s">
        <v>73272</v>
      </c>
      <c r="B24847" s="1" t="s">
        <v>73273</v>
      </c>
      <c r="C24847" s="1" t="s">
        <v>73274</v>
      </c>
      <c r="D24847" s="1">
        <v>449.0</v>
      </c>
    </row>
    <row r="24848">
      <c r="A24848" s="1" t="s">
        <v>73275</v>
      </c>
      <c r="B24848" s="1" t="s">
        <v>73276</v>
      </c>
      <c r="C24848" s="1" t="s">
        <v>73277</v>
      </c>
      <c r="D24848" s="1">
        <v>606.0</v>
      </c>
    </row>
    <row r="24849">
      <c r="A24849" s="1" t="s">
        <v>73278</v>
      </c>
      <c r="B24849" s="1" t="s">
        <v>73279</v>
      </c>
      <c r="C24849" s="1" t="s">
        <v>73280</v>
      </c>
      <c r="D24849" s="1">
        <v>978.0</v>
      </c>
    </row>
    <row r="24850">
      <c r="A24850" s="1" t="s">
        <v>73281</v>
      </c>
      <c r="B24850" s="1" t="s">
        <v>73282</v>
      </c>
      <c r="C24850" s="1" t="s">
        <v>73283</v>
      </c>
      <c r="D24850" s="1">
        <v>359.0</v>
      </c>
    </row>
    <row r="24851">
      <c r="A24851" s="1" t="s">
        <v>73284</v>
      </c>
      <c r="B24851" s="1" t="s">
        <v>73285</v>
      </c>
      <c r="C24851" s="1" t="s">
        <v>73286</v>
      </c>
      <c r="D24851" s="1">
        <v>160.0</v>
      </c>
    </row>
    <row r="24852">
      <c r="A24852" s="1" t="s">
        <v>73287</v>
      </c>
      <c r="B24852" s="1" t="s">
        <v>73288</v>
      </c>
      <c r="C24852" s="1" t="s">
        <v>73289</v>
      </c>
      <c r="D24852" s="1">
        <v>1249.0</v>
      </c>
    </row>
    <row r="24853">
      <c r="A24853" s="1" t="s">
        <v>73290</v>
      </c>
      <c r="B24853" s="1" t="s">
        <v>73291</v>
      </c>
      <c r="C24853" s="1" t="s">
        <v>73292</v>
      </c>
      <c r="D24853" s="1">
        <v>134.0</v>
      </c>
    </row>
    <row r="24854">
      <c r="A24854" s="1" t="s">
        <v>73293</v>
      </c>
      <c r="B24854" s="1" t="s">
        <v>73294</v>
      </c>
      <c r="C24854" s="1" t="s">
        <v>73295</v>
      </c>
      <c r="D24854" s="1">
        <v>515.0</v>
      </c>
    </row>
    <row r="24855">
      <c r="A24855" s="1" t="s">
        <v>73296</v>
      </c>
      <c r="B24855" s="1" t="s">
        <v>73297</v>
      </c>
      <c r="C24855" s="1" t="s">
        <v>73298</v>
      </c>
      <c r="D24855" s="1">
        <v>252.0</v>
      </c>
    </row>
    <row r="24856">
      <c r="A24856" s="1" t="s">
        <v>73299</v>
      </c>
      <c r="B24856" s="1" t="s">
        <v>73300</v>
      </c>
      <c r="C24856" s="1" t="s">
        <v>73301</v>
      </c>
      <c r="D24856" s="1">
        <v>343.0</v>
      </c>
    </row>
    <row r="24857">
      <c r="A24857" s="1" t="s">
        <v>73302</v>
      </c>
      <c r="B24857" s="1" t="s">
        <v>73303</v>
      </c>
      <c r="C24857" s="1" t="s">
        <v>73304</v>
      </c>
      <c r="D24857" s="1">
        <v>597.0</v>
      </c>
    </row>
    <row r="24858">
      <c r="A24858" s="1" t="s">
        <v>73305</v>
      </c>
      <c r="B24858" s="1" t="s">
        <v>73306</v>
      </c>
      <c r="C24858" s="1" t="s">
        <v>73307</v>
      </c>
      <c r="D24858" s="1">
        <v>1091.0</v>
      </c>
    </row>
    <row r="24859">
      <c r="A24859" s="1" t="s">
        <v>73308</v>
      </c>
      <c r="B24859" s="1" t="s">
        <v>73309</v>
      </c>
      <c r="C24859" s="1" t="s">
        <v>73310</v>
      </c>
      <c r="D24859" s="1">
        <v>29.0</v>
      </c>
    </row>
    <row r="24860">
      <c r="A24860" s="1" t="s">
        <v>73311</v>
      </c>
      <c r="B24860" s="1" t="s">
        <v>73312</v>
      </c>
      <c r="C24860" s="1" t="s">
        <v>73313</v>
      </c>
      <c r="D24860" s="1">
        <v>85.0</v>
      </c>
    </row>
    <row r="24861">
      <c r="A24861" s="1" t="s">
        <v>73314</v>
      </c>
      <c r="B24861" s="1" t="s">
        <v>73315</v>
      </c>
      <c r="C24861" s="1" t="s">
        <v>73316</v>
      </c>
      <c r="D24861" s="1">
        <v>304.0</v>
      </c>
    </row>
    <row r="24862">
      <c r="A24862" s="1" t="s">
        <v>73317</v>
      </c>
      <c r="B24862" s="1" t="s">
        <v>73318</v>
      </c>
      <c r="C24862" s="1" t="s">
        <v>73319</v>
      </c>
      <c r="D24862" s="1">
        <v>444.0</v>
      </c>
    </row>
    <row r="24863">
      <c r="A24863" s="1" t="s">
        <v>73320</v>
      </c>
      <c r="B24863" s="1" t="s">
        <v>73321</v>
      </c>
      <c r="C24863" s="1" t="s">
        <v>73322</v>
      </c>
      <c r="D24863" s="1">
        <v>69.0</v>
      </c>
    </row>
    <row r="24864">
      <c r="A24864" s="1" t="s">
        <v>73323</v>
      </c>
      <c r="B24864" s="1" t="s">
        <v>73323</v>
      </c>
      <c r="C24864" s="1" t="s">
        <v>73324</v>
      </c>
      <c r="D24864" s="1">
        <v>178.0</v>
      </c>
    </row>
    <row r="24865">
      <c r="A24865" s="1" t="s">
        <v>66034</v>
      </c>
      <c r="B24865" s="1" t="s">
        <v>66035</v>
      </c>
      <c r="C24865" s="1" t="s">
        <v>73325</v>
      </c>
      <c r="D24865" s="1">
        <v>134.0</v>
      </c>
    </row>
    <row r="24866">
      <c r="A24866" s="1" t="s">
        <v>73326</v>
      </c>
      <c r="B24866" s="1" t="s">
        <v>73327</v>
      </c>
      <c r="C24866" s="1" t="s">
        <v>73328</v>
      </c>
      <c r="D24866" s="1">
        <v>119.0</v>
      </c>
    </row>
    <row r="24867">
      <c r="A24867" s="1" t="s">
        <v>73329</v>
      </c>
      <c r="B24867" s="1" t="s">
        <v>73330</v>
      </c>
      <c r="C24867" s="1" t="s">
        <v>73331</v>
      </c>
      <c r="D24867" s="1">
        <v>332.0</v>
      </c>
    </row>
    <row r="24868">
      <c r="A24868" s="1" t="s">
        <v>73332</v>
      </c>
      <c r="B24868" s="1" t="s">
        <v>73333</v>
      </c>
      <c r="C24868" s="1" t="s">
        <v>73334</v>
      </c>
      <c r="D24868" s="1">
        <v>212.0</v>
      </c>
    </row>
    <row r="24869">
      <c r="A24869" s="1" t="s">
        <v>73335</v>
      </c>
      <c r="B24869" s="1" t="s">
        <v>73336</v>
      </c>
      <c r="C24869" s="1" t="s">
        <v>73337</v>
      </c>
      <c r="D24869" s="1">
        <v>200.0</v>
      </c>
    </row>
    <row r="24870">
      <c r="A24870" s="1" t="s">
        <v>73338</v>
      </c>
      <c r="B24870" s="1" t="s">
        <v>73339</v>
      </c>
      <c r="C24870" s="1" t="s">
        <v>73340</v>
      </c>
      <c r="D24870" s="1">
        <v>257.0</v>
      </c>
    </row>
    <row r="24871">
      <c r="A24871" s="1" t="s">
        <v>73341</v>
      </c>
      <c r="B24871" s="1" t="s">
        <v>73342</v>
      </c>
      <c r="C24871" s="1" t="s">
        <v>73343</v>
      </c>
      <c r="D24871" s="1">
        <v>1687.0</v>
      </c>
    </row>
    <row r="24872">
      <c r="A24872" s="1" t="s">
        <v>73344</v>
      </c>
      <c r="B24872" s="1" t="s">
        <v>73345</v>
      </c>
      <c r="C24872" s="1" t="s">
        <v>73346</v>
      </c>
      <c r="D24872" s="1">
        <v>41.0</v>
      </c>
    </row>
    <row r="24873">
      <c r="A24873" s="1" t="s">
        <v>73347</v>
      </c>
      <c r="B24873" s="1" t="s">
        <v>73348</v>
      </c>
      <c r="C24873" s="1" t="s">
        <v>73349</v>
      </c>
      <c r="D24873" s="1">
        <v>2510.0</v>
      </c>
    </row>
    <row r="24874">
      <c r="A24874" s="1" t="s">
        <v>73350</v>
      </c>
      <c r="B24874" s="1" t="s">
        <v>73351</v>
      </c>
      <c r="C24874" s="1" t="s">
        <v>73352</v>
      </c>
      <c r="D24874" s="1">
        <v>2867.0</v>
      </c>
    </row>
    <row r="24875">
      <c r="A24875" s="1" t="s">
        <v>73353</v>
      </c>
      <c r="B24875" s="1" t="s">
        <v>73354</v>
      </c>
      <c r="C24875" s="1" t="s">
        <v>73355</v>
      </c>
      <c r="D24875" s="1">
        <v>569.0</v>
      </c>
    </row>
    <row r="24876">
      <c r="A24876" s="1" t="s">
        <v>73356</v>
      </c>
      <c r="B24876" s="1" t="s">
        <v>73357</v>
      </c>
      <c r="C24876" s="1" t="s">
        <v>73358</v>
      </c>
      <c r="D24876" s="1">
        <v>621.0</v>
      </c>
    </row>
    <row r="24877">
      <c r="A24877" s="1" t="s">
        <v>73359</v>
      </c>
      <c r="B24877" s="1" t="s">
        <v>73360</v>
      </c>
      <c r="C24877" s="1" t="s">
        <v>73361</v>
      </c>
      <c r="D24877" s="1">
        <v>550.0</v>
      </c>
    </row>
    <row r="24878">
      <c r="A24878" s="1" t="s">
        <v>73362</v>
      </c>
      <c r="B24878" s="1" t="s">
        <v>73363</v>
      </c>
      <c r="C24878" s="1" t="s">
        <v>73364</v>
      </c>
      <c r="D24878" s="1">
        <v>722.0</v>
      </c>
    </row>
    <row r="24879">
      <c r="A24879" s="1" t="s">
        <v>73365</v>
      </c>
      <c r="B24879" s="1" t="s">
        <v>73366</v>
      </c>
      <c r="C24879" s="1" t="s">
        <v>73367</v>
      </c>
      <c r="D24879" s="1">
        <v>379.0</v>
      </c>
    </row>
    <row r="24880">
      <c r="A24880" s="1" t="s">
        <v>73368</v>
      </c>
      <c r="B24880" s="1" t="s">
        <v>73369</v>
      </c>
      <c r="C24880" s="1" t="s">
        <v>73370</v>
      </c>
      <c r="D24880" s="1">
        <v>109.0</v>
      </c>
    </row>
    <row r="24881">
      <c r="A24881" s="1" t="s">
        <v>73371</v>
      </c>
      <c r="B24881" s="1" t="s">
        <v>73372</v>
      </c>
      <c r="C24881" s="1" t="s">
        <v>73373</v>
      </c>
      <c r="D24881" s="1">
        <v>138.0</v>
      </c>
    </row>
    <row r="24882">
      <c r="A24882" s="1" t="s">
        <v>73374</v>
      </c>
      <c r="B24882" s="1" t="s">
        <v>73375</v>
      </c>
      <c r="C24882" s="1" t="s">
        <v>73376</v>
      </c>
      <c r="D24882" s="1">
        <v>348.0</v>
      </c>
    </row>
    <row r="24883">
      <c r="A24883" s="1" t="s">
        <v>73377</v>
      </c>
      <c r="B24883" s="1" t="s">
        <v>73378</v>
      </c>
      <c r="C24883" s="1" t="s">
        <v>73379</v>
      </c>
      <c r="D24883" s="1">
        <v>237.0</v>
      </c>
    </row>
    <row r="24884">
      <c r="A24884" s="1" t="s">
        <v>73380</v>
      </c>
      <c r="B24884" s="1" t="s">
        <v>73381</v>
      </c>
      <c r="C24884" s="1" t="s">
        <v>73382</v>
      </c>
      <c r="D24884" s="1">
        <v>626.0</v>
      </c>
    </row>
    <row r="24885">
      <c r="A24885" s="1" t="s">
        <v>73383</v>
      </c>
      <c r="B24885" s="1" t="s">
        <v>73384</v>
      </c>
      <c r="C24885" s="1" t="s">
        <v>73385</v>
      </c>
      <c r="D24885" s="1">
        <v>114.0</v>
      </c>
    </row>
    <row r="24886">
      <c r="A24886" s="1" t="s">
        <v>73386</v>
      </c>
      <c r="B24886" s="1" t="s">
        <v>73387</v>
      </c>
      <c r="C24886" s="1" t="s">
        <v>73388</v>
      </c>
      <c r="D24886" s="1">
        <v>249.0</v>
      </c>
    </row>
    <row r="24887">
      <c r="A24887" s="1" t="s">
        <v>73389</v>
      </c>
      <c r="B24887" s="1" t="s">
        <v>73390</v>
      </c>
      <c r="C24887" s="1" t="s">
        <v>73391</v>
      </c>
      <c r="D24887" s="1">
        <v>199.0</v>
      </c>
    </row>
    <row r="24888">
      <c r="A24888" s="1" t="s">
        <v>73392</v>
      </c>
      <c r="B24888" s="1" t="s">
        <v>73393</v>
      </c>
      <c r="C24888" s="1" t="s">
        <v>73394</v>
      </c>
      <c r="D24888" s="1">
        <v>629.0</v>
      </c>
    </row>
    <row r="24889">
      <c r="A24889" s="1" t="s">
        <v>73395</v>
      </c>
      <c r="B24889" s="1" t="s">
        <v>73396</v>
      </c>
      <c r="C24889" s="1" t="s">
        <v>73397</v>
      </c>
      <c r="D24889" s="1">
        <v>50.0</v>
      </c>
    </row>
    <row r="24890">
      <c r="A24890" s="1" t="s">
        <v>73398</v>
      </c>
      <c r="B24890" s="1" t="s">
        <v>73398</v>
      </c>
      <c r="C24890" s="1" t="s">
        <v>73399</v>
      </c>
      <c r="D24890" s="1">
        <v>1285.0</v>
      </c>
    </row>
    <row r="24891">
      <c r="A24891" s="1" t="s">
        <v>73400</v>
      </c>
      <c r="B24891" s="1" t="s">
        <v>73401</v>
      </c>
      <c r="C24891" s="1" t="s">
        <v>73402</v>
      </c>
      <c r="D24891" s="1">
        <v>37.0</v>
      </c>
    </row>
    <row r="24892">
      <c r="A24892" s="1" t="s">
        <v>73403</v>
      </c>
      <c r="B24892" s="1" t="s">
        <v>73404</v>
      </c>
      <c r="C24892" s="1" t="s">
        <v>73405</v>
      </c>
      <c r="D24892" s="1">
        <v>46.0</v>
      </c>
    </row>
    <row r="24893">
      <c r="A24893" s="1" t="s">
        <v>73406</v>
      </c>
      <c r="B24893" s="1" t="s">
        <v>73407</v>
      </c>
      <c r="C24893" s="1" t="s">
        <v>73408</v>
      </c>
      <c r="D24893" s="1">
        <v>571.0</v>
      </c>
    </row>
    <row r="24894">
      <c r="A24894" s="1" t="s">
        <v>73409</v>
      </c>
      <c r="B24894" s="1" t="s">
        <v>73410</v>
      </c>
      <c r="C24894" s="1" t="s">
        <v>73411</v>
      </c>
      <c r="D24894" s="1">
        <v>137.0</v>
      </c>
    </row>
    <row r="24895">
      <c r="A24895" s="1" t="s">
        <v>73412</v>
      </c>
      <c r="B24895" s="1" t="s">
        <v>73413</v>
      </c>
      <c r="C24895" s="1" t="s">
        <v>73414</v>
      </c>
      <c r="D24895" s="1">
        <v>156.0</v>
      </c>
    </row>
    <row r="24896">
      <c r="A24896" s="1" t="s">
        <v>73415</v>
      </c>
      <c r="B24896" s="1" t="s">
        <v>73416</v>
      </c>
      <c r="C24896" s="1" t="s">
        <v>73417</v>
      </c>
      <c r="D24896" s="1">
        <v>41.0</v>
      </c>
    </row>
    <row r="24897">
      <c r="A24897" s="1" t="s">
        <v>73418</v>
      </c>
      <c r="B24897" s="1" t="s">
        <v>73419</v>
      </c>
      <c r="C24897" s="1" t="s">
        <v>73420</v>
      </c>
      <c r="D24897" s="1">
        <v>489.0</v>
      </c>
    </row>
    <row r="24898">
      <c r="A24898" s="1" t="s">
        <v>73421</v>
      </c>
      <c r="B24898" s="1" t="s">
        <v>73422</v>
      </c>
      <c r="C24898" s="1" t="s">
        <v>73423</v>
      </c>
      <c r="D24898" s="1">
        <v>35.0</v>
      </c>
    </row>
    <row r="24899">
      <c r="A24899" s="1" t="s">
        <v>73424</v>
      </c>
      <c r="B24899" s="1" t="s">
        <v>73425</v>
      </c>
      <c r="C24899" s="1" t="s">
        <v>73426</v>
      </c>
      <c r="D24899" s="1">
        <v>337.0</v>
      </c>
    </row>
    <row r="24900">
      <c r="A24900" s="1" t="s">
        <v>73427</v>
      </c>
      <c r="B24900" s="1" t="s">
        <v>73428</v>
      </c>
      <c r="C24900" s="1" t="s">
        <v>73429</v>
      </c>
      <c r="D24900" s="1">
        <v>85.0</v>
      </c>
    </row>
    <row r="24901">
      <c r="A24901" s="1" t="s">
        <v>73430</v>
      </c>
      <c r="B24901" s="1" t="s">
        <v>73431</v>
      </c>
      <c r="C24901" s="1" t="s">
        <v>73432</v>
      </c>
      <c r="D24901" s="1">
        <v>234.0</v>
      </c>
    </row>
    <row r="24902">
      <c r="A24902" s="1" t="s">
        <v>73433</v>
      </c>
      <c r="B24902" s="1" t="s">
        <v>73434</v>
      </c>
      <c r="C24902" s="1" t="s">
        <v>73435</v>
      </c>
      <c r="D24902" s="1">
        <v>575.0</v>
      </c>
    </row>
    <row r="24903">
      <c r="A24903" s="1" t="s">
        <v>73436</v>
      </c>
      <c r="B24903" s="1" t="s">
        <v>73437</v>
      </c>
      <c r="C24903" s="1" t="s">
        <v>73438</v>
      </c>
      <c r="D24903" s="1">
        <v>90.0</v>
      </c>
    </row>
    <row r="24904">
      <c r="A24904" s="1" t="s">
        <v>73439</v>
      </c>
      <c r="B24904" s="1" t="s">
        <v>73440</v>
      </c>
      <c r="C24904" s="1" t="s">
        <v>73441</v>
      </c>
      <c r="D24904" s="1">
        <v>46.0</v>
      </c>
    </row>
    <row r="24905">
      <c r="A24905" s="1" t="s">
        <v>73442</v>
      </c>
      <c r="B24905" s="1" t="s">
        <v>73443</v>
      </c>
      <c r="C24905" s="1" t="s">
        <v>73444</v>
      </c>
      <c r="D24905" s="1">
        <v>561.0</v>
      </c>
    </row>
    <row r="24906">
      <c r="A24906" s="1" t="s">
        <v>73445</v>
      </c>
      <c r="B24906" s="1" t="s">
        <v>73446</v>
      </c>
      <c r="C24906" s="1" t="s">
        <v>73447</v>
      </c>
      <c r="D24906" s="1">
        <v>1038.0</v>
      </c>
    </row>
    <row r="24907">
      <c r="A24907" s="1" t="s">
        <v>73448</v>
      </c>
      <c r="B24907" s="1" t="s">
        <v>73449</v>
      </c>
      <c r="C24907" s="1" t="s">
        <v>73450</v>
      </c>
      <c r="D24907" s="1">
        <v>125.0</v>
      </c>
    </row>
    <row r="24908">
      <c r="A24908" s="1" t="s">
        <v>73451</v>
      </c>
      <c r="B24908" s="1" t="s">
        <v>73452</v>
      </c>
      <c r="C24908" s="1" t="s">
        <v>73453</v>
      </c>
      <c r="D24908" s="1">
        <v>184.0</v>
      </c>
    </row>
    <row r="24909">
      <c r="A24909" s="1" t="s">
        <v>73454</v>
      </c>
      <c r="B24909" s="1" t="s">
        <v>73455</v>
      </c>
      <c r="C24909" s="1" t="s">
        <v>73456</v>
      </c>
      <c r="D24909" s="1">
        <v>156.0</v>
      </c>
    </row>
    <row r="24910">
      <c r="A24910" s="1" t="s">
        <v>73457</v>
      </c>
      <c r="B24910" s="1" t="s">
        <v>73458</v>
      </c>
      <c r="C24910" s="1" t="s">
        <v>73459</v>
      </c>
      <c r="D24910" s="1">
        <v>299.0</v>
      </c>
    </row>
    <row r="24911">
      <c r="A24911" s="1" t="s">
        <v>73460</v>
      </c>
      <c r="B24911" s="1" t="s">
        <v>73461</v>
      </c>
      <c r="C24911" s="1" t="s">
        <v>73462</v>
      </c>
      <c r="D24911" s="1">
        <v>258.0</v>
      </c>
    </row>
    <row r="24912">
      <c r="A24912" s="1" t="s">
        <v>73463</v>
      </c>
      <c r="B24912" s="1" t="s">
        <v>73464</v>
      </c>
      <c r="C24912" s="1" t="s">
        <v>73465</v>
      </c>
      <c r="D24912" s="1">
        <v>453.0</v>
      </c>
    </row>
    <row r="24913">
      <c r="A24913" s="1" t="s">
        <v>73466</v>
      </c>
      <c r="B24913" s="1" t="s">
        <v>73467</v>
      </c>
      <c r="C24913" s="1" t="s">
        <v>73468</v>
      </c>
      <c r="D24913" s="1">
        <v>2239.0</v>
      </c>
    </row>
    <row r="24914">
      <c r="A24914" s="1" t="s">
        <v>73469</v>
      </c>
      <c r="B24914" s="1" t="s">
        <v>73470</v>
      </c>
      <c r="C24914" s="1" t="s">
        <v>73471</v>
      </c>
      <c r="D24914" s="1">
        <v>1164.0</v>
      </c>
    </row>
    <row r="24915">
      <c r="A24915" s="1" t="s">
        <v>73472</v>
      </c>
      <c r="B24915" s="1" t="s">
        <v>73473</v>
      </c>
      <c r="C24915" s="1" t="s">
        <v>73474</v>
      </c>
      <c r="D24915" s="1">
        <v>537.0</v>
      </c>
    </row>
    <row r="24916">
      <c r="A24916" s="1" t="s">
        <v>73475</v>
      </c>
      <c r="B24916" s="1" t="s">
        <v>73476</v>
      </c>
      <c r="C24916" s="1" t="s">
        <v>73477</v>
      </c>
      <c r="D24916" s="1">
        <v>818.0</v>
      </c>
    </row>
    <row r="24917">
      <c r="A24917" s="1" t="s">
        <v>73478</v>
      </c>
      <c r="B24917" s="1" t="s">
        <v>73479</v>
      </c>
      <c r="C24917" s="1" t="s">
        <v>73480</v>
      </c>
      <c r="D24917" s="1">
        <v>424.0</v>
      </c>
    </row>
    <row r="24918">
      <c r="A24918" s="1" t="s">
        <v>73481</v>
      </c>
      <c r="B24918" s="1" t="s">
        <v>73482</v>
      </c>
      <c r="C24918" s="1" t="s">
        <v>73483</v>
      </c>
      <c r="D24918" s="1">
        <v>124.0</v>
      </c>
    </row>
    <row r="24919">
      <c r="A24919" s="1" t="s">
        <v>73484</v>
      </c>
      <c r="B24919" s="1" t="s">
        <v>73485</v>
      </c>
      <c r="C24919" s="1" t="s">
        <v>73486</v>
      </c>
      <c r="D24919" s="1">
        <v>370.0</v>
      </c>
    </row>
    <row r="24920">
      <c r="A24920" s="1" t="s">
        <v>73487</v>
      </c>
      <c r="B24920" s="1" t="s">
        <v>73488</v>
      </c>
      <c r="C24920" s="1" t="s">
        <v>73489</v>
      </c>
      <c r="D24920" s="1">
        <v>125.0</v>
      </c>
    </row>
    <row r="24921">
      <c r="A24921" s="1" t="s">
        <v>73490</v>
      </c>
      <c r="B24921" s="1" t="s">
        <v>73491</v>
      </c>
      <c r="C24921" s="1" t="s">
        <v>73492</v>
      </c>
      <c r="D24921" s="1">
        <v>687.0</v>
      </c>
    </row>
    <row r="24922">
      <c r="A24922" s="1" t="s">
        <v>73493</v>
      </c>
      <c r="B24922" s="1" t="s">
        <v>73494</v>
      </c>
      <c r="C24922" s="1" t="s">
        <v>73495</v>
      </c>
      <c r="D24922" s="1">
        <v>789.0</v>
      </c>
    </row>
    <row r="24923">
      <c r="A24923" s="1" t="s">
        <v>73496</v>
      </c>
      <c r="B24923" s="1" t="s">
        <v>73497</v>
      </c>
      <c r="C24923" s="1" t="s">
        <v>73498</v>
      </c>
      <c r="D24923" s="1">
        <v>579.0</v>
      </c>
    </row>
    <row r="24924">
      <c r="A24924" s="1" t="s">
        <v>73499</v>
      </c>
      <c r="B24924" s="1" t="s">
        <v>73500</v>
      </c>
      <c r="C24924" s="1" t="s">
        <v>73501</v>
      </c>
      <c r="D24924" s="1">
        <v>158.0</v>
      </c>
    </row>
    <row r="24925">
      <c r="A24925" s="1" t="s">
        <v>73502</v>
      </c>
      <c r="B24925" s="1" t="s">
        <v>73503</v>
      </c>
      <c r="C24925" s="1" t="s">
        <v>73504</v>
      </c>
      <c r="D24925" s="1">
        <v>242.0</v>
      </c>
    </row>
    <row r="24926">
      <c r="A24926" s="1" t="s">
        <v>73505</v>
      </c>
      <c r="B24926" s="1" t="s">
        <v>73506</v>
      </c>
      <c r="C24926" s="1" t="s">
        <v>73507</v>
      </c>
      <c r="D24926" s="1">
        <v>347.0</v>
      </c>
    </row>
    <row r="24927">
      <c r="A24927" s="1" t="s">
        <v>73508</v>
      </c>
      <c r="B24927" s="1" t="s">
        <v>73509</v>
      </c>
      <c r="C24927" s="1" t="s">
        <v>73510</v>
      </c>
      <c r="D24927" s="1">
        <v>37.0</v>
      </c>
    </row>
    <row r="24928">
      <c r="A24928" s="1" t="s">
        <v>73511</v>
      </c>
      <c r="B24928" s="1" t="s">
        <v>73512</v>
      </c>
      <c r="C24928" s="1" t="s">
        <v>73513</v>
      </c>
      <c r="D24928" s="1">
        <v>40.0</v>
      </c>
    </row>
    <row r="24929">
      <c r="A24929" s="1" t="s">
        <v>73514</v>
      </c>
      <c r="B24929" s="1" t="s">
        <v>73515</v>
      </c>
      <c r="C24929" s="1" t="s">
        <v>73516</v>
      </c>
      <c r="D24929" s="1">
        <v>16.0</v>
      </c>
    </row>
    <row r="24930">
      <c r="A24930" s="1" t="s">
        <v>73517</v>
      </c>
      <c r="B24930" s="1" t="s">
        <v>73518</v>
      </c>
      <c r="C24930" s="1" t="s">
        <v>73519</v>
      </c>
      <c r="D24930" s="1">
        <v>188.0</v>
      </c>
    </row>
    <row r="24931">
      <c r="A24931" s="1" t="s">
        <v>73520</v>
      </c>
      <c r="B24931" s="1" t="s">
        <v>73521</v>
      </c>
      <c r="C24931" s="1" t="s">
        <v>73522</v>
      </c>
      <c r="D24931" s="1">
        <v>75.0</v>
      </c>
    </row>
    <row r="24932">
      <c r="A24932" s="1" t="s">
        <v>73523</v>
      </c>
      <c r="B24932" s="1" t="s">
        <v>73524</v>
      </c>
      <c r="C24932" s="1" t="s">
        <v>73525</v>
      </c>
      <c r="D24932" s="1">
        <v>2414.0</v>
      </c>
    </row>
    <row r="24933">
      <c r="A24933" s="1" t="s">
        <v>73526</v>
      </c>
      <c r="B24933" s="1" t="s">
        <v>73527</v>
      </c>
      <c r="C24933" s="1" t="s">
        <v>73528</v>
      </c>
      <c r="D24933" s="1">
        <v>189.0</v>
      </c>
    </row>
    <row r="24934">
      <c r="A24934" s="1" t="s">
        <v>73529</v>
      </c>
      <c r="B24934" s="1" t="s">
        <v>73530</v>
      </c>
      <c r="C24934" s="1" t="s">
        <v>73531</v>
      </c>
      <c r="D24934" s="1">
        <v>48.0</v>
      </c>
    </row>
    <row r="24935">
      <c r="A24935" s="1" t="s">
        <v>73532</v>
      </c>
      <c r="B24935" s="1" t="s">
        <v>73533</v>
      </c>
      <c r="C24935" s="1" t="s">
        <v>73534</v>
      </c>
      <c r="D24935" s="1">
        <v>137.0</v>
      </c>
    </row>
    <row r="24936">
      <c r="A24936" s="1" t="s">
        <v>73535</v>
      </c>
      <c r="B24936" s="1" t="s">
        <v>73536</v>
      </c>
      <c r="C24936" s="1" t="s">
        <v>73537</v>
      </c>
      <c r="D24936" s="1">
        <v>423.0</v>
      </c>
    </row>
    <row r="24937">
      <c r="A24937" s="1" t="s">
        <v>73538</v>
      </c>
      <c r="B24937" s="1" t="s">
        <v>73539</v>
      </c>
      <c r="C24937" s="1" t="s">
        <v>73540</v>
      </c>
      <c r="D24937" s="1">
        <v>616.0</v>
      </c>
    </row>
    <row r="24938">
      <c r="A24938" s="1" t="s">
        <v>73541</v>
      </c>
      <c r="B24938" s="1" t="s">
        <v>73542</v>
      </c>
      <c r="C24938" s="1" t="s">
        <v>73543</v>
      </c>
      <c r="D24938" s="1">
        <v>184.0</v>
      </c>
    </row>
    <row r="24939">
      <c r="A24939" s="1" t="s">
        <v>73544</v>
      </c>
      <c r="B24939" s="1" t="s">
        <v>73545</v>
      </c>
      <c r="C24939" s="1" t="s">
        <v>73546</v>
      </c>
      <c r="D24939" s="1">
        <v>370.0</v>
      </c>
    </row>
    <row r="24940">
      <c r="A24940" s="1" t="s">
        <v>73547</v>
      </c>
      <c r="B24940" s="1" t="s">
        <v>73548</v>
      </c>
      <c r="C24940" s="1" t="s">
        <v>73549</v>
      </c>
      <c r="D24940" s="1">
        <v>2093.0</v>
      </c>
    </row>
    <row r="24941">
      <c r="A24941" s="1" t="s">
        <v>73550</v>
      </c>
      <c r="B24941" s="1" t="s">
        <v>73551</v>
      </c>
      <c r="C24941" s="1" t="s">
        <v>73552</v>
      </c>
      <c r="D24941" s="1">
        <v>57.0</v>
      </c>
    </row>
    <row r="24942">
      <c r="A24942" s="1" t="s">
        <v>73553</v>
      </c>
      <c r="B24942" s="1" t="s">
        <v>73554</v>
      </c>
      <c r="C24942" s="1" t="s">
        <v>73555</v>
      </c>
      <c r="D24942" s="1">
        <v>217.0</v>
      </c>
    </row>
    <row r="24943">
      <c r="A24943" s="1" t="s">
        <v>73556</v>
      </c>
      <c r="B24943" s="1" t="s">
        <v>73557</v>
      </c>
      <c r="C24943" s="1" t="s">
        <v>73558</v>
      </c>
      <c r="D24943" s="1">
        <v>343.0</v>
      </c>
    </row>
    <row r="24944">
      <c r="A24944" s="1" t="s">
        <v>73559</v>
      </c>
      <c r="B24944" s="1" t="s">
        <v>73560</v>
      </c>
      <c r="C24944" s="1" t="s">
        <v>73561</v>
      </c>
      <c r="D24944" s="1">
        <v>921.0</v>
      </c>
    </row>
    <row r="24945">
      <c r="A24945" s="1" t="s">
        <v>73562</v>
      </c>
      <c r="B24945" s="1" t="s">
        <v>73563</v>
      </c>
      <c r="C24945" s="1" t="s">
        <v>73564</v>
      </c>
      <c r="D24945" s="1">
        <v>201.0</v>
      </c>
    </row>
    <row r="24946">
      <c r="A24946" s="1" t="s">
        <v>73565</v>
      </c>
      <c r="B24946" s="1" t="s">
        <v>73566</v>
      </c>
      <c r="C24946" s="1" t="s">
        <v>73567</v>
      </c>
      <c r="D24946" s="1">
        <v>219.0</v>
      </c>
    </row>
    <row r="24947">
      <c r="A24947" s="1" t="s">
        <v>73568</v>
      </c>
      <c r="B24947" s="1" t="s">
        <v>73569</v>
      </c>
      <c r="C24947" s="1" t="s">
        <v>73570</v>
      </c>
      <c r="D24947" s="1">
        <v>53.0</v>
      </c>
    </row>
    <row r="24948">
      <c r="A24948" s="1" t="s">
        <v>73571</v>
      </c>
      <c r="B24948" s="1" t="s">
        <v>73572</v>
      </c>
      <c r="C24948" s="1" t="s">
        <v>73573</v>
      </c>
      <c r="D24948" s="1">
        <v>519.0</v>
      </c>
    </row>
    <row r="24949">
      <c r="A24949" s="1" t="s">
        <v>73574</v>
      </c>
      <c r="B24949" s="1" t="s">
        <v>73575</v>
      </c>
      <c r="C24949" s="1" t="s">
        <v>73576</v>
      </c>
      <c r="D24949" s="1">
        <v>391.0</v>
      </c>
    </row>
    <row r="24950">
      <c r="A24950" s="1" t="s">
        <v>73577</v>
      </c>
      <c r="B24950" s="1" t="s">
        <v>73578</v>
      </c>
      <c r="C24950" s="1" t="s">
        <v>73579</v>
      </c>
      <c r="D24950" s="1">
        <v>1483.0</v>
      </c>
    </row>
    <row r="24951">
      <c r="A24951" s="1" t="s">
        <v>73580</v>
      </c>
      <c r="B24951" s="1" t="s">
        <v>73581</v>
      </c>
      <c r="C24951" s="1" t="s">
        <v>73582</v>
      </c>
      <c r="D24951" s="1">
        <v>1660.0</v>
      </c>
    </row>
    <row r="24952">
      <c r="A24952" s="1" t="s">
        <v>73583</v>
      </c>
      <c r="B24952" s="1" t="s">
        <v>73584</v>
      </c>
      <c r="C24952" s="1" t="s">
        <v>73585</v>
      </c>
      <c r="D24952" s="1">
        <v>259.0</v>
      </c>
    </row>
    <row r="24953">
      <c r="A24953" s="1" t="s">
        <v>73586</v>
      </c>
      <c r="B24953" s="1" t="s">
        <v>73587</v>
      </c>
      <c r="C24953" s="1" t="s">
        <v>73588</v>
      </c>
      <c r="D24953" s="1">
        <v>52.0</v>
      </c>
    </row>
    <row r="24954">
      <c r="A24954" s="1" t="s">
        <v>73589</v>
      </c>
      <c r="B24954" s="1" t="s">
        <v>73590</v>
      </c>
      <c r="C24954" s="1" t="s">
        <v>73591</v>
      </c>
      <c r="D24954" s="1">
        <v>64.0</v>
      </c>
    </row>
    <row r="24955">
      <c r="A24955" s="1" t="s">
        <v>73592</v>
      </c>
      <c r="B24955" s="1" t="s">
        <v>73593</v>
      </c>
      <c r="C24955" s="1" t="s">
        <v>73594</v>
      </c>
      <c r="D24955" s="1">
        <v>1129.0</v>
      </c>
    </row>
    <row r="24956">
      <c r="A24956" s="1" t="s">
        <v>73595</v>
      </c>
      <c r="B24956" s="1" t="s">
        <v>73596</v>
      </c>
      <c r="C24956" s="1" t="s">
        <v>73597</v>
      </c>
      <c r="D24956" s="1">
        <v>1374.0</v>
      </c>
    </row>
    <row r="24957">
      <c r="A24957" s="1" t="s">
        <v>73598</v>
      </c>
      <c r="B24957" s="1" t="s">
        <v>73599</v>
      </c>
      <c r="C24957" s="1" t="s">
        <v>73600</v>
      </c>
      <c r="D24957" s="1">
        <v>26.0</v>
      </c>
    </row>
    <row r="24958">
      <c r="A24958" s="1" t="s">
        <v>73601</v>
      </c>
      <c r="B24958" s="1" t="s">
        <v>73602</v>
      </c>
      <c r="C24958" s="1" t="s">
        <v>73603</v>
      </c>
      <c r="D24958" s="1">
        <v>3173.0</v>
      </c>
    </row>
    <row r="24959">
      <c r="A24959" s="1" t="s">
        <v>73604</v>
      </c>
      <c r="B24959" s="1" t="s">
        <v>73605</v>
      </c>
      <c r="C24959" s="1" t="s">
        <v>73606</v>
      </c>
      <c r="D24959" s="1">
        <v>31.0</v>
      </c>
    </row>
    <row r="24960">
      <c r="A24960" s="1" t="s">
        <v>19674</v>
      </c>
      <c r="B24960" s="1" t="s">
        <v>19675</v>
      </c>
      <c r="C24960" s="1" t="s">
        <v>73607</v>
      </c>
      <c r="D24960" s="1">
        <v>500.0</v>
      </c>
    </row>
    <row r="24961">
      <c r="A24961" s="1" t="s">
        <v>73608</v>
      </c>
      <c r="B24961" s="1" t="s">
        <v>73609</v>
      </c>
      <c r="C24961" s="1" t="s">
        <v>73610</v>
      </c>
      <c r="D24961" s="1">
        <v>262.0</v>
      </c>
    </row>
    <row r="24962">
      <c r="A24962" s="1" t="s">
        <v>73611</v>
      </c>
      <c r="B24962" s="1" t="s">
        <v>73612</v>
      </c>
      <c r="C24962" s="1" t="s">
        <v>73613</v>
      </c>
      <c r="D24962" s="1">
        <v>544.0</v>
      </c>
    </row>
    <row r="24963">
      <c r="A24963" s="1" t="s">
        <v>73614</v>
      </c>
      <c r="B24963" s="1" t="s">
        <v>73615</v>
      </c>
      <c r="C24963" s="1" t="s">
        <v>73616</v>
      </c>
      <c r="D24963" s="1">
        <v>340.0</v>
      </c>
    </row>
    <row r="24964">
      <c r="A24964" s="1" t="s">
        <v>73617</v>
      </c>
      <c r="B24964" s="1" t="s">
        <v>73618</v>
      </c>
      <c r="C24964" s="1" t="s">
        <v>73619</v>
      </c>
      <c r="D24964" s="1">
        <v>399.0</v>
      </c>
    </row>
    <row r="24965">
      <c r="A24965" s="1" t="s">
        <v>73620</v>
      </c>
      <c r="B24965" s="1" t="s">
        <v>73621</v>
      </c>
      <c r="C24965" s="1" t="s">
        <v>73622</v>
      </c>
      <c r="D24965" s="1">
        <v>17.0</v>
      </c>
    </row>
    <row r="24966">
      <c r="A24966" s="1" t="s">
        <v>73623</v>
      </c>
      <c r="B24966" s="1" t="s">
        <v>73624</v>
      </c>
      <c r="C24966" s="1" t="s">
        <v>73625</v>
      </c>
      <c r="D24966" s="1">
        <v>9.0</v>
      </c>
    </row>
    <row r="24967">
      <c r="A24967" s="1" t="s">
        <v>73626</v>
      </c>
      <c r="B24967" s="1" t="s">
        <v>73627</v>
      </c>
      <c r="C24967" s="1" t="s">
        <v>73628</v>
      </c>
      <c r="D24967" s="1">
        <v>83.0</v>
      </c>
    </row>
    <row r="24968">
      <c r="A24968" s="1" t="s">
        <v>73629</v>
      </c>
      <c r="B24968" s="1" t="s">
        <v>73630</v>
      </c>
      <c r="C24968" s="1" t="s">
        <v>73631</v>
      </c>
      <c r="D24968" s="1">
        <v>69.0</v>
      </c>
    </row>
    <row r="24969">
      <c r="A24969" s="1" t="s">
        <v>73632</v>
      </c>
      <c r="B24969" s="1" t="s">
        <v>73633</v>
      </c>
      <c r="C24969" s="1" t="s">
        <v>73634</v>
      </c>
      <c r="D24969" s="1">
        <v>1499.0</v>
      </c>
    </row>
    <row r="24970">
      <c r="A24970" s="1" t="s">
        <v>73635</v>
      </c>
      <c r="B24970" s="1" t="s">
        <v>73636</v>
      </c>
      <c r="C24970" s="1" t="s">
        <v>73637</v>
      </c>
      <c r="D24970" s="1">
        <v>318.0</v>
      </c>
    </row>
    <row r="24971">
      <c r="A24971" s="1" t="s">
        <v>73638</v>
      </c>
      <c r="B24971" s="1" t="s">
        <v>73639</v>
      </c>
      <c r="C24971" s="1" t="s">
        <v>73640</v>
      </c>
      <c r="D24971" s="1">
        <v>174.0</v>
      </c>
    </row>
    <row r="24972">
      <c r="A24972" s="1" t="s">
        <v>73641</v>
      </c>
      <c r="B24972" s="1" t="s">
        <v>73642</v>
      </c>
      <c r="C24972" s="1" t="s">
        <v>73643</v>
      </c>
      <c r="D24972" s="1">
        <v>38.0</v>
      </c>
    </row>
    <row r="24973">
      <c r="A24973" s="1" t="s">
        <v>73644</v>
      </c>
      <c r="B24973" s="1" t="s">
        <v>73645</v>
      </c>
      <c r="C24973" s="1" t="s">
        <v>73646</v>
      </c>
      <c r="D24973" s="1">
        <v>380.0</v>
      </c>
    </row>
    <row r="24974">
      <c r="A24974" s="1" t="s">
        <v>73647</v>
      </c>
      <c r="B24974" s="1" t="s">
        <v>73648</v>
      </c>
      <c r="C24974" s="1" t="s">
        <v>73649</v>
      </c>
      <c r="D24974" s="1">
        <v>713.0</v>
      </c>
    </row>
    <row r="24975">
      <c r="A24975" s="1" t="s">
        <v>73650</v>
      </c>
      <c r="B24975" s="1" t="s">
        <v>73651</v>
      </c>
      <c r="C24975" s="1" t="s">
        <v>73652</v>
      </c>
      <c r="D24975" s="1">
        <v>459.0</v>
      </c>
    </row>
    <row r="24976">
      <c r="A24976" s="1" t="s">
        <v>73653</v>
      </c>
      <c r="B24976" s="1" t="s">
        <v>73654</v>
      </c>
      <c r="C24976" s="1" t="s">
        <v>73655</v>
      </c>
      <c r="D24976" s="1">
        <v>1663.0</v>
      </c>
    </row>
    <row r="24977">
      <c r="A24977" s="1" t="s">
        <v>73656</v>
      </c>
      <c r="B24977" s="1" t="s">
        <v>73657</v>
      </c>
      <c r="C24977" s="1" t="s">
        <v>73658</v>
      </c>
      <c r="D24977" s="1">
        <v>94.0</v>
      </c>
    </row>
    <row r="24978">
      <c r="A24978" s="1" t="s">
        <v>73659</v>
      </c>
      <c r="B24978" s="1" t="s">
        <v>73660</v>
      </c>
      <c r="C24978" s="1" t="s">
        <v>73661</v>
      </c>
      <c r="D24978" s="1">
        <v>84.0</v>
      </c>
    </row>
    <row r="24979">
      <c r="A24979" s="1" t="s">
        <v>73662</v>
      </c>
      <c r="B24979" s="1" t="s">
        <v>73663</v>
      </c>
      <c r="C24979" s="1" t="s">
        <v>73664</v>
      </c>
      <c r="D24979" s="1">
        <v>783.0</v>
      </c>
    </row>
    <row r="24980">
      <c r="A24980" s="1" t="s">
        <v>73665</v>
      </c>
      <c r="B24980" s="1" t="s">
        <v>73666</v>
      </c>
      <c r="C24980" s="1" t="s">
        <v>73667</v>
      </c>
      <c r="D24980" s="1">
        <v>60.0</v>
      </c>
    </row>
    <row r="24981">
      <c r="A24981" s="1" t="s">
        <v>73668</v>
      </c>
      <c r="B24981" s="1" t="s">
        <v>73669</v>
      </c>
      <c r="C24981" s="1" t="s">
        <v>73670</v>
      </c>
      <c r="D24981" s="1">
        <v>311.0</v>
      </c>
    </row>
    <row r="24982">
      <c r="A24982" s="1" t="s">
        <v>73671</v>
      </c>
      <c r="B24982" s="1" t="s">
        <v>73672</v>
      </c>
      <c r="C24982" s="1" t="s">
        <v>73673</v>
      </c>
      <c r="D24982" s="1">
        <v>2213.0</v>
      </c>
    </row>
    <row r="24983">
      <c r="A24983" s="1" t="s">
        <v>73674</v>
      </c>
      <c r="B24983" s="1" t="s">
        <v>73675</v>
      </c>
      <c r="C24983" s="1" t="s">
        <v>73676</v>
      </c>
      <c r="D24983" s="1">
        <v>1282.0</v>
      </c>
    </row>
    <row r="24984">
      <c r="A24984" s="1" t="s">
        <v>73677</v>
      </c>
      <c r="B24984" s="1" t="s">
        <v>73678</v>
      </c>
      <c r="C24984" s="1" t="s">
        <v>73679</v>
      </c>
      <c r="D24984" s="1">
        <v>280.0</v>
      </c>
    </row>
    <row r="24985">
      <c r="A24985" s="1" t="s">
        <v>73680</v>
      </c>
      <c r="B24985" s="1" t="s">
        <v>73681</v>
      </c>
      <c r="C24985" s="1" t="s">
        <v>73682</v>
      </c>
      <c r="D24985" s="1">
        <v>43.0</v>
      </c>
    </row>
    <row r="24986">
      <c r="A24986" s="1" t="s">
        <v>73683</v>
      </c>
      <c r="B24986" s="1" t="s">
        <v>73684</v>
      </c>
      <c r="C24986" s="1" t="s">
        <v>73685</v>
      </c>
      <c r="D24986" s="1">
        <v>83.0</v>
      </c>
    </row>
    <row r="24987">
      <c r="A24987" s="1" t="s">
        <v>1756</v>
      </c>
      <c r="B24987" s="1" t="s">
        <v>1757</v>
      </c>
      <c r="C24987" s="1" t="s">
        <v>73686</v>
      </c>
      <c r="D24987" s="1">
        <v>186.0</v>
      </c>
    </row>
    <row r="24988">
      <c r="A24988" s="1" t="s">
        <v>73687</v>
      </c>
      <c r="B24988" s="1" t="s">
        <v>73688</v>
      </c>
      <c r="C24988" s="1" t="s">
        <v>73689</v>
      </c>
      <c r="D24988" s="1">
        <v>345.0</v>
      </c>
    </row>
    <row r="24989">
      <c r="A24989" s="1" t="s">
        <v>73690</v>
      </c>
      <c r="B24989" s="1" t="s">
        <v>73691</v>
      </c>
      <c r="C24989" s="1" t="s">
        <v>73692</v>
      </c>
      <c r="D24989" s="1">
        <v>35.0</v>
      </c>
    </row>
    <row r="24990">
      <c r="A24990" s="1" t="s">
        <v>73693</v>
      </c>
      <c r="B24990" s="1" t="s">
        <v>73694</v>
      </c>
      <c r="C24990" s="1" t="s">
        <v>73695</v>
      </c>
      <c r="D24990" s="1">
        <v>713.0</v>
      </c>
    </row>
    <row r="24991">
      <c r="A24991" s="1" t="s">
        <v>73696</v>
      </c>
      <c r="B24991" s="1" t="s">
        <v>73697</v>
      </c>
      <c r="C24991" s="1" t="s">
        <v>73698</v>
      </c>
      <c r="D24991" s="1">
        <v>574.0</v>
      </c>
    </row>
    <row r="24992">
      <c r="A24992" s="1" t="s">
        <v>73699</v>
      </c>
      <c r="B24992" s="1" t="s">
        <v>73700</v>
      </c>
      <c r="C24992" s="1" t="s">
        <v>73701</v>
      </c>
      <c r="D24992" s="1">
        <v>61.0</v>
      </c>
    </row>
    <row r="24993">
      <c r="A24993" s="1" t="s">
        <v>73702</v>
      </c>
      <c r="B24993" s="1" t="s">
        <v>73703</v>
      </c>
      <c r="C24993" s="1" t="s">
        <v>73704</v>
      </c>
      <c r="D24993" s="1">
        <v>55.0</v>
      </c>
    </row>
    <row r="24994">
      <c r="A24994" s="1" t="s">
        <v>73705</v>
      </c>
      <c r="B24994" s="1" t="s">
        <v>73706</v>
      </c>
      <c r="C24994" s="1" t="s">
        <v>73707</v>
      </c>
      <c r="D24994" s="1">
        <v>15.0</v>
      </c>
    </row>
    <row r="24995">
      <c r="A24995" s="1" t="s">
        <v>73708</v>
      </c>
      <c r="B24995" s="1" t="s">
        <v>73709</v>
      </c>
      <c r="C24995" s="1" t="s">
        <v>73710</v>
      </c>
      <c r="D24995" s="1">
        <v>642.0</v>
      </c>
    </row>
    <row r="24996">
      <c r="A24996" s="1" t="s">
        <v>73711</v>
      </c>
      <c r="B24996" s="1" t="s">
        <v>73712</v>
      </c>
      <c r="C24996" s="1" t="s">
        <v>73713</v>
      </c>
      <c r="D24996" s="1">
        <v>119.0</v>
      </c>
    </row>
    <row r="24997">
      <c r="A24997" s="1" t="s">
        <v>73714</v>
      </c>
      <c r="B24997" s="1" t="s">
        <v>73715</v>
      </c>
      <c r="C24997" s="1" t="s">
        <v>73716</v>
      </c>
      <c r="D24997" s="1">
        <v>296.0</v>
      </c>
    </row>
    <row r="24998">
      <c r="A24998" s="1" t="s">
        <v>73717</v>
      </c>
      <c r="B24998" s="1" t="s">
        <v>73718</v>
      </c>
      <c r="C24998" s="1" t="s">
        <v>73719</v>
      </c>
      <c r="D24998" s="1">
        <v>246.0</v>
      </c>
    </row>
    <row r="24999">
      <c r="A24999" s="1" t="s">
        <v>73720</v>
      </c>
      <c r="B24999" s="1" t="s">
        <v>73721</v>
      </c>
      <c r="C24999" s="1" t="s">
        <v>73722</v>
      </c>
      <c r="D24999" s="1">
        <v>443.0</v>
      </c>
    </row>
    <row r="25000">
      <c r="A25000" s="1" t="s">
        <v>73723</v>
      </c>
      <c r="B25000" s="1" t="s">
        <v>73724</v>
      </c>
      <c r="C25000" s="1" t="s">
        <v>73725</v>
      </c>
      <c r="D25000" s="1">
        <v>94.0</v>
      </c>
    </row>
    <row r="25001">
      <c r="A25001" s="1" t="s">
        <v>73726</v>
      </c>
      <c r="B25001" s="1" t="s">
        <v>73727</v>
      </c>
      <c r="C25001" s="1" t="s">
        <v>73728</v>
      </c>
      <c r="D25001" s="1">
        <v>464.0</v>
      </c>
    </row>
    <row r="25002">
      <c r="A25002" s="1" t="s">
        <v>73729</v>
      </c>
      <c r="B25002" s="1" t="s">
        <v>73730</v>
      </c>
      <c r="C25002" s="1" t="s">
        <v>73731</v>
      </c>
      <c r="D25002" s="1">
        <v>51.0</v>
      </c>
    </row>
    <row r="25003">
      <c r="A25003" s="1" t="s">
        <v>73732</v>
      </c>
      <c r="B25003" s="1" t="s">
        <v>73733</v>
      </c>
      <c r="C25003" s="1" t="s">
        <v>73734</v>
      </c>
      <c r="D25003" s="1">
        <v>1509.0</v>
      </c>
    </row>
    <row r="25004">
      <c r="A25004" s="1" t="s">
        <v>73735</v>
      </c>
      <c r="B25004" s="1" t="s">
        <v>73736</v>
      </c>
      <c r="C25004" s="1" t="s">
        <v>73737</v>
      </c>
      <c r="D25004" s="1">
        <v>163.0</v>
      </c>
    </row>
    <row r="25005">
      <c r="A25005" s="1" t="s">
        <v>73738</v>
      </c>
      <c r="B25005" s="1" t="s">
        <v>73739</v>
      </c>
      <c r="C25005" s="1" t="s">
        <v>73740</v>
      </c>
      <c r="D25005" s="1">
        <v>499.0</v>
      </c>
    </row>
    <row r="25006">
      <c r="A25006" s="1" t="s">
        <v>73741</v>
      </c>
      <c r="B25006" s="1" t="s">
        <v>73742</v>
      </c>
      <c r="C25006" s="1" t="s">
        <v>73743</v>
      </c>
      <c r="D25006" s="1">
        <v>258.0</v>
      </c>
    </row>
    <row r="25007">
      <c r="A25007" s="1" t="s">
        <v>73744</v>
      </c>
      <c r="B25007" s="1" t="s">
        <v>73745</v>
      </c>
      <c r="C25007" s="1" t="s">
        <v>73746</v>
      </c>
      <c r="D25007" s="1">
        <v>699.0</v>
      </c>
    </row>
    <row r="25008">
      <c r="A25008" s="1" t="s">
        <v>73747</v>
      </c>
      <c r="B25008" s="1" t="s">
        <v>73748</v>
      </c>
      <c r="C25008" s="1" t="s">
        <v>73749</v>
      </c>
      <c r="D25008" s="1">
        <v>188.0</v>
      </c>
    </row>
    <row r="25009">
      <c r="A25009" s="1" t="s">
        <v>73750</v>
      </c>
      <c r="B25009" s="1" t="s">
        <v>73751</v>
      </c>
      <c r="C25009" s="1" t="s">
        <v>73752</v>
      </c>
      <c r="D25009" s="1">
        <v>95.0</v>
      </c>
    </row>
    <row r="25010">
      <c r="A25010" s="1" t="s">
        <v>73753</v>
      </c>
      <c r="B25010" s="1" t="s">
        <v>73754</v>
      </c>
      <c r="C25010" s="1" t="s">
        <v>73755</v>
      </c>
      <c r="D25010" s="1">
        <v>180.0</v>
      </c>
    </row>
    <row r="25011">
      <c r="A25011" s="1" t="s">
        <v>73756</v>
      </c>
      <c r="B25011" s="1" t="s">
        <v>73757</v>
      </c>
      <c r="C25011" s="1" t="s">
        <v>73758</v>
      </c>
      <c r="D25011" s="1">
        <v>682.0</v>
      </c>
    </row>
    <row r="25012">
      <c r="A25012" s="1" t="s">
        <v>73759</v>
      </c>
      <c r="B25012" s="1" t="s">
        <v>73760</v>
      </c>
      <c r="C25012" s="1" t="s">
        <v>73761</v>
      </c>
      <c r="D25012" s="1">
        <v>236.0</v>
      </c>
    </row>
    <row r="25013">
      <c r="A25013" s="1" t="s">
        <v>73762</v>
      </c>
      <c r="B25013" s="1" t="s">
        <v>73763</v>
      </c>
      <c r="C25013" s="1" t="s">
        <v>73764</v>
      </c>
      <c r="D25013" s="1">
        <v>206.0</v>
      </c>
    </row>
    <row r="25014">
      <c r="A25014" s="1" t="s">
        <v>73765</v>
      </c>
      <c r="B25014" s="1" t="s">
        <v>73766</v>
      </c>
      <c r="C25014" s="1" t="s">
        <v>73767</v>
      </c>
      <c r="D25014" s="1">
        <v>480.0</v>
      </c>
    </row>
    <row r="25015">
      <c r="A25015" s="1" t="s">
        <v>73768</v>
      </c>
      <c r="B25015" s="1" t="s">
        <v>73769</v>
      </c>
      <c r="C25015" s="1" t="s">
        <v>73770</v>
      </c>
      <c r="D25015" s="1">
        <v>114.0</v>
      </c>
    </row>
    <row r="25016">
      <c r="A25016" s="1" t="s">
        <v>73771</v>
      </c>
      <c r="B25016" s="1" t="s">
        <v>73772</v>
      </c>
      <c r="C25016" s="1" t="s">
        <v>73773</v>
      </c>
      <c r="D25016" s="1">
        <v>1679.0</v>
      </c>
    </row>
    <row r="25017">
      <c r="A25017" s="1" t="s">
        <v>73774</v>
      </c>
      <c r="B25017" s="1" t="s">
        <v>73775</v>
      </c>
      <c r="C25017" s="1" t="s">
        <v>73776</v>
      </c>
      <c r="D25017" s="1">
        <v>72.0</v>
      </c>
    </row>
    <row r="25018">
      <c r="A25018" s="1" t="s">
        <v>73777</v>
      </c>
      <c r="B25018" s="1" t="s">
        <v>73778</v>
      </c>
      <c r="C25018" s="1" t="s">
        <v>73779</v>
      </c>
      <c r="D25018" s="1">
        <v>27.0</v>
      </c>
    </row>
    <row r="25019">
      <c r="A25019" s="1" t="s">
        <v>73780</v>
      </c>
      <c r="B25019" s="1" t="s">
        <v>73781</v>
      </c>
      <c r="C25019" s="1" t="s">
        <v>73782</v>
      </c>
      <c r="D25019" s="1">
        <v>286.0</v>
      </c>
    </row>
    <row r="25020">
      <c r="A25020" s="1" t="s">
        <v>73783</v>
      </c>
      <c r="B25020" s="1" t="s">
        <v>73784</v>
      </c>
      <c r="C25020" s="1" t="s">
        <v>73785</v>
      </c>
      <c r="D25020" s="1">
        <v>193.0</v>
      </c>
    </row>
    <row r="25021">
      <c r="A25021" s="1" t="s">
        <v>73786</v>
      </c>
      <c r="B25021" s="1" t="s">
        <v>73787</v>
      </c>
      <c r="C25021" s="1" t="s">
        <v>73788</v>
      </c>
      <c r="D25021" s="1">
        <v>23.0</v>
      </c>
    </row>
    <row r="25022">
      <c r="A25022" s="1" t="s">
        <v>73789</v>
      </c>
      <c r="B25022" s="1" t="s">
        <v>73790</v>
      </c>
      <c r="C25022" s="1" t="s">
        <v>73791</v>
      </c>
      <c r="D25022" s="1">
        <v>2246.0</v>
      </c>
    </row>
    <row r="25023">
      <c r="A25023" s="1" t="s">
        <v>73792</v>
      </c>
      <c r="B25023" s="1" t="s">
        <v>73793</v>
      </c>
      <c r="C25023" s="1" t="s">
        <v>73794</v>
      </c>
      <c r="D25023" s="1">
        <v>171.0</v>
      </c>
    </row>
    <row r="25024">
      <c r="A25024" s="1" t="s">
        <v>73795</v>
      </c>
      <c r="B25024" s="1" t="s">
        <v>73796</v>
      </c>
      <c r="C25024" s="1" t="s">
        <v>73797</v>
      </c>
      <c r="D25024" s="1">
        <v>23.0</v>
      </c>
    </row>
    <row r="25025">
      <c r="A25025" s="1" t="s">
        <v>73798</v>
      </c>
      <c r="B25025" s="1" t="s">
        <v>73799</v>
      </c>
      <c r="C25025" s="1" t="s">
        <v>73800</v>
      </c>
      <c r="D25025" s="1">
        <v>1050.0</v>
      </c>
    </row>
    <row r="25026">
      <c r="A25026" s="1" t="s">
        <v>73801</v>
      </c>
      <c r="B25026" s="1" t="s">
        <v>73802</v>
      </c>
      <c r="C25026" s="1" t="s">
        <v>73803</v>
      </c>
      <c r="D25026" s="1">
        <v>174.0</v>
      </c>
    </row>
    <row r="25027">
      <c r="A25027" s="1" t="s">
        <v>73804</v>
      </c>
      <c r="B25027" s="1" t="s">
        <v>73805</v>
      </c>
      <c r="C25027" s="1" t="s">
        <v>73806</v>
      </c>
      <c r="D25027" s="1">
        <v>353.0</v>
      </c>
    </row>
    <row r="25028">
      <c r="A25028" s="1" t="s">
        <v>73807</v>
      </c>
      <c r="B25028" s="1" t="s">
        <v>73808</v>
      </c>
      <c r="C25028" s="1" t="s">
        <v>73809</v>
      </c>
      <c r="D25028" s="1">
        <v>58.0</v>
      </c>
    </row>
    <row r="25029">
      <c r="A25029" s="1" t="s">
        <v>73810</v>
      </c>
      <c r="B25029" s="1" t="s">
        <v>73811</v>
      </c>
      <c r="C25029" s="1" t="s">
        <v>73812</v>
      </c>
      <c r="D25029" s="1">
        <v>114.0</v>
      </c>
    </row>
    <row r="25030">
      <c r="A25030" s="1" t="s">
        <v>73813</v>
      </c>
      <c r="B25030" s="1" t="s">
        <v>73814</v>
      </c>
      <c r="C25030" s="1" t="s">
        <v>73815</v>
      </c>
      <c r="D25030" s="1">
        <v>64.0</v>
      </c>
    </row>
    <row r="25031">
      <c r="A25031" s="1" t="s">
        <v>73816</v>
      </c>
      <c r="B25031" s="1" t="s">
        <v>73817</v>
      </c>
      <c r="C25031" s="1" t="s">
        <v>73818</v>
      </c>
      <c r="D25031" s="1">
        <v>270.0</v>
      </c>
    </row>
    <row r="25032">
      <c r="A25032" s="1" t="s">
        <v>73819</v>
      </c>
      <c r="B25032" s="1" t="s">
        <v>73820</v>
      </c>
      <c r="C25032" s="1" t="s">
        <v>73821</v>
      </c>
      <c r="D25032" s="1">
        <v>137.0</v>
      </c>
    </row>
    <row r="25033">
      <c r="A25033" s="1" t="s">
        <v>73822</v>
      </c>
      <c r="B25033" s="1" t="s">
        <v>73823</v>
      </c>
      <c r="C25033" s="1" t="s">
        <v>73824</v>
      </c>
      <c r="D25033" s="1">
        <v>72.0</v>
      </c>
    </row>
    <row r="25034">
      <c r="A25034" s="1" t="s">
        <v>73825</v>
      </c>
      <c r="B25034" s="1" t="s">
        <v>73826</v>
      </c>
      <c r="C25034" s="1" t="s">
        <v>73827</v>
      </c>
      <c r="D25034" s="1">
        <v>224.0</v>
      </c>
    </row>
    <row r="25035">
      <c r="A25035" s="1" t="s">
        <v>73828</v>
      </c>
      <c r="B25035" s="1" t="s">
        <v>73829</v>
      </c>
      <c r="C25035" s="1" t="s">
        <v>73830</v>
      </c>
      <c r="D25035" s="1">
        <v>1620.0</v>
      </c>
    </row>
    <row r="25036">
      <c r="A25036" s="1" t="s">
        <v>73831</v>
      </c>
      <c r="B25036" s="1" t="s">
        <v>73832</v>
      </c>
      <c r="C25036" s="1" t="s">
        <v>73833</v>
      </c>
      <c r="D25036" s="1">
        <v>1809.0</v>
      </c>
    </row>
    <row r="25037">
      <c r="A25037" s="1" t="s">
        <v>73834</v>
      </c>
      <c r="B25037" s="1" t="s">
        <v>73835</v>
      </c>
      <c r="C25037" s="1" t="s">
        <v>73836</v>
      </c>
      <c r="D25037" s="1">
        <v>2379.0</v>
      </c>
    </row>
    <row r="25038">
      <c r="A25038" s="1" t="s">
        <v>73837</v>
      </c>
      <c r="B25038" s="1" t="s">
        <v>73838</v>
      </c>
      <c r="C25038" s="1" t="s">
        <v>73839</v>
      </c>
      <c r="D25038" s="1">
        <v>122.0</v>
      </c>
    </row>
    <row r="25039">
      <c r="A25039" s="1" t="s">
        <v>73840</v>
      </c>
      <c r="B25039" s="1" t="s">
        <v>73841</v>
      </c>
      <c r="C25039" s="1" t="s">
        <v>73842</v>
      </c>
      <c r="D25039" s="1">
        <v>202.0</v>
      </c>
    </row>
    <row r="25040">
      <c r="A25040" s="1" t="s">
        <v>73843</v>
      </c>
      <c r="B25040" s="1" t="s">
        <v>73844</v>
      </c>
      <c r="C25040" s="1" t="s">
        <v>73845</v>
      </c>
      <c r="D25040" s="1">
        <v>57.0</v>
      </c>
    </row>
    <row r="25041">
      <c r="A25041" s="1" t="s">
        <v>73846</v>
      </c>
      <c r="B25041" s="1" t="s">
        <v>73847</v>
      </c>
      <c r="C25041" s="1" t="s">
        <v>73848</v>
      </c>
      <c r="D25041" s="1">
        <v>18.0</v>
      </c>
    </row>
    <row r="25042">
      <c r="A25042" s="1" t="s">
        <v>73849</v>
      </c>
      <c r="B25042" s="1" t="s">
        <v>73850</v>
      </c>
      <c r="C25042" s="1" t="s">
        <v>73851</v>
      </c>
      <c r="D25042" s="1">
        <v>501.0</v>
      </c>
    </row>
    <row r="25043">
      <c r="A25043" s="1" t="s">
        <v>73852</v>
      </c>
      <c r="B25043" s="1" t="s">
        <v>73853</v>
      </c>
      <c r="C25043" s="1" t="s">
        <v>73854</v>
      </c>
      <c r="D25043" s="1">
        <v>38.0</v>
      </c>
    </row>
    <row r="25044">
      <c r="A25044" s="1" t="s">
        <v>73855</v>
      </c>
      <c r="B25044" s="1" t="s">
        <v>73856</v>
      </c>
      <c r="C25044" s="1" t="s">
        <v>73857</v>
      </c>
      <c r="D25044" s="1">
        <v>454.0</v>
      </c>
    </row>
    <row r="25045">
      <c r="A25045" s="1" t="s">
        <v>73858</v>
      </c>
      <c r="B25045" s="1" t="s">
        <v>73859</v>
      </c>
      <c r="C25045" s="1" t="s">
        <v>73860</v>
      </c>
      <c r="D25045" s="1">
        <v>92.0</v>
      </c>
    </row>
    <row r="25046">
      <c r="A25046" s="1" t="s">
        <v>73861</v>
      </c>
      <c r="B25046" s="1" t="s">
        <v>73861</v>
      </c>
      <c r="C25046" s="1" t="s">
        <v>73862</v>
      </c>
      <c r="D25046" s="1">
        <v>299.0</v>
      </c>
    </row>
    <row r="25047">
      <c r="A25047" s="1" t="s">
        <v>73863</v>
      </c>
      <c r="B25047" s="1" t="s">
        <v>73864</v>
      </c>
      <c r="C25047" s="1" t="s">
        <v>73865</v>
      </c>
      <c r="D25047" s="1">
        <v>19290.0</v>
      </c>
    </row>
    <row r="25048">
      <c r="A25048" s="1" t="s">
        <v>73866</v>
      </c>
      <c r="B25048" s="1" t="s">
        <v>73867</v>
      </c>
      <c r="C25048" s="1" t="s">
        <v>73868</v>
      </c>
      <c r="D25048" s="1">
        <v>705.0</v>
      </c>
    </row>
    <row r="25049">
      <c r="A25049" s="1" t="s">
        <v>73869</v>
      </c>
      <c r="B25049" s="1" t="s">
        <v>73870</v>
      </c>
      <c r="C25049" s="1" t="s">
        <v>73871</v>
      </c>
      <c r="D25049" s="1">
        <v>389.0</v>
      </c>
    </row>
    <row r="25050">
      <c r="A25050" s="1" t="s">
        <v>73872</v>
      </c>
      <c r="B25050" s="1" t="s">
        <v>73873</v>
      </c>
      <c r="C25050" s="1" t="s">
        <v>73874</v>
      </c>
      <c r="D25050" s="1">
        <v>560.0</v>
      </c>
    </row>
    <row r="25051">
      <c r="A25051" s="1" t="s">
        <v>73875</v>
      </c>
      <c r="B25051" s="1" t="s">
        <v>73876</v>
      </c>
      <c r="C25051" s="1" t="s">
        <v>73877</v>
      </c>
      <c r="D25051" s="1">
        <v>332.0</v>
      </c>
    </row>
    <row r="25052">
      <c r="A25052" s="1" t="s">
        <v>73878</v>
      </c>
      <c r="B25052" s="1" t="s">
        <v>73879</v>
      </c>
      <c r="C25052" s="1" t="s">
        <v>73880</v>
      </c>
      <c r="D25052" s="1">
        <v>153.0</v>
      </c>
    </row>
    <row r="25053">
      <c r="A25053" s="1" t="s">
        <v>73881</v>
      </c>
      <c r="B25053" s="1" t="s">
        <v>73882</v>
      </c>
      <c r="C25053" s="1" t="s">
        <v>73883</v>
      </c>
      <c r="D25053" s="1">
        <v>1285.0</v>
      </c>
    </row>
    <row r="25054">
      <c r="A25054" s="1" t="s">
        <v>73884</v>
      </c>
      <c r="B25054" s="1" t="s">
        <v>73885</v>
      </c>
      <c r="C25054" s="1" t="s">
        <v>73886</v>
      </c>
      <c r="D25054" s="1">
        <v>572.0</v>
      </c>
    </row>
    <row r="25055">
      <c r="A25055" s="1" t="s">
        <v>73887</v>
      </c>
      <c r="B25055" s="1" t="s">
        <v>73888</v>
      </c>
      <c r="C25055" s="1" t="s">
        <v>73889</v>
      </c>
      <c r="D25055" s="1">
        <v>154.0</v>
      </c>
    </row>
    <row r="25056">
      <c r="A25056" s="1" t="s">
        <v>73890</v>
      </c>
      <c r="B25056" s="1" t="s">
        <v>73891</v>
      </c>
      <c r="C25056" s="1" t="s">
        <v>73892</v>
      </c>
      <c r="D25056" s="1">
        <v>521.0</v>
      </c>
    </row>
    <row r="25057">
      <c r="A25057" s="1" t="s">
        <v>73893</v>
      </c>
      <c r="B25057" s="1" t="s">
        <v>73894</v>
      </c>
      <c r="C25057" s="1" t="s">
        <v>73895</v>
      </c>
      <c r="D25057" s="1">
        <v>966.0</v>
      </c>
    </row>
    <row r="25058">
      <c r="A25058" s="1" t="s">
        <v>73896</v>
      </c>
      <c r="B25058" s="1" t="s">
        <v>73897</v>
      </c>
      <c r="C25058" s="1" t="s">
        <v>73898</v>
      </c>
      <c r="D25058" s="1">
        <v>306.0</v>
      </c>
    </row>
    <row r="25059">
      <c r="A25059" s="1" t="s">
        <v>4897</v>
      </c>
      <c r="B25059" s="1" t="s">
        <v>4898</v>
      </c>
      <c r="C25059" s="1" t="s">
        <v>73899</v>
      </c>
      <c r="D25059" s="1">
        <v>263.0</v>
      </c>
    </row>
    <row r="25060">
      <c r="A25060" s="1" t="s">
        <v>73900</v>
      </c>
      <c r="B25060" s="1" t="s">
        <v>73901</v>
      </c>
      <c r="C25060" s="1" t="s">
        <v>73902</v>
      </c>
      <c r="D25060" s="1">
        <v>21.0</v>
      </c>
    </row>
    <row r="25061">
      <c r="A25061" s="1" t="s">
        <v>73903</v>
      </c>
      <c r="B25061" s="1" t="s">
        <v>73904</v>
      </c>
      <c r="C25061" s="1" t="s">
        <v>73905</v>
      </c>
      <c r="D25061" s="1">
        <v>594.0</v>
      </c>
    </row>
    <row r="25062">
      <c r="A25062" s="1" t="s">
        <v>73906</v>
      </c>
      <c r="B25062" s="1" t="s">
        <v>73907</v>
      </c>
      <c r="C25062" s="1" t="s">
        <v>73908</v>
      </c>
      <c r="D25062" s="1">
        <v>377.0</v>
      </c>
    </row>
    <row r="25063">
      <c r="A25063" s="1" t="s">
        <v>73909</v>
      </c>
      <c r="B25063" s="1" t="s">
        <v>73910</v>
      </c>
      <c r="C25063" s="1" t="s">
        <v>73911</v>
      </c>
      <c r="D25063" s="1">
        <v>3245.0</v>
      </c>
    </row>
    <row r="25064">
      <c r="A25064" s="1" t="s">
        <v>73912</v>
      </c>
      <c r="B25064" s="1" t="s">
        <v>73913</v>
      </c>
      <c r="C25064" s="1" t="s">
        <v>73914</v>
      </c>
      <c r="D25064" s="1">
        <v>109.0</v>
      </c>
    </row>
    <row r="25065">
      <c r="A25065" s="1" t="s">
        <v>73915</v>
      </c>
      <c r="B25065" s="1" t="s">
        <v>73916</v>
      </c>
      <c r="C25065" s="1" t="s">
        <v>73917</v>
      </c>
      <c r="D25065" s="1">
        <v>374.0</v>
      </c>
    </row>
    <row r="25066">
      <c r="A25066" s="1" t="s">
        <v>73918</v>
      </c>
      <c r="B25066" s="1" t="s">
        <v>73919</v>
      </c>
      <c r="C25066" s="1" t="s">
        <v>73920</v>
      </c>
      <c r="D25066" s="1">
        <v>160.0</v>
      </c>
    </row>
    <row r="25067">
      <c r="A25067" s="1" t="s">
        <v>73921</v>
      </c>
      <c r="B25067" s="1" t="s">
        <v>73922</v>
      </c>
      <c r="C25067" s="1" t="s">
        <v>73923</v>
      </c>
      <c r="D25067" s="1">
        <v>1637.0</v>
      </c>
    </row>
    <row r="25068">
      <c r="A25068" s="1" t="s">
        <v>73924</v>
      </c>
      <c r="B25068" s="1" t="s">
        <v>73925</v>
      </c>
      <c r="C25068" s="1" t="s">
        <v>73926</v>
      </c>
      <c r="D25068" s="1">
        <v>207.0</v>
      </c>
    </row>
    <row r="25069">
      <c r="A25069" s="1" t="s">
        <v>73927</v>
      </c>
      <c r="B25069" s="1" t="s">
        <v>73928</v>
      </c>
      <c r="C25069" s="1" t="s">
        <v>73929</v>
      </c>
      <c r="D25069" s="1">
        <v>1093.0</v>
      </c>
    </row>
    <row r="25070">
      <c r="A25070" s="1" t="s">
        <v>73930</v>
      </c>
      <c r="B25070" s="1" t="s">
        <v>73931</v>
      </c>
      <c r="C25070" s="1" t="s">
        <v>73932</v>
      </c>
      <c r="D25070" s="1">
        <v>6999.0</v>
      </c>
    </row>
    <row r="25071">
      <c r="A25071" s="1" t="s">
        <v>73933</v>
      </c>
      <c r="B25071" s="1" t="s">
        <v>73934</v>
      </c>
      <c r="C25071" s="1" t="s">
        <v>73935</v>
      </c>
      <c r="D25071" s="1">
        <v>552.0</v>
      </c>
    </row>
    <row r="25072">
      <c r="A25072" s="1" t="s">
        <v>73936</v>
      </c>
      <c r="B25072" s="1" t="s">
        <v>73937</v>
      </c>
      <c r="C25072" s="1" t="s">
        <v>73938</v>
      </c>
      <c r="D25072" s="1">
        <v>26.0</v>
      </c>
    </row>
    <row r="25073">
      <c r="A25073" s="1" t="s">
        <v>73939</v>
      </c>
      <c r="B25073" s="1" t="s">
        <v>73940</v>
      </c>
      <c r="C25073" s="1" t="s">
        <v>73941</v>
      </c>
      <c r="D25073" s="1">
        <v>179.0</v>
      </c>
    </row>
    <row r="25074">
      <c r="A25074" s="1" t="s">
        <v>73942</v>
      </c>
      <c r="B25074" s="1" t="s">
        <v>73943</v>
      </c>
      <c r="C25074" s="1" t="s">
        <v>73944</v>
      </c>
      <c r="D25074" s="1">
        <v>50.0</v>
      </c>
    </row>
    <row r="25075">
      <c r="A25075" s="1" t="s">
        <v>26198</v>
      </c>
      <c r="B25075" s="1" t="s">
        <v>26199</v>
      </c>
      <c r="C25075" s="1" t="s">
        <v>73945</v>
      </c>
      <c r="D25075" s="1">
        <v>104.0</v>
      </c>
    </row>
    <row r="25076">
      <c r="A25076" s="1" t="s">
        <v>73946</v>
      </c>
      <c r="B25076" s="1" t="s">
        <v>73947</v>
      </c>
      <c r="C25076" s="1" t="s">
        <v>73948</v>
      </c>
      <c r="D25076" s="1">
        <v>123.0</v>
      </c>
    </row>
    <row r="25077">
      <c r="A25077" s="1" t="s">
        <v>73949</v>
      </c>
      <c r="B25077" s="1" t="s">
        <v>73950</v>
      </c>
      <c r="C25077" s="1" t="s">
        <v>73951</v>
      </c>
      <c r="D25077" s="1">
        <v>1146.0</v>
      </c>
    </row>
    <row r="25078">
      <c r="A25078" s="1" t="s">
        <v>73952</v>
      </c>
      <c r="B25078" s="1" t="s">
        <v>73953</v>
      </c>
      <c r="C25078" s="1" t="s">
        <v>73954</v>
      </c>
      <c r="D25078" s="1">
        <v>2855.0</v>
      </c>
    </row>
    <row r="25079">
      <c r="A25079" s="1" t="s">
        <v>73955</v>
      </c>
      <c r="B25079" s="1" t="s">
        <v>73956</v>
      </c>
      <c r="C25079" s="1" t="s">
        <v>73957</v>
      </c>
      <c r="D25079" s="1">
        <v>114.0</v>
      </c>
    </row>
    <row r="25080">
      <c r="A25080" s="1" t="s">
        <v>34129</v>
      </c>
      <c r="B25080" s="1" t="s">
        <v>34130</v>
      </c>
      <c r="C25080" s="1" t="s">
        <v>73958</v>
      </c>
      <c r="D25080" s="1">
        <v>40.0</v>
      </c>
    </row>
    <row r="25081">
      <c r="A25081" s="1" t="s">
        <v>73959</v>
      </c>
      <c r="B25081" s="1" t="s">
        <v>73960</v>
      </c>
      <c r="C25081" s="1" t="s">
        <v>73961</v>
      </c>
      <c r="D25081" s="1">
        <v>207.0</v>
      </c>
    </row>
    <row r="25082">
      <c r="A25082" s="1" t="s">
        <v>73962</v>
      </c>
      <c r="B25082" s="1" t="s">
        <v>73963</v>
      </c>
      <c r="C25082" s="1" t="s">
        <v>73964</v>
      </c>
      <c r="D25082" s="1">
        <v>416.0</v>
      </c>
    </row>
    <row r="25083">
      <c r="A25083" s="1" t="s">
        <v>73965</v>
      </c>
      <c r="B25083" s="1" t="s">
        <v>73966</v>
      </c>
      <c r="C25083" s="1" t="s">
        <v>73967</v>
      </c>
      <c r="D25083" s="1">
        <v>114.0</v>
      </c>
    </row>
    <row r="25084">
      <c r="A25084" s="1" t="s">
        <v>73968</v>
      </c>
      <c r="B25084" s="1" t="s">
        <v>73969</v>
      </c>
      <c r="C25084" s="1" t="s">
        <v>73970</v>
      </c>
      <c r="D25084" s="1">
        <v>9.0</v>
      </c>
    </row>
    <row r="25085">
      <c r="A25085" s="1" t="s">
        <v>73971</v>
      </c>
      <c r="B25085" s="1" t="s">
        <v>73972</v>
      </c>
      <c r="C25085" s="1" t="s">
        <v>73973</v>
      </c>
      <c r="D25085" s="1">
        <v>117.0</v>
      </c>
    </row>
    <row r="25086">
      <c r="A25086" s="1" t="s">
        <v>73974</v>
      </c>
      <c r="B25086" s="1" t="s">
        <v>73975</v>
      </c>
      <c r="C25086" s="1" t="s">
        <v>73976</v>
      </c>
      <c r="D25086" s="1">
        <v>681.0</v>
      </c>
    </row>
    <row r="25087">
      <c r="A25087" s="1" t="s">
        <v>73977</v>
      </c>
      <c r="B25087" s="1" t="s">
        <v>73978</v>
      </c>
      <c r="C25087" s="1" t="s">
        <v>73979</v>
      </c>
      <c r="D25087" s="1">
        <v>131.0</v>
      </c>
    </row>
    <row r="25088">
      <c r="A25088" s="1" t="s">
        <v>73980</v>
      </c>
      <c r="B25088" s="1" t="s">
        <v>73981</v>
      </c>
      <c r="C25088" s="1" t="s">
        <v>73982</v>
      </c>
      <c r="D25088" s="1">
        <v>361.0</v>
      </c>
    </row>
    <row r="25089">
      <c r="A25089" s="1" t="s">
        <v>73983</v>
      </c>
      <c r="B25089" s="1" t="s">
        <v>73984</v>
      </c>
      <c r="C25089" s="1" t="s">
        <v>73985</v>
      </c>
      <c r="D25089" s="1">
        <v>149.0</v>
      </c>
    </row>
    <row r="25090">
      <c r="A25090" s="1" t="s">
        <v>73986</v>
      </c>
      <c r="B25090" s="1" t="s">
        <v>73987</v>
      </c>
      <c r="C25090" s="1" t="s">
        <v>73988</v>
      </c>
      <c r="D25090" s="1">
        <v>35.0</v>
      </c>
    </row>
    <row r="25091">
      <c r="A25091" s="1" t="s">
        <v>73989</v>
      </c>
      <c r="B25091" s="1" t="s">
        <v>73990</v>
      </c>
      <c r="C25091" s="1" t="s">
        <v>73991</v>
      </c>
      <c r="D25091" s="1">
        <v>834.0</v>
      </c>
    </row>
    <row r="25092">
      <c r="A25092" s="1" t="s">
        <v>73992</v>
      </c>
      <c r="B25092" s="1" t="s">
        <v>73993</v>
      </c>
      <c r="C25092" s="1" t="s">
        <v>73994</v>
      </c>
      <c r="D25092" s="1">
        <v>75.0</v>
      </c>
    </row>
    <row r="25093">
      <c r="A25093" s="1" t="s">
        <v>73995</v>
      </c>
      <c r="B25093" s="1" t="s">
        <v>73996</v>
      </c>
      <c r="C25093" s="1" t="s">
        <v>73997</v>
      </c>
      <c r="D25093" s="1">
        <v>1790.0</v>
      </c>
    </row>
    <row r="25094">
      <c r="A25094" s="1" t="s">
        <v>73998</v>
      </c>
      <c r="B25094" s="1" t="s">
        <v>73999</v>
      </c>
      <c r="C25094" s="1" t="s">
        <v>74000</v>
      </c>
      <c r="D25094" s="1">
        <v>240.0</v>
      </c>
    </row>
    <row r="25095">
      <c r="A25095" s="1" t="s">
        <v>74001</v>
      </c>
      <c r="B25095" s="1" t="s">
        <v>74002</v>
      </c>
      <c r="C25095" s="1" t="s">
        <v>74003</v>
      </c>
      <c r="D25095" s="1">
        <v>262.0</v>
      </c>
    </row>
    <row r="25096">
      <c r="A25096" s="1" t="s">
        <v>74004</v>
      </c>
      <c r="B25096" s="1" t="s">
        <v>74005</v>
      </c>
      <c r="C25096" s="1" t="s">
        <v>74006</v>
      </c>
      <c r="D25096" s="1">
        <v>1424.0</v>
      </c>
    </row>
    <row r="25097">
      <c r="A25097" s="1" t="s">
        <v>74007</v>
      </c>
      <c r="B25097" s="1" t="s">
        <v>74008</v>
      </c>
      <c r="C25097" s="1" t="s">
        <v>74009</v>
      </c>
      <c r="D25097" s="1">
        <v>104.0</v>
      </c>
    </row>
    <row r="25098">
      <c r="A25098" s="1" t="s">
        <v>74010</v>
      </c>
      <c r="B25098" s="1" t="s">
        <v>74011</v>
      </c>
      <c r="C25098" s="1" t="s">
        <v>74012</v>
      </c>
      <c r="D25098" s="1">
        <v>141.0</v>
      </c>
    </row>
    <row r="25099">
      <c r="A25099" s="1" t="s">
        <v>74013</v>
      </c>
      <c r="B25099" s="1" t="s">
        <v>74014</v>
      </c>
      <c r="C25099" s="1" t="s">
        <v>74015</v>
      </c>
      <c r="D25099" s="1">
        <v>59.0</v>
      </c>
    </row>
    <row r="25100">
      <c r="A25100" s="1" t="s">
        <v>74016</v>
      </c>
      <c r="B25100" s="1" t="s">
        <v>74017</v>
      </c>
      <c r="C25100" s="1" t="s">
        <v>74018</v>
      </c>
      <c r="D25100" s="1">
        <v>72.0</v>
      </c>
    </row>
    <row r="25101">
      <c r="A25101" s="1" t="s">
        <v>74019</v>
      </c>
      <c r="B25101" s="1" t="s">
        <v>74020</v>
      </c>
      <c r="C25101" s="1" t="s">
        <v>74021</v>
      </c>
      <c r="D25101" s="1">
        <v>173.0</v>
      </c>
    </row>
    <row r="25102">
      <c r="A25102" s="1" t="s">
        <v>74022</v>
      </c>
      <c r="B25102" s="1" t="s">
        <v>74023</v>
      </c>
      <c r="C25102" s="1" t="s">
        <v>74024</v>
      </c>
      <c r="D25102" s="1">
        <v>23.0</v>
      </c>
    </row>
    <row r="25103">
      <c r="A25103" s="1" t="s">
        <v>74025</v>
      </c>
      <c r="B25103" s="1" t="s">
        <v>74026</v>
      </c>
      <c r="C25103" s="1" t="s">
        <v>74027</v>
      </c>
      <c r="D25103" s="1">
        <v>1072.0</v>
      </c>
    </row>
    <row r="25104">
      <c r="A25104" s="1" t="s">
        <v>74028</v>
      </c>
      <c r="B25104" s="1" t="s">
        <v>74029</v>
      </c>
      <c r="C25104" s="1" t="s">
        <v>74030</v>
      </c>
      <c r="D25104" s="1">
        <v>266.0</v>
      </c>
    </row>
    <row r="25105">
      <c r="A25105" s="1" t="s">
        <v>74031</v>
      </c>
      <c r="B25105" s="1" t="s">
        <v>74032</v>
      </c>
      <c r="C25105" s="1" t="s">
        <v>74033</v>
      </c>
      <c r="D25105" s="1">
        <v>144.0</v>
      </c>
    </row>
    <row r="25106">
      <c r="A25106" s="1" t="s">
        <v>74034</v>
      </c>
      <c r="B25106" s="1" t="s">
        <v>74035</v>
      </c>
      <c r="C25106" s="1" t="s">
        <v>74036</v>
      </c>
      <c r="D25106" s="1">
        <v>1764.0</v>
      </c>
    </row>
    <row r="25107">
      <c r="A25107" s="1" t="s">
        <v>74037</v>
      </c>
      <c r="B25107" s="1" t="s">
        <v>74038</v>
      </c>
      <c r="C25107" s="1" t="s">
        <v>74039</v>
      </c>
      <c r="D25107" s="1">
        <v>131.0</v>
      </c>
    </row>
    <row r="25108">
      <c r="A25108" s="1" t="s">
        <v>74040</v>
      </c>
      <c r="B25108" s="1" t="s">
        <v>74041</v>
      </c>
      <c r="C25108" s="1" t="s">
        <v>74042</v>
      </c>
      <c r="D25108" s="1">
        <v>142.0</v>
      </c>
    </row>
    <row r="25109">
      <c r="A25109" s="1" t="s">
        <v>74043</v>
      </c>
      <c r="B25109" s="1" t="s">
        <v>74044</v>
      </c>
      <c r="C25109" s="1" t="s">
        <v>74045</v>
      </c>
      <c r="D25109" s="1">
        <v>711.0</v>
      </c>
    </row>
    <row r="25110">
      <c r="A25110" s="1" t="s">
        <v>74046</v>
      </c>
      <c r="B25110" s="1" t="s">
        <v>74047</v>
      </c>
      <c r="C25110" s="1" t="s">
        <v>74048</v>
      </c>
      <c r="D25110" s="1">
        <v>57.0</v>
      </c>
    </row>
    <row r="25111">
      <c r="A25111" s="1" t="s">
        <v>74049</v>
      </c>
      <c r="B25111" s="1" t="s">
        <v>74050</v>
      </c>
      <c r="C25111" s="1" t="s">
        <v>74051</v>
      </c>
      <c r="D25111" s="1">
        <v>31.0</v>
      </c>
    </row>
    <row r="25112">
      <c r="A25112" s="1" t="s">
        <v>74052</v>
      </c>
      <c r="B25112" s="1" t="s">
        <v>74053</v>
      </c>
      <c r="C25112" s="1" t="s">
        <v>74054</v>
      </c>
      <c r="D25112" s="1">
        <v>755.0</v>
      </c>
    </row>
    <row r="25113">
      <c r="A25113" s="1" t="s">
        <v>74055</v>
      </c>
      <c r="B25113" s="1" t="s">
        <v>74056</v>
      </c>
      <c r="C25113" s="1" t="s">
        <v>74057</v>
      </c>
      <c r="D25113" s="1">
        <v>339.0</v>
      </c>
    </row>
    <row r="25114">
      <c r="A25114" s="1" t="s">
        <v>74058</v>
      </c>
      <c r="B25114" s="1" t="s">
        <v>74059</v>
      </c>
      <c r="C25114" s="1" t="s">
        <v>74060</v>
      </c>
      <c r="D25114" s="1">
        <v>1636.0</v>
      </c>
    </row>
    <row r="25115">
      <c r="A25115" s="1" t="s">
        <v>74061</v>
      </c>
      <c r="B25115" s="1" t="s">
        <v>74062</v>
      </c>
      <c r="C25115" s="1" t="s">
        <v>74063</v>
      </c>
      <c r="D25115" s="1">
        <v>52.0</v>
      </c>
    </row>
    <row r="25116">
      <c r="A25116" s="1" t="s">
        <v>74064</v>
      </c>
      <c r="B25116" s="1" t="s">
        <v>74065</v>
      </c>
      <c r="C25116" s="1" t="s">
        <v>74066</v>
      </c>
      <c r="D25116" s="1">
        <v>346.0</v>
      </c>
    </row>
    <row r="25117">
      <c r="A25117" s="1" t="s">
        <v>74067</v>
      </c>
      <c r="B25117" s="1" t="s">
        <v>74068</v>
      </c>
      <c r="C25117" s="1" t="s">
        <v>74069</v>
      </c>
      <c r="D25117" s="1">
        <v>569.0</v>
      </c>
    </row>
    <row r="25118">
      <c r="A25118" s="1" t="s">
        <v>74070</v>
      </c>
      <c r="B25118" s="1" t="s">
        <v>74071</v>
      </c>
      <c r="C25118" s="1" t="s">
        <v>74072</v>
      </c>
      <c r="D25118" s="1">
        <v>191.0</v>
      </c>
    </row>
    <row r="25119">
      <c r="A25119" s="1" t="s">
        <v>74073</v>
      </c>
      <c r="B25119" s="1" t="s">
        <v>74074</v>
      </c>
      <c r="C25119" s="1" t="s">
        <v>74075</v>
      </c>
      <c r="D25119" s="1">
        <v>97.0</v>
      </c>
    </row>
    <row r="25120">
      <c r="A25120" s="1" t="s">
        <v>74076</v>
      </c>
      <c r="B25120" s="1" t="s">
        <v>74077</v>
      </c>
      <c r="C25120" s="1" t="s">
        <v>74078</v>
      </c>
      <c r="D25120" s="1">
        <v>150.0</v>
      </c>
    </row>
    <row r="25121">
      <c r="A25121" s="1" t="s">
        <v>74079</v>
      </c>
      <c r="B25121" s="1" t="s">
        <v>74079</v>
      </c>
      <c r="C25121" s="1" t="s">
        <v>74080</v>
      </c>
      <c r="D25121" s="1">
        <v>440.0</v>
      </c>
    </row>
    <row r="25122">
      <c r="A25122" s="1" t="s">
        <v>74081</v>
      </c>
      <c r="B25122" s="1" t="s">
        <v>74082</v>
      </c>
      <c r="C25122" s="1" t="s">
        <v>74083</v>
      </c>
      <c r="D25122" s="1">
        <v>319.0</v>
      </c>
    </row>
    <row r="25123">
      <c r="A25123" s="1" t="s">
        <v>74084</v>
      </c>
      <c r="B25123" s="1" t="s">
        <v>74085</v>
      </c>
      <c r="C25123" s="1" t="s">
        <v>74086</v>
      </c>
      <c r="D25123" s="1">
        <v>70.0</v>
      </c>
    </row>
    <row r="25124">
      <c r="A25124" s="1" t="s">
        <v>74087</v>
      </c>
      <c r="B25124" s="1" t="s">
        <v>74088</v>
      </c>
      <c r="C25124" s="1" t="s">
        <v>74089</v>
      </c>
      <c r="D25124" s="1">
        <v>311.0</v>
      </c>
    </row>
    <row r="25125">
      <c r="A25125" s="1" t="s">
        <v>74090</v>
      </c>
      <c r="B25125" s="1" t="s">
        <v>74091</v>
      </c>
      <c r="C25125" s="1" t="s">
        <v>74092</v>
      </c>
      <c r="D25125" s="1">
        <v>2013.0</v>
      </c>
    </row>
    <row r="25126">
      <c r="A25126" s="1" t="s">
        <v>74093</v>
      </c>
      <c r="B25126" s="1" t="s">
        <v>74094</v>
      </c>
      <c r="C25126" s="1" t="s">
        <v>74095</v>
      </c>
      <c r="D25126" s="1">
        <v>56.0</v>
      </c>
    </row>
    <row r="25127">
      <c r="A25127" s="1" t="s">
        <v>74096</v>
      </c>
      <c r="B25127" s="1" t="s">
        <v>74097</v>
      </c>
      <c r="C25127" s="1" t="s">
        <v>74098</v>
      </c>
      <c r="D25127" s="1">
        <v>159.0</v>
      </c>
    </row>
    <row r="25128">
      <c r="A25128" s="1" t="s">
        <v>74099</v>
      </c>
      <c r="B25128" s="1" t="s">
        <v>74100</v>
      </c>
      <c r="C25128" s="1" t="s">
        <v>74101</v>
      </c>
      <c r="D25128" s="1">
        <v>51.0</v>
      </c>
    </row>
    <row r="25129">
      <c r="A25129" s="1" t="s">
        <v>74102</v>
      </c>
      <c r="B25129" s="1" t="s">
        <v>74103</v>
      </c>
      <c r="C25129" s="1" t="s">
        <v>74104</v>
      </c>
      <c r="D25129" s="1">
        <v>155.0</v>
      </c>
    </row>
    <row r="25130">
      <c r="A25130" s="1" t="s">
        <v>74105</v>
      </c>
      <c r="B25130" s="1" t="s">
        <v>74106</v>
      </c>
      <c r="C25130" s="1" t="s">
        <v>74107</v>
      </c>
      <c r="D25130" s="1">
        <v>258.0</v>
      </c>
    </row>
    <row r="25131">
      <c r="A25131" s="1" t="s">
        <v>74108</v>
      </c>
      <c r="B25131" s="1" t="s">
        <v>74109</v>
      </c>
      <c r="C25131" s="1" t="s">
        <v>74110</v>
      </c>
      <c r="D25131" s="1">
        <v>109.0</v>
      </c>
    </row>
    <row r="25132">
      <c r="A25132" s="1" t="s">
        <v>74111</v>
      </c>
      <c r="B25132" s="1" t="s">
        <v>74112</v>
      </c>
      <c r="C25132" s="1" t="s">
        <v>74113</v>
      </c>
      <c r="D25132" s="1">
        <v>470.0</v>
      </c>
    </row>
    <row r="25133">
      <c r="A25133" s="1" t="s">
        <v>74114</v>
      </c>
      <c r="B25133" s="1" t="s">
        <v>74115</v>
      </c>
      <c r="C25133" s="1" t="s">
        <v>74116</v>
      </c>
      <c r="D25133" s="1">
        <v>3598.0</v>
      </c>
    </row>
    <row r="25134">
      <c r="A25134" s="1" t="s">
        <v>74117</v>
      </c>
      <c r="B25134" s="1" t="s">
        <v>74118</v>
      </c>
      <c r="C25134" s="1" t="s">
        <v>74119</v>
      </c>
      <c r="D25134" s="1">
        <v>249.0</v>
      </c>
    </row>
    <row r="25135">
      <c r="A25135" s="1" t="s">
        <v>74120</v>
      </c>
      <c r="B25135" s="1" t="s">
        <v>74121</v>
      </c>
      <c r="C25135" s="1" t="s">
        <v>74122</v>
      </c>
      <c r="D25135" s="1">
        <v>599.0</v>
      </c>
    </row>
    <row r="25136">
      <c r="A25136" s="1" t="s">
        <v>74123</v>
      </c>
      <c r="B25136" s="1" t="s">
        <v>74123</v>
      </c>
      <c r="C25136" s="1" t="s">
        <v>74124</v>
      </c>
      <c r="D25136" s="1">
        <v>1263.0</v>
      </c>
    </row>
    <row r="25137">
      <c r="A25137" s="1" t="s">
        <v>74125</v>
      </c>
      <c r="B25137" s="1" t="s">
        <v>74126</v>
      </c>
      <c r="C25137" s="1" t="s">
        <v>74127</v>
      </c>
      <c r="D25137" s="1">
        <v>174.0</v>
      </c>
    </row>
    <row r="25138">
      <c r="A25138" s="1" t="s">
        <v>74128</v>
      </c>
      <c r="B25138" s="1" t="s">
        <v>74129</v>
      </c>
      <c r="C25138" s="1" t="s">
        <v>74130</v>
      </c>
      <c r="D25138" s="1">
        <v>442.0</v>
      </c>
    </row>
    <row r="25139">
      <c r="A25139" s="1" t="s">
        <v>74131</v>
      </c>
      <c r="B25139" s="1" t="s">
        <v>74132</v>
      </c>
      <c r="C25139" s="1" t="s">
        <v>74133</v>
      </c>
      <c r="D25139" s="1">
        <v>74.0</v>
      </c>
    </row>
    <row r="25140">
      <c r="A25140" s="1" t="s">
        <v>74134</v>
      </c>
      <c r="B25140" s="1" t="s">
        <v>74135</v>
      </c>
      <c r="C25140" s="1" t="s">
        <v>74136</v>
      </c>
      <c r="D25140" s="1">
        <v>222.0</v>
      </c>
    </row>
    <row r="25141">
      <c r="A25141" s="1" t="s">
        <v>74137</v>
      </c>
      <c r="B25141" s="1" t="s">
        <v>74138</v>
      </c>
      <c r="C25141" s="1" t="s">
        <v>74139</v>
      </c>
      <c r="D25141" s="1">
        <v>479.0</v>
      </c>
    </row>
    <row r="25142">
      <c r="A25142" s="1" t="s">
        <v>74140</v>
      </c>
      <c r="B25142" s="1" t="s">
        <v>74141</v>
      </c>
      <c r="C25142" s="1" t="s">
        <v>74142</v>
      </c>
      <c r="D25142" s="1">
        <v>101.0</v>
      </c>
    </row>
    <row r="25143">
      <c r="A25143" s="1" t="s">
        <v>74143</v>
      </c>
      <c r="B25143" s="1" t="s">
        <v>74144</v>
      </c>
      <c r="C25143" s="1" t="s">
        <v>74145</v>
      </c>
      <c r="D25143" s="1">
        <v>101.0</v>
      </c>
    </row>
    <row r="25144">
      <c r="A25144" s="1" t="s">
        <v>74146</v>
      </c>
      <c r="B25144" s="1" t="s">
        <v>74147</v>
      </c>
      <c r="C25144" s="1" t="s">
        <v>74148</v>
      </c>
      <c r="D25144" s="1">
        <v>689.0</v>
      </c>
    </row>
    <row r="25145">
      <c r="A25145" s="1" t="s">
        <v>74149</v>
      </c>
      <c r="B25145" s="1" t="s">
        <v>74150</v>
      </c>
      <c r="C25145" s="1" t="s">
        <v>74151</v>
      </c>
      <c r="D25145" s="1">
        <v>50.0</v>
      </c>
    </row>
    <row r="25146">
      <c r="A25146" s="1" t="s">
        <v>74152</v>
      </c>
      <c r="B25146" s="1" t="s">
        <v>74152</v>
      </c>
      <c r="C25146" s="1" t="s">
        <v>74153</v>
      </c>
      <c r="D25146" s="1">
        <v>175.0</v>
      </c>
    </row>
    <row r="25147">
      <c r="A25147" s="1" t="s">
        <v>74154</v>
      </c>
      <c r="B25147" s="1" t="s">
        <v>74155</v>
      </c>
      <c r="C25147" s="1" t="s">
        <v>74156</v>
      </c>
      <c r="D25147" s="1">
        <v>623.0</v>
      </c>
    </row>
    <row r="25148">
      <c r="A25148" s="1" t="s">
        <v>74157</v>
      </c>
      <c r="B25148" s="1" t="s">
        <v>74158</v>
      </c>
      <c r="C25148" s="1" t="s">
        <v>74159</v>
      </c>
      <c r="D25148" s="1">
        <v>351.0</v>
      </c>
    </row>
    <row r="25149">
      <c r="A25149" s="1" t="s">
        <v>74160</v>
      </c>
      <c r="B25149" s="1" t="s">
        <v>74161</v>
      </c>
      <c r="C25149" s="1" t="s">
        <v>74162</v>
      </c>
      <c r="D25149" s="1">
        <v>529.0</v>
      </c>
    </row>
    <row r="25150">
      <c r="A25150" s="1" t="s">
        <v>74163</v>
      </c>
      <c r="B25150" s="1" t="s">
        <v>74164</v>
      </c>
      <c r="C25150" s="1" t="s">
        <v>74165</v>
      </c>
      <c r="D25150" s="1">
        <v>1000.0</v>
      </c>
    </row>
    <row r="25151">
      <c r="A25151" s="1" t="s">
        <v>74166</v>
      </c>
      <c r="B25151" s="1" t="s">
        <v>74167</v>
      </c>
      <c r="C25151" s="1" t="s">
        <v>74168</v>
      </c>
      <c r="D25151" s="1">
        <v>257.0</v>
      </c>
    </row>
    <row r="25152">
      <c r="A25152" s="1" t="s">
        <v>74169</v>
      </c>
      <c r="B25152" s="1" t="s">
        <v>74170</v>
      </c>
      <c r="C25152" s="1" t="s">
        <v>74171</v>
      </c>
      <c r="D25152" s="1">
        <v>220.0</v>
      </c>
    </row>
    <row r="25153">
      <c r="A25153" s="1" t="s">
        <v>62278</v>
      </c>
      <c r="B25153" s="1" t="s">
        <v>74172</v>
      </c>
      <c r="C25153" s="1" t="s">
        <v>74173</v>
      </c>
      <c r="D25153" s="1">
        <v>504.0</v>
      </c>
    </row>
    <row r="25154">
      <c r="A25154" s="1" t="s">
        <v>74174</v>
      </c>
      <c r="B25154" s="1" t="s">
        <v>74175</v>
      </c>
      <c r="C25154" s="1" t="s">
        <v>74176</v>
      </c>
      <c r="D25154" s="1">
        <v>116.0</v>
      </c>
    </row>
    <row r="25155">
      <c r="A25155" s="1" t="s">
        <v>74177</v>
      </c>
      <c r="B25155" s="1" t="s">
        <v>74178</v>
      </c>
      <c r="C25155" s="1" t="s">
        <v>74179</v>
      </c>
      <c r="D25155" s="1">
        <v>2656.0</v>
      </c>
    </row>
    <row r="25156">
      <c r="A25156" s="1" t="s">
        <v>74180</v>
      </c>
      <c r="B25156" s="1" t="s">
        <v>74181</v>
      </c>
      <c r="C25156" s="1" t="s">
        <v>74182</v>
      </c>
      <c r="D25156" s="1">
        <v>62.0</v>
      </c>
    </row>
    <row r="25157">
      <c r="A25157" s="1" t="s">
        <v>74183</v>
      </c>
      <c r="B25157" s="1" t="s">
        <v>74184</v>
      </c>
      <c r="C25157" s="1" t="s">
        <v>74185</v>
      </c>
      <c r="D25157" s="1">
        <v>218.0</v>
      </c>
    </row>
    <row r="25158">
      <c r="A25158" s="1" t="s">
        <v>74186</v>
      </c>
      <c r="B25158" s="1" t="s">
        <v>74187</v>
      </c>
      <c r="C25158" s="1" t="s">
        <v>74188</v>
      </c>
      <c r="D25158" s="1">
        <v>959.0</v>
      </c>
    </row>
    <row r="25159">
      <c r="A25159" s="1" t="s">
        <v>74189</v>
      </c>
      <c r="B25159" s="1" t="s">
        <v>74190</v>
      </c>
      <c r="C25159" s="1" t="s">
        <v>74191</v>
      </c>
      <c r="D25159" s="1">
        <v>446.0</v>
      </c>
    </row>
    <row r="25160">
      <c r="A25160" s="1" t="s">
        <v>74192</v>
      </c>
      <c r="B25160" s="1" t="s">
        <v>74193</v>
      </c>
      <c r="C25160" s="1" t="s">
        <v>74194</v>
      </c>
      <c r="D25160" s="1">
        <v>27.0</v>
      </c>
    </row>
    <row r="25161">
      <c r="A25161" s="1" t="s">
        <v>74195</v>
      </c>
      <c r="B25161" s="1" t="s">
        <v>74196</v>
      </c>
      <c r="C25161" s="1" t="s">
        <v>74197</v>
      </c>
      <c r="D25161" s="1">
        <v>141.0</v>
      </c>
    </row>
    <row r="25162">
      <c r="A25162" s="1" t="s">
        <v>74198</v>
      </c>
      <c r="B25162" s="1" t="s">
        <v>74199</v>
      </c>
      <c r="C25162" s="1" t="s">
        <v>74200</v>
      </c>
      <c r="D25162" s="1">
        <v>456.0</v>
      </c>
    </row>
    <row r="25163">
      <c r="A25163" s="1" t="s">
        <v>74201</v>
      </c>
      <c r="B25163" s="1" t="s">
        <v>74202</v>
      </c>
      <c r="C25163" s="1" t="s">
        <v>74203</v>
      </c>
      <c r="D25163" s="1">
        <v>816.0</v>
      </c>
    </row>
    <row r="25164">
      <c r="A25164" s="1" t="s">
        <v>74204</v>
      </c>
      <c r="B25164" s="1" t="s">
        <v>74205</v>
      </c>
      <c r="C25164" s="1" t="s">
        <v>74206</v>
      </c>
      <c r="D25164" s="1">
        <v>2217.0</v>
      </c>
    </row>
    <row r="25165">
      <c r="A25165" s="1" t="s">
        <v>74207</v>
      </c>
      <c r="B25165" s="1" t="s">
        <v>74208</v>
      </c>
      <c r="C25165" s="1" t="s">
        <v>74209</v>
      </c>
      <c r="D25165" s="1">
        <v>769.0</v>
      </c>
    </row>
    <row r="25166">
      <c r="A25166" s="1" t="s">
        <v>74210</v>
      </c>
      <c r="B25166" s="1" t="s">
        <v>74211</v>
      </c>
      <c r="C25166" s="1" t="s">
        <v>74212</v>
      </c>
      <c r="D25166" s="1">
        <v>319.0</v>
      </c>
    </row>
    <row r="25167">
      <c r="A25167" s="1" t="s">
        <v>74213</v>
      </c>
      <c r="B25167" s="1" t="s">
        <v>74214</v>
      </c>
      <c r="C25167" s="1" t="s">
        <v>74215</v>
      </c>
      <c r="D25167" s="1">
        <v>23.0</v>
      </c>
    </row>
    <row r="25168">
      <c r="A25168" s="1" t="s">
        <v>74216</v>
      </c>
      <c r="B25168" s="1" t="s">
        <v>74217</v>
      </c>
      <c r="C25168" s="1" t="s">
        <v>74218</v>
      </c>
      <c r="D25168" s="1">
        <v>511.0</v>
      </c>
    </row>
    <row r="25169">
      <c r="A25169" s="1" t="s">
        <v>74219</v>
      </c>
      <c r="B25169" s="1" t="s">
        <v>74220</v>
      </c>
      <c r="C25169" s="1" t="s">
        <v>74221</v>
      </c>
      <c r="D25169" s="1">
        <v>62.0</v>
      </c>
    </row>
    <row r="25170">
      <c r="A25170" s="1" t="s">
        <v>74222</v>
      </c>
      <c r="B25170" s="1" t="s">
        <v>74223</v>
      </c>
      <c r="C25170" s="1" t="s">
        <v>74224</v>
      </c>
      <c r="D25170" s="1">
        <v>110.0</v>
      </c>
    </row>
    <row r="25171">
      <c r="A25171" s="1" t="s">
        <v>74225</v>
      </c>
      <c r="B25171" s="1" t="s">
        <v>74226</v>
      </c>
      <c r="C25171" s="1" t="s">
        <v>74227</v>
      </c>
      <c r="D25171" s="1">
        <v>172.0</v>
      </c>
    </row>
    <row r="25172">
      <c r="A25172" s="1" t="s">
        <v>74228</v>
      </c>
      <c r="B25172" s="1" t="s">
        <v>74229</v>
      </c>
      <c r="C25172" s="1" t="s">
        <v>74230</v>
      </c>
      <c r="D25172" s="1">
        <v>40.0</v>
      </c>
    </row>
    <row r="25173">
      <c r="A25173" s="1" t="s">
        <v>74231</v>
      </c>
      <c r="B25173" s="1" t="s">
        <v>74232</v>
      </c>
      <c r="C25173" s="1" t="s">
        <v>74233</v>
      </c>
      <c r="D25173" s="1">
        <v>86.0</v>
      </c>
    </row>
    <row r="25174">
      <c r="A25174" s="1" t="s">
        <v>74234</v>
      </c>
      <c r="B25174" s="1" t="s">
        <v>74235</v>
      </c>
      <c r="C25174" s="1" t="s">
        <v>74236</v>
      </c>
      <c r="D25174" s="1">
        <v>1740.0</v>
      </c>
    </row>
    <row r="25175">
      <c r="A25175" s="1" t="s">
        <v>74237</v>
      </c>
      <c r="B25175" s="1" t="s">
        <v>74238</v>
      </c>
      <c r="C25175" s="1" t="s">
        <v>74239</v>
      </c>
      <c r="D25175" s="1">
        <v>22.0</v>
      </c>
    </row>
    <row r="25176">
      <c r="A25176" s="1" t="s">
        <v>74240</v>
      </c>
      <c r="B25176" s="1" t="s">
        <v>74241</v>
      </c>
      <c r="C25176" s="1" t="s">
        <v>74242</v>
      </c>
      <c r="D25176" s="1">
        <v>569.0</v>
      </c>
    </row>
    <row r="25177">
      <c r="A25177" s="1" t="s">
        <v>74243</v>
      </c>
      <c r="B25177" s="1" t="s">
        <v>74244</v>
      </c>
      <c r="C25177" s="1" t="s">
        <v>74245</v>
      </c>
      <c r="D25177" s="1">
        <v>177.0</v>
      </c>
    </row>
    <row r="25178">
      <c r="A25178" s="1" t="s">
        <v>74246</v>
      </c>
      <c r="B25178" s="1" t="s">
        <v>74247</v>
      </c>
      <c r="C25178" s="1" t="s">
        <v>74248</v>
      </c>
      <c r="D25178" s="1">
        <v>88.0</v>
      </c>
    </row>
    <row r="25179">
      <c r="A25179" s="1" t="s">
        <v>74249</v>
      </c>
      <c r="B25179" s="1" t="s">
        <v>74250</v>
      </c>
      <c r="C25179" s="1" t="s">
        <v>74251</v>
      </c>
      <c r="D25179" s="1">
        <v>108.0</v>
      </c>
    </row>
    <row r="25180">
      <c r="A25180" s="1" t="s">
        <v>74252</v>
      </c>
      <c r="B25180" s="1" t="s">
        <v>74253</v>
      </c>
      <c r="C25180" s="1" t="s">
        <v>74254</v>
      </c>
      <c r="D25180" s="1">
        <v>47.0</v>
      </c>
    </row>
    <row r="25181">
      <c r="A25181" s="1" t="s">
        <v>74255</v>
      </c>
      <c r="B25181" s="1" t="s">
        <v>74256</v>
      </c>
      <c r="C25181" s="1" t="s">
        <v>74257</v>
      </c>
      <c r="D25181" s="1">
        <v>360.0</v>
      </c>
    </row>
    <row r="25182">
      <c r="A25182" s="1" t="s">
        <v>74258</v>
      </c>
      <c r="B25182" s="1" t="s">
        <v>74259</v>
      </c>
      <c r="C25182" s="1" t="s">
        <v>74260</v>
      </c>
      <c r="D25182" s="1">
        <v>2962.0</v>
      </c>
    </row>
    <row r="25183">
      <c r="A25183" s="1" t="s">
        <v>74261</v>
      </c>
      <c r="B25183" s="1" t="s">
        <v>74262</v>
      </c>
      <c r="C25183" s="1" t="s">
        <v>74263</v>
      </c>
      <c r="D25183" s="1">
        <v>273.0</v>
      </c>
    </row>
    <row r="25184">
      <c r="A25184" s="1" t="s">
        <v>74264</v>
      </c>
      <c r="B25184" s="1" t="s">
        <v>74265</v>
      </c>
      <c r="C25184" s="1" t="s">
        <v>74266</v>
      </c>
      <c r="D25184" s="1">
        <v>16.0</v>
      </c>
    </row>
    <row r="25185">
      <c r="A25185" s="1" t="s">
        <v>74267</v>
      </c>
      <c r="B25185" s="1" t="s">
        <v>74268</v>
      </c>
      <c r="C25185" s="1" t="s">
        <v>74269</v>
      </c>
      <c r="D25185" s="1">
        <v>300.0</v>
      </c>
    </row>
    <row r="25186">
      <c r="A25186" s="1" t="s">
        <v>74270</v>
      </c>
      <c r="B25186" s="1" t="s">
        <v>74271</v>
      </c>
      <c r="C25186" s="1" t="s">
        <v>74272</v>
      </c>
      <c r="D25186" s="1">
        <v>1087.0</v>
      </c>
    </row>
    <row r="25187">
      <c r="A25187" s="1" t="s">
        <v>74273</v>
      </c>
      <c r="B25187" s="1" t="s">
        <v>74274</v>
      </c>
      <c r="C25187" s="1" t="s">
        <v>74275</v>
      </c>
      <c r="D25187" s="1">
        <v>172.0</v>
      </c>
    </row>
    <row r="25188">
      <c r="A25188" s="1" t="s">
        <v>74276</v>
      </c>
      <c r="B25188" s="1" t="s">
        <v>74277</v>
      </c>
      <c r="C25188" s="1" t="s">
        <v>74278</v>
      </c>
      <c r="D25188" s="1">
        <v>1395.0</v>
      </c>
    </row>
    <row r="25189">
      <c r="A25189" s="1" t="s">
        <v>74279</v>
      </c>
      <c r="B25189" s="1" t="s">
        <v>74280</v>
      </c>
      <c r="C25189" s="1" t="s">
        <v>74281</v>
      </c>
      <c r="D25189" s="1">
        <v>429.0</v>
      </c>
    </row>
    <row r="25190">
      <c r="A25190" s="1" t="s">
        <v>74282</v>
      </c>
      <c r="B25190" s="1" t="s">
        <v>74283</v>
      </c>
      <c r="C25190" s="1" t="s">
        <v>74284</v>
      </c>
      <c r="D25190" s="1">
        <v>4080.0</v>
      </c>
    </row>
    <row r="25191">
      <c r="A25191" s="1" t="s">
        <v>74285</v>
      </c>
      <c r="B25191" s="1" t="s">
        <v>74286</v>
      </c>
      <c r="C25191" s="1" t="s">
        <v>74287</v>
      </c>
      <c r="D25191" s="1">
        <v>183.0</v>
      </c>
    </row>
    <row r="25192">
      <c r="A25192" s="1" t="s">
        <v>74288</v>
      </c>
      <c r="B25192" s="1" t="s">
        <v>74289</v>
      </c>
      <c r="C25192" s="1" t="s">
        <v>74290</v>
      </c>
      <c r="D25192" s="1">
        <v>30.0</v>
      </c>
    </row>
    <row r="25193">
      <c r="A25193" s="1" t="s">
        <v>74291</v>
      </c>
      <c r="B25193" s="1" t="s">
        <v>74292</v>
      </c>
      <c r="C25193" s="1" t="s">
        <v>74293</v>
      </c>
      <c r="D25193" s="1">
        <v>82.0</v>
      </c>
    </row>
    <row r="25194">
      <c r="A25194" s="1" t="s">
        <v>74294</v>
      </c>
      <c r="B25194" s="1" t="s">
        <v>74295</v>
      </c>
      <c r="C25194" s="1" t="s">
        <v>74296</v>
      </c>
      <c r="D25194" s="1">
        <v>343.0</v>
      </c>
    </row>
    <row r="25195">
      <c r="A25195" s="1" t="s">
        <v>74297</v>
      </c>
      <c r="B25195" s="1" t="s">
        <v>74298</v>
      </c>
      <c r="C25195" s="1" t="s">
        <v>74299</v>
      </c>
      <c r="D25195" s="1">
        <v>412.0</v>
      </c>
    </row>
    <row r="25196">
      <c r="A25196" s="1" t="s">
        <v>74300</v>
      </c>
      <c r="B25196" s="1" t="s">
        <v>74301</v>
      </c>
      <c r="C25196" s="1" t="s">
        <v>74302</v>
      </c>
      <c r="D25196" s="1">
        <v>280.0</v>
      </c>
    </row>
    <row r="25197">
      <c r="A25197" s="1" t="s">
        <v>74303</v>
      </c>
      <c r="B25197" s="1" t="s">
        <v>74304</v>
      </c>
      <c r="C25197" s="1" t="s">
        <v>74305</v>
      </c>
      <c r="D25197" s="1">
        <v>316.0</v>
      </c>
    </row>
    <row r="25198">
      <c r="A25198" s="1" t="s">
        <v>74306</v>
      </c>
      <c r="B25198" s="1" t="s">
        <v>74307</v>
      </c>
      <c r="C25198" s="1" t="s">
        <v>74308</v>
      </c>
      <c r="D25198" s="1">
        <v>89.0</v>
      </c>
    </row>
    <row r="25199">
      <c r="A25199" s="1" t="s">
        <v>74309</v>
      </c>
      <c r="B25199" s="1" t="s">
        <v>74310</v>
      </c>
      <c r="C25199" s="1" t="s">
        <v>74311</v>
      </c>
      <c r="D25199" s="1">
        <v>469.0</v>
      </c>
    </row>
    <row r="25200">
      <c r="A25200" s="1" t="s">
        <v>74312</v>
      </c>
      <c r="B25200" s="1" t="s">
        <v>74313</v>
      </c>
      <c r="C25200" s="1" t="s">
        <v>74314</v>
      </c>
      <c r="D25200" s="1">
        <v>1240.0</v>
      </c>
    </row>
    <row r="25201">
      <c r="A25201" s="1" t="s">
        <v>74315</v>
      </c>
      <c r="B25201" s="1" t="s">
        <v>74316</v>
      </c>
      <c r="C25201" s="1" t="s">
        <v>74317</v>
      </c>
      <c r="D25201" s="1">
        <v>193.0</v>
      </c>
    </row>
    <row r="25202">
      <c r="A25202" s="1" t="s">
        <v>74318</v>
      </c>
      <c r="B25202" s="1" t="s">
        <v>74319</v>
      </c>
      <c r="C25202" s="1" t="s">
        <v>74320</v>
      </c>
      <c r="D25202" s="1">
        <v>139.0</v>
      </c>
    </row>
    <row r="25203">
      <c r="A25203" s="1" t="s">
        <v>74321</v>
      </c>
      <c r="B25203" s="1" t="s">
        <v>74322</v>
      </c>
      <c r="C25203" s="1" t="s">
        <v>74323</v>
      </c>
      <c r="D25203" s="1">
        <v>32.0</v>
      </c>
    </row>
    <row r="25204">
      <c r="A25204" s="1" t="s">
        <v>74324</v>
      </c>
      <c r="B25204" s="1" t="s">
        <v>74325</v>
      </c>
      <c r="C25204" s="1" t="s">
        <v>74326</v>
      </c>
      <c r="D25204" s="1">
        <v>382.0</v>
      </c>
    </row>
    <row r="25205">
      <c r="A25205" s="1" t="s">
        <v>74327</v>
      </c>
      <c r="B25205" s="1" t="s">
        <v>74327</v>
      </c>
      <c r="C25205" s="1" t="s">
        <v>74328</v>
      </c>
      <c r="D25205" s="1">
        <v>47.0</v>
      </c>
    </row>
    <row r="25206">
      <c r="A25206" s="1" t="s">
        <v>74329</v>
      </c>
      <c r="B25206" s="1" t="s">
        <v>74330</v>
      </c>
      <c r="C25206" s="1" t="s">
        <v>74331</v>
      </c>
      <c r="D25206" s="1">
        <v>257.0</v>
      </c>
    </row>
    <row r="25207">
      <c r="A25207" s="1" t="s">
        <v>74332</v>
      </c>
      <c r="B25207" s="1" t="s">
        <v>74333</v>
      </c>
      <c r="C25207" s="1" t="s">
        <v>74334</v>
      </c>
      <c r="D25207" s="1">
        <v>1642.0</v>
      </c>
    </row>
    <row r="25208">
      <c r="A25208" s="1" t="s">
        <v>74335</v>
      </c>
      <c r="B25208" s="1" t="s">
        <v>74336</v>
      </c>
      <c r="C25208" s="1" t="s">
        <v>74337</v>
      </c>
      <c r="D25208" s="1">
        <v>999.0</v>
      </c>
    </row>
    <row r="25209">
      <c r="A25209" s="1" t="s">
        <v>74338</v>
      </c>
      <c r="B25209" s="1" t="s">
        <v>74339</v>
      </c>
      <c r="C25209" s="1" t="s">
        <v>74340</v>
      </c>
      <c r="D25209" s="1">
        <v>1007.0</v>
      </c>
    </row>
    <row r="25210">
      <c r="A25210" s="1" t="s">
        <v>74341</v>
      </c>
      <c r="B25210" s="1" t="s">
        <v>74342</v>
      </c>
      <c r="C25210" s="1" t="s">
        <v>74343</v>
      </c>
      <c r="D25210" s="1">
        <v>10.0</v>
      </c>
    </row>
    <row r="25211">
      <c r="A25211" s="1" t="s">
        <v>74344</v>
      </c>
      <c r="B25211" s="1" t="s">
        <v>74345</v>
      </c>
      <c r="C25211" s="1" t="s">
        <v>74346</v>
      </c>
      <c r="D25211" s="1">
        <v>65.0</v>
      </c>
    </row>
    <row r="25212">
      <c r="A25212" s="1" t="s">
        <v>74347</v>
      </c>
      <c r="B25212" s="1" t="s">
        <v>74348</v>
      </c>
      <c r="C25212" s="1" t="s">
        <v>74349</v>
      </c>
      <c r="D25212" s="1">
        <v>249.0</v>
      </c>
    </row>
    <row r="25213">
      <c r="A25213" s="1" t="s">
        <v>74350</v>
      </c>
      <c r="B25213" s="1" t="s">
        <v>74351</v>
      </c>
      <c r="C25213" s="1" t="s">
        <v>74352</v>
      </c>
      <c r="D25213" s="1">
        <v>1742.0</v>
      </c>
    </row>
    <row r="25214">
      <c r="A25214" s="1" t="s">
        <v>74353</v>
      </c>
      <c r="B25214" s="1" t="s">
        <v>74354</v>
      </c>
      <c r="C25214" s="1" t="s">
        <v>74355</v>
      </c>
      <c r="D25214" s="1">
        <v>258.0</v>
      </c>
    </row>
    <row r="25215">
      <c r="A25215" s="1" t="s">
        <v>657</v>
      </c>
      <c r="B25215" s="1" t="s">
        <v>74356</v>
      </c>
      <c r="C25215" s="1" t="s">
        <v>74357</v>
      </c>
      <c r="D25215" s="1">
        <v>16.0</v>
      </c>
    </row>
    <row r="25216">
      <c r="A25216" s="1" t="s">
        <v>74358</v>
      </c>
      <c r="B25216" s="1" t="s">
        <v>74359</v>
      </c>
      <c r="C25216" s="1" t="s">
        <v>74360</v>
      </c>
      <c r="D25216" s="1">
        <v>96.0</v>
      </c>
    </row>
    <row r="25217">
      <c r="A25217" s="1" t="s">
        <v>74361</v>
      </c>
      <c r="B25217" s="1" t="s">
        <v>74362</v>
      </c>
      <c r="C25217" s="1" t="s">
        <v>74363</v>
      </c>
      <c r="D25217" s="1">
        <v>99.0</v>
      </c>
    </row>
    <row r="25218">
      <c r="A25218" s="1" t="s">
        <v>74364</v>
      </c>
      <c r="B25218" s="1" t="s">
        <v>74364</v>
      </c>
      <c r="C25218" s="1" t="s">
        <v>74365</v>
      </c>
      <c r="D25218" s="1">
        <v>165.0</v>
      </c>
    </row>
    <row r="25219">
      <c r="A25219" s="1" t="s">
        <v>74366</v>
      </c>
      <c r="B25219" s="1" t="s">
        <v>74367</v>
      </c>
      <c r="C25219" s="1" t="s">
        <v>74368</v>
      </c>
      <c r="D25219" s="1">
        <v>2411.0</v>
      </c>
    </row>
    <row r="25220">
      <c r="A25220" s="1" t="s">
        <v>74369</v>
      </c>
      <c r="B25220" s="1" t="s">
        <v>74370</v>
      </c>
      <c r="C25220" s="1" t="s">
        <v>74371</v>
      </c>
      <c r="D25220" s="1">
        <v>423.0</v>
      </c>
    </row>
    <row r="25221">
      <c r="A25221" s="1" t="s">
        <v>74372</v>
      </c>
      <c r="B25221" s="1" t="s">
        <v>74373</v>
      </c>
      <c r="C25221" s="1" t="s">
        <v>74374</v>
      </c>
      <c r="D25221" s="1">
        <v>806.0</v>
      </c>
    </row>
    <row r="25222">
      <c r="A25222" s="1" t="s">
        <v>74375</v>
      </c>
      <c r="B25222" s="1" t="s">
        <v>74376</v>
      </c>
      <c r="C25222" s="1" t="s">
        <v>74377</v>
      </c>
      <c r="D25222" s="1">
        <v>162.0</v>
      </c>
    </row>
    <row r="25223">
      <c r="A25223" s="1" t="s">
        <v>74378</v>
      </c>
      <c r="B25223" s="1" t="s">
        <v>74379</v>
      </c>
      <c r="C25223" s="1" t="s">
        <v>74380</v>
      </c>
      <c r="D25223" s="1">
        <v>139.0</v>
      </c>
    </row>
    <row r="25224">
      <c r="A25224" s="1" t="s">
        <v>74381</v>
      </c>
      <c r="B25224" s="1" t="s">
        <v>74382</v>
      </c>
      <c r="C25224" s="1" t="s">
        <v>74383</v>
      </c>
      <c r="D25224" s="1">
        <v>899.0</v>
      </c>
    </row>
    <row r="25225">
      <c r="A25225" s="1" t="s">
        <v>74384</v>
      </c>
      <c r="B25225" s="1" t="s">
        <v>74385</v>
      </c>
      <c r="C25225" s="1" t="s">
        <v>74386</v>
      </c>
      <c r="D25225" s="1">
        <v>108.0</v>
      </c>
    </row>
    <row r="25226">
      <c r="A25226" s="1" t="s">
        <v>74387</v>
      </c>
      <c r="B25226" s="1" t="s">
        <v>74388</v>
      </c>
      <c r="C25226" s="1" t="s">
        <v>74389</v>
      </c>
      <c r="D25226" s="1">
        <v>26.0</v>
      </c>
    </row>
    <row r="25227">
      <c r="A25227" s="1" t="s">
        <v>74390</v>
      </c>
      <c r="B25227" s="1" t="s">
        <v>74391</v>
      </c>
      <c r="C25227" s="1" t="s">
        <v>74392</v>
      </c>
      <c r="D25227" s="1">
        <v>172.0</v>
      </c>
    </row>
    <row r="25228">
      <c r="A25228" s="1" t="s">
        <v>74393</v>
      </c>
      <c r="B25228" s="1" t="s">
        <v>74394</v>
      </c>
      <c r="C25228" s="1" t="s">
        <v>74395</v>
      </c>
      <c r="D25228" s="1">
        <v>315.0</v>
      </c>
    </row>
    <row r="25229">
      <c r="A25229" s="1" t="s">
        <v>74396</v>
      </c>
      <c r="B25229" s="1" t="s">
        <v>74397</v>
      </c>
      <c r="C25229" s="1" t="s">
        <v>74398</v>
      </c>
      <c r="D25229" s="1">
        <v>495.0</v>
      </c>
    </row>
    <row r="25230">
      <c r="A25230" s="1" t="s">
        <v>74399</v>
      </c>
      <c r="B25230" s="1" t="s">
        <v>74400</v>
      </c>
      <c r="C25230" s="1" t="s">
        <v>74401</v>
      </c>
      <c r="D25230" s="1">
        <v>343.0</v>
      </c>
    </row>
    <row r="25231">
      <c r="A25231" s="1" t="s">
        <v>74402</v>
      </c>
      <c r="B25231" s="1" t="s">
        <v>74403</v>
      </c>
      <c r="C25231" s="1" t="s">
        <v>74404</v>
      </c>
      <c r="D25231" s="1">
        <v>64.0</v>
      </c>
    </row>
    <row r="25232">
      <c r="A25232" s="1" t="s">
        <v>74405</v>
      </c>
      <c r="B25232" s="1" t="s">
        <v>74406</v>
      </c>
      <c r="C25232" s="1" t="s">
        <v>74407</v>
      </c>
      <c r="D25232" s="1">
        <v>459.0</v>
      </c>
    </row>
    <row r="25233">
      <c r="A25233" s="1" t="s">
        <v>74408</v>
      </c>
      <c r="B25233" s="1" t="s">
        <v>74409</v>
      </c>
      <c r="C25233" s="1" t="s">
        <v>74410</v>
      </c>
      <c r="D25233" s="1">
        <v>98.0</v>
      </c>
    </row>
    <row r="25234">
      <c r="A25234" s="1" t="s">
        <v>6907</v>
      </c>
      <c r="B25234" s="1" t="s">
        <v>74411</v>
      </c>
      <c r="C25234" s="1" t="s">
        <v>74412</v>
      </c>
      <c r="D25234" s="1">
        <v>1074.0</v>
      </c>
    </row>
    <row r="25235">
      <c r="A25235" s="1" t="s">
        <v>74413</v>
      </c>
      <c r="B25235" s="1" t="s">
        <v>74414</v>
      </c>
      <c r="C25235" s="1" t="s">
        <v>74415</v>
      </c>
      <c r="D25235" s="1">
        <v>291.0</v>
      </c>
    </row>
    <row r="25236">
      <c r="A25236" s="1" t="s">
        <v>74416</v>
      </c>
      <c r="B25236" s="1" t="s">
        <v>74417</v>
      </c>
      <c r="C25236" s="1" t="s">
        <v>74418</v>
      </c>
      <c r="D25236" s="1">
        <v>218.0</v>
      </c>
    </row>
    <row r="25237">
      <c r="A25237" s="1" t="s">
        <v>74419</v>
      </c>
      <c r="B25237" s="1" t="s">
        <v>74420</v>
      </c>
      <c r="C25237" s="1" t="s">
        <v>74421</v>
      </c>
      <c r="D25237" s="1">
        <v>264.0</v>
      </c>
    </row>
    <row r="25238">
      <c r="A25238" s="1" t="s">
        <v>74422</v>
      </c>
      <c r="B25238" s="1" t="s">
        <v>74423</v>
      </c>
      <c r="C25238" s="1" t="s">
        <v>74424</v>
      </c>
      <c r="D25238" s="1">
        <v>382.0</v>
      </c>
    </row>
    <row r="25239">
      <c r="A25239" s="1" t="s">
        <v>74425</v>
      </c>
      <c r="B25239" s="1" t="s">
        <v>74426</v>
      </c>
      <c r="C25239" s="1" t="s">
        <v>74427</v>
      </c>
      <c r="D25239" s="1">
        <v>1999.0</v>
      </c>
    </row>
    <row r="25240">
      <c r="A25240" s="1" t="s">
        <v>74428</v>
      </c>
      <c r="B25240" s="1" t="s">
        <v>74429</v>
      </c>
      <c r="C25240" s="1" t="s">
        <v>74430</v>
      </c>
      <c r="D25240" s="1">
        <v>981.0</v>
      </c>
    </row>
    <row r="25241">
      <c r="A25241" s="1" t="s">
        <v>74431</v>
      </c>
      <c r="B25241" s="1" t="s">
        <v>74432</v>
      </c>
      <c r="C25241" s="1" t="s">
        <v>74433</v>
      </c>
      <c r="D25241" s="1">
        <v>849.0</v>
      </c>
    </row>
    <row r="25242">
      <c r="A25242" s="1" t="s">
        <v>74434</v>
      </c>
      <c r="B25242" s="1" t="s">
        <v>74435</v>
      </c>
      <c r="C25242" s="1" t="s">
        <v>74436</v>
      </c>
      <c r="D25242" s="1">
        <v>390.0</v>
      </c>
    </row>
    <row r="25243">
      <c r="A25243" s="1" t="s">
        <v>74437</v>
      </c>
      <c r="B25243" s="1" t="s">
        <v>74438</v>
      </c>
      <c r="C25243" s="1" t="s">
        <v>74439</v>
      </c>
      <c r="D25243" s="1">
        <v>589.0</v>
      </c>
    </row>
    <row r="25244">
      <c r="A25244" s="1" t="s">
        <v>74440</v>
      </c>
      <c r="B25244" s="1" t="s">
        <v>74441</v>
      </c>
      <c r="C25244" s="1" t="s">
        <v>74442</v>
      </c>
      <c r="D25244" s="1">
        <v>747.0</v>
      </c>
    </row>
    <row r="25245">
      <c r="A25245" s="1" t="s">
        <v>74443</v>
      </c>
      <c r="B25245" s="1" t="s">
        <v>74444</v>
      </c>
      <c r="C25245" s="1" t="s">
        <v>74445</v>
      </c>
      <c r="D25245" s="1">
        <v>799.0</v>
      </c>
    </row>
    <row r="25246">
      <c r="A25246" s="1" t="s">
        <v>74446</v>
      </c>
      <c r="B25246" s="1" t="s">
        <v>74447</v>
      </c>
      <c r="C25246" s="1" t="s">
        <v>74448</v>
      </c>
      <c r="D25246" s="1">
        <v>1220.0</v>
      </c>
    </row>
    <row r="25247">
      <c r="A25247" s="1" t="s">
        <v>74449</v>
      </c>
      <c r="B25247" s="1" t="s">
        <v>74450</v>
      </c>
      <c r="C25247" s="1" t="s">
        <v>74451</v>
      </c>
      <c r="D25247" s="1">
        <v>259.0</v>
      </c>
    </row>
    <row r="25248">
      <c r="A25248" s="1" t="s">
        <v>74452</v>
      </c>
      <c r="B25248" s="1" t="s">
        <v>74453</v>
      </c>
      <c r="C25248" s="1" t="s">
        <v>74454</v>
      </c>
      <c r="D25248" s="1">
        <v>416.0</v>
      </c>
    </row>
    <row r="25249">
      <c r="A25249" s="1" t="s">
        <v>74455</v>
      </c>
      <c r="B25249" s="1" t="s">
        <v>74456</v>
      </c>
      <c r="C25249" s="1" t="s">
        <v>74457</v>
      </c>
      <c r="D25249" s="1">
        <v>389.0</v>
      </c>
    </row>
    <row r="25250">
      <c r="A25250" s="1" t="s">
        <v>74458</v>
      </c>
      <c r="B25250" s="1" t="s">
        <v>74459</v>
      </c>
      <c r="C25250" s="1" t="s">
        <v>74460</v>
      </c>
      <c r="D25250" s="1">
        <v>22.0</v>
      </c>
    </row>
    <row r="25251">
      <c r="A25251" s="1" t="s">
        <v>74461</v>
      </c>
      <c r="B25251" s="1" t="s">
        <v>74462</v>
      </c>
      <c r="C25251" s="1" t="s">
        <v>74463</v>
      </c>
      <c r="D25251" s="1">
        <v>112.0</v>
      </c>
    </row>
    <row r="25252">
      <c r="A25252" s="1" t="s">
        <v>74464</v>
      </c>
      <c r="B25252" s="1" t="s">
        <v>74465</v>
      </c>
      <c r="C25252" s="1" t="s">
        <v>74466</v>
      </c>
      <c r="D25252" s="1">
        <v>708.0</v>
      </c>
    </row>
    <row r="25253">
      <c r="A25253" s="1" t="s">
        <v>74467</v>
      </c>
      <c r="B25253" s="1" t="s">
        <v>74468</v>
      </c>
      <c r="C25253" s="1" t="s">
        <v>74469</v>
      </c>
      <c r="D25253" s="1">
        <v>103.0</v>
      </c>
    </row>
    <row r="25254">
      <c r="A25254" s="1" t="s">
        <v>74470</v>
      </c>
      <c r="B25254" s="1" t="s">
        <v>74471</v>
      </c>
      <c r="C25254" s="1" t="s">
        <v>74472</v>
      </c>
      <c r="D25254" s="1">
        <v>1380.0</v>
      </c>
    </row>
    <row r="25255">
      <c r="A25255" s="1" t="s">
        <v>74473</v>
      </c>
      <c r="B25255" s="1" t="s">
        <v>74474</v>
      </c>
      <c r="C25255" s="1" t="s">
        <v>74475</v>
      </c>
      <c r="D25255" s="1">
        <v>510.0</v>
      </c>
    </row>
    <row r="25256">
      <c r="A25256" s="1" t="s">
        <v>74476</v>
      </c>
      <c r="B25256" s="1" t="s">
        <v>74477</v>
      </c>
      <c r="C25256" s="1" t="s">
        <v>74478</v>
      </c>
      <c r="D25256" s="1">
        <v>1971.0</v>
      </c>
    </row>
    <row r="25257">
      <c r="A25257" s="1" t="s">
        <v>74479</v>
      </c>
      <c r="B25257" s="1" t="s">
        <v>74480</v>
      </c>
      <c r="C25257" s="1" t="s">
        <v>74481</v>
      </c>
      <c r="D25257" s="1">
        <v>2809.0</v>
      </c>
    </row>
    <row r="25258">
      <c r="A25258" s="1" t="s">
        <v>74482</v>
      </c>
      <c r="B25258" s="1" t="s">
        <v>74483</v>
      </c>
      <c r="C25258" s="1" t="s">
        <v>74484</v>
      </c>
      <c r="D25258" s="1">
        <v>115.0</v>
      </c>
    </row>
    <row r="25259">
      <c r="A25259" s="1" t="s">
        <v>74485</v>
      </c>
      <c r="B25259" s="1" t="s">
        <v>74486</v>
      </c>
      <c r="C25259" s="1" t="s">
        <v>74487</v>
      </c>
      <c r="D25259" s="1">
        <v>118.0</v>
      </c>
    </row>
    <row r="25260">
      <c r="A25260" s="1" t="s">
        <v>62789</v>
      </c>
      <c r="B25260" s="1" t="s">
        <v>62790</v>
      </c>
      <c r="C25260" s="1" t="s">
        <v>74488</v>
      </c>
      <c r="D25260" s="1">
        <v>760.0</v>
      </c>
    </row>
    <row r="25261">
      <c r="A25261" s="1" t="s">
        <v>74489</v>
      </c>
      <c r="B25261" s="1" t="s">
        <v>74490</v>
      </c>
      <c r="C25261" s="1" t="s">
        <v>74491</v>
      </c>
      <c r="D25261" s="1">
        <v>74.0</v>
      </c>
    </row>
    <row r="25262">
      <c r="A25262" s="1" t="s">
        <v>74492</v>
      </c>
      <c r="B25262" s="1" t="s">
        <v>74493</v>
      </c>
      <c r="C25262" s="1" t="s">
        <v>74494</v>
      </c>
      <c r="D25262" s="1">
        <v>532.0</v>
      </c>
    </row>
    <row r="25263">
      <c r="A25263" s="1" t="s">
        <v>74495</v>
      </c>
      <c r="B25263" s="1" t="s">
        <v>74496</v>
      </c>
      <c r="C25263" s="1" t="s">
        <v>74497</v>
      </c>
      <c r="D25263" s="1">
        <v>62.0</v>
      </c>
    </row>
    <row r="25264">
      <c r="A25264" s="1" t="s">
        <v>74498</v>
      </c>
      <c r="B25264" s="1" t="s">
        <v>74499</v>
      </c>
      <c r="C25264" s="1" t="s">
        <v>74500</v>
      </c>
      <c r="D25264" s="1">
        <v>176.0</v>
      </c>
    </row>
    <row r="25265">
      <c r="A25265" s="1" t="s">
        <v>74501</v>
      </c>
      <c r="B25265" s="1" t="s">
        <v>74502</v>
      </c>
      <c r="C25265" s="1" t="s">
        <v>74503</v>
      </c>
      <c r="D25265" s="1">
        <v>698.0</v>
      </c>
    </row>
    <row r="25266">
      <c r="A25266" s="1" t="s">
        <v>74504</v>
      </c>
      <c r="B25266" s="1" t="s">
        <v>74505</v>
      </c>
      <c r="C25266" s="1" t="s">
        <v>74506</v>
      </c>
      <c r="D25266" s="1">
        <v>145.0</v>
      </c>
    </row>
    <row r="25267">
      <c r="A25267" s="1" t="s">
        <v>74507</v>
      </c>
      <c r="B25267" s="1" t="s">
        <v>74508</v>
      </c>
      <c r="C25267" s="1" t="s">
        <v>74509</v>
      </c>
      <c r="D25267" s="1">
        <v>3153.0</v>
      </c>
    </row>
    <row r="25268">
      <c r="A25268" s="1" t="s">
        <v>74510</v>
      </c>
      <c r="B25268" s="1" t="s">
        <v>74511</v>
      </c>
      <c r="C25268" s="1" t="s">
        <v>74512</v>
      </c>
      <c r="D25268" s="1">
        <v>1549.0</v>
      </c>
    </row>
    <row r="25269">
      <c r="A25269" s="1" t="s">
        <v>74513</v>
      </c>
      <c r="B25269" s="1" t="s">
        <v>74514</v>
      </c>
      <c r="C25269" s="1" t="s">
        <v>74515</v>
      </c>
      <c r="D25269" s="1">
        <v>6.0</v>
      </c>
    </row>
    <row r="25270">
      <c r="A25270" s="1" t="s">
        <v>74516</v>
      </c>
      <c r="B25270" s="1" t="s">
        <v>74517</v>
      </c>
      <c r="C25270" s="1" t="s">
        <v>74518</v>
      </c>
      <c r="D25270" s="1">
        <v>410.0</v>
      </c>
    </row>
    <row r="25271">
      <c r="A25271" s="1" t="s">
        <v>74519</v>
      </c>
      <c r="B25271" s="1" t="s">
        <v>74520</v>
      </c>
      <c r="C25271" s="1" t="s">
        <v>74521</v>
      </c>
      <c r="D25271" s="1">
        <v>135.0</v>
      </c>
    </row>
    <row r="25272">
      <c r="A25272" s="1" t="s">
        <v>74522</v>
      </c>
      <c r="B25272" s="1" t="s">
        <v>74523</v>
      </c>
      <c r="C25272" s="1" t="s">
        <v>74524</v>
      </c>
      <c r="D25272" s="1">
        <v>94.0</v>
      </c>
    </row>
    <row r="25273">
      <c r="A25273" s="1" t="s">
        <v>74525</v>
      </c>
      <c r="B25273" s="1" t="s">
        <v>74526</v>
      </c>
      <c r="C25273" s="1" t="s">
        <v>74527</v>
      </c>
      <c r="D25273" s="1">
        <v>461.0</v>
      </c>
    </row>
    <row r="25274">
      <c r="A25274" s="1" t="s">
        <v>74528</v>
      </c>
      <c r="B25274" s="1" t="s">
        <v>74529</v>
      </c>
      <c r="C25274" s="1" t="s">
        <v>74530</v>
      </c>
      <c r="D25274" s="1">
        <v>232.0</v>
      </c>
    </row>
    <row r="25275">
      <c r="A25275" s="1" t="s">
        <v>74531</v>
      </c>
      <c r="B25275" s="1" t="s">
        <v>74532</v>
      </c>
      <c r="C25275" s="1" t="s">
        <v>74533</v>
      </c>
      <c r="D25275" s="1">
        <v>307.0</v>
      </c>
    </row>
    <row r="25276">
      <c r="A25276" s="1" t="s">
        <v>74534</v>
      </c>
      <c r="B25276" s="1" t="s">
        <v>74535</v>
      </c>
      <c r="C25276" s="1" t="s">
        <v>74536</v>
      </c>
      <c r="D25276" s="1">
        <v>89.0</v>
      </c>
    </row>
    <row r="25277">
      <c r="A25277" s="1" t="s">
        <v>74537</v>
      </c>
      <c r="B25277" s="1" t="s">
        <v>74538</v>
      </c>
      <c r="C25277" s="1" t="s">
        <v>74539</v>
      </c>
      <c r="D25277" s="1">
        <v>279.0</v>
      </c>
    </row>
    <row r="25278">
      <c r="A25278" s="1" t="s">
        <v>74540</v>
      </c>
      <c r="B25278" s="1" t="s">
        <v>74541</v>
      </c>
      <c r="C25278" s="1" t="s">
        <v>74542</v>
      </c>
      <c r="D25278" s="1">
        <v>573.0</v>
      </c>
    </row>
    <row r="25279">
      <c r="A25279" s="1" t="s">
        <v>74543</v>
      </c>
      <c r="B25279" s="1" t="s">
        <v>74544</v>
      </c>
      <c r="C25279" s="1" t="s">
        <v>74545</v>
      </c>
      <c r="D25279" s="1">
        <v>1288.0</v>
      </c>
    </row>
    <row r="25280">
      <c r="A25280" s="1" t="s">
        <v>74546</v>
      </c>
      <c r="B25280" s="1" t="s">
        <v>74547</v>
      </c>
      <c r="C25280" s="1" t="s">
        <v>74548</v>
      </c>
      <c r="D25280" s="1">
        <v>349.0</v>
      </c>
    </row>
    <row r="25281">
      <c r="A25281" s="1" t="s">
        <v>74549</v>
      </c>
      <c r="B25281" s="1" t="s">
        <v>74550</v>
      </c>
      <c r="C25281" s="1" t="s">
        <v>74551</v>
      </c>
      <c r="D25281" s="1">
        <v>1723.0</v>
      </c>
    </row>
    <row r="25282">
      <c r="A25282" s="1" t="s">
        <v>74552</v>
      </c>
      <c r="B25282" s="1" t="s">
        <v>74553</v>
      </c>
      <c r="C25282" s="1" t="s">
        <v>74554</v>
      </c>
      <c r="D25282" s="1">
        <v>296.0</v>
      </c>
    </row>
    <row r="25283">
      <c r="A25283" s="1" t="s">
        <v>74555</v>
      </c>
      <c r="B25283" s="1" t="s">
        <v>74556</v>
      </c>
      <c r="C25283" s="1" t="s">
        <v>74557</v>
      </c>
      <c r="D25283" s="1">
        <v>90.0</v>
      </c>
    </row>
    <row r="25284">
      <c r="A25284" s="1" t="s">
        <v>74558</v>
      </c>
      <c r="B25284" s="1" t="s">
        <v>74559</v>
      </c>
      <c r="C25284" s="1" t="s">
        <v>74560</v>
      </c>
      <c r="D25284" s="1">
        <v>45.0</v>
      </c>
    </row>
    <row r="25285">
      <c r="A25285" s="1" t="s">
        <v>40755</v>
      </c>
      <c r="B25285" s="1" t="s">
        <v>40756</v>
      </c>
      <c r="C25285" s="1" t="s">
        <v>74561</v>
      </c>
      <c r="D25285" s="1">
        <v>193.0</v>
      </c>
    </row>
    <row r="25286">
      <c r="A25286" s="1" t="s">
        <v>74562</v>
      </c>
      <c r="B25286" s="1" t="s">
        <v>74563</v>
      </c>
      <c r="C25286" s="1" t="s">
        <v>74564</v>
      </c>
      <c r="D25286" s="1">
        <v>598.0</v>
      </c>
    </row>
    <row r="25287">
      <c r="A25287" s="1" t="s">
        <v>74565</v>
      </c>
      <c r="B25287" s="1" t="s">
        <v>74566</v>
      </c>
      <c r="C25287" s="1" t="s">
        <v>74567</v>
      </c>
      <c r="D25287" s="1">
        <v>299.0</v>
      </c>
    </row>
    <row r="25288">
      <c r="A25288" s="1" t="s">
        <v>74568</v>
      </c>
      <c r="B25288" s="1" t="s">
        <v>74569</v>
      </c>
      <c r="C25288" s="1" t="s">
        <v>74570</v>
      </c>
      <c r="D25288" s="1">
        <v>1311.0</v>
      </c>
    </row>
    <row r="25289">
      <c r="A25289" s="1" t="s">
        <v>74571</v>
      </c>
      <c r="B25289" s="1" t="s">
        <v>74572</v>
      </c>
      <c r="C25289" s="1" t="s">
        <v>74573</v>
      </c>
      <c r="D25289" s="1">
        <v>382.0</v>
      </c>
    </row>
    <row r="25290">
      <c r="A25290" s="1" t="s">
        <v>74574</v>
      </c>
      <c r="B25290" s="1" t="s">
        <v>74575</v>
      </c>
      <c r="C25290" s="1" t="s">
        <v>74576</v>
      </c>
      <c r="D25290" s="1">
        <v>3190.0</v>
      </c>
    </row>
    <row r="25291">
      <c r="A25291" s="1" t="s">
        <v>74577</v>
      </c>
      <c r="B25291" s="1" t="s">
        <v>74578</v>
      </c>
      <c r="C25291" s="1" t="s">
        <v>74579</v>
      </c>
      <c r="D25291" s="1">
        <v>481.0</v>
      </c>
    </row>
    <row r="25292">
      <c r="A25292" s="1" t="s">
        <v>74580</v>
      </c>
      <c r="B25292" s="1" t="s">
        <v>74581</v>
      </c>
      <c r="C25292" s="1" t="s">
        <v>74582</v>
      </c>
      <c r="D25292" s="1">
        <v>474.0</v>
      </c>
    </row>
    <row r="25293">
      <c r="A25293" s="1" t="s">
        <v>74583</v>
      </c>
      <c r="B25293" s="1" t="s">
        <v>74584</v>
      </c>
      <c r="C25293" s="1" t="s">
        <v>74585</v>
      </c>
      <c r="D25293" s="1">
        <v>44.0</v>
      </c>
    </row>
    <row r="25294">
      <c r="A25294" s="1" t="s">
        <v>74586</v>
      </c>
      <c r="B25294" s="1" t="s">
        <v>74587</v>
      </c>
      <c r="C25294" s="1" t="s">
        <v>74588</v>
      </c>
      <c r="D25294" s="1">
        <v>522.0</v>
      </c>
    </row>
    <row r="25295">
      <c r="A25295" s="1" t="s">
        <v>74589</v>
      </c>
      <c r="B25295" s="1" t="s">
        <v>74590</v>
      </c>
      <c r="C25295" s="1" t="s">
        <v>74591</v>
      </c>
      <c r="D25295" s="1">
        <v>127.0</v>
      </c>
    </row>
    <row r="25296">
      <c r="A25296" s="1" t="s">
        <v>74592</v>
      </c>
      <c r="B25296" s="1" t="s">
        <v>74593</v>
      </c>
      <c r="C25296" s="1" t="s">
        <v>74594</v>
      </c>
      <c r="D25296" s="1">
        <v>512.0</v>
      </c>
    </row>
    <row r="25297">
      <c r="A25297" s="1" t="s">
        <v>74595</v>
      </c>
      <c r="B25297" s="1" t="s">
        <v>74596</v>
      </c>
      <c r="C25297" s="1" t="s">
        <v>74597</v>
      </c>
      <c r="D25297" s="1">
        <v>29.0</v>
      </c>
    </row>
    <row r="25298">
      <c r="A25298" s="1" t="s">
        <v>74598</v>
      </c>
      <c r="B25298" s="1" t="s">
        <v>74599</v>
      </c>
      <c r="C25298" s="1" t="s">
        <v>74600</v>
      </c>
      <c r="D25298" s="1">
        <v>374.0</v>
      </c>
    </row>
    <row r="25299">
      <c r="A25299" s="1" t="s">
        <v>74601</v>
      </c>
      <c r="B25299" s="1" t="s">
        <v>74602</v>
      </c>
      <c r="C25299" s="1" t="s">
        <v>74603</v>
      </c>
      <c r="D25299" s="1">
        <v>2114.0</v>
      </c>
    </row>
    <row r="25300">
      <c r="A25300" s="1" t="s">
        <v>74604</v>
      </c>
      <c r="B25300" s="1" t="s">
        <v>74605</v>
      </c>
      <c r="C25300" s="1" t="s">
        <v>74606</v>
      </c>
      <c r="D25300" s="1">
        <v>251.0</v>
      </c>
    </row>
    <row r="25301">
      <c r="A25301" s="1" t="s">
        <v>74607</v>
      </c>
      <c r="B25301" s="1" t="s">
        <v>74608</v>
      </c>
      <c r="C25301" s="1" t="s">
        <v>74609</v>
      </c>
      <c r="D25301" s="1">
        <v>46.0</v>
      </c>
    </row>
    <row r="25302">
      <c r="A25302" s="1" t="s">
        <v>74610</v>
      </c>
      <c r="B25302" s="1" t="s">
        <v>74611</v>
      </c>
      <c r="C25302" s="1" t="s">
        <v>74612</v>
      </c>
      <c r="D25302" s="1">
        <v>165.0</v>
      </c>
    </row>
    <row r="25303">
      <c r="A25303" s="1" t="s">
        <v>74613</v>
      </c>
      <c r="B25303" s="1" t="s">
        <v>74614</v>
      </c>
      <c r="C25303" s="1" t="s">
        <v>74615</v>
      </c>
      <c r="D25303" s="1">
        <v>58.0</v>
      </c>
    </row>
    <row r="25304">
      <c r="A25304" s="1" t="s">
        <v>74616</v>
      </c>
      <c r="B25304" s="1" t="s">
        <v>74617</v>
      </c>
      <c r="C25304" s="1" t="s">
        <v>74618</v>
      </c>
      <c r="D25304" s="1">
        <v>929.0</v>
      </c>
    </row>
    <row r="25305">
      <c r="A25305" s="1" t="s">
        <v>74619</v>
      </c>
      <c r="B25305" s="1" t="s">
        <v>74620</v>
      </c>
      <c r="C25305" s="1" t="s">
        <v>74621</v>
      </c>
      <c r="D25305" s="1">
        <v>1355.0</v>
      </c>
    </row>
    <row r="25306">
      <c r="A25306" s="1" t="s">
        <v>69056</v>
      </c>
      <c r="B25306" s="1" t="s">
        <v>69057</v>
      </c>
      <c r="C25306" s="1" t="s">
        <v>74622</v>
      </c>
      <c r="D25306" s="1">
        <v>343.0</v>
      </c>
    </row>
    <row r="25307">
      <c r="A25307" s="1" t="s">
        <v>74623</v>
      </c>
      <c r="B25307" s="1" t="s">
        <v>74624</v>
      </c>
      <c r="C25307" s="1" t="s">
        <v>74625</v>
      </c>
      <c r="D25307" s="1">
        <v>260.0</v>
      </c>
    </row>
    <row r="25308">
      <c r="A25308" s="1" t="s">
        <v>74626</v>
      </c>
      <c r="B25308" s="1" t="s">
        <v>74627</v>
      </c>
      <c r="C25308" s="1" t="s">
        <v>74628</v>
      </c>
      <c r="D25308" s="1">
        <v>525.0</v>
      </c>
    </row>
    <row r="25309">
      <c r="A25309" s="1" t="s">
        <v>74629</v>
      </c>
      <c r="B25309" s="1" t="s">
        <v>74630</v>
      </c>
      <c r="C25309" s="1" t="s">
        <v>74631</v>
      </c>
      <c r="D25309" s="1">
        <v>276.0</v>
      </c>
    </row>
    <row r="25310">
      <c r="A25310" s="1" t="s">
        <v>74632</v>
      </c>
      <c r="B25310" s="1" t="s">
        <v>74633</v>
      </c>
      <c r="C25310" s="1" t="s">
        <v>74634</v>
      </c>
      <c r="D25310" s="1">
        <v>1499.0</v>
      </c>
    </row>
    <row r="25311">
      <c r="A25311" s="1" t="s">
        <v>74635</v>
      </c>
      <c r="B25311" s="1" t="s">
        <v>74636</v>
      </c>
      <c r="C25311" s="1" t="s">
        <v>74637</v>
      </c>
      <c r="D25311" s="1">
        <v>828.0</v>
      </c>
    </row>
    <row r="25312">
      <c r="A25312" s="1" t="s">
        <v>74638</v>
      </c>
      <c r="B25312" s="1" t="s">
        <v>74639</v>
      </c>
      <c r="C25312" s="1" t="s">
        <v>74640</v>
      </c>
      <c r="D25312" s="1">
        <v>98.0</v>
      </c>
    </row>
    <row r="25313">
      <c r="A25313" s="1" t="s">
        <v>74641</v>
      </c>
      <c r="B25313" s="1" t="s">
        <v>74642</v>
      </c>
      <c r="C25313" s="1" t="s">
        <v>74643</v>
      </c>
      <c r="D25313" s="1">
        <v>2580.0</v>
      </c>
    </row>
    <row r="25314">
      <c r="A25314" s="1" t="s">
        <v>74644</v>
      </c>
      <c r="B25314" s="1" t="s">
        <v>74645</v>
      </c>
      <c r="C25314" s="1" t="s">
        <v>74646</v>
      </c>
      <c r="D25314" s="1">
        <v>366.0</v>
      </c>
    </row>
    <row r="25315">
      <c r="A25315" s="1" t="s">
        <v>74647</v>
      </c>
      <c r="B25315" s="1" t="s">
        <v>74648</v>
      </c>
      <c r="C25315" s="1" t="s">
        <v>74649</v>
      </c>
      <c r="D25315" s="1">
        <v>123.0</v>
      </c>
    </row>
    <row r="25316">
      <c r="A25316" s="1" t="s">
        <v>74650</v>
      </c>
      <c r="B25316" s="1" t="s">
        <v>74651</v>
      </c>
      <c r="C25316" s="1" t="s">
        <v>74652</v>
      </c>
      <c r="D25316" s="1">
        <v>1145.0</v>
      </c>
    </row>
    <row r="25317">
      <c r="A25317" s="1" t="s">
        <v>74653</v>
      </c>
      <c r="B25317" s="1" t="s">
        <v>74654</v>
      </c>
      <c r="C25317" s="1" t="s">
        <v>74655</v>
      </c>
      <c r="D25317" s="1">
        <v>244.0</v>
      </c>
    </row>
    <row r="25318">
      <c r="A25318" s="1" t="s">
        <v>74656</v>
      </c>
      <c r="B25318" s="1" t="s">
        <v>74657</v>
      </c>
      <c r="C25318" s="1" t="s">
        <v>74658</v>
      </c>
      <c r="D25318" s="1">
        <v>966.0</v>
      </c>
    </row>
    <row r="25319">
      <c r="A25319" s="1" t="s">
        <v>74659</v>
      </c>
      <c r="B25319" s="1" t="s">
        <v>74660</v>
      </c>
      <c r="C25319" s="1" t="s">
        <v>74661</v>
      </c>
      <c r="D25319" s="1">
        <v>101.0</v>
      </c>
    </row>
    <row r="25320">
      <c r="A25320" s="1" t="s">
        <v>74662</v>
      </c>
      <c r="B25320" s="1" t="s">
        <v>74663</v>
      </c>
      <c r="C25320" s="1" t="s">
        <v>74664</v>
      </c>
      <c r="D25320" s="1">
        <v>306.0</v>
      </c>
    </row>
    <row r="25321">
      <c r="A25321" s="1" t="s">
        <v>74665</v>
      </c>
      <c r="B25321" s="1" t="s">
        <v>74666</v>
      </c>
      <c r="C25321" s="1" t="s">
        <v>74667</v>
      </c>
      <c r="D25321" s="1">
        <v>381.0</v>
      </c>
    </row>
    <row r="25322">
      <c r="A25322" s="1" t="s">
        <v>74668</v>
      </c>
      <c r="B25322" s="1" t="s">
        <v>74669</v>
      </c>
      <c r="C25322" s="1" t="s">
        <v>74670</v>
      </c>
      <c r="D25322" s="1">
        <v>371.0</v>
      </c>
    </row>
    <row r="25323">
      <c r="A25323" s="1" t="s">
        <v>74671</v>
      </c>
      <c r="B25323" s="1" t="s">
        <v>74672</v>
      </c>
      <c r="C25323" s="1" t="s">
        <v>74673</v>
      </c>
      <c r="D25323" s="1">
        <v>369.0</v>
      </c>
    </row>
    <row r="25324">
      <c r="A25324" s="1" t="s">
        <v>74674</v>
      </c>
      <c r="B25324" s="1" t="s">
        <v>74675</v>
      </c>
      <c r="C25324" s="1" t="s">
        <v>74676</v>
      </c>
      <c r="D25324" s="1">
        <v>22.0</v>
      </c>
    </row>
    <row r="25325">
      <c r="A25325" s="1" t="s">
        <v>74677</v>
      </c>
      <c r="B25325" s="1" t="s">
        <v>74678</v>
      </c>
      <c r="C25325" s="1" t="s">
        <v>74679</v>
      </c>
      <c r="D25325" s="1">
        <v>535.0</v>
      </c>
    </row>
    <row r="25326">
      <c r="A25326" s="1" t="s">
        <v>74680</v>
      </c>
      <c r="B25326" s="1" t="s">
        <v>74681</v>
      </c>
      <c r="C25326" s="1" t="s">
        <v>74682</v>
      </c>
      <c r="D25326" s="1">
        <v>438.0</v>
      </c>
    </row>
    <row r="25327">
      <c r="A25327" s="1" t="s">
        <v>74683</v>
      </c>
      <c r="B25327" s="1" t="s">
        <v>74684</v>
      </c>
      <c r="C25327" s="1" t="s">
        <v>74685</v>
      </c>
      <c r="D25327" s="1">
        <v>511.0</v>
      </c>
    </row>
    <row r="25328">
      <c r="A25328" s="1" t="s">
        <v>74686</v>
      </c>
      <c r="B25328" s="1" t="s">
        <v>74687</v>
      </c>
      <c r="C25328" s="1" t="s">
        <v>74688</v>
      </c>
      <c r="D25328" s="1">
        <v>119.0</v>
      </c>
    </row>
    <row r="25329">
      <c r="A25329" s="1" t="s">
        <v>74689</v>
      </c>
      <c r="B25329" s="1" t="s">
        <v>74690</v>
      </c>
      <c r="C25329" s="1" t="s">
        <v>74691</v>
      </c>
      <c r="D25329" s="1">
        <v>956.0</v>
      </c>
    </row>
    <row r="25330">
      <c r="A25330" s="1" t="s">
        <v>74692</v>
      </c>
      <c r="B25330" s="1" t="s">
        <v>74693</v>
      </c>
      <c r="C25330" s="1" t="s">
        <v>74694</v>
      </c>
      <c r="D25330" s="1">
        <v>17.0</v>
      </c>
    </row>
    <row r="25331">
      <c r="A25331" s="1" t="s">
        <v>74695</v>
      </c>
      <c r="B25331" s="1" t="s">
        <v>74696</v>
      </c>
      <c r="C25331" s="1" t="s">
        <v>74697</v>
      </c>
      <c r="D25331" s="1">
        <v>182.0</v>
      </c>
    </row>
    <row r="25332">
      <c r="A25332" s="1" t="s">
        <v>74698</v>
      </c>
      <c r="B25332" s="1" t="s">
        <v>74699</v>
      </c>
      <c r="C25332" s="1" t="s">
        <v>74700</v>
      </c>
      <c r="D25332" s="1">
        <v>258.0</v>
      </c>
    </row>
    <row r="25333">
      <c r="A25333" s="1" t="s">
        <v>74701</v>
      </c>
      <c r="B25333" s="1" t="s">
        <v>74702</v>
      </c>
      <c r="C25333" s="1" t="s">
        <v>74703</v>
      </c>
      <c r="D25333" s="1">
        <v>143.0</v>
      </c>
    </row>
    <row r="25334">
      <c r="A25334" s="1" t="s">
        <v>74704</v>
      </c>
      <c r="B25334" s="1" t="s">
        <v>74705</v>
      </c>
      <c r="C25334" s="1" t="s">
        <v>74706</v>
      </c>
      <c r="D25334" s="1">
        <v>651.0</v>
      </c>
    </row>
    <row r="25335">
      <c r="A25335" s="1" t="s">
        <v>74707</v>
      </c>
      <c r="B25335" s="1" t="s">
        <v>74708</v>
      </c>
      <c r="C25335" s="1" t="s">
        <v>74709</v>
      </c>
      <c r="D25335" s="1">
        <v>1320.0</v>
      </c>
    </row>
    <row r="25336">
      <c r="A25336" s="1" t="s">
        <v>74710</v>
      </c>
      <c r="B25336" s="1" t="s">
        <v>74711</v>
      </c>
      <c r="C25336" s="1" t="s">
        <v>74712</v>
      </c>
      <c r="D25336" s="1">
        <v>108.0</v>
      </c>
    </row>
    <row r="25337">
      <c r="A25337" s="1" t="s">
        <v>74713</v>
      </c>
      <c r="B25337" s="1" t="s">
        <v>74714</v>
      </c>
      <c r="C25337" s="1" t="s">
        <v>74715</v>
      </c>
      <c r="D25337" s="1">
        <v>529.0</v>
      </c>
    </row>
    <row r="25338">
      <c r="A25338" s="1" t="s">
        <v>74716</v>
      </c>
      <c r="B25338" s="1" t="s">
        <v>74716</v>
      </c>
      <c r="C25338" s="1" t="s">
        <v>74717</v>
      </c>
      <c r="D25338" s="1">
        <v>9.0</v>
      </c>
    </row>
    <row r="25339">
      <c r="A25339" s="1" t="s">
        <v>74718</v>
      </c>
      <c r="B25339" s="1" t="s">
        <v>74719</v>
      </c>
      <c r="C25339" s="1" t="s">
        <v>74720</v>
      </c>
      <c r="D25339" s="1">
        <v>75.0</v>
      </c>
    </row>
    <row r="25340">
      <c r="A25340" s="1" t="s">
        <v>74721</v>
      </c>
      <c r="B25340" s="1" t="s">
        <v>74722</v>
      </c>
      <c r="C25340" s="1" t="s">
        <v>74723</v>
      </c>
      <c r="D25340" s="1">
        <v>311.0</v>
      </c>
    </row>
    <row r="25341">
      <c r="A25341" s="1" t="s">
        <v>74724</v>
      </c>
      <c r="B25341" s="1" t="s">
        <v>74725</v>
      </c>
      <c r="C25341" s="1" t="s">
        <v>74726</v>
      </c>
      <c r="D25341" s="1">
        <v>479.0</v>
      </c>
    </row>
    <row r="25342">
      <c r="A25342" s="1" t="s">
        <v>74727</v>
      </c>
      <c r="B25342" s="1" t="s">
        <v>74728</v>
      </c>
      <c r="C25342" s="1" t="s">
        <v>74729</v>
      </c>
      <c r="D25342" s="1">
        <v>471.0</v>
      </c>
    </row>
    <row r="25343">
      <c r="A25343" s="1" t="s">
        <v>74730</v>
      </c>
      <c r="B25343" s="1" t="s">
        <v>74731</v>
      </c>
      <c r="C25343" s="1" t="s">
        <v>74732</v>
      </c>
      <c r="D25343" s="1">
        <v>785.0</v>
      </c>
    </row>
    <row r="25344">
      <c r="A25344" s="1" t="s">
        <v>74733</v>
      </c>
      <c r="B25344" s="1" t="s">
        <v>74734</v>
      </c>
      <c r="C25344" s="1" t="s">
        <v>74735</v>
      </c>
      <c r="D25344" s="1">
        <v>1987.0</v>
      </c>
    </row>
    <row r="25345">
      <c r="A25345" s="1" t="s">
        <v>74736</v>
      </c>
      <c r="B25345" s="1" t="s">
        <v>74737</v>
      </c>
      <c r="C25345" s="1" t="s">
        <v>74738</v>
      </c>
      <c r="D25345" s="1">
        <v>17.0</v>
      </c>
    </row>
    <row r="25346">
      <c r="A25346" s="1" t="s">
        <v>74739</v>
      </c>
      <c r="B25346" s="1" t="s">
        <v>74740</v>
      </c>
      <c r="C25346" s="1" t="s">
        <v>74741</v>
      </c>
      <c r="D25346" s="1">
        <v>149.0</v>
      </c>
    </row>
    <row r="25347">
      <c r="A25347" s="1" t="s">
        <v>74742</v>
      </c>
      <c r="B25347" s="1" t="s">
        <v>74742</v>
      </c>
      <c r="C25347" s="1" t="s">
        <v>74743</v>
      </c>
      <c r="D25347" s="1">
        <v>148.0</v>
      </c>
    </row>
    <row r="25348">
      <c r="A25348" s="1" t="s">
        <v>74744</v>
      </c>
      <c r="B25348" s="1" t="s">
        <v>74745</v>
      </c>
      <c r="C25348" s="1" t="s">
        <v>74746</v>
      </c>
      <c r="D25348" s="1">
        <v>667.0</v>
      </c>
    </row>
    <row r="25349">
      <c r="A25349" s="1" t="s">
        <v>74747</v>
      </c>
      <c r="B25349" s="1" t="s">
        <v>74748</v>
      </c>
      <c r="C25349" s="1" t="s">
        <v>74749</v>
      </c>
      <c r="D25349" s="1">
        <v>282.0</v>
      </c>
    </row>
    <row r="25350">
      <c r="A25350" s="1" t="s">
        <v>74750</v>
      </c>
      <c r="B25350" s="1" t="s">
        <v>74751</v>
      </c>
      <c r="C25350" s="1" t="s">
        <v>74752</v>
      </c>
      <c r="D25350" s="1">
        <v>993.0</v>
      </c>
    </row>
    <row r="25351">
      <c r="A25351" s="1" t="s">
        <v>74753</v>
      </c>
      <c r="B25351" s="1" t="s">
        <v>74754</v>
      </c>
      <c r="C25351" s="1" t="s">
        <v>74755</v>
      </c>
      <c r="D25351" s="1">
        <v>684.0</v>
      </c>
    </row>
    <row r="25352">
      <c r="A25352" s="1" t="s">
        <v>74756</v>
      </c>
      <c r="B25352" s="1" t="s">
        <v>74757</v>
      </c>
      <c r="C25352" s="1" t="s">
        <v>74758</v>
      </c>
      <c r="D25352" s="1">
        <v>394.0</v>
      </c>
    </row>
    <row r="25353">
      <c r="A25353" s="1" t="s">
        <v>74759</v>
      </c>
      <c r="B25353" s="1" t="s">
        <v>74760</v>
      </c>
      <c r="C25353" s="1" t="s">
        <v>74761</v>
      </c>
      <c r="D25353" s="1">
        <v>589.0</v>
      </c>
    </row>
    <row r="25354">
      <c r="A25354" s="1" t="s">
        <v>74762</v>
      </c>
      <c r="B25354" s="1" t="s">
        <v>74763</v>
      </c>
      <c r="C25354" s="1" t="s">
        <v>74764</v>
      </c>
      <c r="D25354" s="1">
        <v>204.0</v>
      </c>
    </row>
    <row r="25355">
      <c r="A25355" s="1" t="s">
        <v>74765</v>
      </c>
      <c r="B25355" s="1" t="s">
        <v>74766</v>
      </c>
      <c r="C25355" s="1" t="s">
        <v>74767</v>
      </c>
      <c r="D25355" s="1">
        <v>289.0</v>
      </c>
    </row>
    <row r="25356">
      <c r="A25356" s="1" t="s">
        <v>74768</v>
      </c>
      <c r="B25356" s="1" t="s">
        <v>74769</v>
      </c>
      <c r="C25356" s="1" t="s">
        <v>74770</v>
      </c>
      <c r="D25356" s="1">
        <v>1847.0</v>
      </c>
    </row>
    <row r="25357">
      <c r="A25357" s="1" t="s">
        <v>74771</v>
      </c>
      <c r="B25357" s="1" t="s">
        <v>74772</v>
      </c>
      <c r="C25357" s="1" t="s">
        <v>74773</v>
      </c>
      <c r="D25357" s="1">
        <v>1456.0</v>
      </c>
    </row>
    <row r="25358">
      <c r="A25358" s="1" t="s">
        <v>74774</v>
      </c>
      <c r="B25358" s="1" t="s">
        <v>74775</v>
      </c>
      <c r="C25358" s="1" t="s">
        <v>74776</v>
      </c>
      <c r="D25358" s="1">
        <v>262.0</v>
      </c>
    </row>
    <row r="25359">
      <c r="A25359" s="1" t="s">
        <v>74777</v>
      </c>
      <c r="B25359" s="1" t="s">
        <v>74778</v>
      </c>
      <c r="C25359" s="1" t="s">
        <v>74779</v>
      </c>
      <c r="D25359" s="1">
        <v>316.0</v>
      </c>
    </row>
    <row r="25360">
      <c r="A25360" s="1" t="s">
        <v>74780</v>
      </c>
      <c r="B25360" s="1" t="s">
        <v>74781</v>
      </c>
      <c r="C25360" s="1" t="s">
        <v>74782</v>
      </c>
      <c r="D25360" s="1">
        <v>2499.0</v>
      </c>
    </row>
    <row r="25361">
      <c r="A25361" s="1" t="s">
        <v>74783</v>
      </c>
      <c r="B25361" s="1" t="s">
        <v>74784</v>
      </c>
      <c r="C25361" s="1" t="s">
        <v>74785</v>
      </c>
      <c r="D25361" s="1">
        <v>311.0</v>
      </c>
    </row>
    <row r="25362">
      <c r="A25362" s="1" t="s">
        <v>74786</v>
      </c>
      <c r="B25362" s="1" t="s">
        <v>74787</v>
      </c>
      <c r="C25362" s="1" t="s">
        <v>74788</v>
      </c>
      <c r="D25362" s="1">
        <v>749.0</v>
      </c>
    </row>
    <row r="25363">
      <c r="A25363" s="1" t="s">
        <v>74789</v>
      </c>
      <c r="B25363" s="1" t="s">
        <v>74790</v>
      </c>
      <c r="C25363" s="1" t="s">
        <v>74791</v>
      </c>
      <c r="D25363" s="1">
        <v>601.0</v>
      </c>
    </row>
    <row r="25364">
      <c r="A25364" s="1" t="s">
        <v>74792</v>
      </c>
      <c r="B25364" s="1" t="s">
        <v>74793</v>
      </c>
      <c r="C25364" s="1" t="s">
        <v>74794</v>
      </c>
      <c r="D25364" s="1">
        <v>150.0</v>
      </c>
    </row>
    <row r="25365">
      <c r="A25365" s="1" t="s">
        <v>74795</v>
      </c>
      <c r="B25365" s="1" t="s">
        <v>74796</v>
      </c>
      <c r="C25365" s="1" t="s">
        <v>74797</v>
      </c>
      <c r="D25365" s="1">
        <v>409.0</v>
      </c>
    </row>
    <row r="25366">
      <c r="A25366" s="1" t="s">
        <v>74798</v>
      </c>
      <c r="B25366" s="1" t="s">
        <v>74799</v>
      </c>
      <c r="C25366" s="1" t="s">
        <v>74800</v>
      </c>
      <c r="D25366" s="1">
        <v>44.0</v>
      </c>
    </row>
    <row r="25367">
      <c r="A25367" s="1" t="s">
        <v>74801</v>
      </c>
      <c r="B25367" s="1" t="s">
        <v>74802</v>
      </c>
      <c r="C25367" s="1" t="s">
        <v>74803</v>
      </c>
      <c r="D25367" s="1">
        <v>1234.0</v>
      </c>
    </row>
    <row r="25368">
      <c r="A25368" s="1" t="s">
        <v>74804</v>
      </c>
      <c r="B25368" s="1" t="s">
        <v>74805</v>
      </c>
      <c r="C25368" s="1" t="s">
        <v>74806</v>
      </c>
      <c r="D25368" s="1">
        <v>322.0</v>
      </c>
    </row>
    <row r="25369">
      <c r="A25369" s="1" t="s">
        <v>74807</v>
      </c>
      <c r="B25369" s="1" t="s">
        <v>74808</v>
      </c>
      <c r="C25369" s="1" t="s">
        <v>74809</v>
      </c>
      <c r="D25369" s="1">
        <v>642.0</v>
      </c>
    </row>
    <row r="25370">
      <c r="A25370" s="1" t="s">
        <v>74810</v>
      </c>
      <c r="B25370" s="1" t="s">
        <v>74811</v>
      </c>
      <c r="C25370" s="1" t="s">
        <v>74812</v>
      </c>
      <c r="D25370" s="1">
        <v>58.0</v>
      </c>
    </row>
    <row r="25371">
      <c r="A25371" s="1" t="s">
        <v>74813</v>
      </c>
      <c r="B25371" s="1" t="s">
        <v>74814</v>
      </c>
      <c r="C25371" s="1" t="s">
        <v>74815</v>
      </c>
      <c r="D25371" s="1">
        <v>173.0</v>
      </c>
    </row>
    <row r="25372">
      <c r="A25372" s="1" t="s">
        <v>74816</v>
      </c>
      <c r="B25372" s="1" t="s">
        <v>74817</v>
      </c>
      <c r="C25372" s="1" t="s">
        <v>74818</v>
      </c>
      <c r="D25372" s="1">
        <v>159.0</v>
      </c>
    </row>
    <row r="25373">
      <c r="A25373" s="1" t="s">
        <v>74819</v>
      </c>
      <c r="B25373" s="1" t="s">
        <v>74820</v>
      </c>
      <c r="C25373" s="1" t="s">
        <v>74821</v>
      </c>
      <c r="D25373" s="1">
        <v>115.0</v>
      </c>
    </row>
    <row r="25374">
      <c r="A25374" s="1" t="s">
        <v>74822</v>
      </c>
      <c r="B25374" s="1" t="s">
        <v>74823</v>
      </c>
      <c r="C25374" s="1" t="s">
        <v>74824</v>
      </c>
      <c r="D25374" s="1">
        <v>2392.0</v>
      </c>
    </row>
    <row r="25375">
      <c r="A25375" s="1" t="s">
        <v>74825</v>
      </c>
      <c r="B25375" s="1" t="s">
        <v>74826</v>
      </c>
      <c r="C25375" s="1" t="s">
        <v>74827</v>
      </c>
      <c r="D25375" s="1">
        <v>1550.0</v>
      </c>
    </row>
    <row r="25376">
      <c r="A25376" s="1" t="s">
        <v>74828</v>
      </c>
      <c r="B25376" s="1" t="s">
        <v>74829</v>
      </c>
      <c r="C25376" s="1" t="s">
        <v>74830</v>
      </c>
      <c r="D25376" s="1">
        <v>53.0</v>
      </c>
    </row>
    <row r="25377">
      <c r="A25377" s="1" t="s">
        <v>74831</v>
      </c>
      <c r="B25377" s="1" t="s">
        <v>74832</v>
      </c>
      <c r="C25377" s="1" t="s">
        <v>74833</v>
      </c>
      <c r="D25377" s="1">
        <v>34.0</v>
      </c>
    </row>
    <row r="25378">
      <c r="A25378" s="1" t="s">
        <v>74834</v>
      </c>
      <c r="B25378" s="1" t="s">
        <v>74835</v>
      </c>
      <c r="C25378" s="1" t="s">
        <v>74836</v>
      </c>
      <c r="D25378" s="1">
        <v>40.0</v>
      </c>
    </row>
    <row r="25379">
      <c r="A25379" s="1" t="s">
        <v>74837</v>
      </c>
      <c r="B25379" s="1" t="s">
        <v>74838</v>
      </c>
      <c r="C25379" s="1" t="s">
        <v>74839</v>
      </c>
      <c r="D25379" s="1">
        <v>307.0</v>
      </c>
    </row>
    <row r="25380">
      <c r="A25380" s="1" t="s">
        <v>74840</v>
      </c>
      <c r="B25380" s="1" t="s">
        <v>74841</v>
      </c>
      <c r="C25380" s="1" t="s">
        <v>74842</v>
      </c>
      <c r="D25380" s="1">
        <v>10.0</v>
      </c>
    </row>
    <row r="25381">
      <c r="A25381" s="1" t="s">
        <v>74843</v>
      </c>
      <c r="B25381" s="1" t="s">
        <v>74844</v>
      </c>
      <c r="C25381" s="1" t="s">
        <v>74845</v>
      </c>
      <c r="D25381" s="1">
        <v>151.0</v>
      </c>
    </row>
    <row r="25382">
      <c r="A25382" s="1" t="s">
        <v>74846</v>
      </c>
      <c r="B25382" s="1" t="s">
        <v>74847</v>
      </c>
      <c r="C25382" s="1" t="s">
        <v>74848</v>
      </c>
      <c r="D25382" s="1">
        <v>148.0</v>
      </c>
    </row>
    <row r="25383">
      <c r="A25383" s="1" t="s">
        <v>74849</v>
      </c>
      <c r="B25383" s="1" t="s">
        <v>74850</v>
      </c>
      <c r="C25383" s="1" t="s">
        <v>74851</v>
      </c>
      <c r="D25383" s="1">
        <v>9.0</v>
      </c>
    </row>
    <row r="25384">
      <c r="A25384" s="1" t="s">
        <v>74852</v>
      </c>
      <c r="B25384" s="1" t="s">
        <v>74853</v>
      </c>
      <c r="C25384" s="1" t="s">
        <v>74854</v>
      </c>
      <c r="D25384" s="1">
        <v>5519.0</v>
      </c>
    </row>
    <row r="25385">
      <c r="A25385" s="1" t="s">
        <v>74855</v>
      </c>
      <c r="B25385" s="1" t="s">
        <v>74856</v>
      </c>
      <c r="C25385" s="1" t="s">
        <v>74857</v>
      </c>
      <c r="D25385" s="1">
        <v>511.0</v>
      </c>
    </row>
    <row r="25386">
      <c r="A25386" s="1" t="s">
        <v>74858</v>
      </c>
      <c r="B25386" s="1" t="s">
        <v>74859</v>
      </c>
      <c r="C25386" s="1" t="s">
        <v>74860</v>
      </c>
      <c r="D25386" s="1">
        <v>122.0</v>
      </c>
    </row>
    <row r="25387">
      <c r="A25387" s="1" t="s">
        <v>74861</v>
      </c>
      <c r="B25387" s="1" t="s">
        <v>74862</v>
      </c>
      <c r="C25387" s="1" t="s">
        <v>74863</v>
      </c>
      <c r="D25387" s="1">
        <v>1112.0</v>
      </c>
    </row>
    <row r="25388">
      <c r="A25388" s="1" t="s">
        <v>74864</v>
      </c>
      <c r="B25388" s="1" t="s">
        <v>74865</v>
      </c>
      <c r="C25388" s="1" t="s">
        <v>74866</v>
      </c>
      <c r="D25388" s="1">
        <v>621.0</v>
      </c>
    </row>
    <row r="25389">
      <c r="A25389" s="1" t="s">
        <v>74867</v>
      </c>
      <c r="B25389" s="1" t="s">
        <v>74868</v>
      </c>
      <c r="C25389" s="1" t="s">
        <v>74869</v>
      </c>
      <c r="D25389" s="1">
        <v>35.0</v>
      </c>
    </row>
    <row r="25390">
      <c r="A25390" s="1" t="s">
        <v>74870</v>
      </c>
      <c r="B25390" s="1" t="s">
        <v>74871</v>
      </c>
      <c r="C25390" s="1" t="s">
        <v>74872</v>
      </c>
      <c r="D25390" s="1">
        <v>64.0</v>
      </c>
    </row>
    <row r="25391">
      <c r="A25391" s="1" t="s">
        <v>74873</v>
      </c>
      <c r="B25391" s="1" t="s">
        <v>74874</v>
      </c>
      <c r="C25391" s="1" t="s">
        <v>74875</v>
      </c>
      <c r="D25391" s="1">
        <v>19.0</v>
      </c>
    </row>
    <row r="25392">
      <c r="A25392" s="1" t="s">
        <v>74876</v>
      </c>
      <c r="B25392" s="1" t="s">
        <v>74877</v>
      </c>
      <c r="C25392" s="1" t="s">
        <v>74878</v>
      </c>
      <c r="D25392" s="1">
        <v>263.0</v>
      </c>
    </row>
    <row r="25393">
      <c r="A25393" s="1" t="s">
        <v>74879</v>
      </c>
      <c r="B25393" s="1" t="s">
        <v>74880</v>
      </c>
      <c r="C25393" s="1" t="s">
        <v>74881</v>
      </c>
      <c r="D25393" s="1">
        <v>86.0</v>
      </c>
    </row>
    <row r="25394">
      <c r="A25394" s="1" t="s">
        <v>74882</v>
      </c>
      <c r="B25394" s="1" t="s">
        <v>74882</v>
      </c>
      <c r="C25394" s="1" t="s">
        <v>74883</v>
      </c>
      <c r="D25394" s="1">
        <v>396.0</v>
      </c>
    </row>
    <row r="25395">
      <c r="A25395" s="1" t="s">
        <v>74884</v>
      </c>
      <c r="B25395" s="1" t="s">
        <v>74885</v>
      </c>
      <c r="C25395" s="1" t="s">
        <v>74886</v>
      </c>
      <c r="D25395" s="1">
        <v>53.0</v>
      </c>
    </row>
    <row r="25396">
      <c r="A25396" s="1" t="s">
        <v>74887</v>
      </c>
      <c r="B25396" s="1" t="s">
        <v>74888</v>
      </c>
      <c r="C25396" s="1" t="s">
        <v>74889</v>
      </c>
      <c r="D25396" s="1">
        <v>305.0</v>
      </c>
    </row>
    <row r="25397">
      <c r="A25397" s="1" t="s">
        <v>74890</v>
      </c>
      <c r="B25397" s="1" t="s">
        <v>74891</v>
      </c>
      <c r="C25397" s="1" t="s">
        <v>74892</v>
      </c>
      <c r="D25397" s="1">
        <v>263.0</v>
      </c>
    </row>
    <row r="25398">
      <c r="A25398" s="1" t="s">
        <v>74893</v>
      </c>
      <c r="B25398" s="1" t="s">
        <v>74894</v>
      </c>
      <c r="C25398" s="1" t="s">
        <v>74895</v>
      </c>
      <c r="D25398" s="1">
        <v>1086.0</v>
      </c>
    </row>
    <row r="25399">
      <c r="A25399" s="1" t="s">
        <v>74896</v>
      </c>
      <c r="B25399" s="1" t="s">
        <v>74897</v>
      </c>
      <c r="C25399" s="1" t="s">
        <v>74898</v>
      </c>
      <c r="D25399" s="1">
        <v>188.0</v>
      </c>
    </row>
    <row r="25400">
      <c r="A25400" s="1" t="s">
        <v>23056</v>
      </c>
      <c r="B25400" s="1" t="s">
        <v>23057</v>
      </c>
      <c r="C25400" s="1" t="s">
        <v>74899</v>
      </c>
      <c r="D25400" s="1">
        <v>129.0</v>
      </c>
    </row>
    <row r="25401">
      <c r="A25401" s="1" t="s">
        <v>74900</v>
      </c>
      <c r="B25401" s="1" t="s">
        <v>74901</v>
      </c>
      <c r="C25401" s="1" t="s">
        <v>74902</v>
      </c>
      <c r="D25401" s="1">
        <v>295.0</v>
      </c>
    </row>
    <row r="25402">
      <c r="A25402" s="1" t="s">
        <v>74903</v>
      </c>
      <c r="B25402" s="1" t="s">
        <v>74904</v>
      </c>
      <c r="C25402" s="1" t="s">
        <v>74905</v>
      </c>
      <c r="D25402" s="1">
        <v>784.0</v>
      </c>
    </row>
    <row r="25403">
      <c r="A25403" s="1" t="s">
        <v>74906</v>
      </c>
      <c r="B25403" s="1" t="s">
        <v>74907</v>
      </c>
      <c r="C25403" s="1" t="s">
        <v>74908</v>
      </c>
      <c r="D25403" s="1">
        <v>503.0</v>
      </c>
    </row>
    <row r="25404">
      <c r="A25404" s="1" t="s">
        <v>74909</v>
      </c>
      <c r="B25404" s="1" t="s">
        <v>74910</v>
      </c>
      <c r="C25404" s="1" t="s">
        <v>74911</v>
      </c>
      <c r="D25404" s="1">
        <v>173.0</v>
      </c>
    </row>
    <row r="25405">
      <c r="A25405" s="1" t="s">
        <v>74912</v>
      </c>
      <c r="B25405" s="1" t="s">
        <v>74913</v>
      </c>
      <c r="C25405" s="1" t="s">
        <v>74914</v>
      </c>
      <c r="D25405" s="1">
        <v>430.0</v>
      </c>
    </row>
    <row r="25406">
      <c r="A25406" s="1" t="s">
        <v>9435</v>
      </c>
      <c r="B25406" s="1" t="s">
        <v>74915</v>
      </c>
      <c r="C25406" s="1" t="s">
        <v>74916</v>
      </c>
      <c r="D25406" s="1">
        <v>439.0</v>
      </c>
    </row>
    <row r="25407">
      <c r="A25407" s="1" t="s">
        <v>74917</v>
      </c>
      <c r="B25407" s="1" t="s">
        <v>74918</v>
      </c>
      <c r="C25407" s="1" t="s">
        <v>74919</v>
      </c>
      <c r="D25407" s="1">
        <v>58.0</v>
      </c>
    </row>
    <row r="25408">
      <c r="A25408" s="1" t="s">
        <v>74920</v>
      </c>
      <c r="B25408" s="1" t="s">
        <v>74921</v>
      </c>
      <c r="C25408" s="1" t="s">
        <v>74922</v>
      </c>
      <c r="D25408" s="1">
        <v>319.0</v>
      </c>
    </row>
    <row r="25409">
      <c r="A25409" s="1" t="s">
        <v>74923</v>
      </c>
      <c r="B25409" s="1" t="s">
        <v>74924</v>
      </c>
      <c r="C25409" s="1" t="s">
        <v>74925</v>
      </c>
      <c r="D25409" s="1">
        <v>1379.0</v>
      </c>
    </row>
    <row r="25410">
      <c r="A25410" s="1" t="s">
        <v>74926</v>
      </c>
      <c r="B25410" s="1" t="s">
        <v>74927</v>
      </c>
      <c r="C25410" s="1" t="s">
        <v>74928</v>
      </c>
      <c r="D25410" s="1">
        <v>39.0</v>
      </c>
    </row>
    <row r="25411">
      <c r="A25411" s="1" t="s">
        <v>74929</v>
      </c>
      <c r="B25411" s="1" t="s">
        <v>74930</v>
      </c>
      <c r="C25411" s="1" t="s">
        <v>74931</v>
      </c>
      <c r="D25411" s="1">
        <v>224.0</v>
      </c>
    </row>
    <row r="25412">
      <c r="A25412" s="1" t="s">
        <v>8477</v>
      </c>
      <c r="B25412" s="1" t="s">
        <v>8478</v>
      </c>
      <c r="C25412" s="1" t="s">
        <v>74932</v>
      </c>
      <c r="D25412" s="1">
        <v>154.0</v>
      </c>
    </row>
    <row r="25413">
      <c r="A25413" s="1" t="s">
        <v>74933</v>
      </c>
      <c r="B25413" s="1" t="s">
        <v>74934</v>
      </c>
      <c r="C25413" s="1" t="s">
        <v>74935</v>
      </c>
      <c r="D25413" s="1">
        <v>149.0</v>
      </c>
    </row>
    <row r="25414">
      <c r="A25414" s="1" t="s">
        <v>74936</v>
      </c>
      <c r="B25414" s="1" t="s">
        <v>74937</v>
      </c>
      <c r="C25414" s="1" t="s">
        <v>74938</v>
      </c>
      <c r="D25414" s="1">
        <v>2181.0</v>
      </c>
    </row>
    <row r="25415">
      <c r="A25415" s="1" t="s">
        <v>74939</v>
      </c>
      <c r="B25415" s="1" t="s">
        <v>74940</v>
      </c>
      <c r="C25415" s="1" t="s">
        <v>74941</v>
      </c>
      <c r="D25415" s="1">
        <v>247.0</v>
      </c>
    </row>
    <row r="25416">
      <c r="A25416" s="1" t="s">
        <v>74942</v>
      </c>
      <c r="B25416" s="1" t="s">
        <v>74943</v>
      </c>
      <c r="C25416" s="1" t="s">
        <v>74944</v>
      </c>
      <c r="D25416" s="1">
        <v>169.0</v>
      </c>
    </row>
    <row r="25417">
      <c r="A25417" s="1" t="s">
        <v>74945</v>
      </c>
      <c r="B25417" s="1" t="s">
        <v>74946</v>
      </c>
      <c r="C25417" s="1" t="s">
        <v>74947</v>
      </c>
      <c r="D25417" s="1">
        <v>68.0</v>
      </c>
    </row>
    <row r="25418">
      <c r="A25418" s="1" t="s">
        <v>74948</v>
      </c>
      <c r="B25418" s="1" t="s">
        <v>74949</v>
      </c>
      <c r="C25418" s="1" t="s">
        <v>74950</v>
      </c>
      <c r="D25418" s="1">
        <v>503.0</v>
      </c>
    </row>
    <row r="25419">
      <c r="A25419" s="1" t="s">
        <v>74951</v>
      </c>
      <c r="B25419" s="1" t="s">
        <v>74952</v>
      </c>
      <c r="C25419" s="1" t="s">
        <v>74953</v>
      </c>
      <c r="D25419" s="1">
        <v>620.0</v>
      </c>
    </row>
    <row r="25420">
      <c r="A25420" s="1" t="s">
        <v>74954</v>
      </c>
      <c r="B25420" s="1" t="s">
        <v>74955</v>
      </c>
      <c r="C25420" s="1" t="s">
        <v>74956</v>
      </c>
      <c r="D25420" s="1">
        <v>1937.0</v>
      </c>
    </row>
    <row r="25421">
      <c r="A25421" s="1" t="s">
        <v>74957</v>
      </c>
      <c r="B25421" s="1" t="s">
        <v>74957</v>
      </c>
      <c r="C25421" s="1" t="s">
        <v>74958</v>
      </c>
      <c r="D25421" s="1">
        <v>55.0</v>
      </c>
    </row>
    <row r="25422">
      <c r="A25422" s="1" t="s">
        <v>74959</v>
      </c>
      <c r="B25422" s="1" t="s">
        <v>74960</v>
      </c>
      <c r="C25422" s="1" t="s">
        <v>74961</v>
      </c>
      <c r="D25422" s="1">
        <v>318.0</v>
      </c>
    </row>
    <row r="25423">
      <c r="A25423" s="1" t="s">
        <v>74962</v>
      </c>
      <c r="B25423" s="1" t="s">
        <v>74963</v>
      </c>
      <c r="C25423" s="1" t="s">
        <v>74964</v>
      </c>
      <c r="D25423" s="1">
        <v>263.0</v>
      </c>
    </row>
    <row r="25424">
      <c r="A25424" s="1" t="s">
        <v>74965</v>
      </c>
      <c r="B25424" s="1" t="s">
        <v>74966</v>
      </c>
      <c r="C25424" s="1" t="s">
        <v>74967</v>
      </c>
      <c r="D25424" s="1">
        <v>720.0</v>
      </c>
    </row>
    <row r="25425">
      <c r="A25425" s="1" t="s">
        <v>74968</v>
      </c>
      <c r="B25425" s="1" t="s">
        <v>74968</v>
      </c>
      <c r="C25425" s="1" t="s">
        <v>74969</v>
      </c>
      <c r="D25425" s="1">
        <v>2328.0</v>
      </c>
    </row>
    <row r="25426">
      <c r="A25426" s="1" t="s">
        <v>74970</v>
      </c>
      <c r="B25426" s="1" t="s">
        <v>74971</v>
      </c>
      <c r="C25426" s="1" t="s">
        <v>74972</v>
      </c>
      <c r="D25426" s="1">
        <v>263.0</v>
      </c>
    </row>
    <row r="25427">
      <c r="A25427" s="1" t="s">
        <v>74973</v>
      </c>
      <c r="B25427" s="1" t="s">
        <v>74974</v>
      </c>
      <c r="C25427" s="1" t="s">
        <v>74975</v>
      </c>
      <c r="D25427" s="1">
        <v>287.0</v>
      </c>
    </row>
    <row r="25428">
      <c r="A25428" s="1" t="s">
        <v>74976</v>
      </c>
      <c r="B25428" s="1" t="s">
        <v>74977</v>
      </c>
      <c r="C25428" s="1" t="s">
        <v>74978</v>
      </c>
      <c r="D25428" s="1">
        <v>92.0</v>
      </c>
    </row>
    <row r="25429">
      <c r="A25429" s="1" t="s">
        <v>74979</v>
      </c>
      <c r="B25429" s="1" t="s">
        <v>74980</v>
      </c>
      <c r="C25429" s="1" t="s">
        <v>74981</v>
      </c>
      <c r="D25429" s="1">
        <v>245.0</v>
      </c>
    </row>
    <row r="25430">
      <c r="A25430" s="1" t="s">
        <v>74982</v>
      </c>
      <c r="B25430" s="1" t="s">
        <v>74983</v>
      </c>
      <c r="C25430" s="1" t="s">
        <v>74984</v>
      </c>
      <c r="D25430" s="1">
        <v>26.0</v>
      </c>
    </row>
    <row r="25431">
      <c r="A25431" s="1" t="s">
        <v>74985</v>
      </c>
      <c r="B25431" s="1" t="s">
        <v>74986</v>
      </c>
      <c r="C25431" s="1" t="s">
        <v>74987</v>
      </c>
      <c r="D25431" s="1">
        <v>1252.0</v>
      </c>
    </row>
    <row r="25432">
      <c r="A25432" s="1" t="s">
        <v>74988</v>
      </c>
      <c r="B25432" s="1" t="s">
        <v>74989</v>
      </c>
      <c r="C25432" s="1" t="s">
        <v>74990</v>
      </c>
      <c r="D25432" s="1">
        <v>39.0</v>
      </c>
    </row>
    <row r="25433">
      <c r="A25433" s="1" t="s">
        <v>74991</v>
      </c>
      <c r="B25433" s="1" t="s">
        <v>74991</v>
      </c>
      <c r="C25433" s="1" t="s">
        <v>74992</v>
      </c>
      <c r="D25433" s="1">
        <v>63.0</v>
      </c>
    </row>
    <row r="25434">
      <c r="A25434" s="1" t="s">
        <v>74993</v>
      </c>
      <c r="B25434" s="1" t="s">
        <v>74994</v>
      </c>
      <c r="C25434" s="1" t="s">
        <v>74995</v>
      </c>
      <c r="D25434" s="1">
        <v>168.0</v>
      </c>
    </row>
    <row r="25435">
      <c r="A25435" s="1" t="s">
        <v>74996</v>
      </c>
      <c r="B25435" s="1" t="s">
        <v>74997</v>
      </c>
      <c r="C25435" s="1" t="s">
        <v>74998</v>
      </c>
      <c r="D25435" s="1">
        <v>1289.0</v>
      </c>
    </row>
    <row r="25436">
      <c r="A25436" s="1" t="s">
        <v>74999</v>
      </c>
      <c r="B25436" s="1" t="s">
        <v>75000</v>
      </c>
      <c r="C25436" s="1" t="s">
        <v>75001</v>
      </c>
      <c r="D25436" s="1">
        <v>255.0</v>
      </c>
    </row>
    <row r="25437">
      <c r="A25437" s="1" t="s">
        <v>75002</v>
      </c>
      <c r="B25437" s="1" t="s">
        <v>75003</v>
      </c>
      <c r="C25437" s="1" t="s">
        <v>75004</v>
      </c>
      <c r="D25437" s="1">
        <v>125.0</v>
      </c>
    </row>
    <row r="25438">
      <c r="A25438" s="1" t="s">
        <v>75005</v>
      </c>
      <c r="B25438" s="1" t="s">
        <v>75006</v>
      </c>
      <c r="C25438" s="1" t="s">
        <v>75007</v>
      </c>
      <c r="D25438" s="1">
        <v>654.0</v>
      </c>
    </row>
    <row r="25439">
      <c r="A25439" s="1" t="s">
        <v>75008</v>
      </c>
      <c r="B25439" s="1" t="s">
        <v>75009</v>
      </c>
      <c r="C25439" s="1" t="s">
        <v>75010</v>
      </c>
      <c r="D25439" s="1">
        <v>84.0</v>
      </c>
    </row>
    <row r="25440">
      <c r="A25440" s="1" t="s">
        <v>75011</v>
      </c>
      <c r="B25440" s="1" t="s">
        <v>75012</v>
      </c>
      <c r="C25440" s="1" t="s">
        <v>75013</v>
      </c>
      <c r="D25440" s="1">
        <v>84.0</v>
      </c>
    </row>
    <row r="25441">
      <c r="A25441" s="1" t="s">
        <v>75014</v>
      </c>
      <c r="B25441" s="1" t="s">
        <v>75015</v>
      </c>
      <c r="C25441" s="1" t="s">
        <v>75016</v>
      </c>
      <c r="D25441" s="1">
        <v>188.0</v>
      </c>
    </row>
    <row r="25442">
      <c r="A25442" s="1" t="s">
        <v>75017</v>
      </c>
      <c r="B25442" s="1" t="s">
        <v>75017</v>
      </c>
      <c r="C25442" s="1" t="s">
        <v>75018</v>
      </c>
      <c r="D25442" s="1">
        <v>494.0</v>
      </c>
    </row>
    <row r="25443">
      <c r="A25443" s="1" t="s">
        <v>75019</v>
      </c>
      <c r="B25443" s="1" t="s">
        <v>75020</v>
      </c>
      <c r="C25443" s="1" t="s">
        <v>75021</v>
      </c>
      <c r="D25443" s="1">
        <v>210.0</v>
      </c>
    </row>
    <row r="25444">
      <c r="A25444" s="1" t="s">
        <v>75022</v>
      </c>
      <c r="B25444" s="1" t="s">
        <v>75023</v>
      </c>
      <c r="C25444" s="1" t="s">
        <v>75024</v>
      </c>
      <c r="D25444" s="1">
        <v>41.0</v>
      </c>
    </row>
    <row r="25445">
      <c r="A25445" s="1" t="s">
        <v>75025</v>
      </c>
      <c r="B25445" s="1" t="s">
        <v>75026</v>
      </c>
      <c r="C25445" s="1" t="s">
        <v>75027</v>
      </c>
      <c r="D25445" s="1">
        <v>7428.0</v>
      </c>
    </row>
    <row r="25446">
      <c r="A25446" s="1" t="s">
        <v>75028</v>
      </c>
      <c r="B25446" s="1" t="s">
        <v>75029</v>
      </c>
      <c r="C25446" s="1" t="s">
        <v>75030</v>
      </c>
      <c r="D25446" s="1">
        <v>48.0</v>
      </c>
    </row>
    <row r="25447">
      <c r="A25447" s="1" t="s">
        <v>75031</v>
      </c>
      <c r="B25447" s="1" t="s">
        <v>75031</v>
      </c>
      <c r="C25447" s="1" t="s">
        <v>75032</v>
      </c>
      <c r="D25447" s="1">
        <v>448.0</v>
      </c>
    </row>
    <row r="25448">
      <c r="A25448" s="1" t="s">
        <v>75033</v>
      </c>
      <c r="B25448" s="1" t="s">
        <v>75034</v>
      </c>
      <c r="C25448" s="1" t="s">
        <v>75035</v>
      </c>
      <c r="D25448" s="1">
        <v>152.0</v>
      </c>
    </row>
    <row r="25449">
      <c r="A25449" s="1" t="s">
        <v>75036</v>
      </c>
      <c r="B25449" s="1" t="s">
        <v>75037</v>
      </c>
      <c r="C25449" s="1" t="s">
        <v>75038</v>
      </c>
      <c r="D25449" s="1">
        <v>272.0</v>
      </c>
    </row>
    <row r="25450">
      <c r="A25450" s="1" t="s">
        <v>75039</v>
      </c>
      <c r="B25450" s="1" t="s">
        <v>75040</v>
      </c>
      <c r="C25450" s="1" t="s">
        <v>75041</v>
      </c>
      <c r="D25450" s="1">
        <v>76.0</v>
      </c>
    </row>
    <row r="25451">
      <c r="A25451" s="1" t="s">
        <v>75042</v>
      </c>
      <c r="B25451" s="1" t="s">
        <v>75043</v>
      </c>
      <c r="C25451" s="1" t="s">
        <v>75044</v>
      </c>
      <c r="D25451" s="1">
        <v>390.0</v>
      </c>
    </row>
    <row r="25452">
      <c r="A25452" s="1" t="s">
        <v>75045</v>
      </c>
      <c r="B25452" s="1" t="s">
        <v>75046</v>
      </c>
      <c r="C25452" s="1" t="s">
        <v>75047</v>
      </c>
      <c r="D25452" s="1">
        <v>17.0</v>
      </c>
    </row>
    <row r="25453">
      <c r="A25453" s="1" t="s">
        <v>75048</v>
      </c>
      <c r="B25453" s="1" t="s">
        <v>75049</v>
      </c>
      <c r="C25453" s="1" t="s">
        <v>75050</v>
      </c>
      <c r="D25453" s="1">
        <v>303.0</v>
      </c>
    </row>
    <row r="25454">
      <c r="A25454" s="1" t="s">
        <v>75051</v>
      </c>
      <c r="B25454" s="1" t="s">
        <v>75052</v>
      </c>
      <c r="C25454" s="1" t="s">
        <v>75053</v>
      </c>
      <c r="D25454" s="1">
        <v>109.0</v>
      </c>
    </row>
    <row r="25455">
      <c r="A25455" s="1" t="s">
        <v>75054</v>
      </c>
      <c r="B25455" s="1" t="s">
        <v>75055</v>
      </c>
      <c r="C25455" s="1" t="s">
        <v>75056</v>
      </c>
      <c r="D25455" s="1">
        <v>286.0</v>
      </c>
    </row>
    <row r="25456">
      <c r="A25456" s="1" t="s">
        <v>75057</v>
      </c>
      <c r="B25456" s="1" t="s">
        <v>75058</v>
      </c>
      <c r="C25456" s="1" t="s">
        <v>75059</v>
      </c>
      <c r="D25456" s="1">
        <v>267.0</v>
      </c>
    </row>
    <row r="25457">
      <c r="A25457" s="1" t="s">
        <v>75060</v>
      </c>
      <c r="B25457" s="1" t="s">
        <v>75061</v>
      </c>
      <c r="C25457" s="1" t="s">
        <v>75062</v>
      </c>
      <c r="D25457" s="1">
        <v>2900.0</v>
      </c>
    </row>
    <row r="25458">
      <c r="A25458" s="1" t="s">
        <v>75063</v>
      </c>
      <c r="B25458" s="1" t="s">
        <v>75064</v>
      </c>
      <c r="C25458" s="1" t="s">
        <v>75065</v>
      </c>
      <c r="D25458" s="1">
        <v>44.0</v>
      </c>
    </row>
    <row r="25459">
      <c r="A25459" s="1" t="s">
        <v>75066</v>
      </c>
      <c r="B25459" s="1" t="s">
        <v>75067</v>
      </c>
      <c r="C25459" s="1" t="s">
        <v>75068</v>
      </c>
      <c r="D25459" s="1">
        <v>699.0</v>
      </c>
    </row>
    <row r="25460">
      <c r="A25460" s="1" t="s">
        <v>75069</v>
      </c>
      <c r="B25460" s="1" t="s">
        <v>75070</v>
      </c>
      <c r="C25460" s="1" t="s">
        <v>75071</v>
      </c>
      <c r="D25460" s="1">
        <v>11.0</v>
      </c>
    </row>
    <row r="25461">
      <c r="A25461" s="1" t="s">
        <v>75072</v>
      </c>
      <c r="B25461" s="1" t="s">
        <v>75073</v>
      </c>
      <c r="C25461" s="1" t="s">
        <v>75074</v>
      </c>
      <c r="D25461" s="1">
        <v>168.0</v>
      </c>
    </row>
    <row r="25462">
      <c r="A25462" s="1" t="s">
        <v>75075</v>
      </c>
      <c r="B25462" s="1" t="s">
        <v>75076</v>
      </c>
      <c r="C25462" s="1" t="s">
        <v>75077</v>
      </c>
      <c r="D25462" s="1">
        <v>2625.0</v>
      </c>
    </row>
    <row r="25463">
      <c r="A25463" s="1" t="s">
        <v>75078</v>
      </c>
      <c r="B25463" s="1" t="s">
        <v>75079</v>
      </c>
      <c r="C25463" s="1" t="s">
        <v>75080</v>
      </c>
      <c r="D25463" s="1">
        <v>79.0</v>
      </c>
    </row>
    <row r="25464">
      <c r="A25464" s="1" t="s">
        <v>75081</v>
      </c>
      <c r="B25464" s="1" t="s">
        <v>75082</v>
      </c>
      <c r="C25464" s="1" t="s">
        <v>75083</v>
      </c>
      <c r="D25464" s="1">
        <v>156.0</v>
      </c>
    </row>
    <row r="25465">
      <c r="A25465" s="1" t="s">
        <v>75084</v>
      </c>
      <c r="B25465" s="1" t="s">
        <v>75085</v>
      </c>
      <c r="C25465" s="1" t="s">
        <v>75086</v>
      </c>
      <c r="D25465" s="1">
        <v>316.0</v>
      </c>
    </row>
    <row r="25466">
      <c r="A25466" s="1" t="s">
        <v>75087</v>
      </c>
      <c r="B25466" s="1" t="s">
        <v>75088</v>
      </c>
      <c r="C25466" s="1" t="s">
        <v>75089</v>
      </c>
      <c r="D25466" s="1">
        <v>1940.0</v>
      </c>
    </row>
    <row r="25467">
      <c r="A25467" s="1" t="s">
        <v>75090</v>
      </c>
      <c r="B25467" s="1" t="s">
        <v>75091</v>
      </c>
      <c r="C25467" s="1" t="s">
        <v>75092</v>
      </c>
      <c r="D25467" s="1">
        <v>51.0</v>
      </c>
    </row>
    <row r="25468">
      <c r="A25468" s="1" t="s">
        <v>75093</v>
      </c>
      <c r="B25468" s="1" t="s">
        <v>75094</v>
      </c>
      <c r="C25468" s="1" t="s">
        <v>75095</v>
      </c>
      <c r="D25468" s="1">
        <v>376.0</v>
      </c>
    </row>
    <row r="25469">
      <c r="A25469" s="1" t="s">
        <v>75096</v>
      </c>
      <c r="B25469" s="1" t="s">
        <v>75097</v>
      </c>
      <c r="C25469" s="1" t="s">
        <v>75098</v>
      </c>
      <c r="D25469" s="1">
        <v>22.0</v>
      </c>
    </row>
    <row r="25470">
      <c r="A25470" s="1" t="s">
        <v>75099</v>
      </c>
      <c r="B25470" s="1" t="s">
        <v>75100</v>
      </c>
      <c r="C25470" s="1" t="s">
        <v>75101</v>
      </c>
      <c r="D25470" s="1">
        <v>91.0</v>
      </c>
    </row>
    <row r="25471">
      <c r="A25471" s="1" t="s">
        <v>75102</v>
      </c>
      <c r="B25471" s="1" t="s">
        <v>75103</v>
      </c>
      <c r="C25471" s="1" t="s">
        <v>75104</v>
      </c>
      <c r="D25471" s="1">
        <v>414.0</v>
      </c>
    </row>
    <row r="25472">
      <c r="A25472" s="1" t="s">
        <v>75105</v>
      </c>
      <c r="B25472" s="1" t="s">
        <v>75106</v>
      </c>
      <c r="C25472" s="1" t="s">
        <v>75107</v>
      </c>
      <c r="D25472" s="1">
        <v>109.0</v>
      </c>
    </row>
    <row r="25473">
      <c r="A25473" s="1" t="s">
        <v>75108</v>
      </c>
      <c r="B25473" s="1" t="s">
        <v>75109</v>
      </c>
      <c r="C25473" s="1" t="s">
        <v>75110</v>
      </c>
      <c r="D25473" s="1">
        <v>717.0</v>
      </c>
    </row>
    <row r="25474">
      <c r="A25474" s="1" t="s">
        <v>75111</v>
      </c>
      <c r="B25474" s="1" t="s">
        <v>75112</v>
      </c>
      <c r="C25474" s="1" t="s">
        <v>75113</v>
      </c>
      <c r="D25474" s="1">
        <v>64.0</v>
      </c>
    </row>
    <row r="25475">
      <c r="A25475" s="1" t="s">
        <v>75114</v>
      </c>
      <c r="B25475" s="1" t="s">
        <v>75115</v>
      </c>
      <c r="C25475" s="1" t="s">
        <v>75116</v>
      </c>
      <c r="D25475" s="1">
        <v>7836.0</v>
      </c>
    </row>
    <row r="25476">
      <c r="A25476" s="1" t="s">
        <v>75117</v>
      </c>
      <c r="B25476" s="1" t="s">
        <v>75118</v>
      </c>
      <c r="C25476" s="1" t="s">
        <v>75119</v>
      </c>
      <c r="D25476" s="1">
        <v>1998.0</v>
      </c>
    </row>
    <row r="25477">
      <c r="A25477" s="1" t="s">
        <v>75120</v>
      </c>
      <c r="B25477" s="1" t="s">
        <v>75121</v>
      </c>
      <c r="C25477" s="1" t="s">
        <v>75122</v>
      </c>
      <c r="D25477" s="1">
        <v>129.0</v>
      </c>
    </row>
    <row r="25478">
      <c r="A25478" s="1" t="s">
        <v>75123</v>
      </c>
      <c r="B25478" s="1" t="s">
        <v>75123</v>
      </c>
      <c r="C25478" s="1" t="s">
        <v>75124</v>
      </c>
      <c r="D25478" s="1">
        <v>173.0</v>
      </c>
    </row>
    <row r="25479">
      <c r="A25479" s="1" t="s">
        <v>75125</v>
      </c>
      <c r="B25479" s="1" t="s">
        <v>75126</v>
      </c>
      <c r="C25479" s="1" t="s">
        <v>75127</v>
      </c>
      <c r="D25479" s="1">
        <v>407.0</v>
      </c>
    </row>
    <row r="25480">
      <c r="A25480" s="1" t="s">
        <v>75128</v>
      </c>
      <c r="B25480" s="1" t="s">
        <v>75129</v>
      </c>
      <c r="C25480" s="1" t="s">
        <v>75130</v>
      </c>
      <c r="D25480" s="1">
        <v>168.0</v>
      </c>
    </row>
    <row r="25481">
      <c r="A25481" s="1" t="s">
        <v>75131</v>
      </c>
      <c r="B25481" s="1" t="s">
        <v>75132</v>
      </c>
      <c r="C25481" s="1" t="s">
        <v>75133</v>
      </c>
      <c r="D25481" s="1">
        <v>106.0</v>
      </c>
    </row>
    <row r="25482">
      <c r="A25482" s="1" t="s">
        <v>75134</v>
      </c>
      <c r="B25482" s="1" t="s">
        <v>75135</v>
      </c>
      <c r="C25482" s="1" t="s">
        <v>75136</v>
      </c>
      <c r="D25482" s="1">
        <v>387.0</v>
      </c>
    </row>
    <row r="25483">
      <c r="A25483" s="1" t="s">
        <v>75137</v>
      </c>
      <c r="B25483" s="1" t="s">
        <v>75138</v>
      </c>
      <c r="C25483" s="1" t="s">
        <v>75139</v>
      </c>
      <c r="D25483" s="1">
        <v>494.0</v>
      </c>
    </row>
    <row r="25484">
      <c r="A25484" s="1" t="s">
        <v>15870</v>
      </c>
      <c r="B25484" s="1" t="s">
        <v>15871</v>
      </c>
      <c r="C25484" s="1" t="s">
        <v>75140</v>
      </c>
      <c r="D25484" s="1">
        <v>144.0</v>
      </c>
    </row>
    <row r="25485">
      <c r="A25485" s="1" t="s">
        <v>75141</v>
      </c>
      <c r="B25485" s="1" t="s">
        <v>75142</v>
      </c>
      <c r="C25485" s="1" t="s">
        <v>75143</v>
      </c>
      <c r="D25485" s="1">
        <v>46.0</v>
      </c>
    </row>
    <row r="25486">
      <c r="A25486" s="1" t="s">
        <v>75144</v>
      </c>
      <c r="B25486" s="1" t="s">
        <v>75145</v>
      </c>
      <c r="C25486" s="1" t="s">
        <v>75146</v>
      </c>
      <c r="D25486" s="1">
        <v>175.0</v>
      </c>
    </row>
    <row r="25487">
      <c r="A25487" s="1" t="s">
        <v>75147</v>
      </c>
      <c r="B25487" s="1" t="s">
        <v>75148</v>
      </c>
      <c r="C25487" s="1" t="s">
        <v>75149</v>
      </c>
      <c r="D25487" s="1">
        <v>183.0</v>
      </c>
    </row>
    <row r="25488">
      <c r="A25488" s="1" t="s">
        <v>75150</v>
      </c>
      <c r="B25488" s="1" t="s">
        <v>75151</v>
      </c>
      <c r="C25488" s="1" t="s">
        <v>75152</v>
      </c>
      <c r="D25488" s="1">
        <v>266.0</v>
      </c>
    </row>
    <row r="25489">
      <c r="A25489" s="1" t="s">
        <v>75153</v>
      </c>
      <c r="B25489" s="1" t="s">
        <v>75154</v>
      </c>
      <c r="C25489" s="1" t="s">
        <v>75155</v>
      </c>
      <c r="D25489" s="1">
        <v>66.0</v>
      </c>
    </row>
    <row r="25490">
      <c r="A25490" s="1" t="s">
        <v>75156</v>
      </c>
      <c r="B25490" s="1" t="s">
        <v>75157</v>
      </c>
      <c r="C25490" s="1" t="s">
        <v>75158</v>
      </c>
      <c r="D25490" s="1">
        <v>1299.0</v>
      </c>
    </row>
    <row r="25491">
      <c r="A25491" s="1" t="s">
        <v>75159</v>
      </c>
      <c r="B25491" s="1" t="s">
        <v>75160</v>
      </c>
      <c r="C25491" s="1" t="s">
        <v>75161</v>
      </c>
      <c r="D25491" s="1">
        <v>1457.0</v>
      </c>
    </row>
    <row r="25492">
      <c r="A25492" s="1" t="s">
        <v>75162</v>
      </c>
      <c r="B25492" s="1" t="s">
        <v>75163</v>
      </c>
      <c r="C25492" s="1" t="s">
        <v>75164</v>
      </c>
      <c r="D25492" s="1">
        <v>316.0</v>
      </c>
    </row>
    <row r="25493">
      <c r="A25493" s="1" t="s">
        <v>75165</v>
      </c>
      <c r="B25493" s="1" t="s">
        <v>75166</v>
      </c>
      <c r="C25493" s="1" t="s">
        <v>75167</v>
      </c>
      <c r="D25493" s="1">
        <v>316.0</v>
      </c>
    </row>
    <row r="25494">
      <c r="A25494" s="1" t="s">
        <v>75168</v>
      </c>
      <c r="B25494" s="1" t="s">
        <v>75169</v>
      </c>
      <c r="C25494" s="1" t="s">
        <v>75170</v>
      </c>
      <c r="D25494" s="1">
        <v>1161.0</v>
      </c>
    </row>
    <row r="25495">
      <c r="A25495" s="1" t="s">
        <v>75171</v>
      </c>
      <c r="B25495" s="1" t="s">
        <v>75172</v>
      </c>
      <c r="C25495" s="1" t="s">
        <v>75173</v>
      </c>
      <c r="D25495" s="1">
        <v>399.0</v>
      </c>
    </row>
    <row r="25496">
      <c r="A25496" s="1" t="s">
        <v>75174</v>
      </c>
      <c r="B25496" s="1" t="s">
        <v>75175</v>
      </c>
      <c r="C25496" s="1" t="s">
        <v>75176</v>
      </c>
      <c r="D25496" s="1">
        <v>1200.0</v>
      </c>
    </row>
    <row r="25497">
      <c r="A25497" s="1" t="s">
        <v>75177</v>
      </c>
      <c r="B25497" s="1" t="s">
        <v>75178</v>
      </c>
      <c r="C25497" s="1" t="s">
        <v>75179</v>
      </c>
      <c r="D25497" s="1">
        <v>266.0</v>
      </c>
    </row>
    <row r="25498">
      <c r="A25498" s="1" t="s">
        <v>75180</v>
      </c>
      <c r="B25498" s="1" t="s">
        <v>75181</v>
      </c>
      <c r="C25498" s="1" t="s">
        <v>75182</v>
      </c>
      <c r="D25498" s="1">
        <v>14.0</v>
      </c>
    </row>
    <row r="25499">
      <c r="A25499" s="1" t="s">
        <v>75183</v>
      </c>
      <c r="B25499" s="1" t="s">
        <v>75184</v>
      </c>
      <c r="C25499" s="1" t="s">
        <v>75185</v>
      </c>
      <c r="D25499" s="1">
        <v>321.0</v>
      </c>
    </row>
    <row r="25500">
      <c r="A25500" s="1" t="s">
        <v>75186</v>
      </c>
      <c r="B25500" s="1" t="s">
        <v>75187</v>
      </c>
      <c r="C25500" s="1" t="s">
        <v>75188</v>
      </c>
      <c r="D25500" s="1">
        <v>126.0</v>
      </c>
    </row>
    <row r="25501">
      <c r="A25501" s="1" t="s">
        <v>39275</v>
      </c>
      <c r="B25501" s="1" t="s">
        <v>39276</v>
      </c>
      <c r="C25501" s="1" t="s">
        <v>75189</v>
      </c>
      <c r="D25501" s="1">
        <v>108.0</v>
      </c>
    </row>
    <row r="25502">
      <c r="A25502" s="1" t="s">
        <v>75190</v>
      </c>
      <c r="B25502" s="1" t="s">
        <v>75191</v>
      </c>
      <c r="C25502" s="1" t="s">
        <v>75192</v>
      </c>
      <c r="D25502" s="1">
        <v>129.0</v>
      </c>
    </row>
    <row r="25503">
      <c r="A25503" s="1" t="s">
        <v>61307</v>
      </c>
      <c r="B25503" s="1" t="s">
        <v>61308</v>
      </c>
      <c r="C25503" s="1" t="s">
        <v>75193</v>
      </c>
      <c r="D25503" s="1">
        <v>54.0</v>
      </c>
    </row>
    <row r="25504">
      <c r="A25504" s="1" t="s">
        <v>75194</v>
      </c>
      <c r="B25504" s="1" t="s">
        <v>75195</v>
      </c>
      <c r="C25504" s="1" t="s">
        <v>75196</v>
      </c>
      <c r="D25504" s="1">
        <v>12.0</v>
      </c>
    </row>
    <row r="25505">
      <c r="A25505" s="1" t="s">
        <v>75197</v>
      </c>
      <c r="B25505" s="1" t="s">
        <v>75198</v>
      </c>
      <c r="C25505" s="1" t="s">
        <v>75199</v>
      </c>
      <c r="D25505" s="1">
        <v>249.0</v>
      </c>
    </row>
    <row r="25506">
      <c r="A25506" s="1" t="s">
        <v>75200</v>
      </c>
      <c r="B25506" s="1" t="s">
        <v>75201</v>
      </c>
      <c r="C25506" s="1" t="s">
        <v>75202</v>
      </c>
      <c r="D25506" s="1">
        <v>78.0</v>
      </c>
    </row>
    <row r="25507">
      <c r="A25507" s="1" t="s">
        <v>75203</v>
      </c>
      <c r="B25507" s="1" t="s">
        <v>75204</v>
      </c>
      <c r="C25507" s="1" t="s">
        <v>75205</v>
      </c>
      <c r="D25507" s="1">
        <v>335.0</v>
      </c>
    </row>
    <row r="25508">
      <c r="A25508" s="1" t="s">
        <v>75206</v>
      </c>
      <c r="B25508" s="1" t="s">
        <v>75207</v>
      </c>
      <c r="C25508" s="1" t="s">
        <v>75208</v>
      </c>
      <c r="D25508" s="1">
        <v>91.0</v>
      </c>
    </row>
    <row r="25509">
      <c r="A25509" s="1" t="s">
        <v>75209</v>
      </c>
      <c r="B25509" s="1" t="s">
        <v>75210</v>
      </c>
      <c r="C25509" s="1" t="s">
        <v>75211</v>
      </c>
      <c r="D25509" s="1">
        <v>59.0</v>
      </c>
    </row>
    <row r="25510">
      <c r="A25510" s="1" t="s">
        <v>75212</v>
      </c>
      <c r="B25510" s="1" t="s">
        <v>75213</v>
      </c>
      <c r="C25510" s="1" t="s">
        <v>75214</v>
      </c>
      <c r="D25510" s="1">
        <v>99.0</v>
      </c>
    </row>
    <row r="25511">
      <c r="A25511" s="1" t="s">
        <v>75215</v>
      </c>
      <c r="B25511" s="1" t="s">
        <v>75216</v>
      </c>
      <c r="C25511" s="1" t="s">
        <v>75217</v>
      </c>
      <c r="D25511" s="1">
        <v>40.0</v>
      </c>
    </row>
    <row r="25512">
      <c r="A25512" s="1" t="s">
        <v>75218</v>
      </c>
      <c r="B25512" s="1" t="s">
        <v>75219</v>
      </c>
      <c r="C25512" s="1" t="s">
        <v>75220</v>
      </c>
      <c r="D25512" s="1">
        <v>3279.0</v>
      </c>
    </row>
    <row r="25513">
      <c r="A25513" s="1" t="s">
        <v>75221</v>
      </c>
      <c r="B25513" s="1" t="s">
        <v>75222</v>
      </c>
      <c r="C25513" s="1" t="s">
        <v>75223</v>
      </c>
      <c r="D25513" s="1">
        <v>1649.0</v>
      </c>
    </row>
    <row r="25514">
      <c r="A25514" s="1" t="s">
        <v>75224</v>
      </c>
      <c r="B25514" s="1" t="s">
        <v>75225</v>
      </c>
      <c r="C25514" s="1" t="s">
        <v>75226</v>
      </c>
      <c r="D25514" s="1">
        <v>948.0</v>
      </c>
    </row>
    <row r="25515">
      <c r="A25515" s="1" t="s">
        <v>75227</v>
      </c>
      <c r="B25515" s="1" t="s">
        <v>75228</v>
      </c>
      <c r="C25515" s="1" t="s">
        <v>75229</v>
      </c>
      <c r="D25515" s="1">
        <v>98.0</v>
      </c>
    </row>
    <row r="25516">
      <c r="A25516" s="1" t="s">
        <v>75230</v>
      </c>
      <c r="B25516" s="1" t="s">
        <v>75231</v>
      </c>
      <c r="C25516" s="1" t="s">
        <v>75232</v>
      </c>
      <c r="D25516" s="1">
        <v>368.0</v>
      </c>
    </row>
    <row r="25517">
      <c r="A25517" s="1" t="s">
        <v>75233</v>
      </c>
      <c r="B25517" s="1" t="s">
        <v>75234</v>
      </c>
      <c r="C25517" s="1" t="s">
        <v>75235</v>
      </c>
      <c r="D25517" s="1">
        <v>1093.0</v>
      </c>
    </row>
    <row r="25518">
      <c r="A25518" s="1" t="s">
        <v>75236</v>
      </c>
      <c r="B25518" s="1" t="s">
        <v>75237</v>
      </c>
      <c r="C25518" s="1" t="s">
        <v>75238</v>
      </c>
      <c r="D25518" s="1">
        <v>786.0</v>
      </c>
    </row>
    <row r="25519">
      <c r="A25519" s="1" t="s">
        <v>75239</v>
      </c>
      <c r="B25519" s="1" t="s">
        <v>75240</v>
      </c>
      <c r="C25519" s="1" t="s">
        <v>75241</v>
      </c>
      <c r="D25519" s="1">
        <v>600.0</v>
      </c>
    </row>
    <row r="25520">
      <c r="A25520" s="1" t="s">
        <v>75242</v>
      </c>
      <c r="B25520" s="1" t="s">
        <v>75243</v>
      </c>
      <c r="C25520" s="1" t="s">
        <v>75244</v>
      </c>
      <c r="D25520" s="1">
        <v>218.0</v>
      </c>
    </row>
    <row r="25521">
      <c r="A25521" s="1" t="s">
        <v>75245</v>
      </c>
      <c r="B25521" s="1" t="s">
        <v>75246</v>
      </c>
      <c r="C25521" s="1" t="s">
        <v>75247</v>
      </c>
      <c r="D25521" s="1">
        <v>47.0</v>
      </c>
    </row>
    <row r="25522">
      <c r="A25522" s="1" t="s">
        <v>75248</v>
      </c>
      <c r="B25522" s="1" t="s">
        <v>75249</v>
      </c>
      <c r="C25522" s="1" t="s">
        <v>75250</v>
      </c>
      <c r="D25522" s="1">
        <v>40.0</v>
      </c>
    </row>
    <row r="25523">
      <c r="A25523" s="1" t="s">
        <v>75251</v>
      </c>
      <c r="B25523" s="1" t="s">
        <v>75252</v>
      </c>
      <c r="C25523" s="1" t="s">
        <v>75253</v>
      </c>
      <c r="D25523" s="1">
        <v>2608.0</v>
      </c>
    </row>
    <row r="25524">
      <c r="A25524" s="1" t="s">
        <v>75254</v>
      </c>
      <c r="B25524" s="1" t="s">
        <v>75255</v>
      </c>
      <c r="C25524" s="1" t="s">
        <v>75256</v>
      </c>
      <c r="D25524" s="1">
        <v>573.0</v>
      </c>
    </row>
    <row r="25525">
      <c r="A25525" s="1" t="s">
        <v>75257</v>
      </c>
      <c r="B25525" s="1" t="s">
        <v>75258</v>
      </c>
      <c r="C25525" s="1" t="s">
        <v>75259</v>
      </c>
      <c r="D25525" s="1">
        <v>1719.0</v>
      </c>
    </row>
    <row r="25526">
      <c r="A25526" s="1" t="s">
        <v>75260</v>
      </c>
      <c r="B25526" s="1" t="s">
        <v>75261</v>
      </c>
      <c r="C25526" s="1" t="s">
        <v>75262</v>
      </c>
      <c r="D25526" s="1">
        <v>528.0</v>
      </c>
    </row>
    <row r="25527">
      <c r="A25527" s="1" t="s">
        <v>75263</v>
      </c>
      <c r="B25527" s="1" t="s">
        <v>75264</v>
      </c>
      <c r="C25527" s="1" t="s">
        <v>75265</v>
      </c>
      <c r="D25527" s="1">
        <v>914.0</v>
      </c>
    </row>
    <row r="25528">
      <c r="A25528" s="1" t="s">
        <v>75266</v>
      </c>
      <c r="B25528" s="1" t="s">
        <v>75267</v>
      </c>
      <c r="C25528" s="1" t="s">
        <v>75268</v>
      </c>
      <c r="D25528" s="1">
        <v>522.0</v>
      </c>
    </row>
    <row r="25529">
      <c r="A25529" s="1" t="s">
        <v>75269</v>
      </c>
      <c r="B25529" s="1" t="s">
        <v>75270</v>
      </c>
      <c r="C25529" s="1" t="s">
        <v>75271</v>
      </c>
      <c r="D25529" s="1">
        <v>108.0</v>
      </c>
    </row>
    <row r="25530">
      <c r="A25530" s="1" t="s">
        <v>75272</v>
      </c>
      <c r="B25530" s="1" t="s">
        <v>75273</v>
      </c>
      <c r="C25530" s="1" t="s">
        <v>75274</v>
      </c>
      <c r="D25530" s="1">
        <v>150.0</v>
      </c>
    </row>
    <row r="25531">
      <c r="A25531" s="1" t="s">
        <v>75275</v>
      </c>
      <c r="B25531" s="1" t="s">
        <v>75276</v>
      </c>
      <c r="C25531" s="1" t="s">
        <v>75277</v>
      </c>
      <c r="D25531" s="1">
        <v>264.0</v>
      </c>
    </row>
    <row r="25532">
      <c r="A25532" s="1" t="s">
        <v>75278</v>
      </c>
      <c r="B25532" s="1" t="s">
        <v>75279</v>
      </c>
      <c r="C25532" s="1" t="s">
        <v>75280</v>
      </c>
      <c r="D25532" s="1">
        <v>69.0</v>
      </c>
    </row>
    <row r="25533">
      <c r="A25533" s="1" t="s">
        <v>75281</v>
      </c>
      <c r="B25533" s="1" t="s">
        <v>75282</v>
      </c>
      <c r="C25533" s="1" t="s">
        <v>75283</v>
      </c>
      <c r="D25533" s="1">
        <v>1723.0</v>
      </c>
    </row>
    <row r="25534">
      <c r="A25534" s="1" t="s">
        <v>75284</v>
      </c>
      <c r="B25534" s="1" t="s">
        <v>75285</v>
      </c>
      <c r="C25534" s="1" t="s">
        <v>75286</v>
      </c>
      <c r="D25534" s="1">
        <v>200.0</v>
      </c>
    </row>
    <row r="25535">
      <c r="A25535" s="1" t="s">
        <v>75287</v>
      </c>
      <c r="B25535" s="1" t="s">
        <v>75288</v>
      </c>
      <c r="C25535" s="1" t="s">
        <v>75289</v>
      </c>
      <c r="D25535" s="1">
        <v>15.0</v>
      </c>
    </row>
    <row r="25536">
      <c r="A25536" s="1" t="s">
        <v>75290</v>
      </c>
      <c r="B25536" s="1" t="s">
        <v>75291</v>
      </c>
      <c r="C25536" s="1" t="s">
        <v>75292</v>
      </c>
      <c r="D25536" s="1">
        <v>527.0</v>
      </c>
    </row>
    <row r="25537">
      <c r="A25537" s="1" t="s">
        <v>75293</v>
      </c>
      <c r="B25537" s="1" t="s">
        <v>75294</v>
      </c>
      <c r="C25537" s="1" t="s">
        <v>75295</v>
      </c>
      <c r="D25537" s="1">
        <v>2897.0</v>
      </c>
    </row>
    <row r="25538">
      <c r="A25538" s="1" t="s">
        <v>75296</v>
      </c>
      <c r="B25538" s="1" t="s">
        <v>75297</v>
      </c>
      <c r="C25538" s="1" t="s">
        <v>75298</v>
      </c>
      <c r="D25538" s="1">
        <v>236.0</v>
      </c>
    </row>
    <row r="25539">
      <c r="A25539" s="1" t="s">
        <v>75299</v>
      </c>
      <c r="B25539" s="1" t="s">
        <v>75300</v>
      </c>
      <c r="C25539" s="1" t="s">
        <v>75301</v>
      </c>
      <c r="D25539" s="1">
        <v>71.0</v>
      </c>
    </row>
    <row r="25540">
      <c r="A25540" s="1" t="s">
        <v>75302</v>
      </c>
      <c r="B25540" s="1" t="s">
        <v>75303</v>
      </c>
      <c r="C25540" s="1" t="s">
        <v>75304</v>
      </c>
      <c r="D25540" s="1">
        <v>4202.0</v>
      </c>
    </row>
    <row r="25541">
      <c r="A25541" s="1" t="s">
        <v>75305</v>
      </c>
      <c r="B25541" s="1" t="s">
        <v>75306</v>
      </c>
      <c r="C25541" s="1" t="s">
        <v>75307</v>
      </c>
      <c r="D25541" s="1">
        <v>1024.0</v>
      </c>
    </row>
    <row r="25542">
      <c r="A25542" s="1" t="s">
        <v>75308</v>
      </c>
      <c r="B25542" s="1" t="s">
        <v>75309</v>
      </c>
      <c r="C25542" s="1" t="s">
        <v>75310</v>
      </c>
      <c r="D25542" s="1">
        <v>286.0</v>
      </c>
    </row>
    <row r="25543">
      <c r="A25543" s="1" t="s">
        <v>75311</v>
      </c>
      <c r="B25543" s="1" t="s">
        <v>75312</v>
      </c>
      <c r="C25543" s="1" t="s">
        <v>75313</v>
      </c>
      <c r="D25543" s="1">
        <v>111.0</v>
      </c>
    </row>
    <row r="25544">
      <c r="A25544" s="1" t="s">
        <v>75314</v>
      </c>
      <c r="B25544" s="1" t="s">
        <v>75315</v>
      </c>
      <c r="C25544" s="1" t="s">
        <v>75316</v>
      </c>
      <c r="D25544" s="1">
        <v>198.0</v>
      </c>
    </row>
    <row r="25545">
      <c r="A25545" s="1" t="s">
        <v>75317</v>
      </c>
      <c r="B25545" s="1" t="s">
        <v>75318</v>
      </c>
      <c r="C25545" s="1" t="s">
        <v>75319</v>
      </c>
      <c r="D25545" s="1">
        <v>974.0</v>
      </c>
    </row>
    <row r="25546">
      <c r="A25546" s="1" t="s">
        <v>75320</v>
      </c>
      <c r="B25546" s="1" t="s">
        <v>75321</v>
      </c>
      <c r="C25546" s="1" t="s">
        <v>75322</v>
      </c>
      <c r="D25546" s="1">
        <v>327.0</v>
      </c>
    </row>
    <row r="25547">
      <c r="A25547" s="1" t="s">
        <v>75323</v>
      </c>
      <c r="B25547" s="1" t="s">
        <v>75324</v>
      </c>
      <c r="C25547" s="1" t="s">
        <v>75325</v>
      </c>
      <c r="D25547" s="1">
        <v>58.0</v>
      </c>
    </row>
    <row r="25548">
      <c r="A25548" s="1" t="s">
        <v>75326</v>
      </c>
      <c r="B25548" s="1" t="s">
        <v>75327</v>
      </c>
      <c r="C25548" s="1" t="s">
        <v>75328</v>
      </c>
      <c r="D25548" s="1">
        <v>449.0</v>
      </c>
    </row>
    <row r="25549">
      <c r="A25549" s="1" t="s">
        <v>75329</v>
      </c>
      <c r="B25549" s="1" t="s">
        <v>75330</v>
      </c>
      <c r="C25549" s="1" t="s">
        <v>75331</v>
      </c>
      <c r="D25549" s="1">
        <v>209.0</v>
      </c>
    </row>
    <row r="25550">
      <c r="A25550" s="1" t="s">
        <v>75332</v>
      </c>
      <c r="B25550" s="1" t="s">
        <v>75333</v>
      </c>
      <c r="C25550" s="1" t="s">
        <v>75334</v>
      </c>
      <c r="D25550" s="1">
        <v>120.0</v>
      </c>
    </row>
    <row r="25551">
      <c r="A25551" s="1" t="s">
        <v>75335</v>
      </c>
      <c r="B25551" s="1" t="s">
        <v>75336</v>
      </c>
      <c r="C25551" s="1" t="s">
        <v>75337</v>
      </c>
      <c r="D25551" s="1">
        <v>180.0</v>
      </c>
    </row>
    <row r="25552">
      <c r="A25552" s="1" t="s">
        <v>75338</v>
      </c>
      <c r="B25552" s="1" t="s">
        <v>75339</v>
      </c>
      <c r="C25552" s="1" t="s">
        <v>75340</v>
      </c>
      <c r="D25552" s="1">
        <v>261.0</v>
      </c>
    </row>
    <row r="25553">
      <c r="A25553" s="1" t="s">
        <v>75341</v>
      </c>
      <c r="B25553" s="1" t="s">
        <v>75342</v>
      </c>
      <c r="C25553" s="1" t="s">
        <v>75343</v>
      </c>
      <c r="D25553" s="1">
        <v>10.0</v>
      </c>
    </row>
    <row r="25554">
      <c r="A25554" s="1" t="s">
        <v>75344</v>
      </c>
      <c r="B25554" s="1" t="s">
        <v>75345</v>
      </c>
      <c r="C25554" s="1" t="s">
        <v>75346</v>
      </c>
      <c r="D25554" s="1">
        <v>39.0</v>
      </c>
    </row>
    <row r="25555">
      <c r="A25555" s="1" t="s">
        <v>75347</v>
      </c>
      <c r="B25555" s="1" t="s">
        <v>75348</v>
      </c>
      <c r="C25555" s="1" t="s">
        <v>75349</v>
      </c>
      <c r="D25555" s="1">
        <v>345.0</v>
      </c>
    </row>
    <row r="25556">
      <c r="A25556" s="1" t="s">
        <v>75350</v>
      </c>
      <c r="B25556" s="1" t="s">
        <v>75351</v>
      </c>
      <c r="C25556" s="1" t="s">
        <v>75352</v>
      </c>
      <c r="D25556" s="1">
        <v>82.0</v>
      </c>
    </row>
    <row r="25557">
      <c r="A25557" s="1" t="s">
        <v>75353</v>
      </c>
      <c r="B25557" s="1" t="s">
        <v>75354</v>
      </c>
      <c r="C25557" s="1" t="s">
        <v>75355</v>
      </c>
      <c r="D25557" s="1">
        <v>8024.0</v>
      </c>
    </row>
    <row r="25558">
      <c r="A25558" s="1" t="s">
        <v>75356</v>
      </c>
      <c r="B25558" s="1" t="s">
        <v>75357</v>
      </c>
      <c r="C25558" s="1" t="s">
        <v>75358</v>
      </c>
      <c r="D25558" s="1">
        <v>1347.0</v>
      </c>
    </row>
    <row r="25559">
      <c r="A25559" s="1" t="s">
        <v>75359</v>
      </c>
      <c r="B25559" s="1" t="s">
        <v>75360</v>
      </c>
      <c r="C25559" s="1" t="s">
        <v>75361</v>
      </c>
      <c r="D25559" s="1">
        <v>372.0</v>
      </c>
    </row>
    <row r="25560">
      <c r="A25560" s="1" t="s">
        <v>75362</v>
      </c>
      <c r="B25560" s="1" t="s">
        <v>75363</v>
      </c>
      <c r="C25560" s="1" t="s">
        <v>75364</v>
      </c>
      <c r="D25560" s="1">
        <v>549.0</v>
      </c>
    </row>
    <row r="25561">
      <c r="A25561" s="1" t="s">
        <v>75365</v>
      </c>
      <c r="B25561" s="1" t="s">
        <v>75366</v>
      </c>
      <c r="C25561" s="1" t="s">
        <v>75367</v>
      </c>
      <c r="D25561" s="1">
        <v>2865.0</v>
      </c>
    </row>
    <row r="25562">
      <c r="A25562" s="1" t="s">
        <v>75368</v>
      </c>
      <c r="B25562" s="1" t="s">
        <v>75369</v>
      </c>
      <c r="C25562" s="1" t="s">
        <v>75370</v>
      </c>
      <c r="D25562" s="1">
        <v>444.0</v>
      </c>
    </row>
    <row r="25563">
      <c r="A25563" s="1" t="s">
        <v>75371</v>
      </c>
      <c r="B25563" s="1" t="s">
        <v>75372</v>
      </c>
      <c r="C25563" s="1" t="s">
        <v>75373</v>
      </c>
      <c r="D25563" s="1">
        <v>1146.0</v>
      </c>
    </row>
    <row r="25564">
      <c r="A25564" s="1" t="s">
        <v>17552</v>
      </c>
      <c r="B25564" s="1" t="s">
        <v>17553</v>
      </c>
      <c r="C25564" s="1" t="s">
        <v>75374</v>
      </c>
      <c r="D25564" s="1">
        <v>330.0</v>
      </c>
    </row>
    <row r="25565">
      <c r="A25565" s="1" t="s">
        <v>75375</v>
      </c>
      <c r="B25565" s="1" t="s">
        <v>75376</v>
      </c>
      <c r="C25565" s="1" t="s">
        <v>75377</v>
      </c>
      <c r="D25565" s="1">
        <v>909.0</v>
      </c>
    </row>
    <row r="25566">
      <c r="A25566" s="1" t="s">
        <v>75378</v>
      </c>
      <c r="B25566" s="1" t="s">
        <v>75379</v>
      </c>
      <c r="C25566" s="1" t="s">
        <v>75380</v>
      </c>
      <c r="D25566" s="1">
        <v>319.0</v>
      </c>
    </row>
    <row r="25567">
      <c r="A25567" s="1" t="s">
        <v>75381</v>
      </c>
      <c r="B25567" s="1" t="s">
        <v>75382</v>
      </c>
      <c r="C25567" s="1" t="s">
        <v>75383</v>
      </c>
      <c r="D25567" s="1">
        <v>68.0</v>
      </c>
    </row>
    <row r="25568">
      <c r="A25568" s="1" t="s">
        <v>75384</v>
      </c>
      <c r="B25568" s="1" t="s">
        <v>75385</v>
      </c>
      <c r="C25568" s="1" t="s">
        <v>75386</v>
      </c>
      <c r="D25568" s="1">
        <v>199.0</v>
      </c>
    </row>
    <row r="25569">
      <c r="A25569" s="1" t="s">
        <v>75387</v>
      </c>
      <c r="B25569" s="1" t="s">
        <v>75388</v>
      </c>
      <c r="C25569" s="1" t="s">
        <v>75389</v>
      </c>
      <c r="D25569" s="1">
        <v>112.0</v>
      </c>
    </row>
    <row r="25570">
      <c r="A25570" s="1" t="s">
        <v>75390</v>
      </c>
      <c r="B25570" s="1" t="s">
        <v>75391</v>
      </c>
      <c r="C25570" s="1" t="s">
        <v>75392</v>
      </c>
      <c r="D25570" s="1">
        <v>656.0</v>
      </c>
    </row>
    <row r="25571">
      <c r="A25571" s="1" t="s">
        <v>75393</v>
      </c>
      <c r="B25571" s="1" t="s">
        <v>75394</v>
      </c>
      <c r="C25571" s="1" t="s">
        <v>75395</v>
      </c>
      <c r="D25571" s="1">
        <v>14.0</v>
      </c>
    </row>
    <row r="25572">
      <c r="A25572" s="1" t="s">
        <v>75396</v>
      </c>
      <c r="B25572" s="1" t="s">
        <v>75397</v>
      </c>
      <c r="C25572" s="1" t="s">
        <v>75398</v>
      </c>
      <c r="D25572" s="1">
        <v>598.0</v>
      </c>
    </row>
    <row r="25573">
      <c r="A25573" s="1" t="s">
        <v>75399</v>
      </c>
      <c r="B25573" s="1" t="s">
        <v>75400</v>
      </c>
      <c r="C25573" s="1" t="s">
        <v>75401</v>
      </c>
      <c r="D25573" s="1">
        <v>150.0</v>
      </c>
    </row>
    <row r="25574">
      <c r="A25574" s="1" t="s">
        <v>75402</v>
      </c>
      <c r="B25574" s="1" t="s">
        <v>75403</v>
      </c>
      <c r="C25574" s="1" t="s">
        <v>75404</v>
      </c>
      <c r="D25574" s="1">
        <v>1707.0</v>
      </c>
    </row>
    <row r="25575">
      <c r="A25575" s="1" t="s">
        <v>75405</v>
      </c>
      <c r="B25575" s="1" t="s">
        <v>75406</v>
      </c>
      <c r="C25575" s="1" t="s">
        <v>75407</v>
      </c>
      <c r="D25575" s="1">
        <v>944.0</v>
      </c>
    </row>
    <row r="25576">
      <c r="A25576" s="1" t="s">
        <v>75408</v>
      </c>
      <c r="B25576" s="1" t="s">
        <v>75409</v>
      </c>
      <c r="C25576" s="1" t="s">
        <v>75410</v>
      </c>
      <c r="D25576" s="1">
        <v>4724.0</v>
      </c>
    </row>
    <row r="25577">
      <c r="A25577" s="1" t="s">
        <v>75411</v>
      </c>
      <c r="B25577" s="1" t="s">
        <v>75412</v>
      </c>
      <c r="C25577" s="1" t="s">
        <v>75413</v>
      </c>
      <c r="D25577" s="1">
        <v>264.0</v>
      </c>
    </row>
    <row r="25578">
      <c r="A25578" s="1" t="s">
        <v>75414</v>
      </c>
      <c r="B25578" s="1" t="s">
        <v>75415</v>
      </c>
      <c r="C25578" s="1" t="s">
        <v>75416</v>
      </c>
      <c r="D25578" s="1">
        <v>40.0</v>
      </c>
    </row>
    <row r="25579">
      <c r="A25579" s="1" t="s">
        <v>75417</v>
      </c>
      <c r="B25579" s="1" t="s">
        <v>75418</v>
      </c>
      <c r="C25579" s="1" t="s">
        <v>75419</v>
      </c>
      <c r="D25579" s="1">
        <v>173.0</v>
      </c>
    </row>
    <row r="25580">
      <c r="A25580" s="1" t="s">
        <v>75420</v>
      </c>
      <c r="B25580" s="1" t="s">
        <v>75421</v>
      </c>
      <c r="C25580" s="1" t="s">
        <v>75422</v>
      </c>
      <c r="D25580" s="1">
        <v>992.0</v>
      </c>
    </row>
    <row r="25581">
      <c r="A25581" s="1" t="s">
        <v>75423</v>
      </c>
      <c r="B25581" s="1" t="s">
        <v>75424</v>
      </c>
      <c r="C25581" s="1" t="s">
        <v>75425</v>
      </c>
      <c r="D25581" s="1">
        <v>162.0</v>
      </c>
    </row>
    <row r="25582">
      <c r="A25582" s="1" t="s">
        <v>75426</v>
      </c>
      <c r="B25582" s="1" t="s">
        <v>75427</v>
      </c>
      <c r="C25582" s="1" t="s">
        <v>75428</v>
      </c>
      <c r="D25582" s="1">
        <v>11703.0</v>
      </c>
    </row>
    <row r="25583">
      <c r="A25583" s="1" t="s">
        <v>75429</v>
      </c>
      <c r="B25583" s="1" t="s">
        <v>75430</v>
      </c>
      <c r="C25583" s="1" t="s">
        <v>75431</v>
      </c>
      <c r="D25583" s="1">
        <v>287.0</v>
      </c>
    </row>
    <row r="25584">
      <c r="A25584" s="1" t="s">
        <v>75432</v>
      </c>
      <c r="B25584" s="1" t="s">
        <v>75433</v>
      </c>
      <c r="C25584" s="1" t="s">
        <v>75434</v>
      </c>
      <c r="D25584" s="1">
        <v>1023.0</v>
      </c>
    </row>
    <row r="25585">
      <c r="A25585" s="1" t="s">
        <v>75435</v>
      </c>
      <c r="B25585" s="1" t="s">
        <v>75436</v>
      </c>
      <c r="C25585" s="1" t="s">
        <v>75437</v>
      </c>
      <c r="D25585" s="1">
        <v>289.0</v>
      </c>
    </row>
    <row r="25586">
      <c r="A25586" s="1" t="s">
        <v>75438</v>
      </c>
      <c r="B25586" s="1" t="s">
        <v>75439</v>
      </c>
      <c r="C25586" s="1" t="s">
        <v>75440</v>
      </c>
      <c r="D25586" s="1">
        <v>151.0</v>
      </c>
    </row>
    <row r="25587">
      <c r="A25587" s="1" t="s">
        <v>75441</v>
      </c>
      <c r="B25587" s="1" t="s">
        <v>75442</v>
      </c>
      <c r="C25587" s="1" t="s">
        <v>75443</v>
      </c>
      <c r="D25587" s="1">
        <v>379.0</v>
      </c>
    </row>
    <row r="25588">
      <c r="A25588" s="1" t="s">
        <v>75444</v>
      </c>
      <c r="B25588" s="1" t="s">
        <v>75445</v>
      </c>
      <c r="C25588" s="1" t="s">
        <v>75446</v>
      </c>
      <c r="D25588" s="1">
        <v>2025.0</v>
      </c>
    </row>
    <row r="25589">
      <c r="A25589" s="1" t="s">
        <v>75447</v>
      </c>
      <c r="B25589" s="1" t="s">
        <v>75448</v>
      </c>
      <c r="C25589" s="1" t="s">
        <v>75449</v>
      </c>
      <c r="D25589" s="1">
        <v>853.0</v>
      </c>
    </row>
    <row r="25590">
      <c r="A25590" s="1" t="s">
        <v>75450</v>
      </c>
      <c r="B25590" s="1" t="s">
        <v>75451</v>
      </c>
      <c r="C25590" s="1" t="s">
        <v>75452</v>
      </c>
      <c r="D25590" s="1">
        <v>299.0</v>
      </c>
    </row>
    <row r="25591">
      <c r="A25591" s="1" t="s">
        <v>75453</v>
      </c>
      <c r="B25591" s="1" t="s">
        <v>75454</v>
      </c>
      <c r="C25591" s="1" t="s">
        <v>75455</v>
      </c>
      <c r="D25591" s="1">
        <v>166.0</v>
      </c>
    </row>
    <row r="25592">
      <c r="A25592" s="1" t="s">
        <v>75456</v>
      </c>
      <c r="B25592" s="1" t="s">
        <v>75457</v>
      </c>
      <c r="C25592" s="1" t="s">
        <v>75458</v>
      </c>
      <c r="D25592" s="1">
        <v>217.0</v>
      </c>
    </row>
    <row r="25593">
      <c r="A25593" s="1" t="s">
        <v>75459</v>
      </c>
      <c r="B25593" s="1" t="s">
        <v>75460</v>
      </c>
      <c r="C25593" s="1" t="s">
        <v>75461</v>
      </c>
      <c r="D25593" s="1">
        <v>242.0</v>
      </c>
    </row>
    <row r="25594">
      <c r="A25594" s="1" t="s">
        <v>75462</v>
      </c>
      <c r="B25594" s="1" t="s">
        <v>75463</v>
      </c>
      <c r="C25594" s="1" t="s">
        <v>75464</v>
      </c>
      <c r="D25594" s="1">
        <v>260.0</v>
      </c>
    </row>
    <row r="25595">
      <c r="A25595" s="1" t="s">
        <v>75465</v>
      </c>
      <c r="B25595" s="1" t="s">
        <v>75466</v>
      </c>
      <c r="C25595" s="1" t="s">
        <v>75467</v>
      </c>
      <c r="D25595" s="1">
        <v>551.0</v>
      </c>
    </row>
    <row r="25596">
      <c r="A25596" s="1" t="s">
        <v>75468</v>
      </c>
      <c r="B25596" s="1" t="s">
        <v>75469</v>
      </c>
      <c r="C25596" s="1" t="s">
        <v>75470</v>
      </c>
      <c r="D25596" s="1">
        <v>397.0</v>
      </c>
    </row>
    <row r="25597">
      <c r="A25597" s="1" t="s">
        <v>75471</v>
      </c>
      <c r="B25597" s="1" t="s">
        <v>75472</v>
      </c>
      <c r="C25597" s="1" t="s">
        <v>75473</v>
      </c>
      <c r="D25597" s="1">
        <v>1124.0</v>
      </c>
    </row>
    <row r="25598">
      <c r="A25598" s="1" t="s">
        <v>75474</v>
      </c>
      <c r="B25598" s="1" t="s">
        <v>75475</v>
      </c>
      <c r="C25598" s="1" t="s">
        <v>75476</v>
      </c>
      <c r="D25598" s="1">
        <v>19.0</v>
      </c>
    </row>
    <row r="25599">
      <c r="A25599" s="1" t="s">
        <v>75477</v>
      </c>
      <c r="B25599" s="1" t="s">
        <v>75478</v>
      </c>
      <c r="C25599" s="1" t="s">
        <v>75479</v>
      </c>
      <c r="D25599" s="1">
        <v>130.0</v>
      </c>
    </row>
    <row r="25600">
      <c r="A25600" s="1" t="s">
        <v>75480</v>
      </c>
      <c r="B25600" s="1" t="s">
        <v>75481</v>
      </c>
      <c r="C25600" s="1" t="s">
        <v>75482</v>
      </c>
      <c r="D25600" s="1">
        <v>552.0</v>
      </c>
    </row>
    <row r="25601">
      <c r="A25601" s="1" t="s">
        <v>75483</v>
      </c>
      <c r="B25601" s="1" t="s">
        <v>75484</v>
      </c>
      <c r="C25601" s="1" t="s">
        <v>75485</v>
      </c>
      <c r="D25601" s="1">
        <v>805.0</v>
      </c>
    </row>
    <row r="25602">
      <c r="A25602" s="1" t="s">
        <v>75486</v>
      </c>
      <c r="B25602" s="1" t="s">
        <v>75487</v>
      </c>
      <c r="C25602" s="1" t="s">
        <v>75488</v>
      </c>
      <c r="D25602" s="1">
        <v>2260.0</v>
      </c>
    </row>
    <row r="25603">
      <c r="A25603" s="1" t="s">
        <v>75489</v>
      </c>
      <c r="B25603" s="1" t="s">
        <v>75490</v>
      </c>
      <c r="C25603" s="1" t="s">
        <v>75491</v>
      </c>
      <c r="D25603" s="1">
        <v>63.0</v>
      </c>
    </row>
    <row r="25604">
      <c r="A25604" s="1" t="s">
        <v>58081</v>
      </c>
      <c r="B25604" s="1" t="s">
        <v>58082</v>
      </c>
      <c r="C25604" s="1" t="s">
        <v>75492</v>
      </c>
      <c r="D25604" s="1">
        <v>314.0</v>
      </c>
    </row>
    <row r="25605">
      <c r="A25605" s="1" t="s">
        <v>75493</v>
      </c>
      <c r="B25605" s="1" t="s">
        <v>75494</v>
      </c>
      <c r="C25605" s="1" t="s">
        <v>75495</v>
      </c>
      <c r="D25605" s="1">
        <v>634.0</v>
      </c>
    </row>
    <row r="25606">
      <c r="A25606" s="1" t="s">
        <v>75496</v>
      </c>
      <c r="B25606" s="1" t="s">
        <v>75497</v>
      </c>
      <c r="C25606" s="1" t="s">
        <v>75498</v>
      </c>
      <c r="D25606" s="1">
        <v>31.0</v>
      </c>
    </row>
    <row r="25607">
      <c r="A25607" s="1" t="s">
        <v>75499</v>
      </c>
      <c r="B25607" s="1" t="s">
        <v>75500</v>
      </c>
      <c r="C25607" s="1" t="s">
        <v>75501</v>
      </c>
      <c r="D25607" s="1">
        <v>994.0</v>
      </c>
    </row>
    <row r="25608">
      <c r="A25608" s="1" t="s">
        <v>75502</v>
      </c>
      <c r="B25608" s="1" t="s">
        <v>75503</v>
      </c>
      <c r="C25608" s="1" t="s">
        <v>75504</v>
      </c>
      <c r="D25608" s="1">
        <v>1942.0</v>
      </c>
    </row>
    <row r="25609">
      <c r="A25609" s="1" t="s">
        <v>75505</v>
      </c>
      <c r="B25609" s="1" t="s">
        <v>75506</v>
      </c>
      <c r="C25609" s="1" t="s">
        <v>75507</v>
      </c>
      <c r="D25609" s="1">
        <v>620.0</v>
      </c>
    </row>
    <row r="25610">
      <c r="A25610" s="1" t="s">
        <v>75508</v>
      </c>
      <c r="B25610" s="1" t="s">
        <v>75509</v>
      </c>
      <c r="C25610" s="1" t="s">
        <v>75510</v>
      </c>
      <c r="D25610" s="1">
        <v>793.0</v>
      </c>
    </row>
    <row r="25611">
      <c r="A25611" s="1" t="s">
        <v>75511</v>
      </c>
      <c r="B25611" s="1" t="s">
        <v>75512</v>
      </c>
      <c r="C25611" s="1" t="s">
        <v>75513</v>
      </c>
      <c r="D25611" s="1">
        <v>345.0</v>
      </c>
    </row>
    <row r="25612">
      <c r="A25612" s="1" t="s">
        <v>75514</v>
      </c>
      <c r="B25612" s="1" t="s">
        <v>75515</v>
      </c>
      <c r="C25612" s="1" t="s">
        <v>75516</v>
      </c>
      <c r="D25612" s="1">
        <v>466.0</v>
      </c>
    </row>
    <row r="25613">
      <c r="A25613" s="1" t="s">
        <v>75517</v>
      </c>
      <c r="B25613" s="1" t="s">
        <v>75518</v>
      </c>
      <c r="C25613" s="1" t="s">
        <v>75519</v>
      </c>
      <c r="D25613" s="1">
        <v>15.0</v>
      </c>
    </row>
    <row r="25614">
      <c r="A25614" s="1" t="s">
        <v>75520</v>
      </c>
      <c r="B25614" s="1" t="s">
        <v>75521</v>
      </c>
      <c r="C25614" s="1" t="s">
        <v>75522</v>
      </c>
      <c r="D25614" s="1">
        <v>252.0</v>
      </c>
    </row>
    <row r="25615">
      <c r="A25615" s="1" t="s">
        <v>75523</v>
      </c>
      <c r="B25615" s="1" t="s">
        <v>75524</v>
      </c>
      <c r="C25615" s="1" t="s">
        <v>75525</v>
      </c>
      <c r="D25615" s="1">
        <v>89.0</v>
      </c>
    </row>
    <row r="25616">
      <c r="A25616" s="1" t="s">
        <v>75526</v>
      </c>
      <c r="B25616" s="1" t="s">
        <v>75527</v>
      </c>
      <c r="C25616" s="1" t="s">
        <v>75528</v>
      </c>
      <c r="D25616" s="1">
        <v>136.0</v>
      </c>
    </row>
    <row r="25617">
      <c r="A25617" s="1" t="s">
        <v>75529</v>
      </c>
      <c r="B25617" s="1" t="s">
        <v>75530</v>
      </c>
      <c r="C25617" s="1" t="s">
        <v>75531</v>
      </c>
      <c r="D25617" s="1">
        <v>54.0</v>
      </c>
    </row>
    <row r="25618">
      <c r="A25618" s="1" t="s">
        <v>75532</v>
      </c>
      <c r="B25618" s="1" t="s">
        <v>75533</v>
      </c>
      <c r="C25618" s="1" t="s">
        <v>75534</v>
      </c>
      <c r="D25618" s="1">
        <v>878.0</v>
      </c>
    </row>
    <row r="25619">
      <c r="A25619" s="1" t="s">
        <v>75535</v>
      </c>
      <c r="B25619" s="1" t="s">
        <v>75536</v>
      </c>
      <c r="C25619" s="1" t="s">
        <v>75537</v>
      </c>
      <c r="D25619" s="1">
        <v>79.0</v>
      </c>
    </row>
    <row r="25620">
      <c r="A25620" s="1" t="s">
        <v>75538</v>
      </c>
      <c r="B25620" s="1" t="s">
        <v>75539</v>
      </c>
      <c r="C25620" s="1" t="s">
        <v>75540</v>
      </c>
      <c r="D25620" s="1">
        <v>272.0</v>
      </c>
    </row>
    <row r="25621">
      <c r="A25621" s="1" t="s">
        <v>75541</v>
      </c>
      <c r="B25621" s="1" t="s">
        <v>75542</v>
      </c>
      <c r="C25621" s="1" t="s">
        <v>75543</v>
      </c>
      <c r="D25621" s="1">
        <v>66.0</v>
      </c>
    </row>
    <row r="25622">
      <c r="A25622" s="1" t="s">
        <v>75544</v>
      </c>
      <c r="B25622" s="1" t="s">
        <v>75545</v>
      </c>
      <c r="C25622" s="1" t="s">
        <v>75546</v>
      </c>
      <c r="D25622" s="1">
        <v>816.0</v>
      </c>
    </row>
    <row r="25623">
      <c r="A25623" s="1" t="s">
        <v>75547</v>
      </c>
      <c r="B25623" s="1" t="s">
        <v>75548</v>
      </c>
      <c r="C25623" s="1" t="s">
        <v>75549</v>
      </c>
      <c r="D25623" s="1">
        <v>66.0</v>
      </c>
    </row>
    <row r="25624">
      <c r="A25624" s="1" t="s">
        <v>75550</v>
      </c>
      <c r="B25624" s="1" t="s">
        <v>75550</v>
      </c>
      <c r="C25624" s="1" t="s">
        <v>75551</v>
      </c>
      <c r="D25624" s="1">
        <v>3549.0</v>
      </c>
    </row>
    <row r="25625">
      <c r="A25625" s="1" t="s">
        <v>75552</v>
      </c>
      <c r="B25625" s="1" t="s">
        <v>75553</v>
      </c>
      <c r="C25625" s="1" t="s">
        <v>75554</v>
      </c>
      <c r="D25625" s="1">
        <v>5872.0</v>
      </c>
    </row>
    <row r="25626">
      <c r="A25626" s="1" t="s">
        <v>75555</v>
      </c>
      <c r="B25626" s="1" t="s">
        <v>75556</v>
      </c>
      <c r="C25626" s="1" t="s">
        <v>75557</v>
      </c>
      <c r="D25626" s="1">
        <v>266.0</v>
      </c>
    </row>
    <row r="25627">
      <c r="A25627" s="1" t="s">
        <v>75558</v>
      </c>
      <c r="B25627" s="1" t="s">
        <v>75559</v>
      </c>
      <c r="C25627" s="1" t="s">
        <v>75560</v>
      </c>
      <c r="D25627" s="1">
        <v>2493.0</v>
      </c>
    </row>
    <row r="25628">
      <c r="A25628" s="1" t="s">
        <v>75561</v>
      </c>
      <c r="B25628" s="1" t="s">
        <v>75562</v>
      </c>
      <c r="C25628" s="1" t="s">
        <v>75563</v>
      </c>
      <c r="D25628" s="1">
        <v>153.0</v>
      </c>
    </row>
    <row r="25629">
      <c r="A25629" s="1" t="s">
        <v>75564</v>
      </c>
      <c r="B25629" s="1" t="s">
        <v>75565</v>
      </c>
      <c r="C25629" s="1" t="s">
        <v>75566</v>
      </c>
      <c r="D25629" s="1">
        <v>226.0</v>
      </c>
    </row>
    <row r="25630">
      <c r="A25630" s="1" t="s">
        <v>75567</v>
      </c>
      <c r="B25630" s="1" t="s">
        <v>75568</v>
      </c>
      <c r="C25630" s="1" t="s">
        <v>75569</v>
      </c>
      <c r="D25630" s="1">
        <v>499.0</v>
      </c>
    </row>
    <row r="25631">
      <c r="A25631" s="1" t="s">
        <v>75570</v>
      </c>
      <c r="B25631" s="1" t="s">
        <v>75571</v>
      </c>
      <c r="C25631" s="1" t="s">
        <v>75572</v>
      </c>
      <c r="D25631" s="1">
        <v>93.0</v>
      </c>
    </row>
    <row r="25632">
      <c r="A25632" s="1" t="s">
        <v>75573</v>
      </c>
      <c r="B25632" s="1" t="s">
        <v>75574</v>
      </c>
      <c r="C25632" s="1" t="s">
        <v>75575</v>
      </c>
      <c r="D25632" s="1">
        <v>25.0</v>
      </c>
    </row>
    <row r="25633">
      <c r="A25633" s="1" t="s">
        <v>75576</v>
      </c>
      <c r="B25633" s="1" t="s">
        <v>75577</v>
      </c>
      <c r="C25633" s="1" t="s">
        <v>75578</v>
      </c>
      <c r="D25633" s="1">
        <v>16.0</v>
      </c>
    </row>
    <row r="25634">
      <c r="A25634" s="1" t="s">
        <v>75579</v>
      </c>
      <c r="B25634" s="1" t="s">
        <v>75580</v>
      </c>
      <c r="C25634" s="1" t="s">
        <v>75581</v>
      </c>
      <c r="D25634" s="1">
        <v>73.0</v>
      </c>
    </row>
    <row r="25635">
      <c r="A25635" s="1" t="s">
        <v>75582</v>
      </c>
      <c r="B25635" s="1" t="s">
        <v>75583</v>
      </c>
      <c r="C25635" s="1" t="s">
        <v>75584</v>
      </c>
      <c r="D25635" s="1">
        <v>54.0</v>
      </c>
    </row>
    <row r="25636">
      <c r="A25636" s="1" t="s">
        <v>75585</v>
      </c>
      <c r="B25636" s="1" t="s">
        <v>75586</v>
      </c>
      <c r="C25636" s="1" t="s">
        <v>75587</v>
      </c>
      <c r="D25636" s="1">
        <v>75.0</v>
      </c>
    </row>
    <row r="25637">
      <c r="A25637" s="1" t="s">
        <v>75588</v>
      </c>
      <c r="B25637" s="1" t="s">
        <v>75589</v>
      </c>
      <c r="C25637" s="1" t="s">
        <v>75590</v>
      </c>
      <c r="D25637" s="1">
        <v>510.0</v>
      </c>
    </row>
    <row r="25638">
      <c r="A25638" s="1" t="s">
        <v>75591</v>
      </c>
      <c r="B25638" s="1" t="s">
        <v>75592</v>
      </c>
      <c r="C25638" s="1" t="s">
        <v>75593</v>
      </c>
      <c r="D25638" s="1">
        <v>194.0</v>
      </c>
    </row>
    <row r="25639">
      <c r="A25639" s="1" t="s">
        <v>75594</v>
      </c>
      <c r="B25639" s="1" t="s">
        <v>75595</v>
      </c>
      <c r="C25639" s="1" t="s">
        <v>75596</v>
      </c>
      <c r="D25639" s="1">
        <v>488.0</v>
      </c>
    </row>
    <row r="25640">
      <c r="A25640" s="1" t="s">
        <v>75597</v>
      </c>
      <c r="B25640" s="1" t="s">
        <v>75598</v>
      </c>
      <c r="C25640" s="1" t="s">
        <v>75599</v>
      </c>
      <c r="D25640" s="1">
        <v>114.0</v>
      </c>
    </row>
    <row r="25641">
      <c r="A25641" s="1" t="s">
        <v>75600</v>
      </c>
      <c r="B25641" s="1" t="s">
        <v>75601</v>
      </c>
      <c r="C25641" s="1" t="s">
        <v>75602</v>
      </c>
      <c r="D25641" s="1">
        <v>11.0</v>
      </c>
    </row>
    <row r="25642">
      <c r="A25642" s="1" t="s">
        <v>75603</v>
      </c>
      <c r="B25642" s="1" t="s">
        <v>75604</v>
      </c>
      <c r="C25642" s="1" t="s">
        <v>75605</v>
      </c>
      <c r="D25642" s="1">
        <v>402.0</v>
      </c>
    </row>
    <row r="25643">
      <c r="A25643" s="1" t="s">
        <v>75606</v>
      </c>
      <c r="B25643" s="1" t="s">
        <v>75607</v>
      </c>
      <c r="C25643" s="1" t="s">
        <v>75608</v>
      </c>
      <c r="D25643" s="1">
        <v>3239.0</v>
      </c>
    </row>
    <row r="25644">
      <c r="A25644" s="1" t="s">
        <v>75609</v>
      </c>
      <c r="B25644" s="1" t="s">
        <v>75610</v>
      </c>
      <c r="C25644" s="1" t="s">
        <v>75611</v>
      </c>
      <c r="D25644" s="1">
        <v>274.0</v>
      </c>
    </row>
    <row r="25645">
      <c r="A25645" s="1" t="s">
        <v>75612</v>
      </c>
      <c r="B25645" s="1" t="s">
        <v>75613</v>
      </c>
      <c r="C25645" s="1" t="s">
        <v>75614</v>
      </c>
      <c r="D25645" s="1">
        <v>305.0</v>
      </c>
    </row>
    <row r="25646">
      <c r="A25646" s="1" t="s">
        <v>75615</v>
      </c>
      <c r="B25646" s="1" t="s">
        <v>75616</v>
      </c>
      <c r="C25646" s="1" t="s">
        <v>75617</v>
      </c>
      <c r="D25646" s="1">
        <v>108.0</v>
      </c>
    </row>
    <row r="25647">
      <c r="A25647" s="1" t="s">
        <v>75618</v>
      </c>
      <c r="B25647" s="1" t="s">
        <v>75618</v>
      </c>
      <c r="C25647" s="1" t="s">
        <v>75619</v>
      </c>
      <c r="D25647" s="1">
        <v>184.0</v>
      </c>
    </row>
    <row r="25648">
      <c r="A25648" s="1" t="s">
        <v>75620</v>
      </c>
      <c r="B25648" s="1" t="s">
        <v>75621</v>
      </c>
      <c r="C25648" s="1" t="s">
        <v>75622</v>
      </c>
      <c r="D25648" s="1">
        <v>384.0</v>
      </c>
    </row>
    <row r="25649">
      <c r="A25649" s="1" t="s">
        <v>75623</v>
      </c>
      <c r="B25649" s="1" t="s">
        <v>75624</v>
      </c>
      <c r="C25649" s="1" t="s">
        <v>75625</v>
      </c>
      <c r="D25649" s="1">
        <v>238.0</v>
      </c>
    </row>
    <row r="25650">
      <c r="A25650" s="1" t="s">
        <v>75626</v>
      </c>
      <c r="B25650" s="1" t="s">
        <v>75627</v>
      </c>
      <c r="C25650" s="1" t="s">
        <v>75628</v>
      </c>
      <c r="D25650" s="1">
        <v>85.0</v>
      </c>
    </row>
    <row r="25651">
      <c r="A25651" s="1" t="s">
        <v>75629</v>
      </c>
      <c r="B25651" s="1" t="s">
        <v>75630</v>
      </c>
      <c r="C25651" s="1" t="s">
        <v>75631</v>
      </c>
      <c r="D25651" s="1">
        <v>277.0</v>
      </c>
    </row>
    <row r="25652">
      <c r="A25652" s="1" t="s">
        <v>75632</v>
      </c>
      <c r="B25652" s="1" t="s">
        <v>75633</v>
      </c>
      <c r="C25652" s="1" t="s">
        <v>75634</v>
      </c>
      <c r="D25652" s="1">
        <v>138.0</v>
      </c>
    </row>
    <row r="25653">
      <c r="A25653" s="1" t="s">
        <v>75635</v>
      </c>
      <c r="B25653" s="1" t="s">
        <v>75636</v>
      </c>
      <c r="C25653" s="1" t="s">
        <v>75637</v>
      </c>
      <c r="D25653" s="1">
        <v>327.0</v>
      </c>
    </row>
    <row r="25654">
      <c r="A25654" s="1" t="s">
        <v>75638</v>
      </c>
      <c r="B25654" s="1" t="s">
        <v>75639</v>
      </c>
      <c r="C25654" s="1" t="s">
        <v>75640</v>
      </c>
      <c r="D25654" s="1">
        <v>167.0</v>
      </c>
    </row>
    <row r="25655">
      <c r="A25655" s="1" t="s">
        <v>75641</v>
      </c>
      <c r="B25655" s="1" t="s">
        <v>75642</v>
      </c>
      <c r="C25655" s="1" t="s">
        <v>75643</v>
      </c>
      <c r="D25655" s="1">
        <v>506.0</v>
      </c>
    </row>
    <row r="25656">
      <c r="A25656" s="1" t="s">
        <v>75644</v>
      </c>
      <c r="B25656" s="1" t="s">
        <v>75645</v>
      </c>
      <c r="C25656" s="1" t="s">
        <v>75646</v>
      </c>
      <c r="D25656" s="1">
        <v>19825.0</v>
      </c>
    </row>
    <row r="25657">
      <c r="A25657" s="1" t="s">
        <v>75647</v>
      </c>
      <c r="B25657" s="1" t="s">
        <v>75648</v>
      </c>
      <c r="C25657" s="1" t="s">
        <v>75649</v>
      </c>
      <c r="D25657" s="1">
        <v>569.0</v>
      </c>
    </row>
    <row r="25658">
      <c r="A25658" s="1" t="s">
        <v>75650</v>
      </c>
      <c r="B25658" s="1" t="s">
        <v>75651</v>
      </c>
      <c r="C25658" s="1" t="s">
        <v>75652</v>
      </c>
      <c r="D25658" s="1">
        <v>7340.0</v>
      </c>
    </row>
    <row r="25659">
      <c r="A25659" s="1" t="s">
        <v>75653</v>
      </c>
      <c r="B25659" s="1" t="s">
        <v>75654</v>
      </c>
      <c r="C25659" s="1" t="s">
        <v>75655</v>
      </c>
      <c r="D25659" s="1">
        <v>133.0</v>
      </c>
    </row>
    <row r="25660">
      <c r="A25660" s="1" t="s">
        <v>75656</v>
      </c>
      <c r="B25660" s="1" t="s">
        <v>75657</v>
      </c>
      <c r="C25660" s="1" t="s">
        <v>75658</v>
      </c>
      <c r="D25660" s="1">
        <v>293.0</v>
      </c>
    </row>
    <row r="25661">
      <c r="A25661" s="1" t="s">
        <v>75659</v>
      </c>
      <c r="B25661" s="1" t="s">
        <v>75660</v>
      </c>
      <c r="C25661" s="1" t="s">
        <v>75661</v>
      </c>
      <c r="D25661" s="1">
        <v>1028.0</v>
      </c>
    </row>
    <row r="25662">
      <c r="A25662" s="1" t="s">
        <v>75662</v>
      </c>
      <c r="B25662" s="1" t="s">
        <v>75663</v>
      </c>
      <c r="C25662" s="1" t="s">
        <v>75664</v>
      </c>
      <c r="D25662" s="1">
        <v>1273.0</v>
      </c>
    </row>
    <row r="25663">
      <c r="A25663" s="1" t="s">
        <v>75665</v>
      </c>
      <c r="B25663" s="1" t="s">
        <v>75666</v>
      </c>
      <c r="C25663" s="1" t="s">
        <v>75667</v>
      </c>
      <c r="D25663" s="1">
        <v>75.0</v>
      </c>
    </row>
    <row r="25664">
      <c r="A25664" s="1" t="s">
        <v>55707</v>
      </c>
      <c r="B25664" s="1" t="s">
        <v>55708</v>
      </c>
      <c r="C25664" s="1" t="s">
        <v>75668</v>
      </c>
      <c r="D25664" s="1">
        <v>475.0</v>
      </c>
    </row>
    <row r="25665">
      <c r="A25665" s="1" t="s">
        <v>75669</v>
      </c>
      <c r="B25665" s="1" t="s">
        <v>75670</v>
      </c>
      <c r="C25665" s="1" t="s">
        <v>75671</v>
      </c>
      <c r="D25665" s="1">
        <v>551.0</v>
      </c>
    </row>
    <row r="25666">
      <c r="A25666" s="1" t="s">
        <v>75672</v>
      </c>
      <c r="B25666" s="1" t="s">
        <v>75673</v>
      </c>
      <c r="C25666" s="1" t="s">
        <v>75674</v>
      </c>
      <c r="D25666" s="1">
        <v>527.0</v>
      </c>
    </row>
    <row r="25667">
      <c r="A25667" s="1" t="s">
        <v>75675</v>
      </c>
      <c r="B25667" s="1" t="s">
        <v>75676</v>
      </c>
      <c r="C25667" s="1" t="s">
        <v>75677</v>
      </c>
      <c r="D25667" s="1">
        <v>20.0</v>
      </c>
    </row>
    <row r="25668">
      <c r="A25668" s="1" t="s">
        <v>75678</v>
      </c>
      <c r="B25668" s="1" t="s">
        <v>75679</v>
      </c>
      <c r="C25668" s="1" t="s">
        <v>75680</v>
      </c>
      <c r="D25668" s="1">
        <v>336.0</v>
      </c>
    </row>
    <row r="25669">
      <c r="A25669" s="1" t="s">
        <v>75681</v>
      </c>
      <c r="B25669" s="1" t="s">
        <v>75682</v>
      </c>
      <c r="C25669" s="1" t="s">
        <v>75683</v>
      </c>
      <c r="D25669" s="1">
        <v>312.0</v>
      </c>
    </row>
    <row r="25670">
      <c r="A25670" s="1" t="s">
        <v>75684</v>
      </c>
      <c r="B25670" s="1" t="s">
        <v>75685</v>
      </c>
      <c r="C25670" s="1" t="s">
        <v>75686</v>
      </c>
      <c r="D25670" s="1">
        <v>73.0</v>
      </c>
    </row>
    <row r="25671">
      <c r="A25671" s="1" t="s">
        <v>75687</v>
      </c>
      <c r="B25671" s="1" t="s">
        <v>75688</v>
      </c>
      <c r="C25671" s="1" t="s">
        <v>75689</v>
      </c>
      <c r="D25671" s="1">
        <v>151.0</v>
      </c>
    </row>
    <row r="25672">
      <c r="A25672" s="1" t="s">
        <v>75690</v>
      </c>
      <c r="B25672" s="1" t="s">
        <v>75691</v>
      </c>
      <c r="C25672" s="1" t="s">
        <v>75692</v>
      </c>
      <c r="D25672" s="1">
        <v>229.0</v>
      </c>
    </row>
    <row r="25673">
      <c r="A25673" s="1" t="s">
        <v>8574</v>
      </c>
      <c r="B25673" s="1" t="s">
        <v>8575</v>
      </c>
      <c r="C25673" s="1" t="s">
        <v>75693</v>
      </c>
      <c r="D25673" s="1">
        <v>117.0</v>
      </c>
    </row>
    <row r="25674">
      <c r="A25674" s="1" t="s">
        <v>75694</v>
      </c>
      <c r="B25674" s="1" t="s">
        <v>75695</v>
      </c>
      <c r="C25674" s="1" t="s">
        <v>75696</v>
      </c>
      <c r="D25674" s="1">
        <v>4990.0</v>
      </c>
    </row>
    <row r="25675">
      <c r="A25675" s="1" t="s">
        <v>75697</v>
      </c>
      <c r="B25675" s="1" t="s">
        <v>75698</v>
      </c>
      <c r="C25675" s="1" t="s">
        <v>75699</v>
      </c>
      <c r="D25675" s="1">
        <v>167.0</v>
      </c>
    </row>
    <row r="25676">
      <c r="A25676" s="1" t="s">
        <v>75700</v>
      </c>
      <c r="B25676" s="1" t="s">
        <v>75701</v>
      </c>
      <c r="C25676" s="1" t="s">
        <v>75702</v>
      </c>
      <c r="D25676" s="1">
        <v>278.0</v>
      </c>
    </row>
    <row r="25677">
      <c r="A25677" s="1" t="s">
        <v>75703</v>
      </c>
      <c r="B25677" s="1" t="s">
        <v>75704</v>
      </c>
      <c r="C25677" s="1" t="s">
        <v>75705</v>
      </c>
      <c r="D25677" s="1">
        <v>797.0</v>
      </c>
    </row>
    <row r="25678">
      <c r="A25678" s="1" t="s">
        <v>75706</v>
      </c>
      <c r="B25678" s="1" t="s">
        <v>75707</v>
      </c>
      <c r="C25678" s="1" t="s">
        <v>75708</v>
      </c>
      <c r="D25678" s="1">
        <v>89.0</v>
      </c>
    </row>
    <row r="25679">
      <c r="A25679" s="1" t="s">
        <v>75709</v>
      </c>
      <c r="B25679" s="1" t="s">
        <v>75710</v>
      </c>
      <c r="C25679" s="1" t="s">
        <v>75711</v>
      </c>
      <c r="D25679" s="1">
        <v>412.0</v>
      </c>
    </row>
    <row r="25680">
      <c r="A25680" s="1" t="s">
        <v>75712</v>
      </c>
      <c r="B25680" s="1" t="s">
        <v>75713</v>
      </c>
      <c r="C25680" s="1" t="s">
        <v>75714</v>
      </c>
      <c r="D25680" s="1">
        <v>95.0</v>
      </c>
    </row>
    <row r="25681">
      <c r="A25681" s="1" t="s">
        <v>75715</v>
      </c>
      <c r="B25681" s="1" t="s">
        <v>75716</v>
      </c>
      <c r="C25681" s="1" t="s">
        <v>75717</v>
      </c>
      <c r="D25681" s="1">
        <v>1258.0</v>
      </c>
    </row>
    <row r="25682">
      <c r="A25682" s="1" t="s">
        <v>75718</v>
      </c>
      <c r="B25682" s="1" t="s">
        <v>75719</v>
      </c>
      <c r="C25682" s="1" t="s">
        <v>75720</v>
      </c>
      <c r="D25682" s="1">
        <v>163.0</v>
      </c>
    </row>
    <row r="25683">
      <c r="A25683" s="1" t="s">
        <v>75721</v>
      </c>
      <c r="B25683" s="1" t="s">
        <v>75722</v>
      </c>
      <c r="C25683" s="1" t="s">
        <v>75723</v>
      </c>
      <c r="D25683" s="1">
        <v>589.0</v>
      </c>
    </row>
    <row r="25684">
      <c r="A25684" s="1" t="s">
        <v>75724</v>
      </c>
      <c r="B25684" s="1" t="s">
        <v>75725</v>
      </c>
      <c r="C25684" s="1" t="s">
        <v>75726</v>
      </c>
      <c r="D25684" s="1">
        <v>339.0</v>
      </c>
    </row>
    <row r="25685">
      <c r="A25685" s="1" t="s">
        <v>75727</v>
      </c>
      <c r="B25685" s="1" t="s">
        <v>75728</v>
      </c>
      <c r="C25685" s="1" t="s">
        <v>75729</v>
      </c>
      <c r="D25685" s="1">
        <v>267.0</v>
      </c>
    </row>
    <row r="25686">
      <c r="A25686" s="1" t="s">
        <v>75730</v>
      </c>
      <c r="B25686" s="1" t="s">
        <v>75731</v>
      </c>
      <c r="C25686" s="1" t="s">
        <v>75732</v>
      </c>
      <c r="D25686" s="1">
        <v>40.0</v>
      </c>
    </row>
    <row r="25687">
      <c r="A25687" s="1" t="s">
        <v>75733</v>
      </c>
      <c r="B25687" s="1" t="s">
        <v>75734</v>
      </c>
      <c r="C25687" s="1" t="s">
        <v>75735</v>
      </c>
      <c r="D25687" s="1">
        <v>1159.0</v>
      </c>
    </row>
    <row r="25688">
      <c r="A25688" s="1" t="s">
        <v>75736</v>
      </c>
      <c r="B25688" s="1" t="s">
        <v>75737</v>
      </c>
      <c r="C25688" s="1" t="s">
        <v>75738</v>
      </c>
      <c r="D25688" s="1">
        <v>79.0</v>
      </c>
    </row>
    <row r="25689">
      <c r="A25689" s="1" t="s">
        <v>75739</v>
      </c>
      <c r="B25689" s="1" t="s">
        <v>75740</v>
      </c>
      <c r="C25689" s="1" t="s">
        <v>75741</v>
      </c>
      <c r="D25689" s="1">
        <v>268.0</v>
      </c>
    </row>
    <row r="25690">
      <c r="A25690" s="1" t="s">
        <v>75742</v>
      </c>
      <c r="B25690" s="1" t="s">
        <v>75743</v>
      </c>
      <c r="C25690" s="1" t="s">
        <v>75744</v>
      </c>
      <c r="D25690" s="1">
        <v>537.0</v>
      </c>
    </row>
    <row r="25691">
      <c r="A25691" s="1" t="s">
        <v>75745</v>
      </c>
      <c r="B25691" s="1" t="s">
        <v>75746</v>
      </c>
      <c r="C25691" s="1" t="s">
        <v>75747</v>
      </c>
      <c r="D25691" s="1">
        <v>200.0</v>
      </c>
    </row>
    <row r="25692">
      <c r="A25692" s="1" t="s">
        <v>75748</v>
      </c>
      <c r="B25692" s="1" t="s">
        <v>75749</v>
      </c>
      <c r="C25692" s="1" t="s">
        <v>75750</v>
      </c>
      <c r="D25692" s="1">
        <v>91.0</v>
      </c>
    </row>
    <row r="25693">
      <c r="A25693" s="1" t="s">
        <v>75751</v>
      </c>
      <c r="B25693" s="1" t="s">
        <v>75752</v>
      </c>
      <c r="C25693" s="1" t="s">
        <v>75753</v>
      </c>
      <c r="D25693" s="1">
        <v>853.0</v>
      </c>
    </row>
    <row r="25694">
      <c r="A25694" s="1" t="s">
        <v>75754</v>
      </c>
      <c r="B25694" s="1" t="s">
        <v>75755</v>
      </c>
      <c r="C25694" s="1" t="s">
        <v>75756</v>
      </c>
      <c r="D25694" s="1">
        <v>276.0</v>
      </c>
    </row>
    <row r="25695">
      <c r="A25695" s="1" t="s">
        <v>75757</v>
      </c>
      <c r="B25695" s="1" t="s">
        <v>75758</v>
      </c>
      <c r="C25695" s="1" t="s">
        <v>75759</v>
      </c>
      <c r="D25695" s="1">
        <v>42.0</v>
      </c>
    </row>
    <row r="25696">
      <c r="A25696" s="1" t="s">
        <v>75760</v>
      </c>
      <c r="B25696" s="1" t="s">
        <v>75761</v>
      </c>
      <c r="C25696" s="1" t="s">
        <v>75762</v>
      </c>
      <c r="D25696" s="1">
        <v>439.0</v>
      </c>
    </row>
    <row r="25697">
      <c r="A25697" s="1" t="s">
        <v>75763</v>
      </c>
      <c r="B25697" s="1" t="s">
        <v>75764</v>
      </c>
      <c r="C25697" s="1" t="s">
        <v>75765</v>
      </c>
      <c r="D25697" s="1">
        <v>2230.0</v>
      </c>
    </row>
    <row r="25698">
      <c r="A25698" s="1" t="s">
        <v>75766</v>
      </c>
      <c r="B25698" s="1" t="s">
        <v>75767</v>
      </c>
      <c r="C25698" s="1" t="s">
        <v>75768</v>
      </c>
      <c r="D25698" s="1">
        <v>475.0</v>
      </c>
    </row>
    <row r="25699">
      <c r="A25699" s="1" t="s">
        <v>75769</v>
      </c>
      <c r="B25699" s="1" t="s">
        <v>75770</v>
      </c>
      <c r="C25699" s="1" t="s">
        <v>75771</v>
      </c>
      <c r="D25699" s="1">
        <v>59.0</v>
      </c>
    </row>
    <row r="25700">
      <c r="A25700" s="1" t="s">
        <v>75772</v>
      </c>
      <c r="B25700" s="1" t="s">
        <v>75773</v>
      </c>
      <c r="C25700" s="1" t="s">
        <v>75774</v>
      </c>
      <c r="D25700" s="1">
        <v>85.0</v>
      </c>
    </row>
    <row r="25701">
      <c r="A25701" s="1" t="s">
        <v>75775</v>
      </c>
      <c r="B25701" s="1" t="s">
        <v>75776</v>
      </c>
      <c r="C25701" s="1" t="s">
        <v>75777</v>
      </c>
      <c r="D25701" s="1">
        <v>382.0</v>
      </c>
    </row>
    <row r="25702">
      <c r="A25702" s="1" t="s">
        <v>75778</v>
      </c>
      <c r="B25702" s="1" t="s">
        <v>75779</v>
      </c>
      <c r="C25702" s="1" t="s">
        <v>75780</v>
      </c>
      <c r="D25702" s="1">
        <v>167.0</v>
      </c>
    </row>
    <row r="25703">
      <c r="A25703" s="1" t="s">
        <v>75781</v>
      </c>
      <c r="B25703" s="1" t="s">
        <v>75781</v>
      </c>
      <c r="C25703" s="1" t="s">
        <v>75782</v>
      </c>
      <c r="D25703" s="1">
        <v>849.0</v>
      </c>
    </row>
    <row r="25704">
      <c r="A25704" s="1" t="s">
        <v>75783</v>
      </c>
      <c r="B25704" s="1" t="s">
        <v>75784</v>
      </c>
      <c r="C25704" s="1" t="s">
        <v>75785</v>
      </c>
      <c r="D25704" s="1">
        <v>1202.0</v>
      </c>
    </row>
    <row r="25705">
      <c r="A25705" s="1" t="s">
        <v>75786</v>
      </c>
      <c r="B25705" s="1" t="s">
        <v>75787</v>
      </c>
      <c r="C25705" s="1" t="s">
        <v>75788</v>
      </c>
      <c r="D25705" s="1">
        <v>284.0</v>
      </c>
    </row>
    <row r="25706">
      <c r="A25706" s="1" t="s">
        <v>75789</v>
      </c>
      <c r="B25706" s="1" t="s">
        <v>75790</v>
      </c>
      <c r="C25706" s="1" t="s">
        <v>75791</v>
      </c>
      <c r="D25706" s="1">
        <v>1402.0</v>
      </c>
    </row>
    <row r="25707">
      <c r="A25707" s="1" t="s">
        <v>75792</v>
      </c>
      <c r="B25707" s="1" t="s">
        <v>75793</v>
      </c>
      <c r="C25707" s="1" t="s">
        <v>75794</v>
      </c>
      <c r="D25707" s="1">
        <v>172.0</v>
      </c>
    </row>
    <row r="25708">
      <c r="A25708" s="1" t="s">
        <v>75795</v>
      </c>
      <c r="B25708" s="1" t="s">
        <v>75796</v>
      </c>
      <c r="C25708" s="1" t="s">
        <v>75797</v>
      </c>
      <c r="D25708" s="1">
        <v>406.0</v>
      </c>
    </row>
    <row r="25709">
      <c r="A25709" s="1" t="s">
        <v>75798</v>
      </c>
      <c r="B25709" s="1" t="s">
        <v>75799</v>
      </c>
      <c r="C25709" s="1" t="s">
        <v>75800</v>
      </c>
      <c r="D25709" s="1">
        <v>39.0</v>
      </c>
    </row>
    <row r="25710">
      <c r="A25710" s="1" t="s">
        <v>75801</v>
      </c>
      <c r="B25710" s="1" t="s">
        <v>75802</v>
      </c>
      <c r="C25710" s="1" t="s">
        <v>75803</v>
      </c>
      <c r="D25710" s="1">
        <v>155.0</v>
      </c>
    </row>
    <row r="25711">
      <c r="A25711" s="1" t="s">
        <v>75804</v>
      </c>
      <c r="B25711" s="1" t="s">
        <v>75805</v>
      </c>
      <c r="C25711" s="1" t="s">
        <v>75806</v>
      </c>
      <c r="D25711" s="1">
        <v>44.0</v>
      </c>
    </row>
    <row r="25712">
      <c r="A25712" s="1" t="s">
        <v>75807</v>
      </c>
      <c r="B25712" s="1" t="s">
        <v>75808</v>
      </c>
      <c r="C25712" s="1" t="s">
        <v>75809</v>
      </c>
      <c r="D25712" s="1">
        <v>159.0</v>
      </c>
    </row>
    <row r="25713">
      <c r="A25713" s="1" t="s">
        <v>75810</v>
      </c>
      <c r="B25713" s="1" t="s">
        <v>75811</v>
      </c>
      <c r="C25713" s="1" t="s">
        <v>75812</v>
      </c>
      <c r="D25713" s="1">
        <v>272.0</v>
      </c>
    </row>
    <row r="25714">
      <c r="A25714" s="1" t="s">
        <v>75813</v>
      </c>
      <c r="B25714" s="1" t="s">
        <v>75814</v>
      </c>
      <c r="C25714" s="1" t="s">
        <v>75815</v>
      </c>
      <c r="D25714" s="1">
        <v>29.0</v>
      </c>
    </row>
    <row r="25715">
      <c r="A25715" s="1" t="s">
        <v>75816</v>
      </c>
      <c r="B25715" s="1" t="s">
        <v>75817</v>
      </c>
      <c r="C25715" s="1" t="s">
        <v>75818</v>
      </c>
      <c r="D25715" s="1">
        <v>7578.0</v>
      </c>
    </row>
    <row r="25716">
      <c r="A25716" s="1" t="s">
        <v>75819</v>
      </c>
      <c r="B25716" s="1" t="s">
        <v>75820</v>
      </c>
      <c r="C25716" s="1" t="s">
        <v>75821</v>
      </c>
      <c r="D25716" s="1">
        <v>178.0</v>
      </c>
    </row>
    <row r="25717">
      <c r="A25717" s="1" t="s">
        <v>75822</v>
      </c>
      <c r="B25717" s="1" t="s">
        <v>75823</v>
      </c>
      <c r="C25717" s="1" t="s">
        <v>75824</v>
      </c>
      <c r="D25717" s="1">
        <v>375.0</v>
      </c>
    </row>
    <row r="25718">
      <c r="A25718" s="1" t="s">
        <v>75825</v>
      </c>
      <c r="B25718" s="1" t="s">
        <v>75826</v>
      </c>
      <c r="C25718" s="1" t="s">
        <v>75827</v>
      </c>
      <c r="D25718" s="1">
        <v>184.0</v>
      </c>
    </row>
    <row r="25719">
      <c r="A25719" s="1" t="s">
        <v>75828</v>
      </c>
      <c r="B25719" s="1" t="s">
        <v>75829</v>
      </c>
      <c r="C25719" s="1" t="s">
        <v>75830</v>
      </c>
      <c r="D25719" s="1">
        <v>228.0</v>
      </c>
    </row>
    <row r="25720">
      <c r="A25720" s="1" t="s">
        <v>75831</v>
      </c>
      <c r="B25720" s="1" t="s">
        <v>75832</v>
      </c>
      <c r="C25720" s="1" t="s">
        <v>75833</v>
      </c>
      <c r="D25720" s="1">
        <v>168.0</v>
      </c>
    </row>
    <row r="25721">
      <c r="A25721" s="1" t="s">
        <v>75834</v>
      </c>
      <c r="B25721" s="1" t="s">
        <v>75835</v>
      </c>
      <c r="C25721" s="1" t="s">
        <v>75836</v>
      </c>
      <c r="D25721" s="1">
        <v>132.0</v>
      </c>
    </row>
    <row r="25722">
      <c r="A25722" s="1" t="s">
        <v>75837</v>
      </c>
      <c r="B25722" s="1" t="s">
        <v>75838</v>
      </c>
      <c r="C25722" s="1" t="s">
        <v>75839</v>
      </c>
      <c r="D25722" s="1">
        <v>465.0</v>
      </c>
    </row>
    <row r="25723">
      <c r="A25723" s="1" t="s">
        <v>75840</v>
      </c>
      <c r="B25723" s="1" t="s">
        <v>75841</v>
      </c>
      <c r="C25723" s="1" t="s">
        <v>75842</v>
      </c>
      <c r="D25723" s="1">
        <v>2190.0</v>
      </c>
    </row>
    <row r="25724">
      <c r="A25724" s="1" t="s">
        <v>75843</v>
      </c>
      <c r="B25724" s="1" t="s">
        <v>75844</v>
      </c>
      <c r="C25724" s="1" t="s">
        <v>75845</v>
      </c>
      <c r="D25724" s="1">
        <v>711.0</v>
      </c>
    </row>
    <row r="25725">
      <c r="A25725" s="1" t="s">
        <v>75846</v>
      </c>
      <c r="B25725" s="1" t="s">
        <v>75847</v>
      </c>
      <c r="C25725" s="1" t="s">
        <v>75848</v>
      </c>
      <c r="D25725" s="1">
        <v>91.0</v>
      </c>
    </row>
    <row r="25726">
      <c r="A25726" s="1" t="s">
        <v>75849</v>
      </c>
      <c r="B25726" s="1" t="s">
        <v>75850</v>
      </c>
      <c r="C25726" s="1" t="s">
        <v>75851</v>
      </c>
      <c r="D25726" s="1">
        <v>30.0</v>
      </c>
    </row>
    <row r="25727">
      <c r="A25727" s="1" t="s">
        <v>75852</v>
      </c>
      <c r="B25727" s="1" t="s">
        <v>75853</v>
      </c>
      <c r="C25727" s="1" t="s">
        <v>75854</v>
      </c>
      <c r="D25727" s="1">
        <v>829.0</v>
      </c>
    </row>
    <row r="25728">
      <c r="A25728" s="1" t="s">
        <v>75855</v>
      </c>
      <c r="B25728" s="1" t="s">
        <v>75856</v>
      </c>
      <c r="C25728" s="1" t="s">
        <v>75857</v>
      </c>
      <c r="D25728" s="1">
        <v>134.0</v>
      </c>
    </row>
    <row r="25729">
      <c r="A25729" s="1" t="s">
        <v>75858</v>
      </c>
      <c r="B25729" s="1" t="s">
        <v>75859</v>
      </c>
      <c r="C25729" s="1" t="s">
        <v>75860</v>
      </c>
      <c r="D25729" s="1">
        <v>60.0</v>
      </c>
    </row>
    <row r="25730">
      <c r="A25730" s="1" t="s">
        <v>75861</v>
      </c>
      <c r="B25730" s="1" t="s">
        <v>75862</v>
      </c>
      <c r="C25730" s="1" t="s">
        <v>75863</v>
      </c>
      <c r="D25730" s="1">
        <v>575.0</v>
      </c>
    </row>
    <row r="25731">
      <c r="A25731" s="1" t="s">
        <v>75864</v>
      </c>
      <c r="B25731" s="1" t="s">
        <v>75865</v>
      </c>
      <c r="C25731" s="1" t="s">
        <v>75866</v>
      </c>
      <c r="D25731" s="1">
        <v>399.0</v>
      </c>
    </row>
    <row r="25732">
      <c r="A25732" s="1" t="s">
        <v>75867</v>
      </c>
      <c r="B25732" s="1" t="s">
        <v>75868</v>
      </c>
      <c r="C25732" s="1" t="s">
        <v>75869</v>
      </c>
      <c r="D25732" s="1">
        <v>149.0</v>
      </c>
    </row>
    <row r="25733">
      <c r="A25733" s="1" t="s">
        <v>75870</v>
      </c>
      <c r="B25733" s="1" t="s">
        <v>75871</v>
      </c>
      <c r="C25733" s="1" t="s">
        <v>75872</v>
      </c>
      <c r="D25733" s="1">
        <v>105.0</v>
      </c>
    </row>
    <row r="25734">
      <c r="A25734" s="1" t="s">
        <v>75873</v>
      </c>
      <c r="B25734" s="1" t="s">
        <v>75874</v>
      </c>
      <c r="C25734" s="1" t="s">
        <v>75875</v>
      </c>
      <c r="D25734" s="1">
        <v>44.0</v>
      </c>
    </row>
    <row r="25735">
      <c r="A25735" s="1" t="s">
        <v>75876</v>
      </c>
      <c r="B25735" s="1" t="s">
        <v>75877</v>
      </c>
      <c r="C25735" s="1" t="s">
        <v>75878</v>
      </c>
      <c r="D25735" s="1">
        <v>337.0</v>
      </c>
    </row>
    <row r="25736">
      <c r="A25736" s="1" t="s">
        <v>75879</v>
      </c>
      <c r="B25736" s="1" t="s">
        <v>75880</v>
      </c>
      <c r="C25736" s="1" t="s">
        <v>75881</v>
      </c>
      <c r="D25736" s="1">
        <v>234.0</v>
      </c>
    </row>
    <row r="25737">
      <c r="A25737" s="1" t="s">
        <v>75882</v>
      </c>
      <c r="B25737" s="1" t="s">
        <v>75883</v>
      </c>
      <c r="C25737" s="1" t="s">
        <v>75884</v>
      </c>
      <c r="D25737" s="1">
        <v>5990.0</v>
      </c>
    </row>
    <row r="25738">
      <c r="A25738" s="1" t="s">
        <v>13423</v>
      </c>
      <c r="B25738" s="1" t="s">
        <v>13424</v>
      </c>
      <c r="C25738" s="1" t="s">
        <v>75885</v>
      </c>
      <c r="D25738" s="1">
        <v>234.0</v>
      </c>
    </row>
    <row r="25739">
      <c r="A25739" s="1" t="s">
        <v>75886</v>
      </c>
      <c r="B25739" s="1" t="s">
        <v>75887</v>
      </c>
      <c r="C25739" s="1" t="s">
        <v>75888</v>
      </c>
      <c r="D25739" s="1">
        <v>505.0</v>
      </c>
    </row>
    <row r="25740">
      <c r="A25740" s="1" t="s">
        <v>75889</v>
      </c>
      <c r="B25740" s="1" t="s">
        <v>75890</v>
      </c>
      <c r="C25740" s="1" t="s">
        <v>75891</v>
      </c>
      <c r="D25740" s="1">
        <v>1381.0</v>
      </c>
    </row>
    <row r="25741">
      <c r="A25741" s="1" t="s">
        <v>75892</v>
      </c>
      <c r="B25741" s="1" t="s">
        <v>75893</v>
      </c>
      <c r="C25741" s="1" t="s">
        <v>75894</v>
      </c>
      <c r="D25741" s="1">
        <v>1382.0</v>
      </c>
    </row>
    <row r="25742">
      <c r="A25742" s="1" t="s">
        <v>75895</v>
      </c>
      <c r="B25742" s="1" t="s">
        <v>75896</v>
      </c>
      <c r="C25742" s="1" t="s">
        <v>75897</v>
      </c>
      <c r="D25742" s="1">
        <v>50.0</v>
      </c>
    </row>
    <row r="25743">
      <c r="A25743" s="1" t="s">
        <v>75898</v>
      </c>
      <c r="B25743" s="1" t="s">
        <v>75899</v>
      </c>
      <c r="C25743" s="1" t="s">
        <v>75900</v>
      </c>
      <c r="D25743" s="1">
        <v>585.0</v>
      </c>
    </row>
    <row r="25744">
      <c r="A25744" s="1" t="s">
        <v>75901</v>
      </c>
      <c r="B25744" s="1" t="s">
        <v>75902</v>
      </c>
      <c r="C25744" s="1" t="s">
        <v>75903</v>
      </c>
      <c r="D25744" s="1">
        <v>504.0</v>
      </c>
    </row>
    <row r="25745">
      <c r="A25745" s="1" t="s">
        <v>75904</v>
      </c>
      <c r="B25745" s="1" t="s">
        <v>75905</v>
      </c>
      <c r="C25745" s="1" t="s">
        <v>75906</v>
      </c>
      <c r="D25745" s="1">
        <v>3131.0</v>
      </c>
    </row>
    <row r="25746">
      <c r="A25746" s="1" t="s">
        <v>75907</v>
      </c>
      <c r="B25746" s="1" t="s">
        <v>75908</v>
      </c>
      <c r="C25746" s="1" t="s">
        <v>75909</v>
      </c>
      <c r="D25746" s="1">
        <v>1201.0</v>
      </c>
    </row>
    <row r="25747">
      <c r="A25747" s="1" t="s">
        <v>75910</v>
      </c>
      <c r="B25747" s="1" t="s">
        <v>75911</v>
      </c>
      <c r="C25747" s="1" t="s">
        <v>75912</v>
      </c>
      <c r="D25747" s="1">
        <v>45.0</v>
      </c>
    </row>
    <row r="25748">
      <c r="A25748" s="1" t="s">
        <v>75913</v>
      </c>
      <c r="B25748" s="1" t="s">
        <v>75914</v>
      </c>
      <c r="C25748" s="1" t="s">
        <v>75915</v>
      </c>
      <c r="D25748" s="1">
        <v>79.0</v>
      </c>
    </row>
    <row r="25749">
      <c r="A25749" s="1" t="s">
        <v>75916</v>
      </c>
      <c r="B25749" s="1" t="s">
        <v>75917</v>
      </c>
      <c r="C25749" s="1" t="s">
        <v>75918</v>
      </c>
      <c r="D25749" s="1">
        <v>176.0</v>
      </c>
    </row>
    <row r="25750">
      <c r="A25750" s="1" t="s">
        <v>37572</v>
      </c>
      <c r="B25750" s="1" t="s">
        <v>37573</v>
      </c>
      <c r="C25750" s="1" t="s">
        <v>75919</v>
      </c>
      <c r="D25750" s="1">
        <v>474.0</v>
      </c>
    </row>
    <row r="25751">
      <c r="A25751" s="1" t="s">
        <v>75920</v>
      </c>
      <c r="B25751" s="1" t="s">
        <v>75921</v>
      </c>
      <c r="C25751" s="1" t="s">
        <v>75922</v>
      </c>
      <c r="D25751" s="1">
        <v>78.0</v>
      </c>
    </row>
    <row r="25752">
      <c r="A25752" s="1" t="s">
        <v>75923</v>
      </c>
      <c r="B25752" s="1" t="s">
        <v>75924</v>
      </c>
      <c r="C25752" s="1" t="s">
        <v>75925</v>
      </c>
      <c r="D25752" s="1">
        <v>819.0</v>
      </c>
    </row>
    <row r="25753">
      <c r="A25753" s="1" t="s">
        <v>75926</v>
      </c>
      <c r="B25753" s="1" t="s">
        <v>75927</v>
      </c>
      <c r="C25753" s="1" t="s">
        <v>75928</v>
      </c>
      <c r="D25753" s="1">
        <v>115.0</v>
      </c>
    </row>
    <row r="25754">
      <c r="A25754" s="1" t="s">
        <v>75929</v>
      </c>
      <c r="B25754" s="1" t="s">
        <v>75930</v>
      </c>
      <c r="C25754" s="1" t="s">
        <v>75931</v>
      </c>
      <c r="D25754" s="1">
        <v>44.0</v>
      </c>
    </row>
    <row r="25755">
      <c r="A25755" s="1" t="s">
        <v>75932</v>
      </c>
      <c r="B25755" s="1" t="s">
        <v>75933</v>
      </c>
      <c r="C25755" s="1" t="s">
        <v>75934</v>
      </c>
      <c r="D25755" s="1">
        <v>133.0</v>
      </c>
    </row>
    <row r="25756">
      <c r="A25756" s="1" t="s">
        <v>75935</v>
      </c>
      <c r="B25756" s="1" t="s">
        <v>75936</v>
      </c>
      <c r="C25756" s="1" t="s">
        <v>75937</v>
      </c>
      <c r="D25756" s="1">
        <v>510.0</v>
      </c>
    </row>
    <row r="25757">
      <c r="A25757" s="1" t="s">
        <v>75938</v>
      </c>
      <c r="B25757" s="1" t="s">
        <v>75939</v>
      </c>
      <c r="C25757" s="1" t="s">
        <v>75940</v>
      </c>
      <c r="D25757" s="1">
        <v>478.0</v>
      </c>
    </row>
    <row r="25758">
      <c r="A25758" s="1" t="s">
        <v>75941</v>
      </c>
      <c r="B25758" s="1" t="s">
        <v>75942</v>
      </c>
      <c r="C25758" s="1" t="s">
        <v>75943</v>
      </c>
      <c r="D25758" s="1">
        <v>95.0</v>
      </c>
    </row>
    <row r="25759">
      <c r="A25759" s="1" t="s">
        <v>75944</v>
      </c>
      <c r="B25759" s="1" t="s">
        <v>75945</v>
      </c>
      <c r="C25759" s="1" t="s">
        <v>75946</v>
      </c>
      <c r="D25759" s="1">
        <v>56.0</v>
      </c>
    </row>
    <row r="25760">
      <c r="A25760" s="1" t="s">
        <v>75947</v>
      </c>
      <c r="B25760" s="1" t="s">
        <v>75948</v>
      </c>
      <c r="C25760" s="1" t="s">
        <v>75949</v>
      </c>
      <c r="D25760" s="1">
        <v>747.0</v>
      </c>
    </row>
    <row r="25761">
      <c r="A25761" s="1" t="s">
        <v>75950</v>
      </c>
      <c r="B25761" s="1" t="s">
        <v>75951</v>
      </c>
      <c r="C25761" s="1" t="s">
        <v>75952</v>
      </c>
      <c r="D25761" s="1">
        <v>348.0</v>
      </c>
    </row>
    <row r="25762">
      <c r="A25762" s="1" t="s">
        <v>75953</v>
      </c>
      <c r="B25762" s="1" t="s">
        <v>75954</v>
      </c>
      <c r="C25762" s="1" t="s">
        <v>75955</v>
      </c>
      <c r="D25762" s="1">
        <v>566.0</v>
      </c>
    </row>
    <row r="25763">
      <c r="A25763" s="1" t="s">
        <v>75956</v>
      </c>
      <c r="B25763" s="1" t="s">
        <v>75957</v>
      </c>
      <c r="C25763" s="1" t="s">
        <v>75958</v>
      </c>
      <c r="D25763" s="1">
        <v>86.0</v>
      </c>
    </row>
    <row r="25764">
      <c r="A25764" s="1" t="s">
        <v>8534</v>
      </c>
      <c r="B25764" s="1" t="s">
        <v>8535</v>
      </c>
      <c r="C25764" s="1" t="s">
        <v>75959</v>
      </c>
      <c r="D25764" s="1">
        <v>7282.0</v>
      </c>
    </row>
    <row r="25765">
      <c r="A25765" s="1" t="s">
        <v>75960</v>
      </c>
      <c r="B25765" s="1" t="s">
        <v>75961</v>
      </c>
      <c r="C25765" s="1" t="s">
        <v>75962</v>
      </c>
      <c r="D25765" s="1">
        <v>34.0</v>
      </c>
    </row>
    <row r="25766">
      <c r="A25766" s="1" t="s">
        <v>75963</v>
      </c>
      <c r="B25766" s="1" t="s">
        <v>75964</v>
      </c>
      <c r="C25766" s="1" t="s">
        <v>75965</v>
      </c>
      <c r="D25766" s="1">
        <v>191.0</v>
      </c>
    </row>
    <row r="25767">
      <c r="A25767" s="1" t="s">
        <v>75966</v>
      </c>
      <c r="B25767" s="1" t="s">
        <v>75967</v>
      </c>
      <c r="C25767" s="1" t="s">
        <v>75968</v>
      </c>
      <c r="D25767" s="1">
        <v>694.0</v>
      </c>
    </row>
    <row r="25768">
      <c r="A25768" s="1" t="s">
        <v>75969</v>
      </c>
      <c r="B25768" s="1" t="s">
        <v>75970</v>
      </c>
      <c r="C25768" s="1" t="s">
        <v>75971</v>
      </c>
      <c r="D25768" s="1">
        <v>284.0</v>
      </c>
    </row>
    <row r="25769">
      <c r="A25769" s="1" t="s">
        <v>75972</v>
      </c>
      <c r="B25769" s="1" t="s">
        <v>75973</v>
      </c>
      <c r="C25769" s="1" t="s">
        <v>75974</v>
      </c>
      <c r="D25769" s="1">
        <v>216.0</v>
      </c>
    </row>
    <row r="25770">
      <c r="A25770" s="1" t="s">
        <v>75975</v>
      </c>
      <c r="B25770" s="1" t="s">
        <v>75976</v>
      </c>
      <c r="C25770" s="1" t="s">
        <v>75977</v>
      </c>
      <c r="D25770" s="1">
        <v>249.0</v>
      </c>
    </row>
    <row r="25771">
      <c r="A25771" s="1" t="s">
        <v>75978</v>
      </c>
      <c r="B25771" s="1" t="s">
        <v>75979</v>
      </c>
      <c r="C25771" s="1" t="s">
        <v>75980</v>
      </c>
      <c r="D25771" s="1">
        <v>151.0</v>
      </c>
    </row>
    <row r="25772">
      <c r="A25772" s="1" t="s">
        <v>75981</v>
      </c>
      <c r="B25772" s="1" t="s">
        <v>75982</v>
      </c>
      <c r="C25772" s="1" t="s">
        <v>75983</v>
      </c>
      <c r="D25772" s="1">
        <v>517.0</v>
      </c>
    </row>
    <row r="25773">
      <c r="A25773" s="1" t="s">
        <v>75984</v>
      </c>
      <c r="B25773" s="1" t="s">
        <v>75985</v>
      </c>
      <c r="C25773" s="1" t="s">
        <v>75986</v>
      </c>
      <c r="D25773" s="1">
        <v>59.0</v>
      </c>
    </row>
    <row r="25774">
      <c r="A25774" s="1" t="s">
        <v>75987</v>
      </c>
      <c r="B25774" s="1" t="s">
        <v>75988</v>
      </c>
      <c r="C25774" s="1" t="s">
        <v>75989</v>
      </c>
      <c r="D25774" s="1">
        <v>373.0</v>
      </c>
    </row>
    <row r="25775">
      <c r="A25775" s="1" t="s">
        <v>75990</v>
      </c>
      <c r="B25775" s="1" t="s">
        <v>75991</v>
      </c>
      <c r="C25775" s="1" t="s">
        <v>75992</v>
      </c>
      <c r="D25775" s="1">
        <v>33.0</v>
      </c>
    </row>
    <row r="25776">
      <c r="A25776" s="1" t="s">
        <v>75993</v>
      </c>
      <c r="B25776" s="1" t="s">
        <v>75994</v>
      </c>
      <c r="C25776" s="1" t="s">
        <v>75995</v>
      </c>
      <c r="D25776" s="1">
        <v>396.0</v>
      </c>
    </row>
    <row r="25777">
      <c r="A25777" s="1" t="s">
        <v>75996</v>
      </c>
      <c r="B25777" s="1" t="s">
        <v>75997</v>
      </c>
      <c r="C25777" s="1" t="s">
        <v>75998</v>
      </c>
      <c r="D25777" s="1">
        <v>749.0</v>
      </c>
    </row>
    <row r="25778">
      <c r="A25778" s="1" t="s">
        <v>75999</v>
      </c>
      <c r="B25778" s="1" t="s">
        <v>76000</v>
      </c>
      <c r="C25778" s="1" t="s">
        <v>76001</v>
      </c>
      <c r="D25778" s="1">
        <v>741.0</v>
      </c>
    </row>
    <row r="25779">
      <c r="A25779" s="1" t="s">
        <v>76002</v>
      </c>
      <c r="B25779" s="1" t="s">
        <v>76003</v>
      </c>
      <c r="C25779" s="1" t="s">
        <v>76004</v>
      </c>
      <c r="D25779" s="1">
        <v>250.0</v>
      </c>
    </row>
    <row r="25780">
      <c r="A25780" s="1" t="s">
        <v>76005</v>
      </c>
      <c r="B25780" s="1" t="s">
        <v>76006</v>
      </c>
      <c r="C25780" s="1" t="s">
        <v>76007</v>
      </c>
      <c r="D25780" s="1">
        <v>1995.0</v>
      </c>
    </row>
    <row r="25781">
      <c r="A25781" s="1" t="s">
        <v>76008</v>
      </c>
      <c r="B25781" s="1" t="s">
        <v>76009</v>
      </c>
      <c r="C25781" s="1" t="s">
        <v>76010</v>
      </c>
      <c r="D25781" s="1">
        <v>296.0</v>
      </c>
    </row>
    <row r="25782">
      <c r="A25782" s="1" t="s">
        <v>76011</v>
      </c>
      <c r="B25782" s="1" t="s">
        <v>76011</v>
      </c>
      <c r="C25782" s="1" t="s">
        <v>76012</v>
      </c>
      <c r="D25782" s="1">
        <v>278.0</v>
      </c>
    </row>
    <row r="25783">
      <c r="A25783" s="1" t="s">
        <v>76013</v>
      </c>
      <c r="B25783" s="1" t="s">
        <v>76014</v>
      </c>
      <c r="C25783" s="1" t="s">
        <v>76015</v>
      </c>
      <c r="D25783" s="1">
        <v>990.0</v>
      </c>
    </row>
    <row r="25784">
      <c r="A25784" s="1" t="s">
        <v>76016</v>
      </c>
      <c r="B25784" s="1" t="s">
        <v>76017</v>
      </c>
      <c r="C25784" s="1" t="s">
        <v>76018</v>
      </c>
      <c r="D25784" s="1">
        <v>273.0</v>
      </c>
    </row>
    <row r="25785">
      <c r="A25785" s="1" t="s">
        <v>76019</v>
      </c>
      <c r="B25785" s="1" t="s">
        <v>76020</v>
      </c>
      <c r="C25785" s="1" t="s">
        <v>76021</v>
      </c>
      <c r="D25785" s="1">
        <v>124.0</v>
      </c>
    </row>
    <row r="25786">
      <c r="A25786" s="1" t="s">
        <v>76022</v>
      </c>
      <c r="B25786" s="1" t="s">
        <v>76023</v>
      </c>
      <c r="C25786" s="1" t="s">
        <v>76024</v>
      </c>
      <c r="D25786" s="1">
        <v>85.0</v>
      </c>
    </row>
    <row r="25787">
      <c r="A25787" s="1" t="s">
        <v>76025</v>
      </c>
      <c r="B25787" s="1" t="s">
        <v>76026</v>
      </c>
      <c r="C25787" s="1" t="s">
        <v>76027</v>
      </c>
      <c r="D25787" s="1">
        <v>133.0</v>
      </c>
    </row>
    <row r="25788">
      <c r="A25788" s="1" t="s">
        <v>76028</v>
      </c>
      <c r="B25788" s="1" t="s">
        <v>76029</v>
      </c>
      <c r="C25788" s="1" t="s">
        <v>76030</v>
      </c>
      <c r="D25788" s="1">
        <v>2111.0</v>
      </c>
    </row>
    <row r="25789">
      <c r="A25789" s="1" t="s">
        <v>76031</v>
      </c>
      <c r="B25789" s="1" t="s">
        <v>76032</v>
      </c>
      <c r="C25789" s="1" t="s">
        <v>76033</v>
      </c>
      <c r="D25789" s="1">
        <v>179.0</v>
      </c>
    </row>
    <row r="25790">
      <c r="A25790" s="1" t="s">
        <v>76034</v>
      </c>
      <c r="B25790" s="1" t="s">
        <v>76035</v>
      </c>
      <c r="C25790" s="1" t="s">
        <v>76036</v>
      </c>
      <c r="D25790" s="1">
        <v>599.0</v>
      </c>
    </row>
    <row r="25791">
      <c r="A25791" s="1" t="s">
        <v>76037</v>
      </c>
      <c r="B25791" s="1" t="s">
        <v>76038</v>
      </c>
      <c r="C25791" s="1" t="s">
        <v>76039</v>
      </c>
      <c r="D25791" s="1">
        <v>635.0</v>
      </c>
    </row>
    <row r="25792">
      <c r="A25792" s="1" t="s">
        <v>76040</v>
      </c>
      <c r="B25792" s="1" t="s">
        <v>76041</v>
      </c>
      <c r="C25792" s="1" t="s">
        <v>76042</v>
      </c>
      <c r="D25792" s="1">
        <v>171.0</v>
      </c>
    </row>
    <row r="25793">
      <c r="A25793" s="1" t="s">
        <v>76043</v>
      </c>
      <c r="B25793" s="1" t="s">
        <v>76044</v>
      </c>
      <c r="C25793" s="1" t="s">
        <v>76045</v>
      </c>
      <c r="D25793" s="1">
        <v>528.0</v>
      </c>
    </row>
    <row r="25794">
      <c r="A25794" s="1" t="s">
        <v>76046</v>
      </c>
      <c r="B25794" s="1" t="s">
        <v>76047</v>
      </c>
      <c r="C25794" s="1" t="s">
        <v>76048</v>
      </c>
      <c r="D25794" s="1">
        <v>100.0</v>
      </c>
    </row>
    <row r="25795">
      <c r="A25795" s="1" t="s">
        <v>76049</v>
      </c>
      <c r="B25795" s="1" t="s">
        <v>76050</v>
      </c>
      <c r="C25795" s="1" t="s">
        <v>76051</v>
      </c>
      <c r="D25795" s="1">
        <v>461.0</v>
      </c>
    </row>
    <row r="25796">
      <c r="A25796" s="1" t="s">
        <v>76052</v>
      </c>
      <c r="B25796" s="1" t="s">
        <v>76053</v>
      </c>
      <c r="C25796" s="1" t="s">
        <v>76054</v>
      </c>
      <c r="D25796" s="1">
        <v>159.0</v>
      </c>
    </row>
    <row r="25797">
      <c r="A25797" s="1" t="s">
        <v>76055</v>
      </c>
      <c r="B25797" s="1" t="s">
        <v>76056</v>
      </c>
      <c r="C25797" s="1" t="s">
        <v>76057</v>
      </c>
      <c r="D25797" s="1">
        <v>749.0</v>
      </c>
    </row>
    <row r="25798">
      <c r="A25798" s="1" t="s">
        <v>76058</v>
      </c>
      <c r="B25798" s="1" t="s">
        <v>76059</v>
      </c>
      <c r="C25798" s="1" t="s">
        <v>76060</v>
      </c>
      <c r="D25798" s="1">
        <v>388.0</v>
      </c>
    </row>
    <row r="25799">
      <c r="A25799" s="1" t="s">
        <v>76061</v>
      </c>
      <c r="B25799" s="1" t="s">
        <v>76062</v>
      </c>
      <c r="C25799" s="1" t="s">
        <v>76063</v>
      </c>
      <c r="D25799" s="1">
        <v>25.0</v>
      </c>
    </row>
    <row r="25800">
      <c r="A25800" s="1" t="s">
        <v>76064</v>
      </c>
      <c r="B25800" s="1" t="s">
        <v>76065</v>
      </c>
      <c r="C25800" s="1" t="s">
        <v>76066</v>
      </c>
      <c r="D25800" s="1">
        <v>218.0</v>
      </c>
    </row>
    <row r="25801">
      <c r="A25801" s="1" t="s">
        <v>76067</v>
      </c>
      <c r="B25801" s="1" t="s">
        <v>76068</v>
      </c>
      <c r="C25801" s="1" t="s">
        <v>76069</v>
      </c>
      <c r="D25801" s="1">
        <v>118.0</v>
      </c>
    </row>
    <row r="25802">
      <c r="A25802" s="1" t="s">
        <v>76070</v>
      </c>
      <c r="B25802" s="1" t="s">
        <v>76071</v>
      </c>
      <c r="C25802" s="1" t="s">
        <v>76072</v>
      </c>
      <c r="D25802" s="1">
        <v>99.0</v>
      </c>
    </row>
    <row r="25803">
      <c r="A25803" s="1" t="s">
        <v>69026</v>
      </c>
      <c r="B25803" s="1" t="s">
        <v>69027</v>
      </c>
      <c r="C25803" s="1" t="s">
        <v>76073</v>
      </c>
      <c r="D25803" s="1">
        <v>26.0</v>
      </c>
    </row>
    <row r="25804">
      <c r="A25804" s="1" t="s">
        <v>76074</v>
      </c>
      <c r="B25804" s="1" t="s">
        <v>76075</v>
      </c>
      <c r="C25804" s="1" t="s">
        <v>76076</v>
      </c>
      <c r="D25804" s="1">
        <v>81.0</v>
      </c>
    </row>
    <row r="25805">
      <c r="A25805" s="1" t="s">
        <v>76077</v>
      </c>
      <c r="B25805" s="1" t="s">
        <v>76078</v>
      </c>
      <c r="C25805" s="1" t="s">
        <v>76079</v>
      </c>
      <c r="D25805" s="1">
        <v>419.0</v>
      </c>
    </row>
    <row r="25806">
      <c r="A25806" s="1" t="s">
        <v>76080</v>
      </c>
      <c r="B25806" s="1" t="s">
        <v>76081</v>
      </c>
      <c r="C25806" s="1" t="s">
        <v>76082</v>
      </c>
      <c r="D25806" s="1">
        <v>489.0</v>
      </c>
    </row>
    <row r="25807">
      <c r="A25807" s="1" t="s">
        <v>76083</v>
      </c>
      <c r="B25807" s="1" t="s">
        <v>76084</v>
      </c>
      <c r="C25807" s="1" t="s">
        <v>76085</v>
      </c>
      <c r="D25807" s="1">
        <v>148.0</v>
      </c>
    </row>
    <row r="25808">
      <c r="A25808" s="1" t="s">
        <v>76086</v>
      </c>
      <c r="B25808" s="1" t="s">
        <v>76087</v>
      </c>
      <c r="C25808" s="1" t="s">
        <v>76088</v>
      </c>
      <c r="D25808" s="1">
        <v>167.0</v>
      </c>
    </row>
    <row r="25809">
      <c r="A25809" s="1" t="s">
        <v>76089</v>
      </c>
      <c r="B25809" s="1" t="s">
        <v>76090</v>
      </c>
      <c r="C25809" s="1" t="s">
        <v>76091</v>
      </c>
      <c r="D25809" s="1">
        <v>191.0</v>
      </c>
    </row>
    <row r="25810">
      <c r="A25810" s="1" t="s">
        <v>76092</v>
      </c>
      <c r="B25810" s="1" t="s">
        <v>76092</v>
      </c>
      <c r="C25810" s="1" t="s">
        <v>76093</v>
      </c>
      <c r="D25810" s="1">
        <v>287.0</v>
      </c>
    </row>
    <row r="25811">
      <c r="A25811" s="1" t="s">
        <v>76094</v>
      </c>
      <c r="B25811" s="1" t="s">
        <v>76095</v>
      </c>
      <c r="C25811" s="1" t="s">
        <v>76096</v>
      </c>
      <c r="D25811" s="1">
        <v>188.0</v>
      </c>
    </row>
    <row r="25812">
      <c r="A25812" s="1" t="s">
        <v>76097</v>
      </c>
      <c r="B25812" s="1" t="s">
        <v>76098</v>
      </c>
      <c r="C25812" s="1" t="s">
        <v>76099</v>
      </c>
      <c r="D25812" s="1">
        <v>169.0</v>
      </c>
    </row>
    <row r="25813">
      <c r="A25813" s="1" t="s">
        <v>76100</v>
      </c>
      <c r="B25813" s="1" t="s">
        <v>76101</v>
      </c>
      <c r="C25813" s="1" t="s">
        <v>76102</v>
      </c>
      <c r="D25813" s="1">
        <v>136.0</v>
      </c>
    </row>
    <row r="25814">
      <c r="A25814" s="1" t="s">
        <v>76103</v>
      </c>
      <c r="B25814" s="1" t="s">
        <v>76104</v>
      </c>
      <c r="C25814" s="1" t="s">
        <v>76105</v>
      </c>
      <c r="D25814" s="1">
        <v>950.0</v>
      </c>
    </row>
    <row r="25815">
      <c r="A25815" s="1" t="s">
        <v>76106</v>
      </c>
      <c r="B25815" s="1" t="s">
        <v>76107</v>
      </c>
      <c r="C25815" s="1" t="s">
        <v>76108</v>
      </c>
      <c r="D25815" s="1">
        <v>516.0</v>
      </c>
    </row>
    <row r="25816">
      <c r="A25816" s="1" t="s">
        <v>76109</v>
      </c>
      <c r="B25816" s="1" t="s">
        <v>76110</v>
      </c>
      <c r="C25816" s="1" t="s">
        <v>76111</v>
      </c>
      <c r="D25816" s="1">
        <v>411.0</v>
      </c>
    </row>
    <row r="25817">
      <c r="A25817" s="1" t="s">
        <v>76112</v>
      </c>
      <c r="B25817" s="1" t="s">
        <v>76113</v>
      </c>
      <c r="C25817" s="1" t="s">
        <v>76114</v>
      </c>
      <c r="D25817" s="1">
        <v>849.0</v>
      </c>
    </row>
    <row r="25818">
      <c r="A25818" s="1" t="s">
        <v>76115</v>
      </c>
      <c r="B25818" s="1" t="s">
        <v>76116</v>
      </c>
      <c r="C25818" s="1" t="s">
        <v>76117</v>
      </c>
      <c r="D25818" s="1">
        <v>129.0</v>
      </c>
    </row>
    <row r="25819">
      <c r="A25819" s="1" t="s">
        <v>76118</v>
      </c>
      <c r="B25819" s="1" t="s">
        <v>76119</v>
      </c>
      <c r="C25819" s="1" t="s">
        <v>76120</v>
      </c>
      <c r="D25819" s="1">
        <v>8202.0</v>
      </c>
    </row>
    <row r="25820">
      <c r="A25820" s="1" t="s">
        <v>76121</v>
      </c>
      <c r="B25820" s="1" t="s">
        <v>76122</v>
      </c>
      <c r="C25820" s="1" t="s">
        <v>76123</v>
      </c>
      <c r="D25820" s="1">
        <v>190.0</v>
      </c>
    </row>
    <row r="25821">
      <c r="A25821" s="1" t="s">
        <v>76124</v>
      </c>
      <c r="B25821" s="1" t="s">
        <v>76125</v>
      </c>
      <c r="C25821" s="1" t="s">
        <v>76126</v>
      </c>
      <c r="D25821" s="1">
        <v>679.0</v>
      </c>
    </row>
    <row r="25822">
      <c r="A25822" s="1" t="s">
        <v>76127</v>
      </c>
      <c r="B25822" s="1" t="s">
        <v>76128</v>
      </c>
      <c r="C25822" s="1" t="s">
        <v>76129</v>
      </c>
      <c r="D25822" s="1">
        <v>29.0</v>
      </c>
    </row>
    <row r="25823">
      <c r="A25823" s="1" t="s">
        <v>76130</v>
      </c>
      <c r="B25823" s="1" t="s">
        <v>76131</v>
      </c>
      <c r="C25823" s="1" t="s">
        <v>76132</v>
      </c>
      <c r="D25823" s="1">
        <v>449.0</v>
      </c>
    </row>
    <row r="25824">
      <c r="A25824" s="1" t="s">
        <v>76133</v>
      </c>
      <c r="B25824" s="1" t="s">
        <v>76134</v>
      </c>
      <c r="C25824" s="1" t="s">
        <v>76135</v>
      </c>
      <c r="D25824" s="1">
        <v>258.0</v>
      </c>
    </row>
    <row r="25825">
      <c r="A25825" s="1" t="s">
        <v>76136</v>
      </c>
      <c r="B25825" s="1" t="s">
        <v>76137</v>
      </c>
      <c r="C25825" s="1" t="s">
        <v>76138</v>
      </c>
      <c r="D25825" s="1">
        <v>445.0</v>
      </c>
    </row>
    <row r="25826">
      <c r="A25826" s="1" t="s">
        <v>76139</v>
      </c>
      <c r="B25826" s="1" t="s">
        <v>76140</v>
      </c>
      <c r="C25826" s="1" t="s">
        <v>76141</v>
      </c>
      <c r="D25826" s="1">
        <v>59.0</v>
      </c>
    </row>
    <row r="25827">
      <c r="A25827" s="1" t="s">
        <v>76142</v>
      </c>
      <c r="B25827" s="1" t="s">
        <v>76143</v>
      </c>
      <c r="C25827" s="1" t="s">
        <v>76144</v>
      </c>
      <c r="D25827" s="1">
        <v>482.0</v>
      </c>
    </row>
    <row r="25828">
      <c r="A25828" s="1" t="s">
        <v>76145</v>
      </c>
      <c r="B25828" s="1" t="s">
        <v>76146</v>
      </c>
      <c r="C25828" s="1" t="s">
        <v>76147</v>
      </c>
      <c r="D25828" s="1">
        <v>592.0</v>
      </c>
    </row>
    <row r="25829">
      <c r="A25829" s="1" t="s">
        <v>76148</v>
      </c>
      <c r="B25829" s="1" t="s">
        <v>76149</v>
      </c>
      <c r="C25829" s="1" t="s">
        <v>76150</v>
      </c>
      <c r="D25829" s="1">
        <v>372.0</v>
      </c>
    </row>
    <row r="25830">
      <c r="A25830" s="1" t="s">
        <v>76151</v>
      </c>
      <c r="B25830" s="1" t="s">
        <v>76152</v>
      </c>
      <c r="C25830" s="1" t="s">
        <v>76153</v>
      </c>
      <c r="D25830" s="1">
        <v>381.0</v>
      </c>
    </row>
    <row r="25831">
      <c r="A25831" s="1" t="s">
        <v>76154</v>
      </c>
      <c r="B25831" s="1" t="s">
        <v>76154</v>
      </c>
      <c r="C25831" s="1" t="s">
        <v>76155</v>
      </c>
      <c r="D25831" s="1">
        <v>214.0</v>
      </c>
    </row>
    <row r="25832">
      <c r="A25832" s="1" t="s">
        <v>76156</v>
      </c>
      <c r="B25832" s="1" t="s">
        <v>76157</v>
      </c>
      <c r="C25832" s="1" t="s">
        <v>76158</v>
      </c>
      <c r="D25832" s="1">
        <v>609.0</v>
      </c>
    </row>
    <row r="25833">
      <c r="A25833" s="1" t="s">
        <v>76159</v>
      </c>
      <c r="B25833" s="1" t="s">
        <v>76160</v>
      </c>
      <c r="C25833" s="1" t="s">
        <v>76161</v>
      </c>
      <c r="D25833" s="1">
        <v>75.0</v>
      </c>
    </row>
    <row r="25834">
      <c r="A25834" s="1" t="s">
        <v>76162</v>
      </c>
      <c r="B25834" s="1" t="s">
        <v>76163</v>
      </c>
      <c r="C25834" s="1" t="s">
        <v>76164</v>
      </c>
      <c r="D25834" s="1">
        <v>10.0</v>
      </c>
    </row>
    <row r="25835">
      <c r="A25835" s="1" t="s">
        <v>76165</v>
      </c>
      <c r="B25835" s="1" t="s">
        <v>76165</v>
      </c>
      <c r="C25835" s="1" t="s">
        <v>76166</v>
      </c>
      <c r="D25835" s="1">
        <v>69.0</v>
      </c>
    </row>
    <row r="25836">
      <c r="A25836" s="1" t="s">
        <v>76167</v>
      </c>
      <c r="B25836" s="1" t="s">
        <v>76168</v>
      </c>
      <c r="C25836" s="1" t="s">
        <v>76169</v>
      </c>
      <c r="D25836" s="1">
        <v>673.0</v>
      </c>
    </row>
    <row r="25837">
      <c r="A25837" s="1" t="s">
        <v>76170</v>
      </c>
      <c r="B25837" s="1" t="s">
        <v>76171</v>
      </c>
      <c r="C25837" s="1" t="s">
        <v>76172</v>
      </c>
      <c r="D25837" s="1">
        <v>331.0</v>
      </c>
    </row>
    <row r="25838">
      <c r="A25838" s="1" t="s">
        <v>76173</v>
      </c>
      <c r="B25838" s="1" t="s">
        <v>76174</v>
      </c>
      <c r="C25838" s="1" t="s">
        <v>76175</v>
      </c>
      <c r="D25838" s="1">
        <v>29.0</v>
      </c>
    </row>
    <row r="25839">
      <c r="A25839" s="1" t="s">
        <v>76176</v>
      </c>
      <c r="B25839" s="1" t="s">
        <v>76177</v>
      </c>
      <c r="C25839" s="1" t="s">
        <v>76178</v>
      </c>
      <c r="D25839" s="1">
        <v>308.0</v>
      </c>
    </row>
    <row r="25840">
      <c r="A25840" s="1" t="s">
        <v>76179</v>
      </c>
      <c r="B25840" s="1" t="s">
        <v>76180</v>
      </c>
      <c r="C25840" s="1" t="s">
        <v>76181</v>
      </c>
      <c r="D25840" s="1">
        <v>1525.0</v>
      </c>
    </row>
    <row r="25841">
      <c r="A25841" s="1" t="s">
        <v>76182</v>
      </c>
      <c r="B25841" s="1" t="s">
        <v>76183</v>
      </c>
      <c r="C25841" s="1" t="s">
        <v>76184</v>
      </c>
      <c r="D25841" s="1">
        <v>628.0</v>
      </c>
    </row>
    <row r="25842">
      <c r="A25842" s="1" t="s">
        <v>76185</v>
      </c>
      <c r="B25842" s="1" t="s">
        <v>76186</v>
      </c>
      <c r="C25842" s="1" t="s">
        <v>76187</v>
      </c>
      <c r="D25842" s="1">
        <v>456.0</v>
      </c>
    </row>
    <row r="25843">
      <c r="A25843" s="1" t="s">
        <v>76188</v>
      </c>
      <c r="B25843" s="1" t="s">
        <v>76189</v>
      </c>
      <c r="C25843" s="1" t="s">
        <v>76190</v>
      </c>
      <c r="D25843" s="1">
        <v>59.0</v>
      </c>
    </row>
    <row r="25844">
      <c r="A25844" s="1" t="s">
        <v>76191</v>
      </c>
      <c r="B25844" s="1" t="s">
        <v>76192</v>
      </c>
      <c r="C25844" s="1" t="s">
        <v>76193</v>
      </c>
      <c r="D25844" s="1">
        <v>62.0</v>
      </c>
    </row>
    <row r="25845">
      <c r="A25845" s="1" t="s">
        <v>76194</v>
      </c>
      <c r="B25845" s="1" t="s">
        <v>76195</v>
      </c>
      <c r="C25845" s="1" t="s">
        <v>76196</v>
      </c>
      <c r="D25845" s="1">
        <v>167.0</v>
      </c>
    </row>
    <row r="25846">
      <c r="A25846" s="1" t="s">
        <v>76197</v>
      </c>
      <c r="B25846" s="1" t="s">
        <v>76198</v>
      </c>
      <c r="C25846" s="1" t="s">
        <v>76199</v>
      </c>
      <c r="D25846" s="1">
        <v>563.0</v>
      </c>
    </row>
    <row r="25847">
      <c r="A25847" s="1" t="s">
        <v>76200</v>
      </c>
      <c r="B25847" s="1" t="s">
        <v>76201</v>
      </c>
      <c r="C25847" s="1" t="s">
        <v>76202</v>
      </c>
      <c r="D25847" s="1">
        <v>200.0</v>
      </c>
    </row>
    <row r="25848">
      <c r="A25848" s="1" t="s">
        <v>76203</v>
      </c>
      <c r="B25848" s="1" t="s">
        <v>76203</v>
      </c>
      <c r="C25848" s="1" t="s">
        <v>76204</v>
      </c>
      <c r="D25848" s="1">
        <v>294.0</v>
      </c>
    </row>
    <row r="25849">
      <c r="A25849" s="1" t="s">
        <v>76205</v>
      </c>
      <c r="B25849" s="1" t="s">
        <v>76206</v>
      </c>
      <c r="C25849" s="1" t="s">
        <v>76207</v>
      </c>
      <c r="D25849" s="1">
        <v>2939.0</v>
      </c>
    </row>
    <row r="25850">
      <c r="A25850" s="1" t="s">
        <v>76208</v>
      </c>
      <c r="B25850" s="1" t="s">
        <v>76209</v>
      </c>
      <c r="C25850" s="1" t="s">
        <v>76210</v>
      </c>
      <c r="D25850" s="1">
        <v>2153.0</v>
      </c>
    </row>
    <row r="25851">
      <c r="A25851" s="1" t="s">
        <v>76211</v>
      </c>
      <c r="B25851" s="1" t="s">
        <v>76212</v>
      </c>
      <c r="C25851" s="1" t="s">
        <v>76213</v>
      </c>
      <c r="D25851" s="1">
        <v>19.0</v>
      </c>
    </row>
    <row r="25852">
      <c r="A25852" s="1" t="s">
        <v>76214</v>
      </c>
      <c r="B25852" s="1" t="s">
        <v>76215</v>
      </c>
      <c r="C25852" s="1" t="s">
        <v>76216</v>
      </c>
      <c r="D25852" s="1">
        <v>1087.0</v>
      </c>
    </row>
    <row r="25853">
      <c r="A25853" s="1" t="s">
        <v>76217</v>
      </c>
      <c r="B25853" s="1" t="s">
        <v>76218</v>
      </c>
      <c r="C25853" s="1" t="s">
        <v>76219</v>
      </c>
      <c r="D25853" s="1">
        <v>1239.0</v>
      </c>
    </row>
    <row r="25854">
      <c r="A25854" s="1" t="s">
        <v>76220</v>
      </c>
      <c r="B25854" s="1" t="s">
        <v>76221</v>
      </c>
      <c r="C25854" s="1" t="s">
        <v>76222</v>
      </c>
      <c r="D25854" s="1">
        <v>323.0</v>
      </c>
    </row>
    <row r="25855">
      <c r="A25855" s="1" t="s">
        <v>76223</v>
      </c>
      <c r="B25855" s="1" t="s">
        <v>76224</v>
      </c>
      <c r="C25855" s="1" t="s">
        <v>76225</v>
      </c>
      <c r="D25855" s="1">
        <v>225.0</v>
      </c>
    </row>
    <row r="25856">
      <c r="A25856" s="1" t="s">
        <v>76226</v>
      </c>
      <c r="B25856" s="1" t="s">
        <v>76227</v>
      </c>
      <c r="C25856" s="1" t="s">
        <v>76228</v>
      </c>
      <c r="D25856" s="1">
        <v>125.0</v>
      </c>
    </row>
    <row r="25857">
      <c r="A25857" s="1" t="s">
        <v>76229</v>
      </c>
      <c r="B25857" s="1" t="s">
        <v>76230</v>
      </c>
      <c r="C25857" s="1" t="s">
        <v>76231</v>
      </c>
      <c r="D25857" s="1">
        <v>373.0</v>
      </c>
    </row>
    <row r="25858">
      <c r="A25858" s="1" t="s">
        <v>76232</v>
      </c>
      <c r="B25858" s="1" t="s">
        <v>76233</v>
      </c>
      <c r="C25858" s="1" t="s">
        <v>76234</v>
      </c>
      <c r="D25858" s="1">
        <v>858.0</v>
      </c>
    </row>
    <row r="25859">
      <c r="A25859" s="1" t="s">
        <v>76235</v>
      </c>
      <c r="B25859" s="1" t="s">
        <v>76236</v>
      </c>
      <c r="C25859" s="1" t="s">
        <v>76237</v>
      </c>
      <c r="D25859" s="1">
        <v>54.0</v>
      </c>
    </row>
    <row r="25860">
      <c r="A25860" s="1" t="s">
        <v>76238</v>
      </c>
      <c r="B25860" s="1" t="s">
        <v>76239</v>
      </c>
      <c r="C25860" s="1" t="s">
        <v>76240</v>
      </c>
      <c r="D25860" s="1">
        <v>351.0</v>
      </c>
    </row>
    <row r="25861">
      <c r="A25861" s="1" t="s">
        <v>76241</v>
      </c>
      <c r="B25861" s="1" t="s">
        <v>76242</v>
      </c>
      <c r="C25861" s="1" t="s">
        <v>76243</v>
      </c>
      <c r="D25861" s="1">
        <v>276.0</v>
      </c>
    </row>
    <row r="25862">
      <c r="A25862" s="1" t="s">
        <v>76244</v>
      </c>
      <c r="B25862" s="1" t="s">
        <v>76245</v>
      </c>
      <c r="C25862" s="1" t="s">
        <v>76246</v>
      </c>
      <c r="D25862" s="1">
        <v>4370.0</v>
      </c>
    </row>
    <row r="25863">
      <c r="A25863" s="1" t="s">
        <v>76247</v>
      </c>
      <c r="B25863" s="1" t="s">
        <v>76248</v>
      </c>
      <c r="C25863" s="1" t="s">
        <v>76249</v>
      </c>
      <c r="D25863" s="1">
        <v>548.0</v>
      </c>
    </row>
    <row r="25864">
      <c r="A25864" s="1" t="s">
        <v>76250</v>
      </c>
      <c r="B25864" s="1" t="s">
        <v>76251</v>
      </c>
      <c r="C25864" s="1" t="s">
        <v>76252</v>
      </c>
      <c r="D25864" s="1">
        <v>215.0</v>
      </c>
    </row>
    <row r="25865">
      <c r="A25865" s="1" t="s">
        <v>76253</v>
      </c>
      <c r="B25865" s="1" t="s">
        <v>76254</v>
      </c>
      <c r="C25865" s="1" t="s">
        <v>76255</v>
      </c>
      <c r="D25865" s="1">
        <v>178.0</v>
      </c>
    </row>
    <row r="25866">
      <c r="A25866" s="1" t="s">
        <v>76256</v>
      </c>
      <c r="B25866" s="1" t="s">
        <v>76257</v>
      </c>
      <c r="C25866" s="1" t="s">
        <v>76258</v>
      </c>
      <c r="D25866" s="1">
        <v>311.0</v>
      </c>
    </row>
    <row r="25867">
      <c r="A25867" s="1" t="s">
        <v>76259</v>
      </c>
      <c r="B25867" s="1" t="s">
        <v>76260</v>
      </c>
      <c r="C25867" s="1" t="s">
        <v>76261</v>
      </c>
      <c r="D25867" s="1">
        <v>156.0</v>
      </c>
    </row>
    <row r="25868">
      <c r="A25868" s="1" t="s">
        <v>76262</v>
      </c>
      <c r="B25868" s="1" t="s">
        <v>76263</v>
      </c>
      <c r="C25868" s="1" t="s">
        <v>76264</v>
      </c>
      <c r="D25868" s="1">
        <v>213.0</v>
      </c>
    </row>
    <row r="25869">
      <c r="A25869" s="1" t="s">
        <v>76265</v>
      </c>
      <c r="B25869" s="1" t="s">
        <v>76266</v>
      </c>
      <c r="C25869" s="1" t="s">
        <v>76267</v>
      </c>
      <c r="D25869" s="1">
        <v>101.0</v>
      </c>
    </row>
    <row r="25870">
      <c r="A25870" s="1" t="s">
        <v>76268</v>
      </c>
      <c r="B25870" s="1" t="s">
        <v>76269</v>
      </c>
      <c r="C25870" s="1" t="s">
        <v>76270</v>
      </c>
      <c r="D25870" s="1">
        <v>1696.0</v>
      </c>
    </row>
    <row r="25871">
      <c r="A25871" s="1" t="s">
        <v>76271</v>
      </c>
      <c r="B25871" s="1" t="s">
        <v>76272</v>
      </c>
      <c r="C25871" s="1" t="s">
        <v>76273</v>
      </c>
      <c r="D25871" s="1">
        <v>60.0</v>
      </c>
    </row>
    <row r="25872">
      <c r="A25872" s="1" t="s">
        <v>76274</v>
      </c>
      <c r="B25872" s="1" t="s">
        <v>76275</v>
      </c>
      <c r="C25872" s="1" t="s">
        <v>76276</v>
      </c>
      <c r="D25872" s="1">
        <v>845.0</v>
      </c>
    </row>
    <row r="25873">
      <c r="A25873" s="1" t="s">
        <v>76277</v>
      </c>
      <c r="B25873" s="1" t="s">
        <v>76278</v>
      </c>
      <c r="C25873" s="1" t="s">
        <v>76279</v>
      </c>
      <c r="D25873" s="1">
        <v>778.0</v>
      </c>
    </row>
    <row r="25874">
      <c r="A25874" s="1" t="s">
        <v>76280</v>
      </c>
      <c r="B25874" s="1" t="s">
        <v>76281</v>
      </c>
      <c r="C25874" s="1" t="s">
        <v>76282</v>
      </c>
      <c r="D25874" s="1">
        <v>37.0</v>
      </c>
    </row>
    <row r="25875">
      <c r="A25875" s="1" t="s">
        <v>76283</v>
      </c>
      <c r="B25875" s="1" t="s">
        <v>76284</v>
      </c>
      <c r="C25875" s="1" t="s">
        <v>76285</v>
      </c>
      <c r="D25875" s="1">
        <v>1572.0</v>
      </c>
    </row>
    <row r="25876">
      <c r="A25876" s="1" t="s">
        <v>76286</v>
      </c>
      <c r="B25876" s="1" t="s">
        <v>76287</v>
      </c>
      <c r="C25876" s="1" t="s">
        <v>76288</v>
      </c>
      <c r="D25876" s="1">
        <v>43.0</v>
      </c>
    </row>
    <row r="25877">
      <c r="A25877" s="1" t="s">
        <v>76289</v>
      </c>
      <c r="B25877" s="1" t="s">
        <v>76290</v>
      </c>
      <c r="C25877" s="1" t="s">
        <v>76291</v>
      </c>
      <c r="D25877" s="1">
        <v>8388.0</v>
      </c>
    </row>
    <row r="25878">
      <c r="A25878" s="1" t="s">
        <v>76292</v>
      </c>
      <c r="B25878" s="1" t="s">
        <v>76293</v>
      </c>
      <c r="C25878" s="1" t="s">
        <v>76294</v>
      </c>
      <c r="D25878" s="1">
        <v>70.0</v>
      </c>
    </row>
    <row r="25879">
      <c r="A25879" s="1" t="s">
        <v>76295</v>
      </c>
      <c r="B25879" s="1" t="s">
        <v>76296</v>
      </c>
      <c r="C25879" s="1" t="s">
        <v>76297</v>
      </c>
      <c r="D25879" s="1">
        <v>5135.0</v>
      </c>
    </row>
    <row r="25880">
      <c r="A25880" s="1" t="s">
        <v>76298</v>
      </c>
      <c r="B25880" s="1" t="s">
        <v>76299</v>
      </c>
      <c r="C25880" s="1" t="s">
        <v>76300</v>
      </c>
      <c r="D25880" s="1">
        <v>26.0</v>
      </c>
    </row>
    <row r="25881">
      <c r="A25881" s="1" t="s">
        <v>76301</v>
      </c>
      <c r="B25881" s="1" t="s">
        <v>76302</v>
      </c>
      <c r="C25881" s="1" t="s">
        <v>76303</v>
      </c>
      <c r="D25881" s="1">
        <v>257.0</v>
      </c>
    </row>
    <row r="25882">
      <c r="A25882" s="1" t="s">
        <v>76304</v>
      </c>
      <c r="B25882" s="1" t="s">
        <v>76305</v>
      </c>
      <c r="C25882" s="1" t="s">
        <v>76306</v>
      </c>
      <c r="D25882" s="1">
        <v>121.0</v>
      </c>
    </row>
    <row r="25883">
      <c r="A25883" s="1" t="s">
        <v>76307</v>
      </c>
      <c r="B25883" s="1" t="s">
        <v>76308</v>
      </c>
      <c r="C25883" s="1" t="s">
        <v>76309</v>
      </c>
      <c r="D25883" s="1">
        <v>115.0</v>
      </c>
    </row>
    <row r="25884">
      <c r="A25884" s="1" t="s">
        <v>76310</v>
      </c>
      <c r="B25884" s="1" t="s">
        <v>76311</v>
      </c>
      <c r="C25884" s="1" t="s">
        <v>76312</v>
      </c>
      <c r="D25884" s="1">
        <v>200.0</v>
      </c>
    </row>
    <row r="25885">
      <c r="A25885" s="1" t="s">
        <v>76313</v>
      </c>
      <c r="B25885" s="1" t="s">
        <v>76314</v>
      </c>
      <c r="C25885" s="1" t="s">
        <v>76315</v>
      </c>
      <c r="D25885" s="1">
        <v>1138.0</v>
      </c>
    </row>
    <row r="25886">
      <c r="A25886" s="1" t="s">
        <v>76316</v>
      </c>
      <c r="B25886" s="1" t="s">
        <v>76317</v>
      </c>
      <c r="C25886" s="1" t="s">
        <v>76318</v>
      </c>
      <c r="D25886" s="1">
        <v>80.0</v>
      </c>
    </row>
    <row r="25887">
      <c r="A25887" s="1" t="s">
        <v>76319</v>
      </c>
      <c r="B25887" s="1" t="s">
        <v>76320</v>
      </c>
      <c r="C25887" s="1" t="s">
        <v>76321</v>
      </c>
      <c r="D25887" s="1">
        <v>9.0</v>
      </c>
    </row>
    <row r="25888">
      <c r="A25888" s="1" t="s">
        <v>76322</v>
      </c>
      <c r="B25888" s="1" t="s">
        <v>76323</v>
      </c>
      <c r="C25888" s="1" t="s">
        <v>76324</v>
      </c>
      <c r="D25888" s="1">
        <v>246.0</v>
      </c>
    </row>
    <row r="25889">
      <c r="A25889" s="1" t="s">
        <v>76325</v>
      </c>
      <c r="B25889" s="1" t="s">
        <v>76326</v>
      </c>
      <c r="C25889" s="1" t="s">
        <v>76327</v>
      </c>
      <c r="D25889" s="1">
        <v>104.0</v>
      </c>
    </row>
    <row r="25890">
      <c r="A25890" s="1" t="s">
        <v>76328</v>
      </c>
      <c r="B25890" s="1" t="s">
        <v>76329</v>
      </c>
      <c r="C25890" s="1" t="s">
        <v>76330</v>
      </c>
      <c r="D25890" s="1">
        <v>1144.0</v>
      </c>
    </row>
    <row r="25891">
      <c r="A25891" s="1" t="s">
        <v>76331</v>
      </c>
      <c r="B25891" s="1" t="s">
        <v>76332</v>
      </c>
      <c r="C25891" s="1" t="s">
        <v>76333</v>
      </c>
      <c r="D25891" s="1">
        <v>557.0</v>
      </c>
    </row>
    <row r="25892">
      <c r="A25892" s="1" t="s">
        <v>76334</v>
      </c>
      <c r="B25892" s="1" t="s">
        <v>76335</v>
      </c>
      <c r="C25892" s="1" t="s">
        <v>76336</v>
      </c>
      <c r="D25892" s="1">
        <v>246.0</v>
      </c>
    </row>
    <row r="25893">
      <c r="A25893" s="1" t="s">
        <v>76337</v>
      </c>
      <c r="B25893" s="1" t="s">
        <v>76338</v>
      </c>
      <c r="C25893" s="1" t="s">
        <v>76339</v>
      </c>
      <c r="D25893" s="1">
        <v>532.0</v>
      </c>
    </row>
    <row r="25894">
      <c r="A25894" s="1" t="s">
        <v>76340</v>
      </c>
      <c r="B25894" s="1" t="s">
        <v>76341</v>
      </c>
      <c r="C25894" s="1" t="s">
        <v>76342</v>
      </c>
      <c r="D25894" s="1">
        <v>22.0</v>
      </c>
    </row>
    <row r="25895">
      <c r="A25895" s="1" t="s">
        <v>76343</v>
      </c>
      <c r="B25895" s="1" t="s">
        <v>76344</v>
      </c>
      <c r="C25895" s="1" t="s">
        <v>76345</v>
      </c>
      <c r="D25895" s="1">
        <v>239.0</v>
      </c>
    </row>
    <row r="25896">
      <c r="A25896" s="1" t="s">
        <v>76346</v>
      </c>
      <c r="B25896" s="1" t="s">
        <v>76347</v>
      </c>
      <c r="C25896" s="1" t="s">
        <v>76348</v>
      </c>
      <c r="D25896" s="1">
        <v>99.0</v>
      </c>
    </row>
    <row r="25897">
      <c r="A25897" s="1" t="s">
        <v>44352</v>
      </c>
      <c r="B25897" s="1" t="s">
        <v>52951</v>
      </c>
      <c r="C25897" s="1" t="s">
        <v>76349</v>
      </c>
      <c r="D25897" s="1">
        <v>381.0</v>
      </c>
    </row>
    <row r="25898">
      <c r="A25898" s="1" t="s">
        <v>76350</v>
      </c>
      <c r="B25898" s="1" t="s">
        <v>76351</v>
      </c>
      <c r="C25898" s="1" t="s">
        <v>76352</v>
      </c>
      <c r="D25898" s="1">
        <v>13.0</v>
      </c>
    </row>
    <row r="25899">
      <c r="A25899" s="1" t="s">
        <v>76353</v>
      </c>
      <c r="B25899" s="1" t="s">
        <v>76354</v>
      </c>
      <c r="C25899" s="1" t="s">
        <v>76355</v>
      </c>
      <c r="D25899" s="1">
        <v>1809.0</v>
      </c>
    </row>
    <row r="25900">
      <c r="A25900" s="1" t="s">
        <v>76356</v>
      </c>
      <c r="B25900" s="1" t="s">
        <v>76357</v>
      </c>
      <c r="C25900" s="1" t="s">
        <v>76358</v>
      </c>
      <c r="D25900" s="1">
        <v>79.0</v>
      </c>
    </row>
    <row r="25901">
      <c r="A25901" s="1" t="s">
        <v>76359</v>
      </c>
      <c r="B25901" s="1" t="s">
        <v>76360</v>
      </c>
      <c r="C25901" s="1" t="s">
        <v>76361</v>
      </c>
      <c r="D25901" s="1">
        <v>34.0</v>
      </c>
    </row>
    <row r="25902">
      <c r="A25902" s="1" t="s">
        <v>76362</v>
      </c>
      <c r="B25902" s="1" t="s">
        <v>76363</v>
      </c>
      <c r="C25902" s="1" t="s">
        <v>76364</v>
      </c>
      <c r="D25902" s="1">
        <v>20.0</v>
      </c>
    </row>
    <row r="25903">
      <c r="A25903" s="1" t="s">
        <v>76365</v>
      </c>
      <c r="B25903" s="1" t="s">
        <v>76366</v>
      </c>
      <c r="C25903" s="1" t="s">
        <v>76367</v>
      </c>
      <c r="D25903" s="1">
        <v>163.0</v>
      </c>
    </row>
    <row r="25904">
      <c r="A25904" s="1" t="s">
        <v>76368</v>
      </c>
      <c r="B25904" s="1" t="s">
        <v>76369</v>
      </c>
      <c r="C25904" s="1" t="s">
        <v>76370</v>
      </c>
      <c r="D25904" s="1">
        <v>545.0</v>
      </c>
    </row>
    <row r="25905">
      <c r="A25905" s="1" t="s">
        <v>76371</v>
      </c>
      <c r="B25905" s="1" t="s">
        <v>76372</v>
      </c>
      <c r="C25905" s="1" t="s">
        <v>76373</v>
      </c>
      <c r="D25905" s="1">
        <v>7899.0</v>
      </c>
    </row>
    <row r="25906">
      <c r="A25906" s="1" t="s">
        <v>76374</v>
      </c>
      <c r="B25906" s="1" t="s">
        <v>76375</v>
      </c>
      <c r="C25906" s="1" t="s">
        <v>76376</v>
      </c>
      <c r="D25906" s="1">
        <v>254.0</v>
      </c>
    </row>
    <row r="25907">
      <c r="A25907" s="1" t="s">
        <v>76377</v>
      </c>
      <c r="B25907" s="1" t="s">
        <v>76378</v>
      </c>
      <c r="C25907" s="1" t="s">
        <v>76379</v>
      </c>
      <c r="D25907" s="1">
        <v>181.0</v>
      </c>
    </row>
    <row r="25908">
      <c r="A25908" s="1" t="s">
        <v>76380</v>
      </c>
      <c r="B25908" s="1" t="s">
        <v>76381</v>
      </c>
      <c r="C25908" s="1" t="s">
        <v>76382</v>
      </c>
      <c r="D25908" s="1">
        <v>1220.0</v>
      </c>
    </row>
    <row r="25909">
      <c r="A25909" s="1" t="s">
        <v>76383</v>
      </c>
      <c r="B25909" s="1" t="s">
        <v>76384</v>
      </c>
      <c r="C25909" s="1" t="s">
        <v>76385</v>
      </c>
      <c r="D25909" s="1">
        <v>1972.0</v>
      </c>
    </row>
    <row r="25910">
      <c r="A25910" s="1" t="s">
        <v>76386</v>
      </c>
      <c r="B25910" s="1" t="s">
        <v>76387</v>
      </c>
      <c r="C25910" s="1" t="s">
        <v>76388</v>
      </c>
      <c r="D25910" s="1">
        <v>69.0</v>
      </c>
    </row>
    <row r="25911">
      <c r="A25911" s="1" t="s">
        <v>76389</v>
      </c>
      <c r="B25911" s="1" t="s">
        <v>76390</v>
      </c>
      <c r="C25911" s="1" t="s">
        <v>76391</v>
      </c>
      <c r="D25911" s="1">
        <v>186.0</v>
      </c>
    </row>
    <row r="25912">
      <c r="A25912" s="1" t="s">
        <v>76392</v>
      </c>
      <c r="B25912" s="1" t="s">
        <v>76393</v>
      </c>
      <c r="C25912" s="1" t="s">
        <v>76394</v>
      </c>
      <c r="D25912" s="1">
        <v>108.0</v>
      </c>
    </row>
    <row r="25913">
      <c r="A25913" s="1" t="s">
        <v>76395</v>
      </c>
      <c r="B25913" s="1" t="s">
        <v>76396</v>
      </c>
      <c r="C25913" s="1" t="s">
        <v>76397</v>
      </c>
      <c r="D25913" s="1">
        <v>756.0</v>
      </c>
    </row>
    <row r="25914">
      <c r="A25914" s="1" t="s">
        <v>76398</v>
      </c>
      <c r="B25914" s="1" t="s">
        <v>76399</v>
      </c>
      <c r="C25914" s="1" t="s">
        <v>76400</v>
      </c>
      <c r="D25914" s="1">
        <v>14510.0</v>
      </c>
    </row>
    <row r="25915">
      <c r="A25915" s="1" t="s">
        <v>76401</v>
      </c>
      <c r="B25915" s="1" t="s">
        <v>76402</v>
      </c>
      <c r="C25915" s="1" t="s">
        <v>76403</v>
      </c>
      <c r="D25915" s="1">
        <v>950.0</v>
      </c>
    </row>
    <row r="25916">
      <c r="A25916" s="1" t="s">
        <v>5728</v>
      </c>
      <c r="B25916" s="1" t="s">
        <v>5729</v>
      </c>
      <c r="C25916" s="1" t="s">
        <v>76404</v>
      </c>
      <c r="D25916" s="1">
        <v>527.0</v>
      </c>
    </row>
    <row r="25917">
      <c r="A25917" s="1" t="s">
        <v>76405</v>
      </c>
      <c r="B25917" s="1" t="s">
        <v>76406</v>
      </c>
      <c r="C25917" s="1" t="s">
        <v>76407</v>
      </c>
      <c r="D25917" s="1">
        <v>2615.0</v>
      </c>
    </row>
    <row r="25918">
      <c r="A25918" s="1" t="s">
        <v>76408</v>
      </c>
      <c r="B25918" s="1" t="s">
        <v>76409</v>
      </c>
      <c r="C25918" s="1" t="s">
        <v>76410</v>
      </c>
      <c r="D25918" s="1">
        <v>74.0</v>
      </c>
    </row>
    <row r="25919">
      <c r="A25919" s="1" t="s">
        <v>76411</v>
      </c>
      <c r="B25919" s="1" t="s">
        <v>76412</v>
      </c>
      <c r="C25919" s="1" t="s">
        <v>76413</v>
      </c>
      <c r="D25919" s="1">
        <v>457.0</v>
      </c>
    </row>
    <row r="25920">
      <c r="A25920" s="1" t="s">
        <v>76414</v>
      </c>
      <c r="B25920" s="1" t="s">
        <v>76415</v>
      </c>
      <c r="C25920" s="1" t="s">
        <v>76416</v>
      </c>
      <c r="D25920" s="1">
        <v>129.0</v>
      </c>
    </row>
    <row r="25921">
      <c r="A25921" s="1" t="s">
        <v>76417</v>
      </c>
      <c r="B25921" s="1" t="s">
        <v>76418</v>
      </c>
      <c r="C25921" s="1" t="s">
        <v>76419</v>
      </c>
      <c r="D25921" s="1">
        <v>2248.0</v>
      </c>
    </row>
    <row r="25922">
      <c r="A25922" s="1" t="s">
        <v>76420</v>
      </c>
      <c r="B25922" s="1" t="s">
        <v>76421</v>
      </c>
      <c r="C25922" s="1" t="s">
        <v>76422</v>
      </c>
      <c r="D25922" s="1">
        <v>148.0</v>
      </c>
    </row>
    <row r="25923">
      <c r="A25923" s="1" t="s">
        <v>76423</v>
      </c>
      <c r="B25923" s="1" t="s">
        <v>76424</v>
      </c>
      <c r="C25923" s="1" t="s">
        <v>76425</v>
      </c>
      <c r="D25923" s="1">
        <v>1498.0</v>
      </c>
    </row>
    <row r="25924">
      <c r="A25924" s="1" t="s">
        <v>76426</v>
      </c>
      <c r="B25924" s="1" t="s">
        <v>76427</v>
      </c>
      <c r="C25924" s="1" t="s">
        <v>76428</v>
      </c>
      <c r="D25924" s="1">
        <v>6.0</v>
      </c>
    </row>
    <row r="25925">
      <c r="A25925" s="1" t="s">
        <v>76429</v>
      </c>
      <c r="B25925" s="1" t="s">
        <v>76430</v>
      </c>
      <c r="C25925" s="1" t="s">
        <v>76431</v>
      </c>
      <c r="D25925" s="1">
        <v>999.0</v>
      </c>
    </row>
    <row r="25926">
      <c r="A25926" s="1" t="s">
        <v>76432</v>
      </c>
      <c r="B25926" s="1" t="s">
        <v>76433</v>
      </c>
      <c r="C25926" s="1" t="s">
        <v>76434</v>
      </c>
      <c r="D25926" s="1">
        <v>592.0</v>
      </c>
    </row>
    <row r="25927">
      <c r="A25927" s="1" t="s">
        <v>76435</v>
      </c>
      <c r="B25927" s="1" t="s">
        <v>76436</v>
      </c>
      <c r="C25927" s="1" t="s">
        <v>76437</v>
      </c>
      <c r="D25927" s="1">
        <v>124.0</v>
      </c>
    </row>
    <row r="25928">
      <c r="A25928" s="1" t="s">
        <v>76438</v>
      </c>
      <c r="B25928" s="1" t="s">
        <v>76439</v>
      </c>
      <c r="C25928" s="1" t="s">
        <v>76440</v>
      </c>
      <c r="D25928" s="1">
        <v>1591.0</v>
      </c>
    </row>
    <row r="25929">
      <c r="A25929" s="1" t="s">
        <v>76441</v>
      </c>
      <c r="B25929" s="1" t="s">
        <v>76442</v>
      </c>
      <c r="C25929" s="1" t="s">
        <v>76443</v>
      </c>
      <c r="D25929" s="1">
        <v>62.0</v>
      </c>
    </row>
    <row r="25930">
      <c r="A25930" s="1" t="s">
        <v>76444</v>
      </c>
      <c r="B25930" s="1" t="s">
        <v>76445</v>
      </c>
      <c r="C25930" s="1" t="s">
        <v>76446</v>
      </c>
      <c r="D25930" s="1">
        <v>257.0</v>
      </c>
    </row>
    <row r="25931">
      <c r="A25931" s="1" t="s">
        <v>76447</v>
      </c>
      <c r="B25931" s="1" t="s">
        <v>76448</v>
      </c>
      <c r="C25931" s="1" t="s">
        <v>76449</v>
      </c>
      <c r="D25931" s="1">
        <v>64.0</v>
      </c>
    </row>
    <row r="25932">
      <c r="A25932" s="1" t="s">
        <v>76450</v>
      </c>
      <c r="B25932" s="1" t="s">
        <v>76451</v>
      </c>
      <c r="C25932" s="1" t="s">
        <v>76452</v>
      </c>
      <c r="D25932" s="1">
        <v>453.0</v>
      </c>
    </row>
    <row r="25933">
      <c r="A25933" s="1" t="s">
        <v>76453</v>
      </c>
      <c r="B25933" s="1" t="s">
        <v>76454</v>
      </c>
      <c r="C25933" s="1" t="s">
        <v>76455</v>
      </c>
      <c r="D25933" s="1">
        <v>355.0</v>
      </c>
    </row>
    <row r="25934">
      <c r="A25934" s="1" t="s">
        <v>76456</v>
      </c>
      <c r="B25934" s="1" t="s">
        <v>76457</v>
      </c>
      <c r="C25934" s="1" t="s">
        <v>76458</v>
      </c>
      <c r="D25934" s="1">
        <v>1723.0</v>
      </c>
    </row>
    <row r="25935">
      <c r="A25935" s="1" t="s">
        <v>76459</v>
      </c>
      <c r="B25935" s="1" t="s">
        <v>76460</v>
      </c>
      <c r="C25935" s="1" t="s">
        <v>76461</v>
      </c>
      <c r="D25935" s="1">
        <v>2825.0</v>
      </c>
    </row>
    <row r="25936">
      <c r="A25936" s="1" t="s">
        <v>76462</v>
      </c>
      <c r="B25936" s="1" t="s">
        <v>76463</v>
      </c>
      <c r="C25936" s="1" t="s">
        <v>76464</v>
      </c>
      <c r="D25936" s="1">
        <v>471.0</v>
      </c>
    </row>
    <row r="25937">
      <c r="A25937" s="1" t="s">
        <v>76465</v>
      </c>
      <c r="B25937" s="1" t="s">
        <v>76466</v>
      </c>
      <c r="C25937" s="1" t="s">
        <v>76467</v>
      </c>
      <c r="D25937" s="1">
        <v>257.0</v>
      </c>
    </row>
    <row r="25938">
      <c r="A25938" s="1" t="s">
        <v>76468</v>
      </c>
      <c r="B25938" s="1" t="s">
        <v>76469</v>
      </c>
      <c r="C25938" s="1" t="s">
        <v>76470</v>
      </c>
      <c r="D25938" s="1">
        <v>74.0</v>
      </c>
    </row>
    <row r="25939">
      <c r="A25939" s="1" t="s">
        <v>76471</v>
      </c>
      <c r="B25939" s="1" t="s">
        <v>76472</v>
      </c>
      <c r="C25939" s="1" t="s">
        <v>76473</v>
      </c>
      <c r="D25939" s="1">
        <v>59.0</v>
      </c>
    </row>
    <row r="25940">
      <c r="A25940" s="1" t="s">
        <v>76474</v>
      </c>
      <c r="B25940" s="1" t="s">
        <v>76475</v>
      </c>
      <c r="C25940" s="1" t="s">
        <v>76476</v>
      </c>
      <c r="D25940" s="1">
        <v>238.0</v>
      </c>
    </row>
    <row r="25941">
      <c r="A25941" s="1" t="s">
        <v>76477</v>
      </c>
      <c r="B25941" s="1" t="s">
        <v>76478</v>
      </c>
      <c r="C25941" s="1" t="s">
        <v>76479</v>
      </c>
      <c r="D25941" s="1">
        <v>77.0</v>
      </c>
    </row>
    <row r="25942">
      <c r="A25942" s="1" t="s">
        <v>76480</v>
      </c>
      <c r="B25942" s="1" t="s">
        <v>76481</v>
      </c>
      <c r="C25942" s="1" t="s">
        <v>76482</v>
      </c>
      <c r="D25942" s="1">
        <v>491.0</v>
      </c>
    </row>
    <row r="25943">
      <c r="A25943" s="1" t="s">
        <v>76483</v>
      </c>
      <c r="B25943" s="1" t="s">
        <v>76484</v>
      </c>
      <c r="C25943" s="1" t="s">
        <v>76485</v>
      </c>
      <c r="D25943" s="1">
        <v>495.0</v>
      </c>
    </row>
    <row r="25944">
      <c r="A25944" s="1" t="s">
        <v>76486</v>
      </c>
      <c r="B25944" s="1" t="s">
        <v>76487</v>
      </c>
      <c r="C25944" s="1" t="s">
        <v>76488</v>
      </c>
      <c r="D25944" s="1">
        <v>565.0</v>
      </c>
    </row>
    <row r="25945">
      <c r="A25945" s="1" t="s">
        <v>76489</v>
      </c>
      <c r="B25945" s="1" t="s">
        <v>76490</v>
      </c>
      <c r="C25945" s="1" t="s">
        <v>76491</v>
      </c>
      <c r="D25945" s="1">
        <v>735.0</v>
      </c>
    </row>
    <row r="25946">
      <c r="A25946" s="1" t="s">
        <v>76492</v>
      </c>
      <c r="B25946" s="1" t="s">
        <v>76493</v>
      </c>
      <c r="C25946" s="1" t="s">
        <v>76494</v>
      </c>
      <c r="D25946" s="1">
        <v>329.0</v>
      </c>
    </row>
    <row r="25947">
      <c r="A25947" s="1" t="s">
        <v>76495</v>
      </c>
      <c r="B25947" s="1" t="s">
        <v>76496</v>
      </c>
      <c r="C25947" s="1" t="s">
        <v>76497</v>
      </c>
      <c r="D25947" s="1">
        <v>152.0</v>
      </c>
    </row>
    <row r="25948">
      <c r="A25948" s="1" t="s">
        <v>76498</v>
      </c>
      <c r="B25948" s="1" t="s">
        <v>76499</v>
      </c>
      <c r="C25948" s="1" t="s">
        <v>76500</v>
      </c>
      <c r="D25948" s="1">
        <v>69.0</v>
      </c>
    </row>
    <row r="25949">
      <c r="A25949" s="1" t="s">
        <v>76501</v>
      </c>
      <c r="B25949" s="1" t="s">
        <v>76502</v>
      </c>
      <c r="C25949" s="1" t="s">
        <v>76503</v>
      </c>
      <c r="D25949" s="1">
        <v>45.0</v>
      </c>
    </row>
    <row r="25950">
      <c r="A25950" s="1" t="s">
        <v>76504</v>
      </c>
      <c r="B25950" s="1" t="s">
        <v>76505</v>
      </c>
      <c r="C25950" s="1" t="s">
        <v>76506</v>
      </c>
      <c r="D25950" s="1">
        <v>530.0</v>
      </c>
    </row>
    <row r="25951">
      <c r="A25951" s="1" t="s">
        <v>16216</v>
      </c>
      <c r="B25951" s="1" t="s">
        <v>16217</v>
      </c>
      <c r="C25951" s="1" t="s">
        <v>76507</v>
      </c>
      <c r="D25951" s="1">
        <v>1961.0</v>
      </c>
    </row>
    <row r="25952">
      <c r="A25952" s="1" t="s">
        <v>76508</v>
      </c>
      <c r="B25952" s="1" t="s">
        <v>76509</v>
      </c>
      <c r="C25952" s="1" t="s">
        <v>76510</v>
      </c>
      <c r="D25952" s="1">
        <v>1311.0</v>
      </c>
    </row>
    <row r="25953">
      <c r="A25953" s="1" t="s">
        <v>76511</v>
      </c>
      <c r="B25953" s="1" t="s">
        <v>76512</v>
      </c>
      <c r="C25953" s="1" t="s">
        <v>76513</v>
      </c>
      <c r="D25953" s="1">
        <v>100.0</v>
      </c>
    </row>
    <row r="25954">
      <c r="A25954" s="1" t="s">
        <v>76514</v>
      </c>
      <c r="B25954" s="1" t="s">
        <v>76515</v>
      </c>
      <c r="C25954" s="1" t="s">
        <v>76516</v>
      </c>
      <c r="D25954" s="1">
        <v>306.0</v>
      </c>
    </row>
    <row r="25955">
      <c r="A25955" s="1" t="s">
        <v>76517</v>
      </c>
      <c r="B25955" s="1" t="s">
        <v>76518</v>
      </c>
      <c r="C25955" s="1" t="s">
        <v>76519</v>
      </c>
      <c r="D25955" s="1">
        <v>642.0</v>
      </c>
    </row>
    <row r="25956">
      <c r="A25956" s="1" t="s">
        <v>76520</v>
      </c>
      <c r="B25956" s="1" t="s">
        <v>76521</v>
      </c>
      <c r="C25956" s="1" t="s">
        <v>76522</v>
      </c>
      <c r="D25956" s="1">
        <v>69.0</v>
      </c>
    </row>
    <row r="25957">
      <c r="A25957" s="1" t="s">
        <v>76523</v>
      </c>
      <c r="B25957" s="1" t="s">
        <v>76524</v>
      </c>
      <c r="C25957" s="1" t="s">
        <v>76525</v>
      </c>
      <c r="D25957" s="1">
        <v>49.0</v>
      </c>
    </row>
    <row r="25958">
      <c r="A25958" s="1" t="s">
        <v>76526</v>
      </c>
      <c r="B25958" s="1" t="s">
        <v>76527</v>
      </c>
      <c r="C25958" s="1" t="s">
        <v>76528</v>
      </c>
      <c r="D25958" s="1">
        <v>290.0</v>
      </c>
    </row>
    <row r="25959">
      <c r="A25959" s="1" t="s">
        <v>76529</v>
      </c>
      <c r="B25959" s="1" t="s">
        <v>76530</v>
      </c>
      <c r="C25959" s="1" t="s">
        <v>76531</v>
      </c>
      <c r="D25959" s="1">
        <v>198.0</v>
      </c>
    </row>
    <row r="25960">
      <c r="A25960" s="1" t="s">
        <v>76532</v>
      </c>
      <c r="B25960" s="1" t="s">
        <v>76533</v>
      </c>
      <c r="C25960" s="1" t="s">
        <v>76534</v>
      </c>
      <c r="D25960" s="1">
        <v>184.0</v>
      </c>
    </row>
    <row r="25961">
      <c r="A25961" s="1" t="s">
        <v>76535</v>
      </c>
      <c r="B25961" s="1" t="s">
        <v>76536</v>
      </c>
      <c r="C25961" s="1" t="s">
        <v>76537</v>
      </c>
      <c r="D25961" s="1">
        <v>26.0</v>
      </c>
    </row>
    <row r="25962">
      <c r="A25962" s="1" t="s">
        <v>76538</v>
      </c>
      <c r="B25962" s="1" t="s">
        <v>76539</v>
      </c>
      <c r="C25962" s="1" t="s">
        <v>76540</v>
      </c>
      <c r="D25962" s="1">
        <v>3026.0</v>
      </c>
    </row>
    <row r="25963">
      <c r="A25963" s="1" t="s">
        <v>76541</v>
      </c>
      <c r="B25963" s="1" t="s">
        <v>76542</v>
      </c>
      <c r="C25963" s="1" t="s">
        <v>76543</v>
      </c>
      <c r="D25963" s="1">
        <v>281.0</v>
      </c>
    </row>
    <row r="25964">
      <c r="A25964" s="1" t="s">
        <v>76544</v>
      </c>
      <c r="B25964" s="1" t="s">
        <v>76545</v>
      </c>
      <c r="C25964" s="1" t="s">
        <v>76546</v>
      </c>
      <c r="D25964" s="1">
        <v>294.0</v>
      </c>
    </row>
    <row r="25965">
      <c r="A25965" s="1" t="s">
        <v>76547</v>
      </c>
      <c r="B25965" s="1" t="s">
        <v>76548</v>
      </c>
      <c r="C25965" s="1" t="s">
        <v>76549</v>
      </c>
      <c r="D25965" s="1">
        <v>331.0</v>
      </c>
    </row>
    <row r="25966">
      <c r="A25966" s="1" t="s">
        <v>76550</v>
      </c>
      <c r="B25966" s="1" t="s">
        <v>76551</v>
      </c>
      <c r="C25966" s="1" t="s">
        <v>76552</v>
      </c>
      <c r="D25966" s="1">
        <v>1020.0</v>
      </c>
    </row>
    <row r="25967">
      <c r="A25967" s="1" t="s">
        <v>62789</v>
      </c>
      <c r="B25967" s="1" t="s">
        <v>62790</v>
      </c>
      <c r="C25967" s="1" t="s">
        <v>76553</v>
      </c>
      <c r="D25967" s="1">
        <v>645.0</v>
      </c>
    </row>
    <row r="25968">
      <c r="A25968" s="1" t="s">
        <v>76554</v>
      </c>
      <c r="B25968" s="1" t="s">
        <v>76555</v>
      </c>
      <c r="C25968" s="1" t="s">
        <v>76556</v>
      </c>
      <c r="D25968" s="1">
        <v>283.0</v>
      </c>
    </row>
    <row r="25969">
      <c r="A25969" s="1" t="s">
        <v>76557</v>
      </c>
      <c r="B25969" s="1" t="s">
        <v>76558</v>
      </c>
      <c r="C25969" s="1" t="s">
        <v>76559</v>
      </c>
      <c r="D25969" s="1">
        <v>339.0</v>
      </c>
    </row>
    <row r="25970">
      <c r="A25970" s="1" t="s">
        <v>76560</v>
      </c>
      <c r="B25970" s="1" t="s">
        <v>76561</v>
      </c>
      <c r="C25970" s="1" t="s">
        <v>76562</v>
      </c>
      <c r="D25970" s="1">
        <v>913.0</v>
      </c>
    </row>
    <row r="25971">
      <c r="A25971" s="1" t="s">
        <v>76563</v>
      </c>
      <c r="B25971" s="1" t="s">
        <v>76564</v>
      </c>
      <c r="C25971" s="1" t="s">
        <v>76565</v>
      </c>
      <c r="D25971" s="1">
        <v>118.0</v>
      </c>
    </row>
    <row r="25972">
      <c r="A25972" s="1" t="s">
        <v>76566</v>
      </c>
      <c r="B25972" s="1" t="s">
        <v>76567</v>
      </c>
      <c r="C25972" s="1" t="s">
        <v>76568</v>
      </c>
      <c r="D25972" s="1">
        <v>1883.0</v>
      </c>
    </row>
    <row r="25973">
      <c r="A25973" s="1" t="s">
        <v>76569</v>
      </c>
      <c r="B25973" s="1" t="s">
        <v>76570</v>
      </c>
      <c r="C25973" s="1" t="s">
        <v>76571</v>
      </c>
      <c r="D25973" s="1">
        <v>297.0</v>
      </c>
    </row>
    <row r="25974">
      <c r="A25974" s="1" t="s">
        <v>76572</v>
      </c>
      <c r="B25974" s="1" t="s">
        <v>76573</v>
      </c>
      <c r="C25974" s="1" t="s">
        <v>76574</v>
      </c>
      <c r="D25974" s="1">
        <v>590.0</v>
      </c>
    </row>
    <row r="25975">
      <c r="A25975" s="1" t="s">
        <v>76575</v>
      </c>
      <c r="B25975" s="1" t="s">
        <v>76576</v>
      </c>
      <c r="C25975" s="1" t="s">
        <v>76577</v>
      </c>
      <c r="D25975" s="1">
        <v>122.0</v>
      </c>
    </row>
    <row r="25976">
      <c r="A25976" s="1" t="s">
        <v>76578</v>
      </c>
      <c r="B25976" s="1" t="s">
        <v>76579</v>
      </c>
      <c r="C25976" s="1" t="s">
        <v>76580</v>
      </c>
      <c r="D25976" s="1">
        <v>743.0</v>
      </c>
    </row>
    <row r="25977">
      <c r="A25977" s="1" t="s">
        <v>76581</v>
      </c>
      <c r="B25977" s="1" t="s">
        <v>76582</v>
      </c>
      <c r="C25977" s="1" t="s">
        <v>76583</v>
      </c>
      <c r="D25977" s="1">
        <v>229.0</v>
      </c>
    </row>
    <row r="25978">
      <c r="A25978" s="1" t="s">
        <v>76584</v>
      </c>
      <c r="B25978" s="1" t="s">
        <v>76585</v>
      </c>
      <c r="C25978" s="1" t="s">
        <v>76586</v>
      </c>
      <c r="D25978" s="1">
        <v>1819.0</v>
      </c>
    </row>
    <row r="25979">
      <c r="A25979" s="1" t="s">
        <v>76587</v>
      </c>
      <c r="B25979" s="1" t="s">
        <v>76588</v>
      </c>
      <c r="C25979" s="1" t="s">
        <v>76589</v>
      </c>
      <c r="D25979" s="1">
        <v>1374.0</v>
      </c>
    </row>
    <row r="25980">
      <c r="A25980" s="1" t="s">
        <v>76590</v>
      </c>
      <c r="B25980" s="1" t="s">
        <v>76591</v>
      </c>
      <c r="C25980" s="1" t="s">
        <v>76592</v>
      </c>
      <c r="D25980" s="1">
        <v>74.0</v>
      </c>
    </row>
    <row r="25981">
      <c r="A25981" s="1" t="s">
        <v>76593</v>
      </c>
      <c r="B25981" s="1" t="s">
        <v>76594</v>
      </c>
      <c r="C25981" s="1" t="s">
        <v>76595</v>
      </c>
      <c r="D25981" s="1">
        <v>39.0</v>
      </c>
    </row>
    <row r="25982">
      <c r="A25982" s="1" t="s">
        <v>76596</v>
      </c>
      <c r="B25982" s="1" t="s">
        <v>76597</v>
      </c>
      <c r="C25982" s="1" t="s">
        <v>76598</v>
      </c>
      <c r="D25982" s="1">
        <v>362.0</v>
      </c>
    </row>
    <row r="25983">
      <c r="A25983" s="1" t="s">
        <v>76599</v>
      </c>
      <c r="B25983" s="1" t="s">
        <v>76600</v>
      </c>
      <c r="C25983" s="1" t="s">
        <v>76601</v>
      </c>
      <c r="D25983" s="1">
        <v>10.0</v>
      </c>
    </row>
    <row r="25984">
      <c r="A25984" s="1" t="s">
        <v>76602</v>
      </c>
      <c r="B25984" s="1" t="s">
        <v>76603</v>
      </c>
      <c r="C25984" s="1" t="s">
        <v>76604</v>
      </c>
      <c r="D25984" s="1">
        <v>2095.0</v>
      </c>
    </row>
    <row r="25985">
      <c r="A25985" s="1" t="s">
        <v>76605</v>
      </c>
      <c r="B25985" s="1" t="s">
        <v>76606</v>
      </c>
      <c r="C25985" s="1" t="s">
        <v>76607</v>
      </c>
      <c r="D25985" s="1">
        <v>186.0</v>
      </c>
    </row>
    <row r="25986">
      <c r="A25986" s="1" t="s">
        <v>76608</v>
      </c>
      <c r="B25986" s="1" t="s">
        <v>76609</v>
      </c>
      <c r="C25986" s="1" t="s">
        <v>76610</v>
      </c>
      <c r="D25986" s="1">
        <v>204.0</v>
      </c>
    </row>
    <row r="25987">
      <c r="A25987" s="1" t="s">
        <v>76611</v>
      </c>
      <c r="B25987" s="1" t="s">
        <v>76611</v>
      </c>
      <c r="C25987" s="1" t="s">
        <v>76612</v>
      </c>
      <c r="D25987" s="1">
        <v>269.0</v>
      </c>
    </row>
    <row r="25988">
      <c r="A25988" s="1" t="s">
        <v>76613</v>
      </c>
      <c r="B25988" s="1" t="s">
        <v>76614</v>
      </c>
      <c r="C25988" s="1" t="s">
        <v>76615</v>
      </c>
      <c r="D25988" s="1">
        <v>198.0</v>
      </c>
    </row>
    <row r="25989">
      <c r="A25989" s="1" t="s">
        <v>76616</v>
      </c>
      <c r="B25989" s="1" t="s">
        <v>76617</v>
      </c>
      <c r="C25989" s="1" t="s">
        <v>76618</v>
      </c>
      <c r="D25989" s="1">
        <v>59.0</v>
      </c>
    </row>
    <row r="25990">
      <c r="A25990" s="1" t="s">
        <v>76619</v>
      </c>
      <c r="B25990" s="1" t="s">
        <v>76620</v>
      </c>
      <c r="C25990" s="1" t="s">
        <v>76621</v>
      </c>
      <c r="D25990" s="1">
        <v>3999.0</v>
      </c>
    </row>
    <row r="25991">
      <c r="A25991" s="1" t="s">
        <v>76622</v>
      </c>
      <c r="B25991" s="1" t="s">
        <v>76623</v>
      </c>
      <c r="C25991" s="1" t="s">
        <v>76624</v>
      </c>
      <c r="D25991" s="1">
        <v>1402.0</v>
      </c>
    </row>
    <row r="25992">
      <c r="A25992" s="1" t="s">
        <v>76625</v>
      </c>
      <c r="B25992" s="1" t="s">
        <v>76626</v>
      </c>
      <c r="C25992" s="1" t="s">
        <v>76627</v>
      </c>
      <c r="D25992" s="1">
        <v>68.0</v>
      </c>
    </row>
    <row r="25993">
      <c r="A25993" s="1" t="s">
        <v>76628</v>
      </c>
      <c r="B25993" s="1" t="s">
        <v>76629</v>
      </c>
      <c r="C25993" s="1" t="s">
        <v>76630</v>
      </c>
      <c r="D25993" s="1">
        <v>59.0</v>
      </c>
    </row>
    <row r="25994">
      <c r="A25994" s="1" t="s">
        <v>76631</v>
      </c>
      <c r="B25994" s="1" t="s">
        <v>76632</v>
      </c>
      <c r="C25994" s="1" t="s">
        <v>76633</v>
      </c>
      <c r="D25994" s="1">
        <v>317.0</v>
      </c>
    </row>
    <row r="25995">
      <c r="A25995" s="1" t="s">
        <v>76634</v>
      </c>
      <c r="B25995" s="1" t="s">
        <v>76635</v>
      </c>
      <c r="C25995" s="1" t="s">
        <v>76636</v>
      </c>
      <c r="D25995" s="1">
        <v>374.0</v>
      </c>
    </row>
    <row r="25996">
      <c r="A25996" s="1" t="s">
        <v>76637</v>
      </c>
      <c r="B25996" s="1" t="s">
        <v>76638</v>
      </c>
      <c r="C25996" s="1" t="s">
        <v>76639</v>
      </c>
      <c r="D25996" s="1">
        <v>375.0</v>
      </c>
    </row>
    <row r="25997">
      <c r="A25997" s="1" t="s">
        <v>76640</v>
      </c>
      <c r="B25997" s="1" t="s">
        <v>76641</v>
      </c>
      <c r="C25997" s="1" t="s">
        <v>76642</v>
      </c>
      <c r="D25997" s="1">
        <v>37.0</v>
      </c>
    </row>
    <row r="25998">
      <c r="A25998" s="1" t="s">
        <v>76643</v>
      </c>
      <c r="B25998" s="1" t="s">
        <v>76644</v>
      </c>
      <c r="C25998" s="1" t="s">
        <v>76645</v>
      </c>
      <c r="D25998" s="1">
        <v>385.0</v>
      </c>
    </row>
    <row r="25999">
      <c r="A25999" s="1" t="s">
        <v>76646</v>
      </c>
      <c r="B25999" s="1" t="s">
        <v>76647</v>
      </c>
      <c r="C25999" s="1" t="s">
        <v>76648</v>
      </c>
      <c r="D25999" s="1">
        <v>259.0</v>
      </c>
    </row>
    <row r="26000">
      <c r="A26000" s="1" t="s">
        <v>76649</v>
      </c>
      <c r="B26000" s="1" t="s">
        <v>76650</v>
      </c>
      <c r="C26000" s="1" t="s">
        <v>76651</v>
      </c>
      <c r="D26000" s="1">
        <v>160.0</v>
      </c>
    </row>
    <row r="26001">
      <c r="A26001" s="1" t="s">
        <v>76652</v>
      </c>
      <c r="B26001" s="1" t="s">
        <v>76653</v>
      </c>
      <c r="C26001" s="1" t="s">
        <v>76654</v>
      </c>
      <c r="D26001" s="1">
        <v>856.0</v>
      </c>
    </row>
    <row r="26002">
      <c r="A26002" s="1" t="s">
        <v>76655</v>
      </c>
      <c r="B26002" s="1" t="s">
        <v>76656</v>
      </c>
      <c r="C26002" s="1" t="s">
        <v>76657</v>
      </c>
      <c r="D26002" s="1">
        <v>8899.0</v>
      </c>
    </row>
    <row r="26003">
      <c r="A26003" s="1" t="s">
        <v>76658</v>
      </c>
      <c r="B26003" s="1" t="s">
        <v>76659</v>
      </c>
      <c r="C26003" s="1" t="s">
        <v>76660</v>
      </c>
      <c r="D26003" s="1">
        <v>53.0</v>
      </c>
    </row>
    <row r="26004">
      <c r="A26004" s="1" t="s">
        <v>76661</v>
      </c>
      <c r="B26004" s="1" t="s">
        <v>76662</v>
      </c>
      <c r="C26004" s="1" t="s">
        <v>76663</v>
      </c>
      <c r="D26004" s="1">
        <v>331.0</v>
      </c>
    </row>
    <row r="26005">
      <c r="A26005" s="1" t="s">
        <v>76664</v>
      </c>
      <c r="B26005" s="1" t="s">
        <v>76665</v>
      </c>
      <c r="C26005" s="1" t="s">
        <v>76666</v>
      </c>
      <c r="D26005" s="1">
        <v>156.0</v>
      </c>
    </row>
    <row r="26006">
      <c r="A26006" s="1" t="s">
        <v>76667</v>
      </c>
      <c r="B26006" s="1" t="s">
        <v>76668</v>
      </c>
      <c r="C26006" s="1" t="s">
        <v>76669</v>
      </c>
      <c r="D26006" s="1">
        <v>371.0</v>
      </c>
    </row>
    <row r="26007">
      <c r="A26007" s="1" t="s">
        <v>76670</v>
      </c>
      <c r="B26007" s="1" t="s">
        <v>76671</v>
      </c>
      <c r="C26007" s="1" t="s">
        <v>76672</v>
      </c>
      <c r="D26007" s="1">
        <v>1883.0</v>
      </c>
    </row>
    <row r="26008">
      <c r="A26008" s="1" t="s">
        <v>76673</v>
      </c>
      <c r="B26008" s="1" t="s">
        <v>76674</v>
      </c>
      <c r="C26008" s="1" t="s">
        <v>76675</v>
      </c>
      <c r="D26008" s="1">
        <v>68.0</v>
      </c>
    </row>
    <row r="26009">
      <c r="A26009" s="1" t="s">
        <v>76676</v>
      </c>
      <c r="B26009" s="1" t="s">
        <v>76677</v>
      </c>
      <c r="C26009" s="1" t="s">
        <v>76678</v>
      </c>
      <c r="D26009" s="1">
        <v>552.0</v>
      </c>
    </row>
    <row r="26010">
      <c r="A26010" s="1" t="s">
        <v>76679</v>
      </c>
      <c r="B26010" s="1" t="s">
        <v>76680</v>
      </c>
      <c r="C26010" s="1" t="s">
        <v>76681</v>
      </c>
      <c r="D26010" s="1">
        <v>399.0</v>
      </c>
    </row>
    <row r="26011">
      <c r="A26011" s="1" t="s">
        <v>76682</v>
      </c>
      <c r="B26011" s="1" t="s">
        <v>76683</v>
      </c>
      <c r="C26011" s="1" t="s">
        <v>76684</v>
      </c>
      <c r="D26011" s="1">
        <v>92.0</v>
      </c>
    </row>
    <row r="26012">
      <c r="A26012" s="1" t="s">
        <v>76685</v>
      </c>
      <c r="B26012" s="1" t="s">
        <v>76686</v>
      </c>
      <c r="C26012" s="1" t="s">
        <v>76687</v>
      </c>
      <c r="D26012" s="1">
        <v>473.0</v>
      </c>
    </row>
    <row r="26013">
      <c r="A26013" s="1" t="s">
        <v>76688</v>
      </c>
      <c r="B26013" s="1" t="s">
        <v>76689</v>
      </c>
      <c r="C26013" s="1" t="s">
        <v>76690</v>
      </c>
      <c r="D26013" s="1">
        <v>3615.0</v>
      </c>
    </row>
    <row r="26014">
      <c r="A26014" s="1" t="s">
        <v>76691</v>
      </c>
      <c r="B26014" s="1" t="s">
        <v>76692</v>
      </c>
      <c r="C26014" s="1" t="s">
        <v>76693</v>
      </c>
      <c r="D26014" s="1">
        <v>3035.0</v>
      </c>
    </row>
    <row r="26015">
      <c r="A26015" s="1" t="s">
        <v>76694</v>
      </c>
      <c r="B26015" s="1" t="s">
        <v>76695</v>
      </c>
      <c r="C26015" s="1" t="s">
        <v>76696</v>
      </c>
      <c r="D26015" s="1">
        <v>15.0</v>
      </c>
    </row>
    <row r="26016">
      <c r="A26016" s="1" t="s">
        <v>76697</v>
      </c>
      <c r="B26016" s="1" t="s">
        <v>76698</v>
      </c>
      <c r="C26016" s="1" t="s">
        <v>76699</v>
      </c>
      <c r="D26016" s="1">
        <v>539.0</v>
      </c>
    </row>
    <row r="26017">
      <c r="A26017" s="1" t="s">
        <v>76700</v>
      </c>
      <c r="B26017" s="1" t="s">
        <v>76701</v>
      </c>
      <c r="C26017" s="1" t="s">
        <v>76702</v>
      </c>
      <c r="D26017" s="1">
        <v>310.0</v>
      </c>
    </row>
    <row r="26018">
      <c r="A26018" s="1" t="s">
        <v>76703</v>
      </c>
      <c r="B26018" s="1" t="s">
        <v>76704</v>
      </c>
      <c r="C26018" s="1" t="s">
        <v>76705</v>
      </c>
      <c r="D26018" s="1">
        <v>171.0</v>
      </c>
    </row>
    <row r="26019">
      <c r="A26019" s="1" t="s">
        <v>76706</v>
      </c>
      <c r="B26019" s="1" t="s">
        <v>76707</v>
      </c>
      <c r="C26019" s="1" t="s">
        <v>76708</v>
      </c>
      <c r="D26019" s="1">
        <v>1627.0</v>
      </c>
    </row>
    <row r="26020">
      <c r="A26020" s="1" t="s">
        <v>76709</v>
      </c>
      <c r="B26020" s="1" t="s">
        <v>76710</v>
      </c>
      <c r="C26020" s="1" t="s">
        <v>76711</v>
      </c>
      <c r="D26020" s="1">
        <v>62.0</v>
      </c>
    </row>
    <row r="26021">
      <c r="A26021" s="1" t="s">
        <v>76712</v>
      </c>
      <c r="B26021" s="1" t="s">
        <v>76713</v>
      </c>
      <c r="C26021" s="1" t="s">
        <v>76714</v>
      </c>
      <c r="D26021" s="1">
        <v>254.0</v>
      </c>
    </row>
    <row r="26022">
      <c r="A26022" s="1" t="s">
        <v>76715</v>
      </c>
      <c r="B26022" s="1" t="s">
        <v>76716</v>
      </c>
      <c r="C26022" s="1" t="s">
        <v>76717</v>
      </c>
      <c r="D26022" s="1">
        <v>336.0</v>
      </c>
    </row>
    <row r="26023">
      <c r="A26023" s="1" t="s">
        <v>76718</v>
      </c>
      <c r="B26023" s="1" t="s">
        <v>76719</v>
      </c>
      <c r="C26023" s="1" t="s">
        <v>76720</v>
      </c>
      <c r="D26023" s="1">
        <v>4806.0</v>
      </c>
    </row>
    <row r="26024">
      <c r="A26024" s="1" t="s">
        <v>76721</v>
      </c>
      <c r="B26024" s="1" t="s">
        <v>76722</v>
      </c>
      <c r="C26024" s="1" t="s">
        <v>76723</v>
      </c>
      <c r="D26024" s="1">
        <v>986.0</v>
      </c>
    </row>
    <row r="26025">
      <c r="A26025" s="1" t="s">
        <v>76724</v>
      </c>
      <c r="B26025" s="1" t="s">
        <v>76725</v>
      </c>
      <c r="C26025" s="1" t="s">
        <v>76726</v>
      </c>
      <c r="D26025" s="1">
        <v>2165.0</v>
      </c>
    </row>
    <row r="26026">
      <c r="A26026" s="1" t="s">
        <v>76727</v>
      </c>
      <c r="B26026" s="1" t="s">
        <v>76728</v>
      </c>
      <c r="C26026" s="1" t="s">
        <v>76729</v>
      </c>
      <c r="D26026" s="1">
        <v>102.0</v>
      </c>
    </row>
    <row r="26027">
      <c r="A26027" s="1" t="s">
        <v>76730</v>
      </c>
      <c r="B26027" s="1" t="s">
        <v>76731</v>
      </c>
      <c r="C26027" s="1" t="s">
        <v>76732</v>
      </c>
      <c r="D26027" s="1">
        <v>192.0</v>
      </c>
    </row>
    <row r="26028">
      <c r="A26028" s="1" t="s">
        <v>76733</v>
      </c>
      <c r="B26028" s="1" t="s">
        <v>76734</v>
      </c>
      <c r="C26028" s="1" t="s">
        <v>76735</v>
      </c>
      <c r="D26028" s="1">
        <v>245.0</v>
      </c>
    </row>
    <row r="26029">
      <c r="A26029" s="1" t="s">
        <v>115</v>
      </c>
      <c r="B26029" s="1" t="s">
        <v>116</v>
      </c>
      <c r="C26029" s="1" t="s">
        <v>76736</v>
      </c>
      <c r="D26029" s="1">
        <v>193.0</v>
      </c>
    </row>
    <row r="26030">
      <c r="A26030" s="1" t="s">
        <v>76737</v>
      </c>
      <c r="B26030" s="1" t="s">
        <v>76738</v>
      </c>
      <c r="C26030" s="1" t="s">
        <v>76739</v>
      </c>
      <c r="D26030" s="1">
        <v>184.0</v>
      </c>
    </row>
    <row r="26031">
      <c r="A26031" s="1" t="s">
        <v>76740</v>
      </c>
      <c r="B26031" s="1" t="s">
        <v>76741</v>
      </c>
      <c r="C26031" s="1" t="s">
        <v>76742</v>
      </c>
      <c r="D26031" s="1">
        <v>122.0</v>
      </c>
    </row>
    <row r="26032">
      <c r="A26032" s="1" t="s">
        <v>76743</v>
      </c>
      <c r="B26032" s="1" t="s">
        <v>76744</v>
      </c>
      <c r="C26032" s="1" t="s">
        <v>76745</v>
      </c>
      <c r="D26032" s="1">
        <v>378.0</v>
      </c>
    </row>
    <row r="26033">
      <c r="A26033" s="1" t="s">
        <v>76746</v>
      </c>
      <c r="B26033" s="1" t="s">
        <v>76747</v>
      </c>
      <c r="C26033" s="1" t="s">
        <v>76748</v>
      </c>
      <c r="D26033" s="1">
        <v>439.0</v>
      </c>
    </row>
    <row r="26034">
      <c r="A26034" s="1" t="s">
        <v>76749</v>
      </c>
      <c r="B26034" s="1" t="s">
        <v>76750</v>
      </c>
      <c r="C26034" s="1" t="s">
        <v>76751</v>
      </c>
      <c r="D26034" s="1">
        <v>289.0</v>
      </c>
    </row>
    <row r="26035">
      <c r="A26035" s="1" t="s">
        <v>76752</v>
      </c>
      <c r="B26035" s="1" t="s">
        <v>76753</v>
      </c>
      <c r="C26035" s="1" t="s">
        <v>76754</v>
      </c>
      <c r="D26035" s="1">
        <v>899.0</v>
      </c>
    </row>
    <row r="26036">
      <c r="A26036" s="1" t="s">
        <v>76755</v>
      </c>
      <c r="B26036" s="1" t="s">
        <v>76756</v>
      </c>
      <c r="C26036" s="1" t="s">
        <v>76757</v>
      </c>
      <c r="D26036" s="1">
        <v>314.0</v>
      </c>
    </row>
    <row r="26037">
      <c r="A26037" s="1" t="s">
        <v>76758</v>
      </c>
      <c r="B26037" s="1" t="s">
        <v>76759</v>
      </c>
      <c r="C26037" s="1" t="s">
        <v>76760</v>
      </c>
      <c r="D26037" s="1">
        <v>1087.0</v>
      </c>
    </row>
    <row r="26038">
      <c r="A26038" s="1" t="s">
        <v>76761</v>
      </c>
      <c r="B26038" s="1" t="s">
        <v>76762</v>
      </c>
      <c r="C26038" s="1" t="s">
        <v>76763</v>
      </c>
      <c r="D26038" s="1">
        <v>1366.0</v>
      </c>
    </row>
    <row r="26039">
      <c r="A26039" s="1" t="s">
        <v>76764</v>
      </c>
      <c r="B26039" s="1" t="s">
        <v>76765</v>
      </c>
      <c r="C26039" s="1" t="s">
        <v>76766</v>
      </c>
      <c r="D26039" s="1">
        <v>514.0</v>
      </c>
    </row>
    <row r="26040">
      <c r="A26040" s="1" t="s">
        <v>76767</v>
      </c>
      <c r="B26040" s="1" t="s">
        <v>76768</v>
      </c>
      <c r="C26040" s="1" t="s">
        <v>76769</v>
      </c>
      <c r="D26040" s="1">
        <v>109.0</v>
      </c>
    </row>
    <row r="26041">
      <c r="A26041" s="1" t="s">
        <v>76770</v>
      </c>
      <c r="B26041" s="1" t="s">
        <v>76771</v>
      </c>
      <c r="C26041" s="1" t="s">
        <v>76772</v>
      </c>
      <c r="D26041" s="1">
        <v>149.0</v>
      </c>
    </row>
    <row r="26042">
      <c r="A26042" s="1" t="s">
        <v>76773</v>
      </c>
      <c r="B26042" s="1" t="s">
        <v>76774</v>
      </c>
      <c r="C26042" s="1" t="s">
        <v>76775</v>
      </c>
      <c r="D26042" s="1">
        <v>357.0</v>
      </c>
    </row>
    <row r="26043">
      <c r="A26043" s="1" t="s">
        <v>76776</v>
      </c>
      <c r="B26043" s="1" t="s">
        <v>76777</v>
      </c>
      <c r="C26043" s="1" t="s">
        <v>76778</v>
      </c>
      <c r="D26043" s="1">
        <v>232.0</v>
      </c>
    </row>
    <row r="26044">
      <c r="A26044" s="1" t="s">
        <v>76779</v>
      </c>
      <c r="B26044" s="1" t="s">
        <v>76780</v>
      </c>
      <c r="C26044" s="1" t="s">
        <v>76781</v>
      </c>
      <c r="D26044" s="1">
        <v>203.0</v>
      </c>
    </row>
    <row r="26045">
      <c r="A26045" s="1" t="s">
        <v>76782</v>
      </c>
      <c r="B26045" s="1" t="s">
        <v>76783</v>
      </c>
      <c r="C26045" s="1" t="s">
        <v>76784</v>
      </c>
      <c r="D26045" s="1">
        <v>18.0</v>
      </c>
    </row>
    <row r="26046">
      <c r="A26046" s="1" t="s">
        <v>76785</v>
      </c>
      <c r="B26046" s="1" t="s">
        <v>76786</v>
      </c>
      <c r="C26046" s="1" t="s">
        <v>76787</v>
      </c>
      <c r="D26046" s="1">
        <v>1374.0</v>
      </c>
    </row>
    <row r="26047">
      <c r="A26047" s="1" t="s">
        <v>76788</v>
      </c>
      <c r="B26047" s="1" t="s">
        <v>76789</v>
      </c>
      <c r="C26047" s="1" t="s">
        <v>76790</v>
      </c>
      <c r="D26047" s="1">
        <v>189.0</v>
      </c>
    </row>
    <row r="26048">
      <c r="A26048" s="1" t="s">
        <v>76791</v>
      </c>
      <c r="B26048" s="1" t="s">
        <v>76792</v>
      </c>
      <c r="C26048" s="1" t="s">
        <v>76793</v>
      </c>
      <c r="D26048" s="1">
        <v>84.0</v>
      </c>
    </row>
    <row r="26049">
      <c r="A26049" s="1" t="s">
        <v>76794</v>
      </c>
      <c r="B26049" s="1" t="s">
        <v>76795</v>
      </c>
      <c r="C26049" s="1" t="s">
        <v>76796</v>
      </c>
      <c r="D26049" s="1">
        <v>54.0</v>
      </c>
    </row>
    <row r="26050">
      <c r="A26050" s="1" t="s">
        <v>76797</v>
      </c>
      <c r="B26050" s="1" t="s">
        <v>76798</v>
      </c>
      <c r="C26050" s="1" t="s">
        <v>76799</v>
      </c>
      <c r="D26050" s="1">
        <v>558.0</v>
      </c>
    </row>
    <row r="26051">
      <c r="A26051" s="1" t="s">
        <v>76800</v>
      </c>
      <c r="B26051" s="1" t="s">
        <v>76801</v>
      </c>
      <c r="C26051" s="1" t="s">
        <v>76802</v>
      </c>
      <c r="D26051" s="1">
        <v>392.0</v>
      </c>
    </row>
    <row r="26052">
      <c r="A26052" s="1" t="s">
        <v>76803</v>
      </c>
      <c r="B26052" s="1" t="s">
        <v>76804</v>
      </c>
      <c r="C26052" s="1" t="s">
        <v>76805</v>
      </c>
      <c r="D26052" s="1">
        <v>66.0</v>
      </c>
    </row>
    <row r="26053">
      <c r="A26053" s="1" t="s">
        <v>76806</v>
      </c>
      <c r="B26053" s="1" t="s">
        <v>76807</v>
      </c>
      <c r="C26053" s="1" t="s">
        <v>76808</v>
      </c>
      <c r="D26053" s="1">
        <v>23.0</v>
      </c>
    </row>
    <row r="26054">
      <c r="A26054" s="1" t="s">
        <v>76809</v>
      </c>
      <c r="B26054" s="1" t="s">
        <v>76810</v>
      </c>
      <c r="C26054" s="1" t="s">
        <v>76811</v>
      </c>
      <c r="D26054" s="1">
        <v>2069.0</v>
      </c>
    </row>
    <row r="26055">
      <c r="A26055" s="1" t="s">
        <v>76812</v>
      </c>
      <c r="B26055" s="1" t="s">
        <v>76813</v>
      </c>
      <c r="C26055" s="1" t="s">
        <v>76814</v>
      </c>
      <c r="D26055" s="1">
        <v>1371.0</v>
      </c>
    </row>
    <row r="26056">
      <c r="A26056" s="1" t="s">
        <v>76815</v>
      </c>
      <c r="B26056" s="1" t="s">
        <v>76816</v>
      </c>
      <c r="C26056" s="1" t="s">
        <v>76817</v>
      </c>
      <c r="D26056" s="1">
        <v>229.0</v>
      </c>
    </row>
    <row r="26057">
      <c r="A26057" s="1" t="s">
        <v>76818</v>
      </c>
      <c r="B26057" s="1" t="s">
        <v>76819</v>
      </c>
      <c r="C26057" s="1" t="s">
        <v>76820</v>
      </c>
      <c r="D26057" s="1">
        <v>74.0</v>
      </c>
    </row>
    <row r="26058">
      <c r="A26058" s="1" t="s">
        <v>76821</v>
      </c>
      <c r="B26058" s="1" t="s">
        <v>76822</v>
      </c>
      <c r="C26058" s="1" t="s">
        <v>76823</v>
      </c>
      <c r="D26058" s="1">
        <v>685.0</v>
      </c>
    </row>
    <row r="26059">
      <c r="A26059" s="1" t="s">
        <v>76824</v>
      </c>
      <c r="B26059" s="1" t="s">
        <v>76825</v>
      </c>
      <c r="C26059" s="1" t="s">
        <v>76826</v>
      </c>
      <c r="D26059" s="1">
        <v>86.0</v>
      </c>
    </row>
    <row r="26060">
      <c r="A26060" s="1" t="s">
        <v>76827</v>
      </c>
      <c r="B26060" s="1" t="s">
        <v>76828</v>
      </c>
      <c r="C26060" s="1" t="s">
        <v>76829</v>
      </c>
      <c r="D26060" s="1">
        <v>1828.0</v>
      </c>
    </row>
    <row r="26061">
      <c r="A26061" s="1" t="s">
        <v>76830</v>
      </c>
      <c r="B26061" s="1" t="s">
        <v>76831</v>
      </c>
      <c r="C26061" s="1" t="s">
        <v>76832</v>
      </c>
      <c r="D26061" s="1">
        <v>152.0</v>
      </c>
    </row>
    <row r="26062">
      <c r="A26062" s="1" t="s">
        <v>76833</v>
      </c>
      <c r="B26062" s="1" t="s">
        <v>76834</v>
      </c>
      <c r="C26062" s="1" t="s">
        <v>76835</v>
      </c>
      <c r="D26062" s="1">
        <v>263.0</v>
      </c>
    </row>
    <row r="26063">
      <c r="A26063" s="1" t="s">
        <v>76836</v>
      </c>
      <c r="B26063" s="1" t="s">
        <v>76837</v>
      </c>
      <c r="C26063" s="1" t="s">
        <v>76838</v>
      </c>
      <c r="D26063" s="1">
        <v>410.0</v>
      </c>
    </row>
    <row r="26064">
      <c r="A26064" s="1" t="s">
        <v>76839</v>
      </c>
      <c r="B26064" s="1" t="s">
        <v>76840</v>
      </c>
      <c r="C26064" s="1" t="s">
        <v>76841</v>
      </c>
      <c r="D26064" s="1">
        <v>220.0</v>
      </c>
    </row>
    <row r="26065">
      <c r="A26065" s="1" t="s">
        <v>76842</v>
      </c>
      <c r="B26065" s="1" t="s">
        <v>76843</v>
      </c>
      <c r="C26065" s="1" t="s">
        <v>76844</v>
      </c>
      <c r="D26065" s="1">
        <v>1211.0</v>
      </c>
    </row>
    <row r="26066">
      <c r="A26066" s="1" t="s">
        <v>76845</v>
      </c>
      <c r="B26066" s="1" t="s">
        <v>76846</v>
      </c>
      <c r="C26066" s="1" t="s">
        <v>76847</v>
      </c>
      <c r="D26066" s="1">
        <v>84.0</v>
      </c>
    </row>
    <row r="26067">
      <c r="A26067" s="1" t="s">
        <v>76848</v>
      </c>
      <c r="B26067" s="1" t="s">
        <v>76849</v>
      </c>
      <c r="C26067" s="1" t="s">
        <v>76850</v>
      </c>
      <c r="D26067" s="1">
        <v>68.0</v>
      </c>
    </row>
    <row r="26068">
      <c r="A26068" s="1" t="s">
        <v>76851</v>
      </c>
      <c r="B26068" s="1" t="s">
        <v>76852</v>
      </c>
      <c r="C26068" s="1" t="s">
        <v>76853</v>
      </c>
      <c r="D26068" s="1">
        <v>43.0</v>
      </c>
    </row>
    <row r="26069">
      <c r="A26069" s="1" t="s">
        <v>76854</v>
      </c>
      <c r="B26069" s="1" t="s">
        <v>76855</v>
      </c>
      <c r="C26069" s="1" t="s">
        <v>76856</v>
      </c>
      <c r="D26069" s="1">
        <v>70.0</v>
      </c>
    </row>
    <row r="26070">
      <c r="A26070" s="1" t="s">
        <v>76857</v>
      </c>
      <c r="B26070" s="1" t="s">
        <v>76858</v>
      </c>
      <c r="C26070" s="1" t="s">
        <v>76859</v>
      </c>
      <c r="D26070" s="1">
        <v>171.0</v>
      </c>
    </row>
    <row r="26071">
      <c r="C26071" s="1" t="s">
        <v>76860</v>
      </c>
      <c r="D26071" s="1">
        <v>150.0</v>
      </c>
    </row>
    <row r="26072">
      <c r="A26072" s="1" t="s">
        <v>76861</v>
      </c>
      <c r="B26072" s="1" t="s">
        <v>76862</v>
      </c>
      <c r="C26072" s="1" t="s">
        <v>76863</v>
      </c>
      <c r="D26072" s="1">
        <v>517.0</v>
      </c>
    </row>
    <row r="26073">
      <c r="A26073" s="1" t="s">
        <v>76864</v>
      </c>
      <c r="B26073" s="1" t="s">
        <v>76865</v>
      </c>
      <c r="C26073" s="1" t="s">
        <v>76866</v>
      </c>
      <c r="D26073" s="1">
        <v>589.0</v>
      </c>
    </row>
    <row r="26074">
      <c r="A26074" s="1" t="s">
        <v>76867</v>
      </c>
      <c r="B26074" s="1" t="s">
        <v>76868</v>
      </c>
      <c r="C26074" s="1" t="s">
        <v>76869</v>
      </c>
      <c r="D26074" s="1">
        <v>208.0</v>
      </c>
    </row>
    <row r="26075">
      <c r="A26075" s="1" t="s">
        <v>76870</v>
      </c>
      <c r="B26075" s="1" t="s">
        <v>76871</v>
      </c>
      <c r="C26075" s="1" t="s">
        <v>76872</v>
      </c>
      <c r="D26075" s="1">
        <v>138.0</v>
      </c>
    </row>
    <row r="26076">
      <c r="A26076" s="1" t="s">
        <v>76873</v>
      </c>
      <c r="B26076" s="1" t="s">
        <v>76874</v>
      </c>
      <c r="C26076" s="1" t="s">
        <v>76875</v>
      </c>
      <c r="D26076" s="1">
        <v>132.0</v>
      </c>
    </row>
    <row r="26077">
      <c r="A26077" s="1" t="s">
        <v>76876</v>
      </c>
      <c r="B26077" s="1" t="s">
        <v>76877</v>
      </c>
      <c r="C26077" s="1" t="s">
        <v>76878</v>
      </c>
      <c r="D26077" s="1">
        <v>399.0</v>
      </c>
    </row>
    <row r="26078">
      <c r="A26078" s="1" t="s">
        <v>76879</v>
      </c>
      <c r="B26078" s="1" t="s">
        <v>76880</v>
      </c>
      <c r="C26078" s="1" t="s">
        <v>76881</v>
      </c>
      <c r="D26078" s="1">
        <v>79.0</v>
      </c>
    </row>
    <row r="26079">
      <c r="A26079" s="1" t="s">
        <v>76882</v>
      </c>
      <c r="B26079" s="1" t="s">
        <v>76883</v>
      </c>
      <c r="C26079" s="1" t="s">
        <v>76884</v>
      </c>
      <c r="D26079" s="1">
        <v>189.0</v>
      </c>
    </row>
    <row r="26080">
      <c r="A26080" s="1" t="s">
        <v>76885</v>
      </c>
      <c r="B26080" s="1" t="s">
        <v>76886</v>
      </c>
      <c r="C26080" s="1" t="s">
        <v>76887</v>
      </c>
      <c r="D26080" s="1">
        <v>1166.0</v>
      </c>
    </row>
    <row r="26081">
      <c r="A26081" s="1" t="s">
        <v>76888</v>
      </c>
      <c r="B26081" s="1" t="s">
        <v>76889</v>
      </c>
      <c r="C26081" s="1" t="s">
        <v>76890</v>
      </c>
      <c r="D26081" s="1">
        <v>479.0</v>
      </c>
    </row>
    <row r="26082">
      <c r="A26082" s="1" t="s">
        <v>76891</v>
      </c>
      <c r="B26082" s="1" t="s">
        <v>76892</v>
      </c>
      <c r="C26082" s="1" t="s">
        <v>76893</v>
      </c>
      <c r="D26082" s="1">
        <v>848.0</v>
      </c>
    </row>
    <row r="26083">
      <c r="A26083" s="1" t="s">
        <v>76894</v>
      </c>
      <c r="B26083" s="1" t="s">
        <v>76895</v>
      </c>
      <c r="C26083" s="1" t="s">
        <v>76896</v>
      </c>
      <c r="D26083" s="1">
        <v>840.0</v>
      </c>
    </row>
    <row r="26084">
      <c r="A26084" s="1" t="s">
        <v>76897</v>
      </c>
      <c r="B26084" s="1" t="s">
        <v>76898</v>
      </c>
      <c r="C26084" s="1" t="s">
        <v>76899</v>
      </c>
      <c r="D26084" s="1">
        <v>168.0</v>
      </c>
    </row>
    <row r="26085">
      <c r="A26085" s="1" t="s">
        <v>76900</v>
      </c>
      <c r="B26085" s="1" t="s">
        <v>76901</v>
      </c>
      <c r="C26085" s="1" t="s">
        <v>76902</v>
      </c>
      <c r="D26085" s="1">
        <v>462.0</v>
      </c>
    </row>
    <row r="26086">
      <c r="A26086" s="1" t="s">
        <v>76903</v>
      </c>
      <c r="B26086" s="1" t="s">
        <v>76904</v>
      </c>
      <c r="C26086" s="1" t="s">
        <v>76905</v>
      </c>
      <c r="D26086" s="1">
        <v>576.0</v>
      </c>
    </row>
    <row r="26087">
      <c r="A26087" s="1" t="s">
        <v>76906</v>
      </c>
      <c r="B26087" s="1" t="s">
        <v>76907</v>
      </c>
      <c r="C26087" s="1" t="s">
        <v>76908</v>
      </c>
      <c r="D26087" s="1">
        <v>139.0</v>
      </c>
    </row>
    <row r="26088">
      <c r="A26088" s="1" t="s">
        <v>76909</v>
      </c>
      <c r="B26088" s="1" t="s">
        <v>76910</v>
      </c>
      <c r="C26088" s="1" t="s">
        <v>76911</v>
      </c>
      <c r="D26088" s="1">
        <v>185.0</v>
      </c>
    </row>
    <row r="26089">
      <c r="A26089" s="1" t="s">
        <v>76912</v>
      </c>
      <c r="B26089" s="1" t="s">
        <v>76913</v>
      </c>
      <c r="C26089" s="1" t="s">
        <v>76914</v>
      </c>
      <c r="D26089" s="1">
        <v>399.0</v>
      </c>
    </row>
    <row r="26090">
      <c r="A26090" s="1" t="s">
        <v>76915</v>
      </c>
      <c r="B26090" s="1" t="s">
        <v>76916</v>
      </c>
      <c r="C26090" s="1" t="s">
        <v>76917</v>
      </c>
      <c r="D26090" s="1">
        <v>914.0</v>
      </c>
    </row>
    <row r="26091">
      <c r="A26091" s="1" t="s">
        <v>76918</v>
      </c>
      <c r="B26091" s="1" t="s">
        <v>76919</v>
      </c>
      <c r="C26091" s="1" t="s">
        <v>76920</v>
      </c>
      <c r="D26091" s="1">
        <v>555.0</v>
      </c>
    </row>
    <row r="26092">
      <c r="A26092" s="1" t="s">
        <v>76921</v>
      </c>
      <c r="B26092" s="1" t="s">
        <v>76922</v>
      </c>
      <c r="C26092" s="1" t="s">
        <v>76923</v>
      </c>
      <c r="D26092" s="1">
        <v>65.0</v>
      </c>
    </row>
    <row r="26093">
      <c r="A26093" s="1" t="s">
        <v>76924</v>
      </c>
      <c r="B26093" s="1" t="s">
        <v>76925</v>
      </c>
      <c r="C26093" s="1" t="s">
        <v>76926</v>
      </c>
      <c r="D26093" s="1">
        <v>707.0</v>
      </c>
    </row>
    <row r="26094">
      <c r="A26094" s="1" t="s">
        <v>76927</v>
      </c>
      <c r="B26094" s="1" t="s">
        <v>76928</v>
      </c>
      <c r="C26094" s="1" t="s">
        <v>76929</v>
      </c>
      <c r="D26094" s="1">
        <v>94.0</v>
      </c>
    </row>
    <row r="26095">
      <c r="A26095" s="1" t="s">
        <v>76930</v>
      </c>
      <c r="B26095" s="1" t="s">
        <v>76931</v>
      </c>
      <c r="C26095" s="1" t="s">
        <v>76932</v>
      </c>
      <c r="D26095" s="1">
        <v>258.0</v>
      </c>
    </row>
    <row r="26096">
      <c r="A26096" s="1" t="s">
        <v>76933</v>
      </c>
      <c r="B26096" s="1" t="s">
        <v>76934</v>
      </c>
      <c r="C26096" s="1" t="s">
        <v>76935</v>
      </c>
      <c r="D26096" s="1">
        <v>1809.0</v>
      </c>
    </row>
    <row r="26097">
      <c r="A26097" s="1" t="s">
        <v>76936</v>
      </c>
      <c r="B26097" s="1" t="s">
        <v>76937</v>
      </c>
      <c r="C26097" s="1" t="s">
        <v>76938</v>
      </c>
      <c r="D26097" s="1">
        <v>229.0</v>
      </c>
    </row>
    <row r="26098">
      <c r="A26098" s="1" t="s">
        <v>76939</v>
      </c>
      <c r="B26098" s="1" t="s">
        <v>76940</v>
      </c>
      <c r="C26098" s="1" t="s">
        <v>76941</v>
      </c>
      <c r="D26098" s="1">
        <v>125.0</v>
      </c>
    </row>
    <row r="26099">
      <c r="A26099" s="1" t="s">
        <v>76942</v>
      </c>
      <c r="B26099" s="1" t="s">
        <v>76943</v>
      </c>
      <c r="C26099" s="1" t="s">
        <v>76944</v>
      </c>
      <c r="D26099" s="1">
        <v>116.0</v>
      </c>
    </row>
    <row r="26100">
      <c r="A26100" s="1" t="s">
        <v>76945</v>
      </c>
      <c r="B26100" s="1" t="s">
        <v>76946</v>
      </c>
      <c r="C26100" s="1" t="s">
        <v>76947</v>
      </c>
      <c r="D26100" s="1">
        <v>457.0</v>
      </c>
    </row>
    <row r="26101">
      <c r="A26101" s="1" t="s">
        <v>76948</v>
      </c>
      <c r="B26101" s="1" t="s">
        <v>76949</v>
      </c>
      <c r="C26101" s="1" t="s">
        <v>76950</v>
      </c>
      <c r="D26101" s="1">
        <v>1609.0</v>
      </c>
    </row>
    <row r="26102">
      <c r="A26102" s="1" t="s">
        <v>76951</v>
      </c>
      <c r="B26102" s="1" t="s">
        <v>76952</v>
      </c>
      <c r="C26102" s="1" t="s">
        <v>76953</v>
      </c>
      <c r="D26102" s="1">
        <v>1195.0</v>
      </c>
    </row>
    <row r="26103">
      <c r="A26103" s="1" t="s">
        <v>76954</v>
      </c>
      <c r="B26103" s="1" t="s">
        <v>76955</v>
      </c>
      <c r="C26103" s="1" t="s">
        <v>76956</v>
      </c>
      <c r="D26103" s="1">
        <v>740.0</v>
      </c>
    </row>
    <row r="26104">
      <c r="A26104" s="1" t="s">
        <v>76957</v>
      </c>
      <c r="B26104" s="1" t="s">
        <v>76958</v>
      </c>
      <c r="C26104" s="1" t="s">
        <v>76959</v>
      </c>
      <c r="D26104" s="1">
        <v>88.0</v>
      </c>
    </row>
    <row r="26105">
      <c r="A26105" s="1" t="s">
        <v>76960</v>
      </c>
      <c r="B26105" s="1" t="s">
        <v>76961</v>
      </c>
      <c r="C26105" s="1" t="s">
        <v>76962</v>
      </c>
      <c r="D26105" s="1">
        <v>208.0</v>
      </c>
    </row>
    <row r="26106">
      <c r="A26106" s="1" t="s">
        <v>76963</v>
      </c>
      <c r="B26106" s="1" t="s">
        <v>76964</v>
      </c>
      <c r="C26106" s="1" t="s">
        <v>76965</v>
      </c>
      <c r="D26106" s="1">
        <v>27.0</v>
      </c>
    </row>
    <row r="26107">
      <c r="A26107" s="1" t="s">
        <v>76966</v>
      </c>
      <c r="B26107" s="1" t="s">
        <v>76967</v>
      </c>
      <c r="C26107" s="1" t="s">
        <v>76968</v>
      </c>
      <c r="D26107" s="1">
        <v>459.0</v>
      </c>
    </row>
    <row r="26108">
      <c r="A26108" s="1" t="s">
        <v>76969</v>
      </c>
      <c r="B26108" s="1" t="s">
        <v>76970</v>
      </c>
      <c r="C26108" s="1" t="s">
        <v>76971</v>
      </c>
      <c r="D26108" s="1">
        <v>675.0</v>
      </c>
    </row>
    <row r="26109">
      <c r="A26109" s="1" t="s">
        <v>76972</v>
      </c>
      <c r="B26109" s="1" t="s">
        <v>76973</v>
      </c>
      <c r="C26109" s="1" t="s">
        <v>76974</v>
      </c>
      <c r="D26109" s="1">
        <v>13.0</v>
      </c>
    </row>
    <row r="26110">
      <c r="A26110" s="1" t="s">
        <v>76975</v>
      </c>
      <c r="B26110" s="1" t="s">
        <v>76976</v>
      </c>
      <c r="C26110" s="1" t="s">
        <v>76977</v>
      </c>
      <c r="D26110" s="1">
        <v>22.0</v>
      </c>
    </row>
    <row r="26111">
      <c r="A26111" s="1" t="s">
        <v>76978</v>
      </c>
      <c r="B26111" s="1" t="s">
        <v>76979</v>
      </c>
      <c r="C26111" s="1" t="s">
        <v>76980</v>
      </c>
      <c r="D26111" s="1">
        <v>204.0</v>
      </c>
    </row>
    <row r="26112">
      <c r="A26112" s="1" t="s">
        <v>76981</v>
      </c>
      <c r="B26112" s="1" t="s">
        <v>76981</v>
      </c>
      <c r="C26112" s="1" t="s">
        <v>76982</v>
      </c>
      <c r="D26112" s="1">
        <v>620.0</v>
      </c>
    </row>
    <row r="26113">
      <c r="A26113" s="1" t="s">
        <v>76983</v>
      </c>
      <c r="B26113" s="1" t="s">
        <v>76984</v>
      </c>
      <c r="C26113" s="1" t="s">
        <v>76985</v>
      </c>
      <c r="D26113" s="1">
        <v>501.0</v>
      </c>
    </row>
    <row r="26114">
      <c r="A26114" s="1" t="s">
        <v>76986</v>
      </c>
      <c r="B26114" s="1" t="s">
        <v>76987</v>
      </c>
      <c r="C26114" s="1" t="s">
        <v>76988</v>
      </c>
      <c r="D26114" s="1">
        <v>293.0</v>
      </c>
    </row>
    <row r="26115">
      <c r="A26115" s="1" t="s">
        <v>76989</v>
      </c>
      <c r="B26115" s="1" t="s">
        <v>76989</v>
      </c>
      <c r="C26115" s="1" t="s">
        <v>76990</v>
      </c>
      <c r="D26115" s="1">
        <v>1124.0</v>
      </c>
    </row>
    <row r="26116">
      <c r="A26116" s="1" t="s">
        <v>76991</v>
      </c>
      <c r="B26116" s="1" t="s">
        <v>76992</v>
      </c>
      <c r="C26116" s="1" t="s">
        <v>76993</v>
      </c>
      <c r="D26116" s="1">
        <v>550.0</v>
      </c>
    </row>
    <row r="26117">
      <c r="A26117" s="1" t="s">
        <v>76994</v>
      </c>
      <c r="B26117" s="1" t="s">
        <v>76995</v>
      </c>
      <c r="C26117" s="1" t="s">
        <v>76996</v>
      </c>
      <c r="D26117" s="1">
        <v>114.0</v>
      </c>
    </row>
    <row r="26118">
      <c r="A26118" s="1" t="s">
        <v>76997</v>
      </c>
      <c r="B26118" s="1" t="s">
        <v>76998</v>
      </c>
      <c r="C26118" s="1" t="s">
        <v>76999</v>
      </c>
      <c r="D26118" s="1">
        <v>39.0</v>
      </c>
    </row>
    <row r="26119">
      <c r="A26119" s="1" t="s">
        <v>77000</v>
      </c>
      <c r="B26119" s="1" t="s">
        <v>77001</v>
      </c>
      <c r="C26119" s="1" t="s">
        <v>77002</v>
      </c>
      <c r="D26119" s="1">
        <v>553.0</v>
      </c>
    </row>
    <row r="26120">
      <c r="A26120" s="1" t="s">
        <v>77003</v>
      </c>
      <c r="B26120" s="1" t="s">
        <v>77004</v>
      </c>
      <c r="C26120" s="1" t="s">
        <v>77005</v>
      </c>
      <c r="D26120" s="1">
        <v>36.0</v>
      </c>
    </row>
    <row r="26121">
      <c r="A26121" s="1" t="s">
        <v>77006</v>
      </c>
      <c r="B26121" s="1" t="s">
        <v>77007</v>
      </c>
      <c r="C26121" s="1" t="s">
        <v>77008</v>
      </c>
      <c r="D26121" s="1">
        <v>78.0</v>
      </c>
    </row>
    <row r="26122">
      <c r="A26122" s="1" t="s">
        <v>77009</v>
      </c>
      <c r="B26122" s="1" t="s">
        <v>77010</v>
      </c>
      <c r="C26122" s="1" t="s">
        <v>77011</v>
      </c>
      <c r="D26122" s="1">
        <v>909.0</v>
      </c>
    </row>
    <row r="26123">
      <c r="A26123" s="1" t="s">
        <v>45173</v>
      </c>
      <c r="B26123" s="1" t="s">
        <v>64733</v>
      </c>
      <c r="C26123" s="1" t="s">
        <v>77012</v>
      </c>
      <c r="D26123" s="1">
        <v>923.0</v>
      </c>
    </row>
    <row r="26124">
      <c r="A26124" s="1" t="s">
        <v>77013</v>
      </c>
      <c r="B26124" s="1" t="s">
        <v>77014</v>
      </c>
      <c r="C26124" s="1" t="s">
        <v>77015</v>
      </c>
      <c r="D26124" s="1">
        <v>21.0</v>
      </c>
    </row>
    <row r="26125">
      <c r="A26125" s="1" t="s">
        <v>77016</v>
      </c>
      <c r="B26125" s="1" t="s">
        <v>77017</v>
      </c>
      <c r="C26125" s="1" t="s">
        <v>77018</v>
      </c>
      <c r="D26125" s="1">
        <v>334.0</v>
      </c>
    </row>
    <row r="26126">
      <c r="A26126" s="1" t="s">
        <v>77019</v>
      </c>
      <c r="B26126" s="1" t="s">
        <v>77020</v>
      </c>
      <c r="C26126" s="1" t="s">
        <v>77021</v>
      </c>
      <c r="D26126" s="1">
        <v>1461.0</v>
      </c>
    </row>
    <row r="26127">
      <c r="A26127" s="1" t="s">
        <v>77022</v>
      </c>
      <c r="B26127" s="1" t="s">
        <v>77023</v>
      </c>
      <c r="C26127" s="1" t="s">
        <v>77024</v>
      </c>
      <c r="D26127" s="1">
        <v>1534.0</v>
      </c>
    </row>
    <row r="26128">
      <c r="A26128" s="1" t="s">
        <v>77025</v>
      </c>
      <c r="B26128" s="1" t="s">
        <v>77026</v>
      </c>
      <c r="C26128" s="1" t="s">
        <v>77027</v>
      </c>
      <c r="D26128" s="1">
        <v>834.0</v>
      </c>
    </row>
    <row r="26129">
      <c r="A26129" s="1" t="s">
        <v>77028</v>
      </c>
      <c r="B26129" s="1" t="s">
        <v>77029</v>
      </c>
      <c r="C26129" s="1" t="s">
        <v>77030</v>
      </c>
      <c r="D26129" s="1">
        <v>170.0</v>
      </c>
    </row>
    <row r="26130">
      <c r="A26130" s="1" t="s">
        <v>77031</v>
      </c>
      <c r="B26130" s="1" t="s">
        <v>77032</v>
      </c>
      <c r="C26130" s="1" t="s">
        <v>77033</v>
      </c>
      <c r="D26130" s="1">
        <v>197.0</v>
      </c>
    </row>
    <row r="26131">
      <c r="A26131" s="1" t="s">
        <v>77034</v>
      </c>
      <c r="B26131" s="1" t="s">
        <v>77035</v>
      </c>
      <c r="C26131" s="1" t="s">
        <v>77036</v>
      </c>
      <c r="D26131" s="1">
        <v>86.0</v>
      </c>
    </row>
    <row r="26132">
      <c r="A26132" s="1" t="s">
        <v>77037</v>
      </c>
      <c r="B26132" s="1" t="s">
        <v>77038</v>
      </c>
      <c r="C26132" s="1" t="s">
        <v>77039</v>
      </c>
      <c r="D26132" s="1">
        <v>452.0</v>
      </c>
    </row>
    <row r="26133">
      <c r="A26133" s="1" t="s">
        <v>77040</v>
      </c>
      <c r="B26133" s="1" t="s">
        <v>77041</v>
      </c>
      <c r="C26133" s="1" t="s">
        <v>77042</v>
      </c>
      <c r="D26133" s="1">
        <v>573.0</v>
      </c>
    </row>
    <row r="26134">
      <c r="A26134" s="1" t="s">
        <v>77043</v>
      </c>
      <c r="B26134" s="1" t="s">
        <v>77044</v>
      </c>
      <c r="C26134" s="1" t="s">
        <v>77045</v>
      </c>
      <c r="D26134" s="1">
        <v>55.0</v>
      </c>
    </row>
    <row r="26135">
      <c r="A26135" s="1" t="s">
        <v>77046</v>
      </c>
      <c r="B26135" s="1" t="s">
        <v>77047</v>
      </c>
      <c r="C26135" s="1" t="s">
        <v>77048</v>
      </c>
      <c r="D26135" s="1">
        <v>569.0</v>
      </c>
    </row>
    <row r="26136">
      <c r="A26136" s="1" t="s">
        <v>77049</v>
      </c>
      <c r="B26136" s="1" t="s">
        <v>77050</v>
      </c>
      <c r="C26136" s="1" t="s">
        <v>77051</v>
      </c>
      <c r="D26136" s="1">
        <v>21.0</v>
      </c>
    </row>
    <row r="26137">
      <c r="A26137" s="1" t="s">
        <v>77052</v>
      </c>
      <c r="B26137" s="1" t="s">
        <v>77053</v>
      </c>
      <c r="C26137" s="1" t="s">
        <v>77054</v>
      </c>
      <c r="D26137" s="1">
        <v>549.0</v>
      </c>
    </row>
    <row r="26138">
      <c r="A26138" s="1" t="s">
        <v>77055</v>
      </c>
      <c r="B26138" s="1" t="s">
        <v>77056</v>
      </c>
      <c r="C26138" s="1" t="s">
        <v>77057</v>
      </c>
      <c r="D26138" s="1">
        <v>58.0</v>
      </c>
    </row>
    <row r="26139">
      <c r="A26139" s="1" t="s">
        <v>77058</v>
      </c>
      <c r="B26139" s="1" t="s">
        <v>77058</v>
      </c>
      <c r="C26139" s="1" t="s">
        <v>77059</v>
      </c>
      <c r="D26139" s="1">
        <v>296.0</v>
      </c>
    </row>
    <row r="26140">
      <c r="A26140" s="1" t="s">
        <v>77060</v>
      </c>
      <c r="B26140" s="1" t="s">
        <v>77061</v>
      </c>
      <c r="C26140" s="1" t="s">
        <v>77062</v>
      </c>
      <c r="D26140" s="1">
        <v>257.0</v>
      </c>
    </row>
    <row r="26141">
      <c r="A26141" s="1" t="s">
        <v>77063</v>
      </c>
      <c r="B26141" s="1" t="s">
        <v>77064</v>
      </c>
      <c r="C26141" s="1" t="s">
        <v>77065</v>
      </c>
      <c r="D26141" s="1">
        <v>48.0</v>
      </c>
    </row>
    <row r="26142">
      <c r="A26142" s="1" t="s">
        <v>77066</v>
      </c>
      <c r="B26142" s="1" t="s">
        <v>77067</v>
      </c>
      <c r="C26142" s="1" t="s">
        <v>77068</v>
      </c>
      <c r="D26142" s="1">
        <v>41.0</v>
      </c>
    </row>
    <row r="26143">
      <c r="A26143" s="1" t="s">
        <v>77069</v>
      </c>
      <c r="B26143" s="1" t="s">
        <v>77070</v>
      </c>
      <c r="C26143" s="1" t="s">
        <v>77071</v>
      </c>
      <c r="D26143" s="1">
        <v>244.0</v>
      </c>
    </row>
    <row r="26144">
      <c r="A26144" s="1" t="s">
        <v>77072</v>
      </c>
      <c r="B26144" s="1" t="s">
        <v>77073</v>
      </c>
      <c r="C26144" s="1" t="s">
        <v>77074</v>
      </c>
      <c r="D26144" s="1">
        <v>461.0</v>
      </c>
    </row>
    <row r="26145">
      <c r="A26145" s="1" t="s">
        <v>77075</v>
      </c>
      <c r="B26145" s="1" t="s">
        <v>77076</v>
      </c>
      <c r="C26145" s="1" t="s">
        <v>77077</v>
      </c>
      <c r="D26145" s="1">
        <v>131.0</v>
      </c>
    </row>
    <row r="26146">
      <c r="A26146" s="1" t="s">
        <v>77078</v>
      </c>
      <c r="B26146" s="1" t="s">
        <v>77079</v>
      </c>
      <c r="C26146" s="1" t="s">
        <v>77080</v>
      </c>
      <c r="D26146" s="1">
        <v>429.0</v>
      </c>
    </row>
    <row r="26147">
      <c r="A26147" s="1" t="s">
        <v>77081</v>
      </c>
      <c r="B26147" s="1" t="s">
        <v>77082</v>
      </c>
      <c r="C26147" s="1" t="s">
        <v>77083</v>
      </c>
      <c r="D26147" s="1">
        <v>110.0</v>
      </c>
    </row>
    <row r="26148">
      <c r="A26148" s="1" t="s">
        <v>77084</v>
      </c>
      <c r="B26148" s="1" t="s">
        <v>77085</v>
      </c>
      <c r="C26148" s="1" t="s">
        <v>77086</v>
      </c>
      <c r="D26148" s="1">
        <v>19.0</v>
      </c>
    </row>
    <row r="26149">
      <c r="A26149" s="1" t="s">
        <v>77087</v>
      </c>
      <c r="B26149" s="1" t="s">
        <v>77088</v>
      </c>
      <c r="C26149" s="1" t="s">
        <v>77089</v>
      </c>
      <c r="D26149" s="1">
        <v>2100.0</v>
      </c>
    </row>
    <row r="26150">
      <c r="A26150" s="1" t="s">
        <v>77090</v>
      </c>
      <c r="B26150" s="1" t="s">
        <v>77091</v>
      </c>
      <c r="C26150" s="1" t="s">
        <v>77092</v>
      </c>
      <c r="D26150" s="1">
        <v>743.0</v>
      </c>
    </row>
    <row r="26151">
      <c r="A26151" s="1" t="s">
        <v>77093</v>
      </c>
      <c r="B26151" s="1" t="s">
        <v>77094</v>
      </c>
      <c r="C26151" s="1" t="s">
        <v>77095</v>
      </c>
      <c r="D26151" s="1">
        <v>1606.0</v>
      </c>
    </row>
    <row r="26152">
      <c r="A26152" s="1" t="s">
        <v>77096</v>
      </c>
      <c r="B26152" s="1" t="s">
        <v>77097</v>
      </c>
      <c r="C26152" s="1" t="s">
        <v>77098</v>
      </c>
      <c r="D26152" s="1">
        <v>966.0</v>
      </c>
    </row>
    <row r="26153">
      <c r="A26153" s="1" t="s">
        <v>77099</v>
      </c>
      <c r="B26153" s="1" t="s">
        <v>77100</v>
      </c>
      <c r="C26153" s="1" t="s">
        <v>77101</v>
      </c>
      <c r="D26153" s="1">
        <v>2285.0</v>
      </c>
    </row>
    <row r="26154">
      <c r="A26154" s="1" t="s">
        <v>77102</v>
      </c>
      <c r="B26154" s="1" t="s">
        <v>77103</v>
      </c>
      <c r="C26154" s="1" t="s">
        <v>77104</v>
      </c>
      <c r="D26154" s="1">
        <v>366.0</v>
      </c>
    </row>
    <row r="26155">
      <c r="A26155" s="1" t="s">
        <v>77105</v>
      </c>
      <c r="B26155" s="1" t="s">
        <v>77106</v>
      </c>
      <c r="C26155" s="1" t="s">
        <v>77107</v>
      </c>
      <c r="D26155" s="1">
        <v>18.0</v>
      </c>
    </row>
    <row r="26156">
      <c r="A26156" s="1" t="s">
        <v>77108</v>
      </c>
      <c r="B26156" s="1" t="s">
        <v>77109</v>
      </c>
      <c r="C26156" s="1" t="s">
        <v>77110</v>
      </c>
      <c r="D26156" s="1">
        <v>51.0</v>
      </c>
    </row>
    <row r="26157">
      <c r="A26157" s="1" t="s">
        <v>77111</v>
      </c>
      <c r="B26157" s="1" t="s">
        <v>77112</v>
      </c>
      <c r="C26157" s="1" t="s">
        <v>77113</v>
      </c>
      <c r="D26157" s="1">
        <v>179.0</v>
      </c>
    </row>
    <row r="26158">
      <c r="A26158" s="1" t="s">
        <v>77114</v>
      </c>
      <c r="B26158" s="1" t="s">
        <v>77115</v>
      </c>
      <c r="C26158" s="1" t="s">
        <v>77116</v>
      </c>
      <c r="D26158" s="1">
        <v>329.0</v>
      </c>
    </row>
    <row r="26159">
      <c r="A26159" s="1" t="s">
        <v>77117</v>
      </c>
      <c r="B26159" s="1" t="s">
        <v>77118</v>
      </c>
      <c r="C26159" s="1" t="s">
        <v>77119</v>
      </c>
      <c r="D26159" s="1">
        <v>1947.0</v>
      </c>
    </row>
    <row r="26160">
      <c r="A26160" s="1" t="s">
        <v>37539</v>
      </c>
      <c r="B26160" s="1" t="s">
        <v>48394</v>
      </c>
      <c r="C26160" s="1" t="s">
        <v>77120</v>
      </c>
      <c r="D26160" s="1">
        <v>360.0</v>
      </c>
    </row>
    <row r="26161">
      <c r="A26161" s="1" t="s">
        <v>77121</v>
      </c>
      <c r="B26161" s="1" t="s">
        <v>77122</v>
      </c>
      <c r="C26161" s="1" t="s">
        <v>77123</v>
      </c>
      <c r="D26161" s="1">
        <v>854.0</v>
      </c>
    </row>
    <row r="26162">
      <c r="A26162" s="1" t="s">
        <v>77124</v>
      </c>
      <c r="B26162" s="1" t="s">
        <v>77125</v>
      </c>
      <c r="C26162" s="1" t="s">
        <v>77126</v>
      </c>
      <c r="D26162" s="1">
        <v>472.0</v>
      </c>
    </row>
    <row r="26163">
      <c r="A26163" s="1" t="s">
        <v>77127</v>
      </c>
      <c r="B26163" s="1" t="s">
        <v>77128</v>
      </c>
      <c r="C26163" s="1" t="s">
        <v>77129</v>
      </c>
      <c r="D26163" s="1">
        <v>235.0</v>
      </c>
    </row>
    <row r="26164">
      <c r="A26164" s="1" t="s">
        <v>77130</v>
      </c>
      <c r="B26164" s="1" t="s">
        <v>77131</v>
      </c>
      <c r="C26164" s="1" t="s">
        <v>77132</v>
      </c>
      <c r="D26164" s="1">
        <v>111.0</v>
      </c>
    </row>
    <row r="26165">
      <c r="A26165" s="1" t="s">
        <v>77133</v>
      </c>
      <c r="B26165" s="1" t="s">
        <v>77134</v>
      </c>
      <c r="C26165" s="1" t="s">
        <v>77135</v>
      </c>
      <c r="D26165" s="1">
        <v>71.0</v>
      </c>
    </row>
    <row r="26166">
      <c r="A26166" s="1" t="s">
        <v>77136</v>
      </c>
      <c r="B26166" s="1" t="s">
        <v>77137</v>
      </c>
      <c r="C26166" s="1" t="s">
        <v>77138</v>
      </c>
      <c r="D26166" s="1">
        <v>50.0</v>
      </c>
    </row>
    <row r="26167">
      <c r="A26167" s="1" t="s">
        <v>77139</v>
      </c>
      <c r="B26167" s="1" t="s">
        <v>77140</v>
      </c>
      <c r="C26167" s="1" t="s">
        <v>77141</v>
      </c>
      <c r="D26167" s="1">
        <v>110.0</v>
      </c>
    </row>
    <row r="26168">
      <c r="A26168" s="1" t="s">
        <v>77142</v>
      </c>
      <c r="B26168" s="1" t="s">
        <v>77143</v>
      </c>
      <c r="C26168" s="1" t="s">
        <v>77144</v>
      </c>
      <c r="D26168" s="1">
        <v>2904.0</v>
      </c>
    </row>
    <row r="26169">
      <c r="A26169" s="1" t="s">
        <v>77145</v>
      </c>
      <c r="B26169" s="1" t="s">
        <v>77146</v>
      </c>
      <c r="C26169" s="1" t="s">
        <v>77147</v>
      </c>
      <c r="D26169" s="1">
        <v>50.0</v>
      </c>
    </row>
    <row r="26170">
      <c r="A26170" s="1" t="s">
        <v>77148</v>
      </c>
      <c r="B26170" s="1" t="s">
        <v>77149</v>
      </c>
      <c r="C26170" s="1" t="s">
        <v>77150</v>
      </c>
      <c r="D26170" s="1">
        <v>2793.0</v>
      </c>
    </row>
    <row r="26171">
      <c r="A26171" s="1" t="s">
        <v>77151</v>
      </c>
      <c r="B26171" s="1" t="s">
        <v>77152</v>
      </c>
      <c r="C26171" s="1" t="s">
        <v>77153</v>
      </c>
      <c r="D26171" s="1">
        <v>1193.0</v>
      </c>
    </row>
    <row r="26172">
      <c r="A26172" s="1" t="s">
        <v>77154</v>
      </c>
      <c r="B26172" s="1" t="s">
        <v>77155</v>
      </c>
      <c r="C26172" s="1" t="s">
        <v>77156</v>
      </c>
      <c r="D26172" s="1">
        <v>645.0</v>
      </c>
    </row>
    <row r="26173">
      <c r="A26173" s="1" t="s">
        <v>77157</v>
      </c>
      <c r="B26173" s="1" t="s">
        <v>77158</v>
      </c>
      <c r="C26173" s="1" t="s">
        <v>77159</v>
      </c>
      <c r="D26173" s="1">
        <v>200.0</v>
      </c>
    </row>
    <row r="26174">
      <c r="A26174" s="1" t="s">
        <v>77160</v>
      </c>
      <c r="B26174" s="1" t="s">
        <v>77161</v>
      </c>
      <c r="C26174" s="1" t="s">
        <v>77162</v>
      </c>
      <c r="D26174" s="1">
        <v>187.0</v>
      </c>
    </row>
    <row r="26175">
      <c r="A26175" s="1" t="s">
        <v>77163</v>
      </c>
      <c r="B26175" s="1" t="s">
        <v>77164</v>
      </c>
      <c r="C26175" s="1" t="s">
        <v>77165</v>
      </c>
      <c r="D26175" s="1">
        <v>129.0</v>
      </c>
    </row>
    <row r="26176">
      <c r="A26176" s="1" t="s">
        <v>77166</v>
      </c>
      <c r="B26176" s="1" t="s">
        <v>77167</v>
      </c>
      <c r="C26176" s="1" t="s">
        <v>77168</v>
      </c>
      <c r="D26176" s="1">
        <v>575.0</v>
      </c>
    </row>
    <row r="26177">
      <c r="A26177" s="1" t="s">
        <v>77169</v>
      </c>
      <c r="B26177" s="1" t="s">
        <v>77170</v>
      </c>
      <c r="C26177" s="1" t="s">
        <v>77171</v>
      </c>
      <c r="D26177" s="1">
        <v>249.0</v>
      </c>
    </row>
    <row r="26178">
      <c r="A26178" s="1" t="s">
        <v>77172</v>
      </c>
      <c r="B26178" s="1" t="s">
        <v>77173</v>
      </c>
      <c r="C26178" s="1" t="s">
        <v>77174</v>
      </c>
      <c r="D26178" s="1">
        <v>161.0</v>
      </c>
    </row>
    <row r="26179">
      <c r="A26179" s="1" t="s">
        <v>77175</v>
      </c>
      <c r="B26179" s="1" t="s">
        <v>77176</v>
      </c>
      <c r="C26179" s="1" t="s">
        <v>77177</v>
      </c>
      <c r="D26179" s="1">
        <v>360.0</v>
      </c>
    </row>
    <row r="26180">
      <c r="A26180" s="1" t="s">
        <v>77178</v>
      </c>
      <c r="B26180" s="1" t="s">
        <v>77179</v>
      </c>
      <c r="C26180" s="1" t="s">
        <v>77180</v>
      </c>
      <c r="D26180" s="1">
        <v>2234.0</v>
      </c>
    </row>
    <row r="26181">
      <c r="A26181" s="1" t="s">
        <v>77181</v>
      </c>
      <c r="B26181" s="1" t="s">
        <v>77182</v>
      </c>
      <c r="C26181" s="1" t="s">
        <v>77183</v>
      </c>
      <c r="D26181" s="1">
        <v>152.0</v>
      </c>
    </row>
    <row r="26182">
      <c r="A26182" s="1" t="s">
        <v>77184</v>
      </c>
      <c r="B26182" s="1" t="s">
        <v>77185</v>
      </c>
      <c r="C26182" s="1" t="s">
        <v>77186</v>
      </c>
      <c r="D26182" s="1">
        <v>538.0</v>
      </c>
    </row>
    <row r="26183">
      <c r="A26183" s="1" t="s">
        <v>77187</v>
      </c>
      <c r="B26183" s="1" t="s">
        <v>77188</v>
      </c>
      <c r="C26183" s="1" t="s">
        <v>77189</v>
      </c>
      <c r="D26183" s="1">
        <v>207.0</v>
      </c>
    </row>
    <row r="26184">
      <c r="A26184" s="1" t="s">
        <v>77190</v>
      </c>
      <c r="B26184" s="1" t="s">
        <v>77191</v>
      </c>
      <c r="C26184" s="1" t="s">
        <v>77192</v>
      </c>
      <c r="D26184" s="1">
        <v>314.0</v>
      </c>
    </row>
    <row r="26185">
      <c r="A26185" s="1" t="s">
        <v>77193</v>
      </c>
      <c r="B26185" s="1" t="s">
        <v>77194</v>
      </c>
      <c r="C26185" s="1" t="s">
        <v>77195</v>
      </c>
      <c r="D26185" s="1">
        <v>1325.0</v>
      </c>
    </row>
    <row r="26186">
      <c r="A26186" s="1" t="s">
        <v>35450</v>
      </c>
      <c r="B26186" s="1" t="s">
        <v>77196</v>
      </c>
      <c r="C26186" s="1" t="s">
        <v>77197</v>
      </c>
      <c r="D26186" s="1">
        <v>1809.0</v>
      </c>
    </row>
    <row r="26187">
      <c r="A26187" s="1" t="s">
        <v>77198</v>
      </c>
      <c r="B26187" s="1" t="s">
        <v>77199</v>
      </c>
      <c r="C26187" s="1" t="s">
        <v>77200</v>
      </c>
      <c r="D26187" s="1">
        <v>279.0</v>
      </c>
    </row>
    <row r="26188">
      <c r="A26188" s="1" t="s">
        <v>77201</v>
      </c>
      <c r="B26188" s="1" t="s">
        <v>77202</v>
      </c>
      <c r="C26188" s="1" t="s">
        <v>77203</v>
      </c>
      <c r="D26188" s="1">
        <v>1011.0</v>
      </c>
    </row>
    <row r="26189">
      <c r="A26189" s="1" t="s">
        <v>77204</v>
      </c>
      <c r="B26189" s="1" t="s">
        <v>77205</v>
      </c>
      <c r="C26189" s="1" t="s">
        <v>77206</v>
      </c>
      <c r="D26189" s="1">
        <v>222.0</v>
      </c>
    </row>
    <row r="26190">
      <c r="A26190" s="1" t="s">
        <v>77207</v>
      </c>
      <c r="B26190" s="1" t="s">
        <v>77208</v>
      </c>
      <c r="C26190" s="1" t="s">
        <v>77209</v>
      </c>
      <c r="D26190" s="1">
        <v>109.0</v>
      </c>
    </row>
    <row r="26191">
      <c r="A26191" s="1" t="s">
        <v>77210</v>
      </c>
      <c r="B26191" s="1" t="s">
        <v>77211</v>
      </c>
      <c r="C26191" s="1" t="s">
        <v>77212</v>
      </c>
      <c r="D26191" s="1">
        <v>130.0</v>
      </c>
    </row>
    <row r="26192">
      <c r="A26192" s="1" t="s">
        <v>77213</v>
      </c>
      <c r="B26192" s="1" t="s">
        <v>77214</v>
      </c>
      <c r="C26192" s="1" t="s">
        <v>77215</v>
      </c>
      <c r="D26192" s="1">
        <v>484.0</v>
      </c>
    </row>
    <row r="26193">
      <c r="A26193" s="1" t="s">
        <v>77216</v>
      </c>
      <c r="B26193" s="1" t="s">
        <v>77217</v>
      </c>
      <c r="C26193" s="1" t="s">
        <v>77218</v>
      </c>
      <c r="D26193" s="1">
        <v>234.0</v>
      </c>
    </row>
    <row r="26194">
      <c r="A26194" s="1" t="s">
        <v>77219</v>
      </c>
      <c r="B26194" s="1" t="s">
        <v>77220</v>
      </c>
      <c r="C26194" s="1" t="s">
        <v>77221</v>
      </c>
      <c r="D26194" s="1">
        <v>1268.0</v>
      </c>
    </row>
    <row r="26195">
      <c r="A26195" s="1" t="s">
        <v>77222</v>
      </c>
      <c r="B26195" s="1" t="s">
        <v>77223</v>
      </c>
      <c r="C26195" s="1" t="s">
        <v>77224</v>
      </c>
      <c r="D26195" s="1">
        <v>797.0</v>
      </c>
    </row>
    <row r="26196">
      <c r="A26196" s="1" t="s">
        <v>77225</v>
      </c>
      <c r="B26196" s="1" t="s">
        <v>77226</v>
      </c>
      <c r="C26196" s="1" t="s">
        <v>77227</v>
      </c>
      <c r="D26196" s="1">
        <v>70.0</v>
      </c>
    </row>
    <row r="26197">
      <c r="A26197" s="1" t="s">
        <v>77228</v>
      </c>
      <c r="B26197" s="1" t="s">
        <v>77229</v>
      </c>
      <c r="C26197" s="1" t="s">
        <v>77230</v>
      </c>
      <c r="D26197" s="1">
        <v>20.0</v>
      </c>
    </row>
    <row r="26198">
      <c r="A26198" s="1" t="s">
        <v>77231</v>
      </c>
      <c r="B26198" s="1" t="s">
        <v>77232</v>
      </c>
      <c r="C26198" s="1" t="s">
        <v>77233</v>
      </c>
      <c r="D26198" s="1">
        <v>29.0</v>
      </c>
    </row>
    <row r="26199">
      <c r="A26199" s="1" t="s">
        <v>77234</v>
      </c>
      <c r="B26199" s="1" t="s">
        <v>77235</v>
      </c>
      <c r="C26199" s="1" t="s">
        <v>77236</v>
      </c>
      <c r="D26199" s="1">
        <v>108.0</v>
      </c>
    </row>
    <row r="26200">
      <c r="A26200" s="1" t="s">
        <v>77237</v>
      </c>
      <c r="B26200" s="1" t="s">
        <v>77238</v>
      </c>
      <c r="C26200" s="1" t="s">
        <v>77239</v>
      </c>
      <c r="D26200" s="1">
        <v>75.0</v>
      </c>
    </row>
    <row r="26201">
      <c r="A26201" s="1" t="s">
        <v>77240</v>
      </c>
      <c r="B26201" s="1" t="s">
        <v>77241</v>
      </c>
      <c r="C26201" s="1" t="s">
        <v>77242</v>
      </c>
      <c r="D26201" s="1">
        <v>340.0</v>
      </c>
    </row>
    <row r="26202">
      <c r="A26202" s="1" t="s">
        <v>77243</v>
      </c>
      <c r="B26202" s="1" t="s">
        <v>77244</v>
      </c>
      <c r="C26202" s="1" t="s">
        <v>77245</v>
      </c>
      <c r="D26202" s="1">
        <v>233.0</v>
      </c>
    </row>
    <row r="26203">
      <c r="A26203" s="1" t="s">
        <v>77246</v>
      </c>
      <c r="B26203" s="1" t="s">
        <v>77247</v>
      </c>
      <c r="C26203" s="1" t="s">
        <v>77248</v>
      </c>
      <c r="D26203" s="1">
        <v>219.0</v>
      </c>
    </row>
    <row r="26204">
      <c r="A26204" s="1" t="s">
        <v>77249</v>
      </c>
      <c r="B26204" s="1" t="s">
        <v>77250</v>
      </c>
      <c r="C26204" s="1" t="s">
        <v>77251</v>
      </c>
      <c r="D26204" s="1">
        <v>492.0</v>
      </c>
    </row>
    <row r="26205">
      <c r="A26205" s="1" t="s">
        <v>77252</v>
      </c>
      <c r="B26205" s="1" t="s">
        <v>77253</v>
      </c>
      <c r="C26205" s="1" t="s">
        <v>77254</v>
      </c>
      <c r="D26205" s="1">
        <v>2569.0</v>
      </c>
    </row>
    <row r="26206">
      <c r="A26206" s="1" t="s">
        <v>77255</v>
      </c>
      <c r="B26206" s="1" t="s">
        <v>77256</v>
      </c>
      <c r="C26206" s="1" t="s">
        <v>77257</v>
      </c>
      <c r="D26206" s="1">
        <v>167.0</v>
      </c>
    </row>
    <row r="26207">
      <c r="A26207" s="1" t="s">
        <v>77258</v>
      </c>
      <c r="B26207" s="1" t="s">
        <v>77259</v>
      </c>
      <c r="C26207" s="1" t="s">
        <v>77260</v>
      </c>
      <c r="D26207" s="1">
        <v>395.0</v>
      </c>
    </row>
    <row r="26208">
      <c r="A26208" s="1" t="s">
        <v>77261</v>
      </c>
      <c r="B26208" s="1" t="s">
        <v>77262</v>
      </c>
      <c r="C26208" s="1" t="s">
        <v>77263</v>
      </c>
      <c r="D26208" s="1">
        <v>109.0</v>
      </c>
    </row>
    <row r="26209">
      <c r="A26209" s="1" t="s">
        <v>77264</v>
      </c>
      <c r="B26209" s="1" t="s">
        <v>77265</v>
      </c>
      <c r="C26209" s="1" t="s">
        <v>77266</v>
      </c>
      <c r="D26209" s="1">
        <v>539.0</v>
      </c>
    </row>
    <row r="26210">
      <c r="A26210" s="1" t="s">
        <v>77267</v>
      </c>
      <c r="B26210" s="1" t="s">
        <v>77268</v>
      </c>
      <c r="C26210" s="1" t="s">
        <v>77269</v>
      </c>
      <c r="D26210" s="1">
        <v>301.0</v>
      </c>
    </row>
    <row r="26211">
      <c r="A26211" s="1" t="s">
        <v>77270</v>
      </c>
      <c r="B26211" s="1" t="s">
        <v>77271</v>
      </c>
      <c r="C26211" s="1" t="s">
        <v>77272</v>
      </c>
      <c r="D26211" s="1">
        <v>29.0</v>
      </c>
    </row>
    <row r="26212">
      <c r="A26212" s="1" t="s">
        <v>77273</v>
      </c>
      <c r="B26212" s="1" t="s">
        <v>77274</v>
      </c>
      <c r="C26212" s="1" t="s">
        <v>77275</v>
      </c>
      <c r="D26212" s="1">
        <v>621.0</v>
      </c>
    </row>
    <row r="26213">
      <c r="A26213" s="1" t="s">
        <v>77276</v>
      </c>
      <c r="B26213" s="1" t="s">
        <v>77277</v>
      </c>
      <c r="C26213" s="1" t="s">
        <v>77278</v>
      </c>
      <c r="D26213" s="1">
        <v>749.0</v>
      </c>
    </row>
    <row r="26214">
      <c r="A26214" s="1" t="s">
        <v>77279</v>
      </c>
      <c r="B26214" s="1" t="s">
        <v>77280</v>
      </c>
      <c r="C26214" s="1" t="s">
        <v>77281</v>
      </c>
      <c r="D26214" s="1">
        <v>1029.0</v>
      </c>
    </row>
    <row r="26215">
      <c r="A26215" s="1" t="s">
        <v>77282</v>
      </c>
      <c r="B26215" s="1" t="s">
        <v>77283</v>
      </c>
      <c r="C26215" s="1" t="s">
        <v>77284</v>
      </c>
      <c r="D26215" s="1">
        <v>94.0</v>
      </c>
    </row>
    <row r="26216">
      <c r="A26216" s="1" t="s">
        <v>77285</v>
      </c>
      <c r="B26216" s="1" t="s">
        <v>77286</v>
      </c>
      <c r="C26216" s="1" t="s">
        <v>77287</v>
      </c>
      <c r="D26216" s="1">
        <v>830.0</v>
      </c>
    </row>
    <row r="26217">
      <c r="A26217" s="1" t="s">
        <v>77288</v>
      </c>
      <c r="B26217" s="1" t="s">
        <v>77289</v>
      </c>
      <c r="C26217" s="1" t="s">
        <v>77290</v>
      </c>
      <c r="D26217" s="1">
        <v>92.0</v>
      </c>
    </row>
    <row r="26218">
      <c r="A26218" s="1" t="s">
        <v>77291</v>
      </c>
      <c r="B26218" s="1" t="s">
        <v>77292</v>
      </c>
      <c r="C26218" s="1" t="s">
        <v>77293</v>
      </c>
      <c r="D26218" s="1">
        <v>74.0</v>
      </c>
    </row>
    <row r="26219">
      <c r="A26219" s="1" t="s">
        <v>77294</v>
      </c>
      <c r="B26219" s="1" t="s">
        <v>77295</v>
      </c>
      <c r="C26219" s="1" t="s">
        <v>77296</v>
      </c>
      <c r="D26219" s="1">
        <v>63.0</v>
      </c>
    </row>
    <row r="26220">
      <c r="A26220" s="1" t="s">
        <v>77297</v>
      </c>
      <c r="B26220" s="1" t="s">
        <v>77298</v>
      </c>
      <c r="C26220" s="1" t="s">
        <v>77299</v>
      </c>
      <c r="D26220" s="1">
        <v>56.0</v>
      </c>
    </row>
    <row r="26221">
      <c r="A26221" s="1" t="s">
        <v>77300</v>
      </c>
      <c r="B26221" s="1" t="s">
        <v>77301</v>
      </c>
      <c r="C26221" s="1" t="s">
        <v>77302</v>
      </c>
      <c r="D26221" s="1">
        <v>93.0</v>
      </c>
    </row>
    <row r="26222">
      <c r="A26222" s="1" t="s">
        <v>77303</v>
      </c>
      <c r="B26222" s="1" t="s">
        <v>77304</v>
      </c>
      <c r="C26222" s="1" t="s">
        <v>77305</v>
      </c>
      <c r="D26222" s="1">
        <v>65.0</v>
      </c>
    </row>
    <row r="26223">
      <c r="A26223" s="1" t="s">
        <v>77306</v>
      </c>
      <c r="B26223" s="1" t="s">
        <v>77307</v>
      </c>
      <c r="C26223" s="1" t="s">
        <v>77308</v>
      </c>
      <c r="D26223" s="1">
        <v>279.0</v>
      </c>
    </row>
    <row r="26224">
      <c r="A26224" s="1" t="s">
        <v>77309</v>
      </c>
      <c r="B26224" s="1" t="s">
        <v>77310</v>
      </c>
      <c r="C26224" s="1" t="s">
        <v>77311</v>
      </c>
      <c r="D26224" s="1">
        <v>213.0</v>
      </c>
    </row>
    <row r="26225">
      <c r="A26225" s="1" t="s">
        <v>77312</v>
      </c>
      <c r="B26225" s="1" t="s">
        <v>77313</v>
      </c>
      <c r="C26225" s="1" t="s">
        <v>77314</v>
      </c>
      <c r="D26225" s="1">
        <v>29.0</v>
      </c>
    </row>
    <row r="26226">
      <c r="A26226" s="1" t="s">
        <v>77315</v>
      </c>
      <c r="B26226" s="1" t="s">
        <v>77316</v>
      </c>
      <c r="C26226" s="1" t="s">
        <v>77317</v>
      </c>
      <c r="D26226" s="1">
        <v>309.0</v>
      </c>
    </row>
    <row r="26227">
      <c r="A26227" s="1" t="s">
        <v>77318</v>
      </c>
      <c r="B26227" s="1" t="s">
        <v>77319</v>
      </c>
      <c r="C26227" s="1" t="s">
        <v>77320</v>
      </c>
      <c r="D26227" s="1">
        <v>1106.0</v>
      </c>
    </row>
    <row r="26228">
      <c r="A26228" s="1" t="s">
        <v>45972</v>
      </c>
      <c r="B26228" s="1" t="s">
        <v>45973</v>
      </c>
      <c r="C26228" s="1" t="s">
        <v>77321</v>
      </c>
      <c r="D26228" s="1">
        <v>3086.0</v>
      </c>
    </row>
    <row r="26229">
      <c r="A26229" s="1" t="s">
        <v>77322</v>
      </c>
      <c r="B26229" s="1" t="s">
        <v>77323</v>
      </c>
      <c r="C26229" s="1" t="s">
        <v>77324</v>
      </c>
      <c r="D26229" s="1">
        <v>87.0</v>
      </c>
    </row>
    <row r="26230">
      <c r="A26230" s="1" t="s">
        <v>77325</v>
      </c>
      <c r="B26230" s="1" t="s">
        <v>77326</v>
      </c>
      <c r="C26230" s="1" t="s">
        <v>77327</v>
      </c>
      <c r="D26230" s="1">
        <v>189.0</v>
      </c>
    </row>
    <row r="26231">
      <c r="A26231" s="1" t="s">
        <v>77328</v>
      </c>
      <c r="B26231" s="1" t="s">
        <v>77329</v>
      </c>
      <c r="C26231" s="1" t="s">
        <v>77330</v>
      </c>
      <c r="D26231" s="1">
        <v>68.0</v>
      </c>
    </row>
    <row r="26232">
      <c r="A26232" s="1" t="s">
        <v>77331</v>
      </c>
      <c r="B26232" s="1" t="s">
        <v>77332</v>
      </c>
      <c r="C26232" s="1" t="s">
        <v>77333</v>
      </c>
      <c r="D26232" s="1">
        <v>274.0</v>
      </c>
    </row>
    <row r="26233">
      <c r="A26233" s="1" t="s">
        <v>77334</v>
      </c>
      <c r="B26233" s="1" t="s">
        <v>77335</v>
      </c>
      <c r="C26233" s="1" t="s">
        <v>77336</v>
      </c>
      <c r="D26233" s="1">
        <v>29.0</v>
      </c>
    </row>
    <row r="26234">
      <c r="A26234" s="1" t="s">
        <v>77337</v>
      </c>
      <c r="B26234" s="1" t="s">
        <v>77338</v>
      </c>
      <c r="C26234" s="1" t="s">
        <v>77339</v>
      </c>
      <c r="D26234" s="1">
        <v>133.0</v>
      </c>
    </row>
    <row r="26235">
      <c r="A26235" s="1" t="s">
        <v>77340</v>
      </c>
      <c r="B26235" s="1" t="s">
        <v>77341</v>
      </c>
      <c r="C26235" s="1" t="s">
        <v>77342</v>
      </c>
      <c r="D26235" s="1">
        <v>33.0</v>
      </c>
    </row>
    <row r="26236">
      <c r="A26236" s="1" t="s">
        <v>77343</v>
      </c>
      <c r="B26236" s="1" t="s">
        <v>77344</v>
      </c>
      <c r="C26236" s="1" t="s">
        <v>77345</v>
      </c>
      <c r="D26236" s="1">
        <v>72.0</v>
      </c>
    </row>
    <row r="26237">
      <c r="A26237" s="1" t="s">
        <v>77346</v>
      </c>
      <c r="B26237" s="1" t="s">
        <v>77347</v>
      </c>
      <c r="C26237" s="1" t="s">
        <v>77348</v>
      </c>
      <c r="D26237" s="1">
        <v>5119.0</v>
      </c>
    </row>
    <row r="26238">
      <c r="A26238" s="1" t="s">
        <v>77349</v>
      </c>
      <c r="B26238" s="1" t="s">
        <v>77350</v>
      </c>
      <c r="C26238" s="1" t="s">
        <v>77351</v>
      </c>
      <c r="D26238" s="1">
        <v>52.0</v>
      </c>
    </row>
    <row r="26239">
      <c r="A26239" s="1" t="s">
        <v>77352</v>
      </c>
      <c r="B26239" s="1" t="s">
        <v>77353</v>
      </c>
      <c r="C26239" s="1" t="s">
        <v>77354</v>
      </c>
      <c r="D26239" s="1">
        <v>120.0</v>
      </c>
    </row>
    <row r="26240">
      <c r="A26240" s="1" t="s">
        <v>77355</v>
      </c>
      <c r="B26240" s="1" t="s">
        <v>77356</v>
      </c>
      <c r="C26240" s="1" t="s">
        <v>77357</v>
      </c>
      <c r="D26240" s="1">
        <v>449.0</v>
      </c>
    </row>
    <row r="26241">
      <c r="A26241" s="1" t="s">
        <v>77358</v>
      </c>
      <c r="B26241" s="1" t="s">
        <v>77359</v>
      </c>
      <c r="C26241" s="1" t="s">
        <v>77360</v>
      </c>
      <c r="D26241" s="1">
        <v>114.0</v>
      </c>
    </row>
    <row r="26242">
      <c r="A26242" s="1" t="s">
        <v>77361</v>
      </c>
      <c r="B26242" s="1" t="s">
        <v>77362</v>
      </c>
      <c r="C26242" s="1" t="s">
        <v>77363</v>
      </c>
      <c r="D26242" s="1">
        <v>505.0</v>
      </c>
    </row>
    <row r="26243">
      <c r="A26243" s="1" t="s">
        <v>77364</v>
      </c>
      <c r="B26243" s="1" t="s">
        <v>77365</v>
      </c>
      <c r="C26243" s="1" t="s">
        <v>77366</v>
      </c>
      <c r="D26243" s="1">
        <v>2721.0</v>
      </c>
    </row>
    <row r="26244">
      <c r="A26244" s="1" t="s">
        <v>77367</v>
      </c>
      <c r="B26244" s="1" t="s">
        <v>77368</v>
      </c>
      <c r="C26244" s="1" t="s">
        <v>77369</v>
      </c>
      <c r="D26244" s="1">
        <v>1575.0</v>
      </c>
    </row>
    <row r="26245">
      <c r="A26245" s="1" t="s">
        <v>77370</v>
      </c>
      <c r="B26245" s="1" t="s">
        <v>77371</v>
      </c>
      <c r="C26245" s="1" t="s">
        <v>77372</v>
      </c>
      <c r="D26245" s="1">
        <v>507.0</v>
      </c>
    </row>
    <row r="26246">
      <c r="A26246" s="1" t="s">
        <v>77373</v>
      </c>
      <c r="B26246" s="1" t="s">
        <v>77374</v>
      </c>
      <c r="C26246" s="1" t="s">
        <v>77375</v>
      </c>
      <c r="D26246" s="1">
        <v>365.0</v>
      </c>
    </row>
    <row r="26247">
      <c r="A26247" s="1" t="s">
        <v>77376</v>
      </c>
      <c r="B26247" s="1" t="s">
        <v>77377</v>
      </c>
      <c r="C26247" s="1" t="s">
        <v>77378</v>
      </c>
      <c r="D26247" s="1">
        <v>177.0</v>
      </c>
    </row>
    <row r="26248">
      <c r="A26248" s="1" t="s">
        <v>77379</v>
      </c>
      <c r="B26248" s="1" t="s">
        <v>77380</v>
      </c>
      <c r="C26248" s="1" t="s">
        <v>77381</v>
      </c>
      <c r="D26248" s="1">
        <v>1115.0</v>
      </c>
    </row>
    <row r="26249">
      <c r="A26249" s="1" t="s">
        <v>77382</v>
      </c>
      <c r="B26249" s="1" t="s">
        <v>77383</v>
      </c>
      <c r="C26249" s="1" t="s">
        <v>77384</v>
      </c>
      <c r="D26249" s="1">
        <v>363.0</v>
      </c>
    </row>
    <row r="26250">
      <c r="A26250" s="1" t="s">
        <v>77385</v>
      </c>
      <c r="B26250" s="1" t="s">
        <v>77386</v>
      </c>
      <c r="C26250" s="1" t="s">
        <v>77387</v>
      </c>
      <c r="D26250" s="1">
        <v>1000.0</v>
      </c>
    </row>
    <row r="26251">
      <c r="A26251" s="1" t="s">
        <v>77388</v>
      </c>
      <c r="B26251" s="1" t="s">
        <v>77389</v>
      </c>
      <c r="C26251" s="1" t="s">
        <v>77390</v>
      </c>
      <c r="D26251" s="1">
        <v>1799.0</v>
      </c>
    </row>
    <row r="26252">
      <c r="A26252" s="1" t="s">
        <v>77391</v>
      </c>
      <c r="B26252" s="1" t="s">
        <v>77392</v>
      </c>
      <c r="C26252" s="1" t="s">
        <v>77393</v>
      </c>
      <c r="D26252" s="1">
        <v>176.0</v>
      </c>
    </row>
    <row r="26253">
      <c r="A26253" s="1" t="s">
        <v>5570</v>
      </c>
      <c r="B26253" s="1" t="s">
        <v>5571</v>
      </c>
      <c r="C26253" s="1" t="s">
        <v>77394</v>
      </c>
      <c r="D26253" s="1">
        <v>57.0</v>
      </c>
    </row>
    <row r="26254">
      <c r="A26254" s="1" t="s">
        <v>77395</v>
      </c>
      <c r="B26254" s="1" t="s">
        <v>77396</v>
      </c>
      <c r="C26254" s="1" t="s">
        <v>77397</v>
      </c>
      <c r="D26254" s="1">
        <v>280.0</v>
      </c>
    </row>
    <row r="26255">
      <c r="A26255" s="1" t="s">
        <v>77398</v>
      </c>
      <c r="B26255" s="1" t="s">
        <v>77399</v>
      </c>
      <c r="C26255" s="1" t="s">
        <v>77400</v>
      </c>
      <c r="D26255" s="1">
        <v>16.0</v>
      </c>
    </row>
    <row r="26256">
      <c r="A26256" s="1" t="s">
        <v>77401</v>
      </c>
      <c r="B26256" s="1" t="s">
        <v>77402</v>
      </c>
      <c r="C26256" s="1" t="s">
        <v>77403</v>
      </c>
      <c r="D26256" s="1">
        <v>109.0</v>
      </c>
    </row>
    <row r="26257">
      <c r="A26257" s="1" t="s">
        <v>77404</v>
      </c>
      <c r="B26257" s="1" t="s">
        <v>77405</v>
      </c>
      <c r="C26257" s="1" t="s">
        <v>77406</v>
      </c>
      <c r="D26257" s="1">
        <v>259.0</v>
      </c>
    </row>
    <row r="26258">
      <c r="A26258" s="1" t="s">
        <v>77407</v>
      </c>
      <c r="B26258" s="1" t="s">
        <v>77408</v>
      </c>
      <c r="C26258" s="1" t="s">
        <v>77409</v>
      </c>
      <c r="D26258" s="1">
        <v>689.0</v>
      </c>
    </row>
    <row r="26259">
      <c r="A26259" s="1" t="s">
        <v>77410</v>
      </c>
      <c r="B26259" s="1" t="s">
        <v>77411</v>
      </c>
      <c r="C26259" s="1" t="s">
        <v>77412</v>
      </c>
      <c r="D26259" s="1">
        <v>274.0</v>
      </c>
    </row>
    <row r="26260">
      <c r="A26260" s="1" t="s">
        <v>77413</v>
      </c>
      <c r="B26260" s="1" t="s">
        <v>77414</v>
      </c>
      <c r="C26260" s="1" t="s">
        <v>77415</v>
      </c>
      <c r="D26260" s="1">
        <v>1101.0</v>
      </c>
    </row>
    <row r="26261">
      <c r="A26261" s="1" t="s">
        <v>77416</v>
      </c>
      <c r="B26261" s="1" t="s">
        <v>77417</v>
      </c>
      <c r="C26261" s="1" t="s">
        <v>77418</v>
      </c>
      <c r="D26261" s="1">
        <v>194.0</v>
      </c>
    </row>
    <row r="26262">
      <c r="A26262" s="1" t="s">
        <v>77419</v>
      </c>
      <c r="B26262" s="1" t="s">
        <v>77420</v>
      </c>
      <c r="C26262" s="1" t="s">
        <v>77421</v>
      </c>
      <c r="D26262" s="1">
        <v>126.0</v>
      </c>
    </row>
    <row r="26263">
      <c r="A26263" s="1" t="s">
        <v>77422</v>
      </c>
      <c r="B26263" s="1" t="s">
        <v>77423</v>
      </c>
      <c r="C26263" s="1" t="s">
        <v>77424</v>
      </c>
      <c r="D26263" s="1">
        <v>361.0</v>
      </c>
    </row>
    <row r="26264">
      <c r="A26264" s="1" t="s">
        <v>77425</v>
      </c>
      <c r="B26264" s="1" t="s">
        <v>77426</v>
      </c>
      <c r="C26264" s="1" t="s">
        <v>77427</v>
      </c>
      <c r="D26264" s="1">
        <v>519.0</v>
      </c>
    </row>
    <row r="26265">
      <c r="A26265" s="1" t="s">
        <v>77428</v>
      </c>
      <c r="B26265" s="1" t="s">
        <v>77429</v>
      </c>
      <c r="C26265" s="1" t="s">
        <v>77430</v>
      </c>
      <c r="D26265" s="1">
        <v>89.0</v>
      </c>
    </row>
    <row r="26266">
      <c r="A26266" s="1" t="s">
        <v>77431</v>
      </c>
      <c r="B26266" s="1" t="s">
        <v>77432</v>
      </c>
      <c r="C26266" s="1" t="s">
        <v>77433</v>
      </c>
      <c r="D26266" s="1">
        <v>246.0</v>
      </c>
    </row>
    <row r="26267">
      <c r="A26267" s="1" t="s">
        <v>77434</v>
      </c>
      <c r="B26267" s="1" t="s">
        <v>77435</v>
      </c>
      <c r="C26267" s="1" t="s">
        <v>77436</v>
      </c>
      <c r="D26267" s="1">
        <v>859.0</v>
      </c>
    </row>
    <row r="26268">
      <c r="A26268" s="1" t="s">
        <v>77437</v>
      </c>
      <c r="B26268" s="1" t="s">
        <v>77438</v>
      </c>
      <c r="C26268" s="1" t="s">
        <v>77439</v>
      </c>
      <c r="D26268" s="1">
        <v>454.0</v>
      </c>
    </row>
    <row r="26269">
      <c r="A26269" s="1" t="s">
        <v>77440</v>
      </c>
      <c r="B26269" s="1" t="s">
        <v>77441</v>
      </c>
      <c r="C26269" s="1" t="s">
        <v>77442</v>
      </c>
      <c r="D26269" s="1">
        <v>1053.0</v>
      </c>
    </row>
    <row r="26270">
      <c r="A26270" s="1" t="s">
        <v>73942</v>
      </c>
      <c r="B26270" s="1" t="s">
        <v>73943</v>
      </c>
      <c r="C26270" s="1" t="s">
        <v>77443</v>
      </c>
      <c r="D26270" s="1">
        <v>143.0</v>
      </c>
    </row>
    <row r="26271">
      <c r="A26271" s="1" t="s">
        <v>77444</v>
      </c>
      <c r="B26271" s="1" t="s">
        <v>77445</v>
      </c>
      <c r="C26271" s="1" t="s">
        <v>77446</v>
      </c>
      <c r="D26271" s="1">
        <v>70.0</v>
      </c>
    </row>
    <row r="26272">
      <c r="A26272" s="1" t="s">
        <v>77447</v>
      </c>
      <c r="B26272" s="1" t="s">
        <v>77448</v>
      </c>
      <c r="C26272" s="1" t="s">
        <v>77449</v>
      </c>
      <c r="D26272" s="1">
        <v>14.0</v>
      </c>
    </row>
    <row r="26273">
      <c r="A26273" s="1" t="s">
        <v>77450</v>
      </c>
      <c r="B26273" s="1" t="s">
        <v>77451</v>
      </c>
      <c r="C26273" s="1" t="s">
        <v>77452</v>
      </c>
      <c r="D26273" s="1">
        <v>1323.0</v>
      </c>
    </row>
    <row r="26274">
      <c r="A26274" s="1" t="s">
        <v>77453</v>
      </c>
      <c r="B26274" s="1" t="s">
        <v>77454</v>
      </c>
      <c r="C26274" s="1" t="s">
        <v>77455</v>
      </c>
      <c r="D26274" s="1">
        <v>242.0</v>
      </c>
    </row>
    <row r="26275">
      <c r="A26275" s="1" t="s">
        <v>77456</v>
      </c>
      <c r="B26275" s="1" t="s">
        <v>77457</v>
      </c>
      <c r="C26275" s="1" t="s">
        <v>77458</v>
      </c>
      <c r="D26275" s="1">
        <v>34.0</v>
      </c>
    </row>
    <row r="26276">
      <c r="A26276" s="1" t="s">
        <v>43540</v>
      </c>
      <c r="B26276" s="1" t="s">
        <v>43541</v>
      </c>
      <c r="C26276" s="1" t="s">
        <v>77459</v>
      </c>
      <c r="D26276" s="1">
        <v>112.0</v>
      </c>
    </row>
    <row r="26277">
      <c r="A26277" s="1" t="s">
        <v>77460</v>
      </c>
      <c r="B26277" s="1" t="s">
        <v>77461</v>
      </c>
      <c r="C26277" s="1" t="s">
        <v>77462</v>
      </c>
      <c r="D26277" s="1">
        <v>148.0</v>
      </c>
    </row>
    <row r="26278">
      <c r="A26278" s="1" t="s">
        <v>77463</v>
      </c>
      <c r="B26278" s="1" t="s">
        <v>77464</v>
      </c>
      <c r="C26278" s="1" t="s">
        <v>77465</v>
      </c>
      <c r="D26278" s="1">
        <v>562.0</v>
      </c>
    </row>
    <row r="26279">
      <c r="A26279" s="1" t="s">
        <v>77466</v>
      </c>
      <c r="B26279" s="1" t="s">
        <v>77467</v>
      </c>
      <c r="C26279" s="1" t="s">
        <v>77468</v>
      </c>
      <c r="D26279" s="1">
        <v>246.0</v>
      </c>
    </row>
    <row r="26280">
      <c r="A26280" s="1" t="s">
        <v>77469</v>
      </c>
      <c r="B26280" s="1" t="s">
        <v>77470</v>
      </c>
      <c r="C26280" s="1" t="s">
        <v>77471</v>
      </c>
      <c r="D26280" s="1">
        <v>565.0</v>
      </c>
    </row>
    <row r="26281">
      <c r="A26281" s="1" t="s">
        <v>77472</v>
      </c>
      <c r="B26281" s="1" t="s">
        <v>77473</v>
      </c>
      <c r="C26281" s="1" t="s">
        <v>77474</v>
      </c>
      <c r="D26281" s="1">
        <v>152.0</v>
      </c>
    </row>
    <row r="26282">
      <c r="A26282" s="1" t="s">
        <v>77475</v>
      </c>
      <c r="B26282" s="1" t="s">
        <v>77476</v>
      </c>
      <c r="C26282" s="1" t="s">
        <v>77477</v>
      </c>
      <c r="D26282" s="1">
        <v>742.0</v>
      </c>
    </row>
    <row r="26283">
      <c r="A26283" s="1" t="s">
        <v>77478</v>
      </c>
      <c r="B26283" s="1" t="s">
        <v>26262</v>
      </c>
      <c r="C26283" s="1" t="s">
        <v>77479</v>
      </c>
      <c r="D26283" s="1">
        <v>551.0</v>
      </c>
    </row>
    <row r="26284">
      <c r="A26284" s="1" t="s">
        <v>77480</v>
      </c>
      <c r="B26284" s="1" t="s">
        <v>77481</v>
      </c>
      <c r="C26284" s="1" t="s">
        <v>77482</v>
      </c>
      <c r="D26284" s="1">
        <v>86.0</v>
      </c>
    </row>
    <row r="26285">
      <c r="A26285" s="1" t="s">
        <v>77483</v>
      </c>
      <c r="B26285" s="1" t="s">
        <v>77484</v>
      </c>
      <c r="C26285" s="1" t="s">
        <v>77485</v>
      </c>
      <c r="D26285" s="1">
        <v>54.0</v>
      </c>
    </row>
    <row r="26286">
      <c r="A26286" s="1" t="s">
        <v>77486</v>
      </c>
      <c r="B26286" s="1" t="s">
        <v>77487</v>
      </c>
      <c r="C26286" s="1" t="s">
        <v>77488</v>
      </c>
      <c r="D26286" s="1">
        <v>1219.0</v>
      </c>
    </row>
    <row r="26287">
      <c r="A26287" s="1" t="s">
        <v>77489</v>
      </c>
      <c r="B26287" s="1" t="s">
        <v>77490</v>
      </c>
      <c r="C26287" s="1" t="s">
        <v>77491</v>
      </c>
      <c r="D26287" s="1">
        <v>1159.0</v>
      </c>
    </row>
    <row r="26288">
      <c r="A26288" s="1" t="s">
        <v>6086</v>
      </c>
      <c r="B26288" s="1" t="s">
        <v>6087</v>
      </c>
      <c r="C26288" s="1" t="s">
        <v>77492</v>
      </c>
      <c r="D26288" s="1">
        <v>41.0</v>
      </c>
    </row>
    <row r="26289">
      <c r="A26289" s="1" t="s">
        <v>77493</v>
      </c>
      <c r="B26289" s="1" t="s">
        <v>77494</v>
      </c>
      <c r="C26289" s="1" t="s">
        <v>77495</v>
      </c>
      <c r="D26289" s="1">
        <v>112.0</v>
      </c>
    </row>
    <row r="26290">
      <c r="A26290" s="1" t="s">
        <v>77496</v>
      </c>
      <c r="B26290" s="1" t="s">
        <v>77497</v>
      </c>
      <c r="C26290" s="1" t="s">
        <v>77498</v>
      </c>
      <c r="D26290" s="1">
        <v>156.0</v>
      </c>
    </row>
    <row r="26291">
      <c r="A26291" s="1" t="s">
        <v>77499</v>
      </c>
      <c r="B26291" s="1" t="s">
        <v>77500</v>
      </c>
      <c r="C26291" s="1" t="s">
        <v>77501</v>
      </c>
      <c r="D26291" s="1">
        <v>130.0</v>
      </c>
    </row>
    <row r="26292">
      <c r="A26292" s="1" t="s">
        <v>77502</v>
      </c>
      <c r="B26292" s="1" t="s">
        <v>77503</v>
      </c>
      <c r="C26292" s="1" t="s">
        <v>77504</v>
      </c>
      <c r="D26292" s="1">
        <v>449.0</v>
      </c>
    </row>
    <row r="26293">
      <c r="A26293" s="1" t="s">
        <v>77505</v>
      </c>
      <c r="B26293" s="1" t="s">
        <v>77506</v>
      </c>
      <c r="C26293" s="1" t="s">
        <v>77507</v>
      </c>
      <c r="D26293" s="1">
        <v>237.0</v>
      </c>
    </row>
    <row r="26294">
      <c r="A26294" s="1" t="s">
        <v>77508</v>
      </c>
      <c r="B26294" s="1" t="s">
        <v>77509</v>
      </c>
      <c r="C26294" s="1" t="s">
        <v>77510</v>
      </c>
      <c r="D26294" s="1">
        <v>89.0</v>
      </c>
    </row>
    <row r="26295">
      <c r="A26295" s="1" t="s">
        <v>77511</v>
      </c>
      <c r="B26295" s="1" t="s">
        <v>77512</v>
      </c>
      <c r="C26295" s="1" t="s">
        <v>77513</v>
      </c>
      <c r="D26295" s="1">
        <v>290.0</v>
      </c>
    </row>
    <row r="26296">
      <c r="A26296" s="1" t="s">
        <v>77514</v>
      </c>
      <c r="B26296" s="1" t="s">
        <v>77515</v>
      </c>
      <c r="C26296" s="1" t="s">
        <v>77516</v>
      </c>
      <c r="D26296" s="1">
        <v>6.0</v>
      </c>
    </row>
    <row r="26297">
      <c r="A26297" s="1" t="s">
        <v>77517</v>
      </c>
      <c r="B26297" s="1" t="s">
        <v>77518</v>
      </c>
      <c r="C26297" s="1" t="s">
        <v>77519</v>
      </c>
      <c r="D26297" s="1">
        <v>51.0</v>
      </c>
    </row>
    <row r="26298">
      <c r="A26298" s="1" t="s">
        <v>77520</v>
      </c>
      <c r="B26298" s="1" t="s">
        <v>77521</v>
      </c>
      <c r="C26298" s="1" t="s">
        <v>77522</v>
      </c>
      <c r="D26298" s="1">
        <v>48.0</v>
      </c>
    </row>
    <row r="26299">
      <c r="A26299" s="1" t="s">
        <v>77523</v>
      </c>
      <c r="B26299" s="1" t="s">
        <v>77524</v>
      </c>
      <c r="C26299" s="1" t="s">
        <v>77525</v>
      </c>
      <c r="D26299" s="1">
        <v>10.0</v>
      </c>
    </row>
    <row r="26300">
      <c r="A26300" s="1" t="s">
        <v>77526</v>
      </c>
      <c r="B26300" s="1" t="s">
        <v>77527</v>
      </c>
      <c r="C26300" s="1" t="s">
        <v>77528</v>
      </c>
      <c r="D26300" s="1">
        <v>180.0</v>
      </c>
    </row>
    <row r="26301">
      <c r="A26301" s="1" t="s">
        <v>77529</v>
      </c>
      <c r="B26301" s="1" t="s">
        <v>77530</v>
      </c>
      <c r="C26301" s="1" t="s">
        <v>77531</v>
      </c>
      <c r="D26301" s="1">
        <v>75.0</v>
      </c>
    </row>
    <row r="26302">
      <c r="A26302" s="1" t="s">
        <v>77532</v>
      </c>
      <c r="B26302" s="1" t="s">
        <v>77533</v>
      </c>
      <c r="C26302" s="1" t="s">
        <v>77534</v>
      </c>
      <c r="D26302" s="1">
        <v>606.0</v>
      </c>
    </row>
    <row r="26303">
      <c r="A26303" s="1" t="s">
        <v>77535</v>
      </c>
      <c r="B26303" s="1" t="s">
        <v>77536</v>
      </c>
      <c r="C26303" s="1" t="s">
        <v>77537</v>
      </c>
      <c r="D26303" s="1">
        <v>176.0</v>
      </c>
    </row>
    <row r="26304">
      <c r="A26304" s="1" t="s">
        <v>77538</v>
      </c>
      <c r="B26304" s="1" t="s">
        <v>77539</v>
      </c>
      <c r="C26304" s="1" t="s">
        <v>77540</v>
      </c>
      <c r="D26304" s="1">
        <v>583.0</v>
      </c>
    </row>
    <row r="26305">
      <c r="A26305" s="1" t="s">
        <v>77541</v>
      </c>
      <c r="B26305" s="1" t="s">
        <v>77542</v>
      </c>
      <c r="C26305" s="1" t="s">
        <v>77543</v>
      </c>
      <c r="D26305" s="1">
        <v>13.0</v>
      </c>
    </row>
    <row r="26306">
      <c r="A26306" s="1" t="s">
        <v>77544</v>
      </c>
      <c r="B26306" s="1" t="s">
        <v>77545</v>
      </c>
      <c r="C26306" s="1" t="s">
        <v>77546</v>
      </c>
      <c r="D26306" s="1">
        <v>1978.0</v>
      </c>
    </row>
    <row r="26307">
      <c r="A26307" s="1" t="s">
        <v>46327</v>
      </c>
      <c r="B26307" s="1" t="s">
        <v>77547</v>
      </c>
      <c r="C26307" s="1" t="s">
        <v>77548</v>
      </c>
      <c r="D26307" s="1">
        <v>255.0</v>
      </c>
    </row>
    <row r="26308">
      <c r="A26308" s="1" t="s">
        <v>77549</v>
      </c>
      <c r="B26308" s="1" t="s">
        <v>77550</v>
      </c>
      <c r="C26308" s="1" t="s">
        <v>77551</v>
      </c>
      <c r="D26308" s="1">
        <v>69.0</v>
      </c>
    </row>
    <row r="26309">
      <c r="A26309" s="1" t="s">
        <v>77552</v>
      </c>
      <c r="B26309" s="1" t="s">
        <v>77553</v>
      </c>
      <c r="C26309" s="1" t="s">
        <v>77554</v>
      </c>
      <c r="D26309" s="1">
        <v>3094.0</v>
      </c>
    </row>
    <row r="26310">
      <c r="A26310" s="1" t="s">
        <v>77555</v>
      </c>
      <c r="B26310" s="1" t="s">
        <v>77556</v>
      </c>
      <c r="C26310" s="1" t="s">
        <v>77557</v>
      </c>
      <c r="D26310" s="1">
        <v>149.0</v>
      </c>
    </row>
    <row r="26311">
      <c r="A26311" s="1" t="s">
        <v>77558</v>
      </c>
      <c r="B26311" s="1" t="s">
        <v>77559</v>
      </c>
      <c r="C26311" s="1" t="s">
        <v>77560</v>
      </c>
      <c r="D26311" s="1">
        <v>749.0</v>
      </c>
    </row>
    <row r="26312">
      <c r="A26312" s="1" t="s">
        <v>77561</v>
      </c>
      <c r="B26312" s="1" t="s">
        <v>77562</v>
      </c>
      <c r="C26312" s="1" t="s">
        <v>77563</v>
      </c>
      <c r="D26312" s="1">
        <v>125.0</v>
      </c>
    </row>
    <row r="26313">
      <c r="A26313" s="1" t="s">
        <v>77564</v>
      </c>
      <c r="B26313" s="1" t="s">
        <v>77565</v>
      </c>
      <c r="C26313" s="1" t="s">
        <v>77566</v>
      </c>
      <c r="D26313" s="1">
        <v>2251.0</v>
      </c>
    </row>
    <row r="26314">
      <c r="A26314" s="1" t="s">
        <v>77567</v>
      </c>
      <c r="B26314" s="1" t="s">
        <v>77568</v>
      </c>
      <c r="C26314" s="1" t="s">
        <v>77569</v>
      </c>
      <c r="D26314" s="1">
        <v>110.0</v>
      </c>
    </row>
    <row r="26315">
      <c r="A26315" s="1" t="s">
        <v>77570</v>
      </c>
      <c r="B26315" s="1" t="s">
        <v>77571</v>
      </c>
      <c r="C26315" s="1" t="s">
        <v>77572</v>
      </c>
      <c r="D26315" s="1">
        <v>401.0</v>
      </c>
    </row>
    <row r="26316">
      <c r="A26316" s="1" t="s">
        <v>77573</v>
      </c>
      <c r="B26316" s="1" t="s">
        <v>77574</v>
      </c>
      <c r="C26316" s="1" t="s">
        <v>77575</v>
      </c>
      <c r="D26316" s="1">
        <v>244.0</v>
      </c>
    </row>
    <row r="26317">
      <c r="A26317" s="1" t="s">
        <v>77576</v>
      </c>
      <c r="B26317" s="1" t="s">
        <v>77577</v>
      </c>
      <c r="C26317" s="1" t="s">
        <v>77578</v>
      </c>
      <c r="D26317" s="1">
        <v>535.0</v>
      </c>
    </row>
    <row r="26318">
      <c r="A26318" s="1" t="s">
        <v>77579</v>
      </c>
      <c r="B26318" s="1" t="s">
        <v>77580</v>
      </c>
      <c r="C26318" s="1" t="s">
        <v>77581</v>
      </c>
      <c r="D26318" s="1">
        <v>574.0</v>
      </c>
    </row>
    <row r="26319">
      <c r="A26319" s="1" t="s">
        <v>77582</v>
      </c>
      <c r="B26319" s="1" t="s">
        <v>77583</v>
      </c>
      <c r="C26319" s="1" t="s">
        <v>77584</v>
      </c>
      <c r="D26319" s="1">
        <v>76.0</v>
      </c>
    </row>
    <row r="26320">
      <c r="A26320" s="1" t="s">
        <v>77585</v>
      </c>
      <c r="B26320" s="1" t="s">
        <v>77586</v>
      </c>
      <c r="C26320" s="1" t="s">
        <v>77587</v>
      </c>
      <c r="D26320" s="1">
        <v>489.0</v>
      </c>
    </row>
    <row r="26321">
      <c r="A26321" s="1" t="s">
        <v>77588</v>
      </c>
      <c r="B26321" s="1" t="s">
        <v>77589</v>
      </c>
      <c r="C26321" s="1" t="s">
        <v>77590</v>
      </c>
      <c r="D26321" s="1">
        <v>25.0</v>
      </c>
    </row>
    <row r="26322">
      <c r="A26322" s="1" t="s">
        <v>77591</v>
      </c>
      <c r="B26322" s="1" t="s">
        <v>77592</v>
      </c>
      <c r="C26322" s="1" t="s">
        <v>77593</v>
      </c>
      <c r="D26322" s="1">
        <v>229.0</v>
      </c>
    </row>
    <row r="26323">
      <c r="A26323" s="1" t="s">
        <v>77594</v>
      </c>
      <c r="B26323" s="1" t="s">
        <v>77595</v>
      </c>
      <c r="C26323" s="1" t="s">
        <v>77596</v>
      </c>
      <c r="D26323" s="1">
        <v>520.0</v>
      </c>
    </row>
    <row r="26324">
      <c r="A26324" s="1" t="s">
        <v>77597</v>
      </c>
      <c r="B26324" s="1" t="s">
        <v>77598</v>
      </c>
      <c r="C26324" s="1" t="s">
        <v>77599</v>
      </c>
      <c r="D26324" s="1">
        <v>50.0</v>
      </c>
    </row>
    <row r="26325">
      <c r="A26325" s="1" t="s">
        <v>77600</v>
      </c>
      <c r="B26325" s="1" t="s">
        <v>77601</v>
      </c>
      <c r="C26325" s="1" t="s">
        <v>77602</v>
      </c>
      <c r="D26325" s="1">
        <v>1527.0</v>
      </c>
    </row>
    <row r="26326">
      <c r="A26326" s="1" t="s">
        <v>77603</v>
      </c>
      <c r="B26326" s="1" t="s">
        <v>77604</v>
      </c>
      <c r="C26326" s="1" t="s">
        <v>77605</v>
      </c>
      <c r="D26326" s="1">
        <v>485.0</v>
      </c>
    </row>
    <row r="26327">
      <c r="A26327" s="1" t="s">
        <v>77606</v>
      </c>
      <c r="B26327" s="1" t="s">
        <v>77607</v>
      </c>
      <c r="C26327" s="1" t="s">
        <v>77608</v>
      </c>
      <c r="D26327" s="1">
        <v>168.0</v>
      </c>
    </row>
    <row r="26328">
      <c r="A26328" s="1" t="s">
        <v>77609</v>
      </c>
      <c r="B26328" s="1" t="s">
        <v>77610</v>
      </c>
      <c r="C26328" s="1" t="s">
        <v>77611</v>
      </c>
      <c r="D26328" s="1">
        <v>25.0</v>
      </c>
    </row>
    <row r="26329">
      <c r="A26329" s="1" t="s">
        <v>77612</v>
      </c>
      <c r="B26329" s="1" t="s">
        <v>77613</v>
      </c>
      <c r="C26329" s="1" t="s">
        <v>77614</v>
      </c>
      <c r="D26329" s="1">
        <v>96.0</v>
      </c>
    </row>
    <row r="26330">
      <c r="A26330" s="1" t="s">
        <v>77615</v>
      </c>
      <c r="B26330" s="1" t="s">
        <v>77616</v>
      </c>
      <c r="C26330" s="1" t="s">
        <v>77617</v>
      </c>
      <c r="D26330" s="1">
        <v>352.0</v>
      </c>
    </row>
    <row r="26331">
      <c r="A26331" s="1" t="s">
        <v>77618</v>
      </c>
      <c r="B26331" s="1" t="s">
        <v>77619</v>
      </c>
      <c r="C26331" s="1" t="s">
        <v>77620</v>
      </c>
      <c r="D26331" s="1">
        <v>299.0</v>
      </c>
    </row>
    <row r="26332">
      <c r="A26332" s="1" t="s">
        <v>77621</v>
      </c>
      <c r="B26332" s="1" t="s">
        <v>77622</v>
      </c>
      <c r="C26332" s="1" t="s">
        <v>77623</v>
      </c>
      <c r="D26332" s="1">
        <v>387.0</v>
      </c>
    </row>
    <row r="26333">
      <c r="A26333" s="1" t="s">
        <v>77624</v>
      </c>
      <c r="B26333" s="1" t="s">
        <v>77625</v>
      </c>
      <c r="C26333" s="1" t="s">
        <v>77626</v>
      </c>
      <c r="D26333" s="1">
        <v>35.0</v>
      </c>
    </row>
    <row r="26334">
      <c r="A26334" s="1" t="s">
        <v>77627</v>
      </c>
      <c r="B26334" s="1" t="s">
        <v>77628</v>
      </c>
      <c r="C26334" s="1" t="s">
        <v>77629</v>
      </c>
      <c r="D26334" s="1">
        <v>5160.0</v>
      </c>
    </row>
    <row r="26335">
      <c r="A26335" s="1" t="s">
        <v>77630</v>
      </c>
      <c r="B26335" s="1" t="s">
        <v>77631</v>
      </c>
      <c r="C26335" s="1" t="s">
        <v>77632</v>
      </c>
      <c r="D26335" s="1">
        <v>435.0</v>
      </c>
    </row>
    <row r="26336">
      <c r="A26336" s="1" t="s">
        <v>77633</v>
      </c>
      <c r="B26336" s="1" t="s">
        <v>77634</v>
      </c>
      <c r="C26336" s="1" t="s">
        <v>77635</v>
      </c>
      <c r="D26336" s="1">
        <v>1620.0</v>
      </c>
    </row>
    <row r="26337">
      <c r="A26337" s="1" t="s">
        <v>77636</v>
      </c>
      <c r="B26337" s="1" t="s">
        <v>77637</v>
      </c>
      <c r="C26337" s="1" t="s">
        <v>77638</v>
      </c>
      <c r="D26337" s="1">
        <v>293.0</v>
      </c>
    </row>
    <row r="26338">
      <c r="A26338" s="1" t="s">
        <v>77639</v>
      </c>
      <c r="B26338" s="1" t="s">
        <v>77640</v>
      </c>
      <c r="C26338" s="1" t="s">
        <v>77641</v>
      </c>
      <c r="D26338" s="1">
        <v>234.0</v>
      </c>
    </row>
    <row r="26339">
      <c r="A26339" s="1" t="s">
        <v>77642</v>
      </c>
      <c r="B26339" s="1" t="s">
        <v>77643</v>
      </c>
      <c r="C26339" s="1" t="s">
        <v>77644</v>
      </c>
      <c r="D26339" s="1">
        <v>458.0</v>
      </c>
    </row>
    <row r="26340">
      <c r="A26340" s="1" t="s">
        <v>77645</v>
      </c>
      <c r="B26340" s="1" t="s">
        <v>77646</v>
      </c>
      <c r="C26340" s="1" t="s">
        <v>77647</v>
      </c>
      <c r="D26340" s="1">
        <v>34.0</v>
      </c>
    </row>
    <row r="26341">
      <c r="A26341" s="1" t="s">
        <v>77648</v>
      </c>
      <c r="B26341" s="1" t="s">
        <v>77649</v>
      </c>
      <c r="C26341" s="1" t="s">
        <v>77650</v>
      </c>
      <c r="D26341" s="1">
        <v>333.0</v>
      </c>
    </row>
    <row r="26342">
      <c r="A26342" s="1" t="s">
        <v>77651</v>
      </c>
      <c r="B26342" s="1" t="s">
        <v>77652</v>
      </c>
      <c r="C26342" s="1" t="s">
        <v>77653</v>
      </c>
      <c r="D26342" s="1">
        <v>1897.0</v>
      </c>
    </row>
    <row r="26343">
      <c r="A26343" s="1" t="s">
        <v>77654</v>
      </c>
      <c r="B26343" s="1" t="s">
        <v>77655</v>
      </c>
      <c r="C26343" s="1" t="s">
        <v>77656</v>
      </c>
      <c r="D26343" s="1">
        <v>31.0</v>
      </c>
    </row>
    <row r="26344">
      <c r="A26344" s="1" t="s">
        <v>77657</v>
      </c>
      <c r="B26344" s="1" t="s">
        <v>77658</v>
      </c>
      <c r="C26344" s="1" t="s">
        <v>77659</v>
      </c>
      <c r="D26344" s="1">
        <v>3347.0</v>
      </c>
    </row>
    <row r="26345">
      <c r="A26345" s="1" t="s">
        <v>77660</v>
      </c>
      <c r="B26345" s="1" t="s">
        <v>77661</v>
      </c>
      <c r="C26345" s="1" t="s">
        <v>77662</v>
      </c>
      <c r="D26345" s="1">
        <v>1355.0</v>
      </c>
    </row>
    <row r="26346">
      <c r="A26346" s="1" t="s">
        <v>77663</v>
      </c>
      <c r="B26346" s="1" t="s">
        <v>77664</v>
      </c>
      <c r="C26346" s="1" t="s">
        <v>77665</v>
      </c>
      <c r="D26346" s="1">
        <v>625.0</v>
      </c>
    </row>
    <row r="26347">
      <c r="A26347" s="1" t="s">
        <v>77666</v>
      </c>
      <c r="B26347" s="1" t="s">
        <v>77667</v>
      </c>
      <c r="C26347" s="1" t="s">
        <v>77668</v>
      </c>
      <c r="D26347" s="1">
        <v>575.0</v>
      </c>
    </row>
    <row r="26348">
      <c r="A26348" s="1" t="s">
        <v>23884</v>
      </c>
      <c r="B26348" s="1" t="s">
        <v>23885</v>
      </c>
      <c r="C26348" s="1" t="s">
        <v>77669</v>
      </c>
      <c r="D26348" s="1">
        <v>118.0</v>
      </c>
    </row>
    <row r="26349">
      <c r="A26349" s="1" t="s">
        <v>77670</v>
      </c>
      <c r="B26349" s="1" t="s">
        <v>77671</v>
      </c>
      <c r="C26349" s="1" t="s">
        <v>77672</v>
      </c>
      <c r="D26349" s="1">
        <v>240.0</v>
      </c>
    </row>
    <row r="26350">
      <c r="A26350" s="1" t="s">
        <v>77673</v>
      </c>
      <c r="B26350" s="1" t="s">
        <v>77674</v>
      </c>
      <c r="C26350" s="1" t="s">
        <v>77675</v>
      </c>
      <c r="D26350" s="1">
        <v>673.0</v>
      </c>
    </row>
    <row r="26351">
      <c r="A26351" s="1" t="s">
        <v>77676</v>
      </c>
      <c r="B26351" s="1" t="s">
        <v>77677</v>
      </c>
      <c r="C26351" s="1" t="s">
        <v>77678</v>
      </c>
      <c r="D26351" s="1">
        <v>89.0</v>
      </c>
    </row>
    <row r="26352">
      <c r="A26352" s="1" t="s">
        <v>77679</v>
      </c>
      <c r="B26352" s="1" t="s">
        <v>77680</v>
      </c>
      <c r="C26352" s="1" t="s">
        <v>77681</v>
      </c>
      <c r="D26352" s="1">
        <v>156.0</v>
      </c>
    </row>
    <row r="26353">
      <c r="A26353" s="1" t="s">
        <v>77682</v>
      </c>
      <c r="B26353" s="1" t="s">
        <v>77683</v>
      </c>
      <c r="C26353" s="1" t="s">
        <v>77684</v>
      </c>
      <c r="D26353" s="1">
        <v>1051.0</v>
      </c>
    </row>
    <row r="26354">
      <c r="A26354" s="1" t="s">
        <v>77685</v>
      </c>
      <c r="B26354" s="1" t="s">
        <v>77686</v>
      </c>
      <c r="C26354" s="1" t="s">
        <v>77687</v>
      </c>
      <c r="D26354" s="1">
        <v>153.0</v>
      </c>
    </row>
    <row r="26355">
      <c r="A26355" s="1" t="s">
        <v>77688</v>
      </c>
      <c r="B26355" s="1" t="s">
        <v>77689</v>
      </c>
      <c r="C26355" s="1" t="s">
        <v>77690</v>
      </c>
      <c r="D26355" s="1">
        <v>62.0</v>
      </c>
    </row>
    <row r="26356">
      <c r="A26356" s="1" t="s">
        <v>77691</v>
      </c>
      <c r="B26356" s="1" t="s">
        <v>77692</v>
      </c>
      <c r="C26356" s="1" t="s">
        <v>77693</v>
      </c>
      <c r="D26356" s="1">
        <v>31.0</v>
      </c>
    </row>
    <row r="26357">
      <c r="A26357" s="1" t="s">
        <v>77694</v>
      </c>
      <c r="B26357" s="1" t="s">
        <v>77695</v>
      </c>
      <c r="C26357" s="1" t="s">
        <v>77696</v>
      </c>
      <c r="D26357" s="1">
        <v>158.0</v>
      </c>
    </row>
    <row r="26358">
      <c r="A26358" s="1" t="s">
        <v>77697</v>
      </c>
      <c r="B26358" s="1" t="s">
        <v>77698</v>
      </c>
      <c r="C26358" s="1" t="s">
        <v>77699</v>
      </c>
      <c r="D26358" s="1">
        <v>750.0</v>
      </c>
    </row>
    <row r="26359">
      <c r="A26359" s="1" t="s">
        <v>77700</v>
      </c>
      <c r="B26359" s="1" t="s">
        <v>77701</v>
      </c>
      <c r="C26359" s="1" t="s">
        <v>77702</v>
      </c>
      <c r="D26359" s="1">
        <v>2231.0</v>
      </c>
    </row>
    <row r="26360">
      <c r="A26360" s="1" t="s">
        <v>77703</v>
      </c>
      <c r="B26360" s="1" t="s">
        <v>77704</v>
      </c>
      <c r="C26360" s="1" t="s">
        <v>77705</v>
      </c>
      <c r="D26360" s="1">
        <v>342.0</v>
      </c>
    </row>
    <row r="26361">
      <c r="A26361" s="1" t="s">
        <v>77706</v>
      </c>
      <c r="B26361" s="1" t="s">
        <v>77707</v>
      </c>
      <c r="C26361" s="1" t="s">
        <v>77708</v>
      </c>
      <c r="D26361" s="1">
        <v>986.0</v>
      </c>
    </row>
    <row r="26362">
      <c r="A26362" s="1" t="s">
        <v>77709</v>
      </c>
      <c r="B26362" s="1" t="s">
        <v>77710</v>
      </c>
      <c r="C26362" s="1" t="s">
        <v>77711</v>
      </c>
      <c r="D26362" s="1">
        <v>46.0</v>
      </c>
    </row>
    <row r="26363">
      <c r="A26363" s="1" t="s">
        <v>77712</v>
      </c>
      <c r="B26363" s="1" t="s">
        <v>77713</v>
      </c>
      <c r="C26363" s="1" t="s">
        <v>77714</v>
      </c>
      <c r="D26363" s="1">
        <v>45.0</v>
      </c>
    </row>
    <row r="26364">
      <c r="A26364" s="1" t="s">
        <v>77715</v>
      </c>
      <c r="B26364" s="1" t="s">
        <v>77716</v>
      </c>
      <c r="C26364" s="1" t="s">
        <v>77717</v>
      </c>
      <c r="D26364" s="1">
        <v>515.0</v>
      </c>
    </row>
    <row r="26365">
      <c r="A26365" s="1" t="s">
        <v>77718</v>
      </c>
      <c r="B26365" s="1" t="s">
        <v>77719</v>
      </c>
      <c r="C26365" s="1" t="s">
        <v>77720</v>
      </c>
      <c r="D26365" s="1">
        <v>341.0</v>
      </c>
    </row>
    <row r="26366">
      <c r="A26366" s="1" t="s">
        <v>77721</v>
      </c>
      <c r="B26366" s="1" t="s">
        <v>77722</v>
      </c>
      <c r="C26366" s="1" t="s">
        <v>77723</v>
      </c>
      <c r="D26366" s="1">
        <v>116.0</v>
      </c>
    </row>
    <row r="26367">
      <c r="A26367" s="1" t="s">
        <v>77724</v>
      </c>
      <c r="B26367" s="1" t="s">
        <v>77725</v>
      </c>
      <c r="C26367" s="1" t="s">
        <v>77726</v>
      </c>
      <c r="D26367" s="1">
        <v>5999.0</v>
      </c>
    </row>
    <row r="26368">
      <c r="A26368" s="1" t="s">
        <v>77727</v>
      </c>
      <c r="B26368" s="1" t="s">
        <v>77728</v>
      </c>
      <c r="C26368" s="1" t="s">
        <v>77729</v>
      </c>
      <c r="D26368" s="1">
        <v>173.0</v>
      </c>
    </row>
    <row r="26369">
      <c r="A26369" s="1" t="s">
        <v>77730</v>
      </c>
      <c r="B26369" s="1" t="s">
        <v>77731</v>
      </c>
      <c r="C26369" s="1" t="s">
        <v>77732</v>
      </c>
      <c r="D26369" s="1">
        <v>58.0</v>
      </c>
    </row>
    <row r="26370">
      <c r="A26370" s="1" t="s">
        <v>77733</v>
      </c>
      <c r="B26370" s="1" t="s">
        <v>77734</v>
      </c>
      <c r="C26370" s="1" t="s">
        <v>77735</v>
      </c>
      <c r="D26370" s="1">
        <v>524.0</v>
      </c>
    </row>
    <row r="26371">
      <c r="A26371" s="1" t="s">
        <v>77736</v>
      </c>
      <c r="B26371" s="1" t="s">
        <v>77737</v>
      </c>
      <c r="C26371" s="1" t="s">
        <v>77738</v>
      </c>
      <c r="D26371" s="1">
        <v>99.0</v>
      </c>
    </row>
    <row r="26372">
      <c r="A26372" s="1" t="s">
        <v>77739</v>
      </c>
      <c r="B26372" s="1" t="s">
        <v>77740</v>
      </c>
      <c r="C26372" s="1" t="s">
        <v>77741</v>
      </c>
      <c r="D26372" s="1">
        <v>84.0</v>
      </c>
    </row>
    <row r="26373">
      <c r="A26373" s="1" t="s">
        <v>77742</v>
      </c>
      <c r="B26373" s="1" t="s">
        <v>77743</v>
      </c>
      <c r="C26373" s="1" t="s">
        <v>77744</v>
      </c>
      <c r="D26373" s="1">
        <v>630.0</v>
      </c>
    </row>
    <row r="26374">
      <c r="A26374" s="1" t="s">
        <v>77745</v>
      </c>
      <c r="B26374" s="1" t="s">
        <v>77746</v>
      </c>
      <c r="C26374" s="1" t="s">
        <v>77747</v>
      </c>
      <c r="D26374" s="1">
        <v>2595.0</v>
      </c>
    </row>
    <row r="26375">
      <c r="A26375" s="1" t="s">
        <v>77748</v>
      </c>
      <c r="B26375" s="1" t="s">
        <v>77749</v>
      </c>
      <c r="C26375" s="1" t="s">
        <v>77750</v>
      </c>
      <c r="D26375" s="1">
        <v>207.0</v>
      </c>
    </row>
    <row r="26376">
      <c r="A26376" s="1" t="s">
        <v>77751</v>
      </c>
      <c r="B26376" s="1" t="s">
        <v>77752</v>
      </c>
      <c r="C26376" s="1" t="s">
        <v>77753</v>
      </c>
      <c r="D26376" s="1">
        <v>353.0</v>
      </c>
    </row>
    <row r="26377">
      <c r="A26377" s="1" t="s">
        <v>77754</v>
      </c>
      <c r="B26377" s="1" t="s">
        <v>77755</v>
      </c>
      <c r="C26377" s="1" t="s">
        <v>77756</v>
      </c>
      <c r="D26377" s="1">
        <v>312.0</v>
      </c>
    </row>
    <row r="26378">
      <c r="A26378" s="1" t="s">
        <v>77757</v>
      </c>
      <c r="B26378" s="1" t="s">
        <v>77758</v>
      </c>
      <c r="C26378" s="1" t="s">
        <v>77759</v>
      </c>
      <c r="D26378" s="1">
        <v>132.0</v>
      </c>
    </row>
    <row r="26379">
      <c r="A26379" s="1" t="s">
        <v>77760</v>
      </c>
      <c r="B26379" s="1" t="s">
        <v>77761</v>
      </c>
      <c r="C26379" s="1" t="s">
        <v>77762</v>
      </c>
      <c r="D26379" s="1">
        <v>50.0</v>
      </c>
    </row>
    <row r="26380">
      <c r="A26380" s="1" t="s">
        <v>77763</v>
      </c>
      <c r="B26380" s="1" t="s">
        <v>77764</v>
      </c>
      <c r="C26380" s="1" t="s">
        <v>77765</v>
      </c>
      <c r="D26380" s="1">
        <v>110.0</v>
      </c>
    </row>
    <row r="26381">
      <c r="A26381" s="1" t="s">
        <v>77766</v>
      </c>
      <c r="B26381" s="1" t="s">
        <v>77767</v>
      </c>
      <c r="C26381" s="1" t="s">
        <v>77768</v>
      </c>
      <c r="D26381" s="1">
        <v>834.0</v>
      </c>
    </row>
    <row r="26382">
      <c r="A26382" s="1" t="s">
        <v>77769</v>
      </c>
      <c r="B26382" s="1" t="s">
        <v>77770</v>
      </c>
      <c r="C26382" s="1" t="s">
        <v>77771</v>
      </c>
      <c r="D26382" s="1">
        <v>3669.0</v>
      </c>
    </row>
    <row r="26383">
      <c r="A26383" s="1" t="s">
        <v>77772</v>
      </c>
      <c r="B26383" s="1" t="s">
        <v>77773</v>
      </c>
      <c r="C26383" s="1" t="s">
        <v>77774</v>
      </c>
      <c r="D26383" s="1">
        <v>171.0</v>
      </c>
    </row>
    <row r="26384">
      <c r="A26384" s="1" t="s">
        <v>77775</v>
      </c>
      <c r="B26384" s="1" t="s">
        <v>77776</v>
      </c>
      <c r="C26384" s="1" t="s">
        <v>77777</v>
      </c>
      <c r="D26384" s="1">
        <v>589.0</v>
      </c>
    </row>
    <row r="26385">
      <c r="A26385" s="1" t="s">
        <v>77778</v>
      </c>
      <c r="B26385" s="1" t="s">
        <v>77779</v>
      </c>
      <c r="C26385" s="1" t="s">
        <v>77780</v>
      </c>
      <c r="D26385" s="1">
        <v>731.0</v>
      </c>
    </row>
    <row r="26386">
      <c r="A26386" s="1" t="s">
        <v>77781</v>
      </c>
      <c r="B26386" s="1" t="s">
        <v>77782</v>
      </c>
      <c r="C26386" s="1" t="s">
        <v>77783</v>
      </c>
      <c r="D26386" s="1">
        <v>662.0</v>
      </c>
    </row>
    <row r="26387">
      <c r="A26387" s="1" t="s">
        <v>77784</v>
      </c>
      <c r="B26387" s="1" t="s">
        <v>77785</v>
      </c>
      <c r="C26387" s="1" t="s">
        <v>77786</v>
      </c>
      <c r="D26387" s="1">
        <v>258.0</v>
      </c>
    </row>
    <row r="26388">
      <c r="A26388" s="1" t="s">
        <v>77787</v>
      </c>
      <c r="B26388" s="1" t="s">
        <v>77788</v>
      </c>
      <c r="C26388" s="1" t="s">
        <v>77789</v>
      </c>
      <c r="D26388" s="1">
        <v>211.0</v>
      </c>
    </row>
    <row r="26389">
      <c r="A26389" s="1" t="s">
        <v>77790</v>
      </c>
      <c r="B26389" s="1" t="s">
        <v>77791</v>
      </c>
      <c r="C26389" s="1" t="s">
        <v>77792</v>
      </c>
      <c r="D26389" s="1">
        <v>240.0</v>
      </c>
    </row>
    <row r="26390">
      <c r="A26390" s="1" t="s">
        <v>77793</v>
      </c>
      <c r="B26390" s="1" t="s">
        <v>77794</v>
      </c>
      <c r="C26390" s="1" t="s">
        <v>77795</v>
      </c>
      <c r="D26390" s="1">
        <v>301.0</v>
      </c>
    </row>
    <row r="26391">
      <c r="A26391" s="1" t="s">
        <v>77796</v>
      </c>
      <c r="B26391" s="1" t="s">
        <v>77797</v>
      </c>
      <c r="C26391" s="1" t="s">
        <v>77798</v>
      </c>
      <c r="D26391" s="1">
        <v>1637.0</v>
      </c>
    </row>
    <row r="26392">
      <c r="A26392" s="1" t="s">
        <v>77799</v>
      </c>
      <c r="B26392" s="1" t="s">
        <v>77800</v>
      </c>
      <c r="C26392" s="1" t="s">
        <v>77801</v>
      </c>
      <c r="D26392" s="1">
        <v>461.0</v>
      </c>
    </row>
    <row r="26393">
      <c r="A26393" s="1" t="s">
        <v>77802</v>
      </c>
      <c r="B26393" s="1" t="s">
        <v>77803</v>
      </c>
      <c r="C26393" s="1" t="s">
        <v>77804</v>
      </c>
      <c r="D26393" s="1">
        <v>58.0</v>
      </c>
    </row>
    <row r="26394">
      <c r="A26394" s="1" t="s">
        <v>77805</v>
      </c>
      <c r="B26394" s="1" t="s">
        <v>77806</v>
      </c>
      <c r="C26394" s="1" t="s">
        <v>77807</v>
      </c>
      <c r="D26394" s="1">
        <v>939.0</v>
      </c>
    </row>
    <row r="26395">
      <c r="A26395" s="1" t="s">
        <v>24740</v>
      </c>
      <c r="B26395" s="1" t="s">
        <v>77808</v>
      </c>
      <c r="C26395" s="1" t="s">
        <v>77809</v>
      </c>
      <c r="D26395" s="1">
        <v>169.0</v>
      </c>
    </row>
    <row r="26396">
      <c r="A26396" s="1" t="s">
        <v>77810</v>
      </c>
      <c r="B26396" s="1" t="s">
        <v>77811</v>
      </c>
      <c r="C26396" s="1" t="s">
        <v>77812</v>
      </c>
      <c r="D26396" s="1">
        <v>1894.0</v>
      </c>
    </row>
    <row r="26397">
      <c r="A26397" s="1" t="s">
        <v>77813</v>
      </c>
      <c r="B26397" s="1" t="s">
        <v>77814</v>
      </c>
      <c r="C26397" s="1" t="s">
        <v>77815</v>
      </c>
      <c r="D26397" s="1">
        <v>47.0</v>
      </c>
    </row>
    <row r="26398">
      <c r="A26398" s="1" t="s">
        <v>77816</v>
      </c>
      <c r="B26398" s="1" t="s">
        <v>77817</v>
      </c>
      <c r="C26398" s="1" t="s">
        <v>77818</v>
      </c>
      <c r="D26398" s="1">
        <v>249.0</v>
      </c>
    </row>
    <row r="26399">
      <c r="A26399" s="1" t="s">
        <v>77819</v>
      </c>
      <c r="B26399" s="1" t="s">
        <v>77820</v>
      </c>
      <c r="C26399" s="1" t="s">
        <v>77821</v>
      </c>
      <c r="D26399" s="1">
        <v>1560.0</v>
      </c>
    </row>
    <row r="26400">
      <c r="A26400" s="1" t="s">
        <v>77822</v>
      </c>
      <c r="B26400" s="1" t="s">
        <v>77823</v>
      </c>
      <c r="C26400" s="1" t="s">
        <v>77824</v>
      </c>
      <c r="D26400" s="1">
        <v>452.0</v>
      </c>
    </row>
    <row r="26401">
      <c r="A26401" s="1" t="s">
        <v>77825</v>
      </c>
      <c r="B26401" s="1" t="s">
        <v>77826</v>
      </c>
      <c r="C26401" s="1" t="s">
        <v>77827</v>
      </c>
      <c r="D26401" s="1">
        <v>365.0</v>
      </c>
    </row>
    <row r="26402">
      <c r="A26402" s="1" t="s">
        <v>77828</v>
      </c>
      <c r="B26402" s="1" t="s">
        <v>77829</v>
      </c>
      <c r="C26402" s="1" t="s">
        <v>77830</v>
      </c>
      <c r="D26402" s="1">
        <v>134.0</v>
      </c>
    </row>
    <row r="26403">
      <c r="A26403" s="1" t="s">
        <v>77831</v>
      </c>
      <c r="B26403" s="1" t="s">
        <v>77832</v>
      </c>
      <c r="C26403" s="1" t="s">
        <v>77833</v>
      </c>
      <c r="D26403" s="1">
        <v>188.0</v>
      </c>
    </row>
    <row r="26404">
      <c r="A26404" s="1" t="s">
        <v>77834</v>
      </c>
      <c r="B26404" s="1" t="s">
        <v>77835</v>
      </c>
      <c r="C26404" s="1" t="s">
        <v>77836</v>
      </c>
      <c r="D26404" s="1">
        <v>1347.0</v>
      </c>
    </row>
    <row r="26405">
      <c r="A26405" s="1" t="s">
        <v>77837</v>
      </c>
      <c r="B26405" s="1" t="s">
        <v>77838</v>
      </c>
      <c r="C26405" s="1" t="s">
        <v>77839</v>
      </c>
      <c r="D26405" s="1">
        <v>63.0</v>
      </c>
    </row>
    <row r="26406">
      <c r="A26406" s="1" t="s">
        <v>77840</v>
      </c>
      <c r="B26406" s="1" t="s">
        <v>77841</v>
      </c>
      <c r="C26406" s="1" t="s">
        <v>77842</v>
      </c>
      <c r="D26406" s="1">
        <v>40.0</v>
      </c>
    </row>
    <row r="26407">
      <c r="A26407" s="1" t="s">
        <v>77843</v>
      </c>
      <c r="B26407" s="1" t="s">
        <v>77844</v>
      </c>
      <c r="C26407" s="1" t="s">
        <v>77845</v>
      </c>
      <c r="D26407" s="1">
        <v>1916.0</v>
      </c>
    </row>
    <row r="26408">
      <c r="A26408" s="1" t="s">
        <v>77846</v>
      </c>
      <c r="B26408" s="1" t="s">
        <v>77847</v>
      </c>
      <c r="C26408" s="1" t="s">
        <v>77848</v>
      </c>
      <c r="D26408" s="1">
        <v>178.0</v>
      </c>
    </row>
    <row r="26409">
      <c r="A26409" s="1" t="s">
        <v>77849</v>
      </c>
      <c r="B26409" s="1" t="s">
        <v>77850</v>
      </c>
      <c r="C26409" s="1" t="s">
        <v>77851</v>
      </c>
      <c r="D26409" s="1">
        <v>701.0</v>
      </c>
    </row>
    <row r="26410">
      <c r="A26410" s="1" t="s">
        <v>77852</v>
      </c>
      <c r="B26410" s="1" t="s">
        <v>77853</v>
      </c>
      <c r="C26410" s="1" t="s">
        <v>77854</v>
      </c>
      <c r="D26410" s="1">
        <v>387.0</v>
      </c>
    </row>
    <row r="26411">
      <c r="A26411" s="1" t="s">
        <v>77855</v>
      </c>
      <c r="B26411" s="1" t="s">
        <v>77856</v>
      </c>
      <c r="C26411" s="1" t="s">
        <v>77857</v>
      </c>
      <c r="D26411" s="1">
        <v>160.0</v>
      </c>
    </row>
    <row r="26412">
      <c r="A26412" s="1" t="s">
        <v>77858</v>
      </c>
      <c r="B26412" s="1" t="s">
        <v>77859</v>
      </c>
      <c r="C26412" s="1" t="s">
        <v>77860</v>
      </c>
      <c r="D26412" s="1">
        <v>354.0</v>
      </c>
    </row>
    <row r="26413">
      <c r="A26413" s="1" t="s">
        <v>77861</v>
      </c>
      <c r="B26413" s="1" t="s">
        <v>77862</v>
      </c>
      <c r="C26413" s="1" t="s">
        <v>77863</v>
      </c>
      <c r="D26413" s="1">
        <v>886.0</v>
      </c>
    </row>
    <row r="26414">
      <c r="A26414" s="1" t="s">
        <v>77864</v>
      </c>
      <c r="B26414" s="1" t="s">
        <v>77865</v>
      </c>
      <c r="C26414" s="1" t="s">
        <v>77866</v>
      </c>
      <c r="D26414" s="1">
        <v>266.0</v>
      </c>
    </row>
    <row r="26415">
      <c r="A26415" s="1" t="s">
        <v>77867</v>
      </c>
      <c r="B26415" s="1" t="s">
        <v>77868</v>
      </c>
      <c r="C26415" s="1" t="s">
        <v>77869</v>
      </c>
      <c r="D26415" s="1">
        <v>149.0</v>
      </c>
    </row>
    <row r="26416">
      <c r="A26416" s="1" t="s">
        <v>77870</v>
      </c>
      <c r="B26416" s="1" t="s">
        <v>77871</v>
      </c>
      <c r="C26416" s="1" t="s">
        <v>77872</v>
      </c>
      <c r="D26416" s="1">
        <v>90.0</v>
      </c>
    </row>
    <row r="26417">
      <c r="A26417" s="1" t="s">
        <v>77873</v>
      </c>
      <c r="B26417" s="1" t="s">
        <v>77874</v>
      </c>
      <c r="C26417" s="1" t="s">
        <v>77875</v>
      </c>
      <c r="D26417" s="1">
        <v>63.0</v>
      </c>
    </row>
    <row r="26418">
      <c r="A26418" s="1" t="s">
        <v>77876</v>
      </c>
      <c r="B26418" s="1" t="s">
        <v>77877</v>
      </c>
      <c r="C26418" s="1" t="s">
        <v>77878</v>
      </c>
      <c r="D26418" s="1">
        <v>556.0</v>
      </c>
    </row>
    <row r="26419">
      <c r="A26419" s="1" t="s">
        <v>77879</v>
      </c>
      <c r="B26419" s="1" t="s">
        <v>77880</v>
      </c>
      <c r="C26419" s="1" t="s">
        <v>77881</v>
      </c>
      <c r="D26419" s="1">
        <v>169.0</v>
      </c>
    </row>
    <row r="26420">
      <c r="A26420" s="1" t="s">
        <v>77882</v>
      </c>
      <c r="B26420" s="1" t="s">
        <v>77883</v>
      </c>
      <c r="C26420" s="1" t="s">
        <v>77884</v>
      </c>
      <c r="D26420" s="1">
        <v>102.0</v>
      </c>
    </row>
    <row r="26421">
      <c r="A26421" s="1" t="s">
        <v>77885</v>
      </c>
      <c r="B26421" s="1" t="s">
        <v>77886</v>
      </c>
      <c r="C26421" s="1" t="s">
        <v>77887</v>
      </c>
      <c r="D26421" s="1">
        <v>110.0</v>
      </c>
    </row>
    <row r="26422">
      <c r="A26422" s="1" t="s">
        <v>77888</v>
      </c>
      <c r="B26422" s="1" t="s">
        <v>77889</v>
      </c>
      <c r="C26422" s="1" t="s">
        <v>77890</v>
      </c>
      <c r="D26422" s="1">
        <v>1024.0</v>
      </c>
    </row>
    <row r="26423">
      <c r="A26423" s="1" t="s">
        <v>77891</v>
      </c>
      <c r="B26423" s="1" t="s">
        <v>77892</v>
      </c>
      <c r="C26423" s="1" t="s">
        <v>77893</v>
      </c>
      <c r="D26423" s="1">
        <v>375.0</v>
      </c>
    </row>
    <row r="26424">
      <c r="A26424" s="1" t="s">
        <v>77894</v>
      </c>
      <c r="B26424" s="1" t="s">
        <v>77895</v>
      </c>
      <c r="C26424" s="1" t="s">
        <v>77896</v>
      </c>
      <c r="D26424" s="1">
        <v>305.0</v>
      </c>
    </row>
    <row r="26425">
      <c r="A26425" s="1" t="s">
        <v>77897</v>
      </c>
      <c r="B26425" s="1" t="s">
        <v>77898</v>
      </c>
      <c r="C26425" s="1" t="s">
        <v>77899</v>
      </c>
      <c r="D26425" s="1">
        <v>213.0</v>
      </c>
    </row>
    <row r="26426">
      <c r="A26426" s="1" t="s">
        <v>77900</v>
      </c>
      <c r="B26426" s="1" t="s">
        <v>77901</v>
      </c>
      <c r="C26426" s="1" t="s">
        <v>77902</v>
      </c>
      <c r="D26426" s="1">
        <v>106.0</v>
      </c>
    </row>
    <row r="26427">
      <c r="A26427" s="1" t="s">
        <v>77903</v>
      </c>
      <c r="B26427" s="1" t="s">
        <v>77904</v>
      </c>
      <c r="C26427" s="1" t="s">
        <v>77905</v>
      </c>
      <c r="D26427" s="1">
        <v>16.0</v>
      </c>
    </row>
    <row r="26428">
      <c r="A26428" s="1" t="s">
        <v>77906</v>
      </c>
      <c r="B26428" s="1" t="s">
        <v>77907</v>
      </c>
      <c r="C26428" s="1" t="s">
        <v>77908</v>
      </c>
      <c r="D26428" s="1">
        <v>408.0</v>
      </c>
    </row>
    <row r="26429">
      <c r="A26429" s="1" t="s">
        <v>77909</v>
      </c>
      <c r="B26429" s="1" t="s">
        <v>77910</v>
      </c>
      <c r="C26429" s="1" t="s">
        <v>77911</v>
      </c>
      <c r="D26429" s="1">
        <v>1788.0</v>
      </c>
    </row>
    <row r="26430">
      <c r="A26430" s="1" t="s">
        <v>77912</v>
      </c>
      <c r="B26430" s="1" t="s">
        <v>77913</v>
      </c>
      <c r="C26430" s="1" t="s">
        <v>77914</v>
      </c>
      <c r="D26430" s="1">
        <v>103.0</v>
      </c>
    </row>
    <row r="26431">
      <c r="A26431" s="1" t="s">
        <v>77915</v>
      </c>
      <c r="B26431" s="1" t="s">
        <v>77916</v>
      </c>
      <c r="C26431" s="1" t="s">
        <v>77917</v>
      </c>
      <c r="D26431" s="1">
        <v>2651.0</v>
      </c>
    </row>
    <row r="26432">
      <c r="A26432" s="1" t="s">
        <v>77918</v>
      </c>
      <c r="B26432" s="1" t="s">
        <v>77919</v>
      </c>
      <c r="C26432" s="1" t="s">
        <v>77920</v>
      </c>
      <c r="D26432" s="1">
        <v>472.0</v>
      </c>
    </row>
    <row r="26433">
      <c r="A26433" s="1" t="s">
        <v>77921</v>
      </c>
      <c r="B26433" s="1" t="s">
        <v>77922</v>
      </c>
      <c r="C26433" s="1" t="s">
        <v>77923</v>
      </c>
      <c r="D26433" s="1">
        <v>65.0</v>
      </c>
    </row>
    <row r="26434">
      <c r="A26434" s="1" t="s">
        <v>77924</v>
      </c>
      <c r="B26434" s="1" t="s">
        <v>77925</v>
      </c>
      <c r="C26434" s="1" t="s">
        <v>77926</v>
      </c>
      <c r="D26434" s="1">
        <v>199.0</v>
      </c>
    </row>
    <row r="26435">
      <c r="A26435" s="1" t="s">
        <v>77927</v>
      </c>
      <c r="B26435" s="1" t="s">
        <v>77928</v>
      </c>
      <c r="C26435" s="1" t="s">
        <v>77929</v>
      </c>
      <c r="D26435" s="1">
        <v>191.0</v>
      </c>
    </row>
    <row r="26436">
      <c r="A26436" s="1" t="s">
        <v>77930</v>
      </c>
      <c r="B26436" s="1" t="s">
        <v>77931</v>
      </c>
      <c r="C26436" s="1" t="s">
        <v>77932</v>
      </c>
      <c r="D26436" s="1">
        <v>2506.0</v>
      </c>
    </row>
    <row r="26437">
      <c r="A26437" s="1" t="s">
        <v>77933</v>
      </c>
      <c r="B26437" s="1" t="s">
        <v>77934</v>
      </c>
      <c r="C26437" s="1" t="s">
        <v>77935</v>
      </c>
      <c r="D26437" s="1">
        <v>387.0</v>
      </c>
    </row>
    <row r="26438">
      <c r="A26438" s="1" t="s">
        <v>77936</v>
      </c>
      <c r="B26438" s="1" t="s">
        <v>77937</v>
      </c>
      <c r="C26438" s="1" t="s">
        <v>77938</v>
      </c>
      <c r="D26438" s="1">
        <v>3488.0</v>
      </c>
    </row>
    <row r="26439">
      <c r="A26439" s="1" t="s">
        <v>77939</v>
      </c>
      <c r="B26439" s="1" t="s">
        <v>77940</v>
      </c>
      <c r="C26439" s="1" t="s">
        <v>77941</v>
      </c>
      <c r="D26439" s="1">
        <v>159.0</v>
      </c>
    </row>
    <row r="26440">
      <c r="A26440" s="1" t="s">
        <v>77942</v>
      </c>
      <c r="B26440" s="1" t="s">
        <v>77943</v>
      </c>
      <c r="C26440" s="1" t="s">
        <v>77944</v>
      </c>
      <c r="D26440" s="1">
        <v>498.0</v>
      </c>
    </row>
    <row r="26441">
      <c r="A26441" s="1" t="s">
        <v>77945</v>
      </c>
      <c r="B26441" s="1" t="s">
        <v>77945</v>
      </c>
      <c r="C26441" s="1" t="s">
        <v>77946</v>
      </c>
      <c r="D26441" s="1">
        <v>281.0</v>
      </c>
    </row>
    <row r="26442">
      <c r="A26442" s="1" t="s">
        <v>77947</v>
      </c>
      <c r="B26442" s="1" t="s">
        <v>77948</v>
      </c>
      <c r="C26442" s="1" t="s">
        <v>77949</v>
      </c>
      <c r="D26442" s="1">
        <v>629.0</v>
      </c>
    </row>
    <row r="26443">
      <c r="A26443" s="1" t="s">
        <v>77950</v>
      </c>
      <c r="B26443" s="1" t="s">
        <v>77951</v>
      </c>
      <c r="C26443" s="1" t="s">
        <v>77952</v>
      </c>
      <c r="D26443" s="1">
        <v>217.0</v>
      </c>
    </row>
    <row r="26444">
      <c r="A26444" s="1" t="s">
        <v>77953</v>
      </c>
      <c r="B26444" s="1" t="s">
        <v>77954</v>
      </c>
      <c r="C26444" s="1" t="s">
        <v>77955</v>
      </c>
      <c r="D26444" s="1">
        <v>826.0</v>
      </c>
    </row>
    <row r="26445">
      <c r="A26445" s="1" t="s">
        <v>77956</v>
      </c>
      <c r="B26445" s="1" t="s">
        <v>77957</v>
      </c>
      <c r="C26445" s="1" t="s">
        <v>77958</v>
      </c>
      <c r="D26445" s="1">
        <v>555.0</v>
      </c>
    </row>
    <row r="26446">
      <c r="A26446" s="1" t="s">
        <v>77959</v>
      </c>
      <c r="B26446" s="1" t="s">
        <v>77960</v>
      </c>
      <c r="C26446" s="1" t="s">
        <v>77961</v>
      </c>
      <c r="D26446" s="1">
        <v>25.0</v>
      </c>
    </row>
    <row r="26447">
      <c r="A26447" s="1" t="s">
        <v>77962</v>
      </c>
      <c r="B26447" s="1" t="s">
        <v>77963</v>
      </c>
      <c r="C26447" s="1" t="s">
        <v>77964</v>
      </c>
      <c r="D26447" s="1">
        <v>1742.0</v>
      </c>
    </row>
    <row r="26448">
      <c r="A26448" s="1" t="s">
        <v>77965</v>
      </c>
      <c r="B26448" s="1" t="s">
        <v>77966</v>
      </c>
      <c r="C26448" s="1" t="s">
        <v>77967</v>
      </c>
      <c r="D26448" s="1">
        <v>309.0</v>
      </c>
    </row>
    <row r="26449">
      <c r="A26449" s="1" t="s">
        <v>77968</v>
      </c>
      <c r="B26449" s="1" t="s">
        <v>77969</v>
      </c>
      <c r="C26449" s="1" t="s">
        <v>77970</v>
      </c>
      <c r="D26449" s="1">
        <v>382.0</v>
      </c>
    </row>
    <row r="26450">
      <c r="A26450" s="1" t="s">
        <v>77971</v>
      </c>
      <c r="B26450" s="1" t="s">
        <v>77972</v>
      </c>
      <c r="C26450" s="1" t="s">
        <v>77973</v>
      </c>
      <c r="D26450" s="1">
        <v>940.0</v>
      </c>
    </row>
    <row r="26451">
      <c r="A26451" s="1" t="s">
        <v>77974</v>
      </c>
      <c r="B26451" s="1" t="s">
        <v>77975</v>
      </c>
      <c r="C26451" s="1" t="s">
        <v>77976</v>
      </c>
      <c r="D26451" s="1">
        <v>316.0</v>
      </c>
    </row>
    <row r="26452">
      <c r="A26452" s="1" t="s">
        <v>77977</v>
      </c>
      <c r="B26452" s="1" t="s">
        <v>77978</v>
      </c>
      <c r="C26452" s="1" t="s">
        <v>77979</v>
      </c>
      <c r="D26452" s="1">
        <v>671.0</v>
      </c>
    </row>
    <row r="26453">
      <c r="A26453" s="1" t="s">
        <v>77980</v>
      </c>
      <c r="B26453" s="1" t="s">
        <v>77981</v>
      </c>
      <c r="C26453" s="1" t="s">
        <v>77982</v>
      </c>
      <c r="D26453" s="1">
        <v>130.0</v>
      </c>
    </row>
    <row r="26454">
      <c r="A26454" s="1" t="s">
        <v>77983</v>
      </c>
      <c r="B26454" s="1" t="s">
        <v>77984</v>
      </c>
      <c r="C26454" s="1" t="s">
        <v>77985</v>
      </c>
      <c r="D26454" s="1">
        <v>259.0</v>
      </c>
    </row>
    <row r="26455">
      <c r="A26455" s="1" t="s">
        <v>77986</v>
      </c>
      <c r="B26455" s="1" t="s">
        <v>77987</v>
      </c>
      <c r="C26455" s="1" t="s">
        <v>77988</v>
      </c>
      <c r="D26455" s="1">
        <v>472.0</v>
      </c>
    </row>
    <row r="26456">
      <c r="A26456" s="1" t="s">
        <v>23056</v>
      </c>
      <c r="B26456" s="1" t="s">
        <v>23057</v>
      </c>
      <c r="C26456" s="1" t="s">
        <v>77989</v>
      </c>
      <c r="D26456" s="1">
        <v>129.0</v>
      </c>
    </row>
    <row r="26457">
      <c r="A26457" s="1" t="s">
        <v>77990</v>
      </c>
      <c r="B26457" s="1" t="s">
        <v>77991</v>
      </c>
      <c r="C26457" s="1" t="s">
        <v>77992</v>
      </c>
      <c r="D26457" s="1">
        <v>4014.0</v>
      </c>
    </row>
    <row r="26458">
      <c r="A26458" s="1" t="s">
        <v>77993</v>
      </c>
      <c r="B26458" s="1" t="s">
        <v>77994</v>
      </c>
      <c r="C26458" s="1" t="s">
        <v>77995</v>
      </c>
      <c r="D26458" s="1">
        <v>527.0</v>
      </c>
    </row>
    <row r="26459">
      <c r="A26459" s="1" t="s">
        <v>23356</v>
      </c>
      <c r="B26459" s="1" t="s">
        <v>23357</v>
      </c>
      <c r="C26459" s="1" t="s">
        <v>77996</v>
      </c>
      <c r="D26459" s="1">
        <v>60.0</v>
      </c>
    </row>
    <row r="26460">
      <c r="A26460" s="1" t="s">
        <v>77997</v>
      </c>
      <c r="B26460" s="1" t="s">
        <v>77998</v>
      </c>
      <c r="C26460" s="1" t="s">
        <v>77999</v>
      </c>
      <c r="D26460" s="1">
        <v>79.0</v>
      </c>
    </row>
    <row r="26461">
      <c r="A26461" s="1" t="s">
        <v>78000</v>
      </c>
      <c r="B26461" s="1" t="s">
        <v>78001</v>
      </c>
      <c r="C26461" s="1" t="s">
        <v>78002</v>
      </c>
      <c r="D26461" s="1">
        <v>735.0</v>
      </c>
    </row>
    <row r="26462">
      <c r="A26462" s="1" t="s">
        <v>78003</v>
      </c>
      <c r="B26462" s="1" t="s">
        <v>78004</v>
      </c>
      <c r="C26462" s="1" t="s">
        <v>78005</v>
      </c>
      <c r="D26462" s="1">
        <v>836.0</v>
      </c>
    </row>
    <row r="26463">
      <c r="A26463" s="1" t="s">
        <v>78006</v>
      </c>
      <c r="B26463" s="1" t="s">
        <v>78007</v>
      </c>
      <c r="C26463" s="1" t="s">
        <v>78008</v>
      </c>
      <c r="D26463" s="1">
        <v>2622.0</v>
      </c>
    </row>
    <row r="26464">
      <c r="A26464" s="1" t="s">
        <v>78009</v>
      </c>
      <c r="B26464" s="1" t="s">
        <v>78010</v>
      </c>
      <c r="C26464" s="1" t="s">
        <v>78011</v>
      </c>
      <c r="D26464" s="1">
        <v>409.0</v>
      </c>
    </row>
    <row r="26465">
      <c r="A26465" s="1" t="s">
        <v>78012</v>
      </c>
      <c r="B26465" s="1" t="s">
        <v>78013</v>
      </c>
      <c r="C26465" s="1" t="s">
        <v>78014</v>
      </c>
      <c r="D26465" s="1">
        <v>226.0</v>
      </c>
    </row>
    <row r="26466">
      <c r="A26466" s="1" t="s">
        <v>78015</v>
      </c>
      <c r="B26466" s="1" t="s">
        <v>78016</v>
      </c>
      <c r="C26466" s="1" t="s">
        <v>78017</v>
      </c>
      <c r="D26466" s="1">
        <v>151.0</v>
      </c>
    </row>
    <row r="26467">
      <c r="A26467" s="1" t="s">
        <v>78018</v>
      </c>
      <c r="B26467" s="1" t="s">
        <v>78019</v>
      </c>
      <c r="C26467" s="1" t="s">
        <v>78020</v>
      </c>
      <c r="D26467" s="1">
        <v>61.0</v>
      </c>
    </row>
    <row r="26468">
      <c r="A26468" s="1" t="s">
        <v>78021</v>
      </c>
      <c r="B26468" s="1" t="s">
        <v>78022</v>
      </c>
      <c r="C26468" s="1" t="s">
        <v>78023</v>
      </c>
      <c r="D26468" s="1">
        <v>7999.0</v>
      </c>
    </row>
    <row r="26469">
      <c r="A26469" s="1" t="s">
        <v>78024</v>
      </c>
      <c r="B26469" s="1" t="s">
        <v>78025</v>
      </c>
      <c r="C26469" s="1" t="s">
        <v>78026</v>
      </c>
      <c r="D26469" s="1">
        <v>69.0</v>
      </c>
    </row>
    <row r="26470">
      <c r="A26470" s="1" t="s">
        <v>78027</v>
      </c>
      <c r="B26470" s="1" t="s">
        <v>78028</v>
      </c>
      <c r="C26470" s="1" t="s">
        <v>78029</v>
      </c>
      <c r="D26470" s="1">
        <v>677.0</v>
      </c>
    </row>
    <row r="26471">
      <c r="A26471" s="1" t="s">
        <v>78030</v>
      </c>
      <c r="B26471" s="1" t="s">
        <v>78031</v>
      </c>
      <c r="C26471" s="1" t="s">
        <v>78032</v>
      </c>
      <c r="D26471" s="1">
        <v>53.0</v>
      </c>
    </row>
    <row r="26472">
      <c r="A26472" s="1" t="s">
        <v>78033</v>
      </c>
      <c r="B26472" s="1" t="s">
        <v>78034</v>
      </c>
      <c r="C26472" s="1" t="s">
        <v>78035</v>
      </c>
      <c r="D26472" s="1">
        <v>254.0</v>
      </c>
    </row>
    <row r="26473">
      <c r="A26473" s="1" t="s">
        <v>78036</v>
      </c>
      <c r="B26473" s="1" t="s">
        <v>78037</v>
      </c>
      <c r="C26473" s="1" t="s">
        <v>78038</v>
      </c>
      <c r="D26473" s="1">
        <v>393.0</v>
      </c>
    </row>
    <row r="26474">
      <c r="A26474" s="1" t="s">
        <v>78039</v>
      </c>
      <c r="B26474" s="1" t="s">
        <v>78040</v>
      </c>
      <c r="C26474" s="1" t="s">
        <v>78041</v>
      </c>
      <c r="D26474" s="1">
        <v>209.0</v>
      </c>
    </row>
    <row r="26475">
      <c r="A26475" s="1" t="s">
        <v>78042</v>
      </c>
      <c r="B26475" s="1" t="s">
        <v>78043</v>
      </c>
      <c r="C26475" s="1" t="s">
        <v>78044</v>
      </c>
      <c r="D26475" s="1">
        <v>899.0</v>
      </c>
    </row>
    <row r="26476">
      <c r="A26476" s="1" t="s">
        <v>78045</v>
      </c>
      <c r="B26476" s="1" t="s">
        <v>78045</v>
      </c>
      <c r="C26476" s="1" t="s">
        <v>78046</v>
      </c>
      <c r="D26476" s="1">
        <v>427.0</v>
      </c>
    </row>
    <row r="26477">
      <c r="A26477" s="1" t="s">
        <v>78047</v>
      </c>
      <c r="B26477" s="1" t="s">
        <v>78048</v>
      </c>
      <c r="C26477" s="1" t="s">
        <v>78049</v>
      </c>
      <c r="D26477" s="1">
        <v>11.0</v>
      </c>
    </row>
    <row r="26478">
      <c r="A26478" s="1" t="s">
        <v>78050</v>
      </c>
      <c r="B26478" s="1" t="s">
        <v>78051</v>
      </c>
      <c r="C26478" s="1" t="s">
        <v>78052</v>
      </c>
      <c r="D26478" s="1">
        <v>1144.0</v>
      </c>
    </row>
    <row r="26479">
      <c r="A26479" s="1" t="s">
        <v>78053</v>
      </c>
      <c r="B26479" s="1" t="s">
        <v>78054</v>
      </c>
      <c r="C26479" s="1" t="s">
        <v>78055</v>
      </c>
      <c r="D26479" s="1">
        <v>348.0</v>
      </c>
    </row>
    <row r="26480">
      <c r="A26480" s="1" t="s">
        <v>78056</v>
      </c>
      <c r="B26480" s="1" t="s">
        <v>78057</v>
      </c>
      <c r="C26480" s="1" t="s">
        <v>78058</v>
      </c>
      <c r="D26480" s="1">
        <v>29.0</v>
      </c>
    </row>
    <row r="26481">
      <c r="A26481" s="1" t="s">
        <v>78059</v>
      </c>
      <c r="B26481" s="1" t="s">
        <v>78060</v>
      </c>
      <c r="C26481" s="1" t="s">
        <v>78061</v>
      </c>
      <c r="D26481" s="1">
        <v>86.0</v>
      </c>
    </row>
    <row r="26482">
      <c r="A26482" s="1" t="s">
        <v>78062</v>
      </c>
      <c r="B26482" s="1" t="s">
        <v>78063</v>
      </c>
      <c r="C26482" s="1" t="s">
        <v>78064</v>
      </c>
      <c r="D26482" s="1">
        <v>1492.0</v>
      </c>
    </row>
    <row r="26483">
      <c r="A26483" s="1" t="s">
        <v>78065</v>
      </c>
      <c r="B26483" s="1" t="s">
        <v>78066</v>
      </c>
      <c r="C26483" s="1" t="s">
        <v>78067</v>
      </c>
      <c r="D26483" s="1">
        <v>3653.0</v>
      </c>
    </row>
    <row r="26484">
      <c r="A26484" s="1" t="s">
        <v>78068</v>
      </c>
      <c r="B26484" s="1" t="s">
        <v>78069</v>
      </c>
      <c r="C26484" s="1" t="s">
        <v>78070</v>
      </c>
      <c r="D26484" s="1">
        <v>71.0</v>
      </c>
    </row>
    <row r="26485">
      <c r="A26485" s="1" t="s">
        <v>78071</v>
      </c>
      <c r="B26485" s="1" t="s">
        <v>78072</v>
      </c>
      <c r="C26485" s="1" t="s">
        <v>78073</v>
      </c>
      <c r="D26485" s="1">
        <v>106.0</v>
      </c>
    </row>
    <row r="26486">
      <c r="A26486" s="1" t="s">
        <v>78074</v>
      </c>
      <c r="B26486" s="1" t="s">
        <v>78075</v>
      </c>
      <c r="C26486" s="1" t="s">
        <v>78076</v>
      </c>
      <c r="D26486" s="1">
        <v>150.0</v>
      </c>
    </row>
    <row r="26487">
      <c r="A26487" s="1" t="s">
        <v>78077</v>
      </c>
      <c r="B26487" s="1" t="s">
        <v>78078</v>
      </c>
      <c r="C26487" s="1" t="s">
        <v>78079</v>
      </c>
      <c r="D26487" s="1">
        <v>212.0</v>
      </c>
    </row>
    <row r="26488">
      <c r="A26488" s="1" t="s">
        <v>68876</v>
      </c>
      <c r="B26488" s="1" t="s">
        <v>78080</v>
      </c>
      <c r="C26488" s="1" t="s">
        <v>78081</v>
      </c>
      <c r="D26488" s="1">
        <v>2350.0</v>
      </c>
    </row>
    <row r="26489">
      <c r="A26489" s="1" t="s">
        <v>78082</v>
      </c>
      <c r="B26489" s="1" t="s">
        <v>78083</v>
      </c>
      <c r="C26489" s="1" t="s">
        <v>78084</v>
      </c>
      <c r="D26489" s="1">
        <v>122.0</v>
      </c>
    </row>
    <row r="26490">
      <c r="A26490" s="1" t="s">
        <v>78085</v>
      </c>
      <c r="B26490" s="1" t="s">
        <v>78086</v>
      </c>
      <c r="C26490" s="1" t="s">
        <v>78087</v>
      </c>
      <c r="D26490" s="1">
        <v>329.0</v>
      </c>
    </row>
    <row r="26491">
      <c r="A26491" s="1" t="s">
        <v>78088</v>
      </c>
      <c r="B26491" s="1" t="s">
        <v>78089</v>
      </c>
      <c r="C26491" s="1" t="s">
        <v>78090</v>
      </c>
      <c r="D26491" s="1">
        <v>45.0</v>
      </c>
    </row>
    <row r="26492">
      <c r="A26492" s="1" t="s">
        <v>78091</v>
      </c>
      <c r="B26492" s="1" t="s">
        <v>78092</v>
      </c>
      <c r="C26492" s="1" t="s">
        <v>78093</v>
      </c>
      <c r="D26492" s="1">
        <v>178.0</v>
      </c>
    </row>
    <row r="26493">
      <c r="A26493" s="1" t="s">
        <v>78094</v>
      </c>
      <c r="B26493" s="1" t="s">
        <v>78095</v>
      </c>
      <c r="C26493" s="1" t="s">
        <v>78096</v>
      </c>
      <c r="D26493" s="1">
        <v>108.0</v>
      </c>
    </row>
    <row r="26494">
      <c r="A26494" s="1" t="s">
        <v>78097</v>
      </c>
      <c r="B26494" s="1" t="s">
        <v>78098</v>
      </c>
      <c r="C26494" s="1" t="s">
        <v>78099</v>
      </c>
      <c r="D26494" s="1">
        <v>483.0</v>
      </c>
    </row>
    <row r="26495">
      <c r="A26495" s="1" t="s">
        <v>78100</v>
      </c>
      <c r="B26495" s="1" t="s">
        <v>78101</v>
      </c>
      <c r="C26495" s="1" t="s">
        <v>78102</v>
      </c>
      <c r="D26495" s="1">
        <v>57.0</v>
      </c>
    </row>
    <row r="26496">
      <c r="A26496" s="1" t="s">
        <v>78103</v>
      </c>
      <c r="B26496" s="1" t="s">
        <v>78104</v>
      </c>
      <c r="C26496" s="1" t="s">
        <v>78105</v>
      </c>
      <c r="D26496" s="1">
        <v>105.0</v>
      </c>
    </row>
    <row r="26497">
      <c r="A26497" s="1" t="s">
        <v>78106</v>
      </c>
      <c r="B26497" s="1" t="s">
        <v>78107</v>
      </c>
      <c r="C26497" s="1" t="s">
        <v>78108</v>
      </c>
      <c r="D26497" s="1">
        <v>440.0</v>
      </c>
    </row>
    <row r="26498">
      <c r="A26498" s="1" t="s">
        <v>78109</v>
      </c>
      <c r="B26498" s="1" t="s">
        <v>78110</v>
      </c>
      <c r="C26498" s="1" t="s">
        <v>78111</v>
      </c>
      <c r="D26498" s="1">
        <v>94.0</v>
      </c>
    </row>
    <row r="26499">
      <c r="A26499" s="1" t="s">
        <v>69629</v>
      </c>
      <c r="B26499" s="1" t="s">
        <v>78112</v>
      </c>
      <c r="C26499" s="1" t="s">
        <v>78113</v>
      </c>
      <c r="D26499" s="1">
        <v>110.0</v>
      </c>
    </row>
    <row r="26500">
      <c r="A26500" s="1" t="s">
        <v>78114</v>
      </c>
      <c r="B26500" s="1" t="s">
        <v>78115</v>
      </c>
      <c r="C26500" s="1" t="s">
        <v>78116</v>
      </c>
      <c r="D26500" s="1">
        <v>114.0</v>
      </c>
    </row>
    <row r="26501">
      <c r="A26501" s="1" t="s">
        <v>78117</v>
      </c>
      <c r="B26501" s="1" t="s">
        <v>78117</v>
      </c>
      <c r="C26501" s="1" t="s">
        <v>78118</v>
      </c>
      <c r="D26501" s="1">
        <v>297.0</v>
      </c>
    </row>
    <row r="26502">
      <c r="A26502" s="1" t="s">
        <v>78119</v>
      </c>
      <c r="B26502" s="1" t="s">
        <v>78120</v>
      </c>
      <c r="C26502" s="1" t="s">
        <v>78121</v>
      </c>
      <c r="D26502" s="1">
        <v>51.0</v>
      </c>
    </row>
    <row r="26503">
      <c r="A26503" s="1" t="s">
        <v>78122</v>
      </c>
      <c r="B26503" s="1" t="s">
        <v>78123</v>
      </c>
      <c r="C26503" s="1" t="s">
        <v>78124</v>
      </c>
      <c r="D26503" s="1">
        <v>57.0</v>
      </c>
    </row>
    <row r="26504">
      <c r="A26504" s="1" t="s">
        <v>78125</v>
      </c>
      <c r="B26504" s="1" t="s">
        <v>78126</v>
      </c>
      <c r="C26504" s="1" t="s">
        <v>78127</v>
      </c>
      <c r="D26504" s="1">
        <v>95.0</v>
      </c>
    </row>
    <row r="26505">
      <c r="A26505" s="1" t="s">
        <v>78128</v>
      </c>
      <c r="B26505" s="1" t="s">
        <v>78129</v>
      </c>
      <c r="C26505" s="1" t="s">
        <v>78130</v>
      </c>
      <c r="D26505" s="1">
        <v>199.0</v>
      </c>
    </row>
    <row r="26506">
      <c r="A26506" s="1" t="s">
        <v>78131</v>
      </c>
      <c r="B26506" s="1" t="s">
        <v>78132</v>
      </c>
      <c r="C26506" s="1" t="s">
        <v>78133</v>
      </c>
      <c r="D26506" s="1">
        <v>706.0</v>
      </c>
    </row>
    <row r="26507">
      <c r="A26507" s="1" t="s">
        <v>78134</v>
      </c>
      <c r="B26507" s="1" t="s">
        <v>78135</v>
      </c>
      <c r="C26507" s="1" t="s">
        <v>78136</v>
      </c>
      <c r="D26507" s="1">
        <v>59.0</v>
      </c>
    </row>
    <row r="26508">
      <c r="A26508" s="1" t="s">
        <v>78137</v>
      </c>
      <c r="B26508" s="1" t="s">
        <v>78138</v>
      </c>
      <c r="C26508" s="1" t="s">
        <v>78139</v>
      </c>
      <c r="D26508" s="1">
        <v>41.0</v>
      </c>
    </row>
    <row r="26509">
      <c r="A26509" s="1" t="s">
        <v>78140</v>
      </c>
      <c r="B26509" s="1" t="s">
        <v>78141</v>
      </c>
      <c r="C26509" s="1" t="s">
        <v>78142</v>
      </c>
      <c r="D26509" s="1">
        <v>954.0</v>
      </c>
    </row>
    <row r="26510">
      <c r="A26510" s="1" t="s">
        <v>22620</v>
      </c>
      <c r="B26510" s="1" t="s">
        <v>78143</v>
      </c>
      <c r="C26510" s="1" t="s">
        <v>78144</v>
      </c>
      <c r="D26510" s="1">
        <v>44.0</v>
      </c>
    </row>
    <row r="26511">
      <c r="A26511" s="1" t="s">
        <v>78145</v>
      </c>
      <c r="B26511" s="1" t="s">
        <v>78146</v>
      </c>
      <c r="C26511" s="1" t="s">
        <v>78147</v>
      </c>
      <c r="D26511" s="1">
        <v>368.0</v>
      </c>
    </row>
    <row r="26512">
      <c r="A26512" s="1" t="s">
        <v>78148</v>
      </c>
      <c r="B26512" s="1" t="s">
        <v>78149</v>
      </c>
      <c r="C26512" s="1" t="s">
        <v>78150</v>
      </c>
      <c r="D26512" s="1">
        <v>270.0</v>
      </c>
    </row>
    <row r="26513">
      <c r="A26513" s="1" t="s">
        <v>78151</v>
      </c>
      <c r="B26513" s="1" t="s">
        <v>78152</v>
      </c>
      <c r="C26513" s="1" t="s">
        <v>78153</v>
      </c>
      <c r="D26513" s="1">
        <v>2604.0</v>
      </c>
    </row>
    <row r="26514">
      <c r="A26514" s="1" t="s">
        <v>78154</v>
      </c>
      <c r="B26514" s="1" t="s">
        <v>78155</v>
      </c>
      <c r="C26514" s="1" t="s">
        <v>78156</v>
      </c>
      <c r="D26514" s="1">
        <v>712.0</v>
      </c>
    </row>
    <row r="26515">
      <c r="A26515" s="1" t="s">
        <v>78157</v>
      </c>
      <c r="B26515" s="1" t="s">
        <v>78158</v>
      </c>
      <c r="C26515" s="1" t="s">
        <v>78159</v>
      </c>
      <c r="D26515" s="1">
        <v>138.0</v>
      </c>
    </row>
    <row r="26516">
      <c r="A26516" s="1" t="s">
        <v>78160</v>
      </c>
      <c r="B26516" s="1" t="s">
        <v>78161</v>
      </c>
      <c r="C26516" s="1" t="s">
        <v>78162</v>
      </c>
      <c r="D26516" s="1">
        <v>1364.0</v>
      </c>
    </row>
    <row r="26517">
      <c r="A26517" s="1" t="s">
        <v>78163</v>
      </c>
      <c r="B26517" s="1" t="s">
        <v>78164</v>
      </c>
      <c r="C26517" s="1" t="s">
        <v>78165</v>
      </c>
      <c r="D26517" s="1">
        <v>23.0</v>
      </c>
    </row>
    <row r="26518">
      <c r="A26518" s="1" t="s">
        <v>78166</v>
      </c>
      <c r="B26518" s="1" t="s">
        <v>78167</v>
      </c>
      <c r="C26518" s="1" t="s">
        <v>78168</v>
      </c>
      <c r="D26518" s="1">
        <v>289.0</v>
      </c>
    </row>
    <row r="26519">
      <c r="A26519" s="1" t="s">
        <v>78169</v>
      </c>
      <c r="B26519" s="1" t="s">
        <v>78170</v>
      </c>
      <c r="C26519" s="1" t="s">
        <v>78171</v>
      </c>
      <c r="D26519" s="1">
        <v>62.0</v>
      </c>
    </row>
    <row r="26520">
      <c r="A26520" s="1" t="s">
        <v>78172</v>
      </c>
      <c r="B26520" s="1" t="s">
        <v>78173</v>
      </c>
      <c r="C26520" s="1" t="s">
        <v>78174</v>
      </c>
      <c r="D26520" s="1">
        <v>194.0</v>
      </c>
    </row>
    <row r="26521">
      <c r="A26521" s="1" t="s">
        <v>78175</v>
      </c>
      <c r="B26521" s="1" t="s">
        <v>78176</v>
      </c>
      <c r="C26521" s="1" t="s">
        <v>78177</v>
      </c>
      <c r="D26521" s="1">
        <v>6031.0</v>
      </c>
    </row>
    <row r="26522">
      <c r="A26522" s="1" t="s">
        <v>78178</v>
      </c>
      <c r="B26522" s="1" t="s">
        <v>78179</v>
      </c>
      <c r="C26522" s="1" t="s">
        <v>78180</v>
      </c>
      <c r="D26522" s="1">
        <v>460.0</v>
      </c>
    </row>
    <row r="26523">
      <c r="A26523" s="1" t="s">
        <v>78181</v>
      </c>
      <c r="B26523" s="1" t="s">
        <v>78182</v>
      </c>
      <c r="C26523" s="1" t="s">
        <v>78183</v>
      </c>
      <c r="D26523" s="1">
        <v>44.0</v>
      </c>
    </row>
    <row r="26524">
      <c r="A26524" s="1" t="s">
        <v>78184</v>
      </c>
      <c r="B26524" s="1" t="s">
        <v>78185</v>
      </c>
      <c r="C26524" s="1" t="s">
        <v>78186</v>
      </c>
      <c r="D26524" s="1">
        <v>990.0</v>
      </c>
    </row>
    <row r="26525">
      <c r="A26525" s="1" t="s">
        <v>78187</v>
      </c>
      <c r="B26525" s="1" t="s">
        <v>78188</v>
      </c>
      <c r="C26525" s="1" t="s">
        <v>78189</v>
      </c>
      <c r="D26525" s="1">
        <v>196.0</v>
      </c>
    </row>
    <row r="26526">
      <c r="A26526" s="1" t="s">
        <v>78190</v>
      </c>
      <c r="B26526" s="1" t="s">
        <v>78191</v>
      </c>
      <c r="C26526" s="1" t="s">
        <v>78192</v>
      </c>
      <c r="D26526" s="1">
        <v>222.0</v>
      </c>
    </row>
    <row r="26527">
      <c r="A26527" s="1" t="s">
        <v>78193</v>
      </c>
      <c r="B26527" s="1" t="s">
        <v>78194</v>
      </c>
      <c r="C26527" s="1" t="s">
        <v>78195</v>
      </c>
      <c r="D26527" s="1">
        <v>164.0</v>
      </c>
    </row>
    <row r="26528">
      <c r="A26528" s="1" t="s">
        <v>78196</v>
      </c>
      <c r="B26528" s="1" t="s">
        <v>78197</v>
      </c>
      <c r="C26528" s="1" t="s">
        <v>78198</v>
      </c>
      <c r="D26528" s="1">
        <v>1411.0</v>
      </c>
    </row>
    <row r="26529">
      <c r="A26529" s="1" t="s">
        <v>78199</v>
      </c>
      <c r="B26529" s="1" t="s">
        <v>78200</v>
      </c>
      <c r="C26529" s="1" t="s">
        <v>78201</v>
      </c>
      <c r="D26529" s="1">
        <v>1606.0</v>
      </c>
    </row>
    <row r="26530">
      <c r="A26530" s="1" t="s">
        <v>78202</v>
      </c>
      <c r="B26530" s="1" t="s">
        <v>78203</v>
      </c>
      <c r="C26530" s="1" t="s">
        <v>78204</v>
      </c>
      <c r="D26530" s="1">
        <v>862.0</v>
      </c>
    </row>
    <row r="26531">
      <c r="A26531" s="1" t="s">
        <v>78205</v>
      </c>
      <c r="B26531" s="1" t="s">
        <v>78206</v>
      </c>
      <c r="C26531" s="1" t="s">
        <v>78207</v>
      </c>
      <c r="D26531" s="1">
        <v>136.0</v>
      </c>
    </row>
    <row r="26532">
      <c r="A26532" s="1" t="s">
        <v>78208</v>
      </c>
      <c r="B26532" s="1" t="s">
        <v>78209</v>
      </c>
      <c r="C26532" s="1" t="s">
        <v>78210</v>
      </c>
      <c r="D26532" s="1">
        <v>113.0</v>
      </c>
    </row>
    <row r="26533">
      <c r="A26533" s="1" t="s">
        <v>78211</v>
      </c>
      <c r="B26533" s="1" t="s">
        <v>78212</v>
      </c>
      <c r="C26533" s="1" t="s">
        <v>78213</v>
      </c>
      <c r="D26533" s="1">
        <v>474.0</v>
      </c>
    </row>
    <row r="26534">
      <c r="A26534" s="1" t="s">
        <v>78214</v>
      </c>
      <c r="B26534" s="1" t="s">
        <v>78215</v>
      </c>
      <c r="C26534" s="1" t="s">
        <v>78216</v>
      </c>
      <c r="D26534" s="1">
        <v>327.0</v>
      </c>
    </row>
    <row r="26535">
      <c r="A26535" s="1" t="s">
        <v>78217</v>
      </c>
      <c r="B26535" s="1" t="s">
        <v>78218</v>
      </c>
      <c r="C26535" s="1" t="s">
        <v>78219</v>
      </c>
      <c r="D26535" s="1">
        <v>973.0</v>
      </c>
    </row>
    <row r="26536">
      <c r="A26536" s="1" t="s">
        <v>78220</v>
      </c>
      <c r="B26536" s="1" t="s">
        <v>78221</v>
      </c>
      <c r="C26536" s="1" t="s">
        <v>78222</v>
      </c>
      <c r="D26536" s="1">
        <v>633.0</v>
      </c>
    </row>
    <row r="26537">
      <c r="A26537" s="1" t="s">
        <v>78223</v>
      </c>
      <c r="B26537" s="1" t="s">
        <v>78224</v>
      </c>
      <c r="C26537" s="1" t="s">
        <v>78225</v>
      </c>
      <c r="D26537" s="1">
        <v>122.0</v>
      </c>
    </row>
    <row r="26538">
      <c r="A26538" s="1" t="s">
        <v>78226</v>
      </c>
      <c r="B26538" s="1" t="s">
        <v>78227</v>
      </c>
      <c r="C26538" s="1" t="s">
        <v>78228</v>
      </c>
      <c r="D26538" s="1">
        <v>159.0</v>
      </c>
    </row>
    <row r="26539">
      <c r="A26539" s="1" t="s">
        <v>78229</v>
      </c>
      <c r="B26539" s="1" t="s">
        <v>78230</v>
      </c>
      <c r="C26539" s="1" t="s">
        <v>78231</v>
      </c>
      <c r="D26539" s="1">
        <v>1437.0</v>
      </c>
    </row>
    <row r="26540">
      <c r="A26540" s="1" t="s">
        <v>78232</v>
      </c>
      <c r="B26540" s="1" t="s">
        <v>78233</v>
      </c>
      <c r="C26540" s="1" t="s">
        <v>78234</v>
      </c>
      <c r="D26540" s="1">
        <v>190.0</v>
      </c>
    </row>
    <row r="26541">
      <c r="A26541" s="1" t="s">
        <v>78235</v>
      </c>
      <c r="B26541" s="1" t="s">
        <v>78236</v>
      </c>
      <c r="C26541" s="1" t="s">
        <v>78237</v>
      </c>
      <c r="D26541" s="1">
        <v>280.0</v>
      </c>
    </row>
    <row r="26542">
      <c r="A26542" s="1" t="s">
        <v>78238</v>
      </c>
      <c r="B26542" s="1" t="s">
        <v>78239</v>
      </c>
      <c r="C26542" s="1" t="s">
        <v>78240</v>
      </c>
      <c r="D26542" s="1">
        <v>384.0</v>
      </c>
    </row>
    <row r="26543">
      <c r="A26543" s="1" t="s">
        <v>78241</v>
      </c>
      <c r="B26543" s="1" t="s">
        <v>78242</v>
      </c>
      <c r="C26543" s="1" t="s">
        <v>78243</v>
      </c>
      <c r="D26543" s="1">
        <v>202.0</v>
      </c>
    </row>
    <row r="26544">
      <c r="A26544" s="1" t="s">
        <v>78244</v>
      </c>
      <c r="B26544" s="1" t="s">
        <v>78245</v>
      </c>
      <c r="C26544" s="1" t="s">
        <v>78246</v>
      </c>
      <c r="D26544" s="1">
        <v>899.0</v>
      </c>
    </row>
    <row r="26545">
      <c r="A26545" s="1" t="s">
        <v>78247</v>
      </c>
      <c r="B26545" s="1" t="s">
        <v>78248</v>
      </c>
      <c r="C26545" s="1" t="s">
        <v>78249</v>
      </c>
      <c r="D26545" s="1">
        <v>595.0</v>
      </c>
    </row>
    <row r="26546">
      <c r="A26546" s="1" t="s">
        <v>78250</v>
      </c>
      <c r="B26546" s="1" t="s">
        <v>78251</v>
      </c>
      <c r="C26546" s="1" t="s">
        <v>78252</v>
      </c>
      <c r="D26546" s="1">
        <v>167.0</v>
      </c>
    </row>
    <row r="26547">
      <c r="A26547" s="1" t="s">
        <v>78253</v>
      </c>
      <c r="B26547" s="1" t="s">
        <v>78254</v>
      </c>
      <c r="C26547" s="1" t="s">
        <v>78255</v>
      </c>
      <c r="D26547" s="1">
        <v>858.0</v>
      </c>
    </row>
    <row r="26548">
      <c r="A26548" s="1" t="s">
        <v>78256</v>
      </c>
      <c r="B26548" s="1" t="s">
        <v>78257</v>
      </c>
      <c r="C26548" s="1" t="s">
        <v>78258</v>
      </c>
      <c r="D26548" s="1">
        <v>386.0</v>
      </c>
    </row>
    <row r="26549">
      <c r="A26549" s="1" t="s">
        <v>78259</v>
      </c>
      <c r="B26549" s="1" t="s">
        <v>78260</v>
      </c>
      <c r="C26549" s="1" t="s">
        <v>78261</v>
      </c>
      <c r="D26549" s="1">
        <v>296.0</v>
      </c>
    </row>
    <row r="26550">
      <c r="A26550" s="1" t="s">
        <v>78262</v>
      </c>
      <c r="B26550" s="1" t="s">
        <v>78263</v>
      </c>
      <c r="C26550" s="1" t="s">
        <v>78264</v>
      </c>
      <c r="D26550" s="1">
        <v>189.0</v>
      </c>
    </row>
    <row r="26551">
      <c r="A26551" s="1" t="s">
        <v>78265</v>
      </c>
      <c r="B26551" s="1" t="s">
        <v>78266</v>
      </c>
      <c r="C26551" s="1" t="s">
        <v>78267</v>
      </c>
      <c r="D26551" s="1">
        <v>482.0</v>
      </c>
    </row>
    <row r="26552">
      <c r="A26552" s="1" t="s">
        <v>78268</v>
      </c>
      <c r="B26552" s="1" t="s">
        <v>78269</v>
      </c>
      <c r="C26552" s="1" t="s">
        <v>78270</v>
      </c>
      <c r="D26552" s="1">
        <v>229.0</v>
      </c>
    </row>
    <row r="26553">
      <c r="A26553" s="1" t="s">
        <v>78271</v>
      </c>
      <c r="B26553" s="1" t="s">
        <v>78272</v>
      </c>
      <c r="C26553" s="1" t="s">
        <v>78273</v>
      </c>
      <c r="D26553" s="1">
        <v>161.0</v>
      </c>
    </row>
    <row r="26554">
      <c r="A26554" s="1" t="s">
        <v>78274</v>
      </c>
      <c r="B26554" s="1" t="s">
        <v>78275</v>
      </c>
      <c r="C26554" s="1" t="s">
        <v>78276</v>
      </c>
      <c r="D26554" s="1">
        <v>38.0</v>
      </c>
    </row>
    <row r="26555">
      <c r="A26555" s="1" t="s">
        <v>78277</v>
      </c>
      <c r="B26555" s="1" t="s">
        <v>78278</v>
      </c>
      <c r="C26555" s="1" t="s">
        <v>78279</v>
      </c>
      <c r="D26555" s="1">
        <v>405.0</v>
      </c>
    </row>
    <row r="26556">
      <c r="A26556" s="1" t="s">
        <v>78280</v>
      </c>
      <c r="B26556" s="1" t="s">
        <v>78281</v>
      </c>
      <c r="C26556" s="1" t="s">
        <v>78282</v>
      </c>
      <c r="D26556" s="1">
        <v>762.0</v>
      </c>
    </row>
    <row r="26557">
      <c r="A26557" s="1" t="s">
        <v>78283</v>
      </c>
      <c r="B26557" s="1" t="s">
        <v>78284</v>
      </c>
      <c r="C26557" s="1" t="s">
        <v>78285</v>
      </c>
      <c r="D26557" s="1">
        <v>172.0</v>
      </c>
    </row>
    <row r="26558">
      <c r="A26558" s="1" t="s">
        <v>15589</v>
      </c>
      <c r="B26558" s="1" t="s">
        <v>15590</v>
      </c>
      <c r="C26558" s="1" t="s">
        <v>78286</v>
      </c>
      <c r="D26558" s="1">
        <v>123.0</v>
      </c>
    </row>
    <row r="26559">
      <c r="A26559" s="1" t="s">
        <v>78287</v>
      </c>
      <c r="B26559" s="1" t="s">
        <v>78288</v>
      </c>
      <c r="C26559" s="1" t="s">
        <v>78289</v>
      </c>
      <c r="D26559" s="1">
        <v>76.0</v>
      </c>
    </row>
    <row r="26560">
      <c r="A26560" s="1" t="s">
        <v>78290</v>
      </c>
      <c r="B26560" s="1" t="s">
        <v>78291</v>
      </c>
      <c r="C26560" s="1" t="s">
        <v>78292</v>
      </c>
      <c r="D26560" s="1">
        <v>424.0</v>
      </c>
    </row>
    <row r="26561">
      <c r="A26561" s="1" t="s">
        <v>78293</v>
      </c>
      <c r="B26561" s="1" t="s">
        <v>78294</v>
      </c>
      <c r="C26561" s="1" t="s">
        <v>78295</v>
      </c>
      <c r="D26561" s="1">
        <v>303.0</v>
      </c>
    </row>
    <row r="26562">
      <c r="A26562" s="1" t="s">
        <v>78296</v>
      </c>
      <c r="B26562" s="1" t="s">
        <v>78297</v>
      </c>
      <c r="C26562" s="1" t="s">
        <v>78298</v>
      </c>
      <c r="D26562" s="1">
        <v>269.0</v>
      </c>
    </row>
    <row r="26563">
      <c r="A26563" s="1" t="s">
        <v>78299</v>
      </c>
      <c r="B26563" s="1" t="s">
        <v>78300</v>
      </c>
      <c r="C26563" s="1" t="s">
        <v>78301</v>
      </c>
      <c r="D26563" s="1">
        <v>423.0</v>
      </c>
    </row>
    <row r="26564">
      <c r="A26564" s="1" t="s">
        <v>78302</v>
      </c>
      <c r="B26564" s="1" t="s">
        <v>78303</v>
      </c>
      <c r="C26564" s="1" t="s">
        <v>78304</v>
      </c>
      <c r="D26564" s="1">
        <v>512.0</v>
      </c>
    </row>
    <row r="26565">
      <c r="A26565" s="1" t="s">
        <v>78305</v>
      </c>
      <c r="B26565" s="1" t="s">
        <v>78306</v>
      </c>
      <c r="C26565" s="1" t="s">
        <v>78307</v>
      </c>
      <c r="D26565" s="1">
        <v>282.0</v>
      </c>
    </row>
    <row r="26566">
      <c r="A26566" s="1" t="s">
        <v>78308</v>
      </c>
      <c r="B26566" s="1" t="s">
        <v>78308</v>
      </c>
      <c r="C26566" s="1" t="s">
        <v>78309</v>
      </c>
      <c r="D26566" s="1">
        <v>230.0</v>
      </c>
    </row>
    <row r="26567">
      <c r="A26567" s="1" t="s">
        <v>78310</v>
      </c>
      <c r="B26567" s="1" t="s">
        <v>78311</v>
      </c>
      <c r="C26567" s="1" t="s">
        <v>78312</v>
      </c>
      <c r="D26567" s="1">
        <v>402.0</v>
      </c>
    </row>
    <row r="26568">
      <c r="A26568" s="1" t="s">
        <v>78313</v>
      </c>
      <c r="B26568" s="1" t="s">
        <v>78314</v>
      </c>
      <c r="C26568" s="1" t="s">
        <v>78315</v>
      </c>
      <c r="D26568" s="1">
        <v>2379.0</v>
      </c>
    </row>
    <row r="26569">
      <c r="A26569" s="1" t="s">
        <v>78316</v>
      </c>
      <c r="B26569" s="1" t="s">
        <v>78317</v>
      </c>
      <c r="C26569" s="1" t="s">
        <v>78318</v>
      </c>
      <c r="D26569" s="1">
        <v>166.0</v>
      </c>
    </row>
    <row r="26570">
      <c r="A26570" s="1" t="s">
        <v>78319</v>
      </c>
      <c r="B26570" s="1" t="s">
        <v>78320</v>
      </c>
      <c r="C26570" s="1" t="s">
        <v>78321</v>
      </c>
      <c r="D26570" s="1">
        <v>117.0</v>
      </c>
    </row>
    <row r="26571">
      <c r="A26571" s="1" t="s">
        <v>78322</v>
      </c>
      <c r="B26571" s="1" t="s">
        <v>78323</v>
      </c>
      <c r="C26571" s="1" t="s">
        <v>78324</v>
      </c>
      <c r="D26571" s="1">
        <v>58.0</v>
      </c>
    </row>
    <row r="26572">
      <c r="A26572" s="1" t="s">
        <v>78325</v>
      </c>
      <c r="B26572" s="1" t="s">
        <v>78326</v>
      </c>
      <c r="C26572" s="1" t="s">
        <v>78327</v>
      </c>
      <c r="D26572" s="1">
        <v>64.0</v>
      </c>
    </row>
    <row r="26573">
      <c r="A26573" s="1" t="s">
        <v>78328</v>
      </c>
      <c r="B26573" s="1" t="s">
        <v>78329</v>
      </c>
      <c r="C26573" s="1" t="s">
        <v>78330</v>
      </c>
      <c r="D26573" s="1">
        <v>768.0</v>
      </c>
    </row>
    <row r="26574">
      <c r="A26574" s="1" t="s">
        <v>78331</v>
      </c>
      <c r="B26574" s="1" t="s">
        <v>78332</v>
      </c>
      <c r="C26574" s="1" t="s">
        <v>78333</v>
      </c>
      <c r="D26574" s="1">
        <v>15608.0</v>
      </c>
    </row>
    <row r="26575">
      <c r="A26575" s="1" t="s">
        <v>78334</v>
      </c>
      <c r="B26575" s="1" t="s">
        <v>78335</v>
      </c>
      <c r="C26575" s="1" t="s">
        <v>78336</v>
      </c>
      <c r="D26575" s="1">
        <v>1625.0</v>
      </c>
    </row>
    <row r="26576">
      <c r="A26576" s="1" t="s">
        <v>78337</v>
      </c>
      <c r="B26576" s="1" t="s">
        <v>78338</v>
      </c>
      <c r="C26576" s="1" t="s">
        <v>78339</v>
      </c>
      <c r="D26576" s="1">
        <v>17.0</v>
      </c>
    </row>
    <row r="26577">
      <c r="A26577" s="1" t="s">
        <v>78340</v>
      </c>
      <c r="B26577" s="1" t="s">
        <v>78341</v>
      </c>
      <c r="C26577" s="1" t="s">
        <v>78342</v>
      </c>
      <c r="D26577" s="1">
        <v>128.0</v>
      </c>
    </row>
    <row r="26578">
      <c r="A26578" s="1" t="s">
        <v>78343</v>
      </c>
      <c r="B26578" s="1" t="s">
        <v>78344</v>
      </c>
      <c r="C26578" s="1" t="s">
        <v>78345</v>
      </c>
      <c r="D26578" s="1">
        <v>59.0</v>
      </c>
    </row>
    <row r="26579">
      <c r="A26579" s="1" t="s">
        <v>78346</v>
      </c>
      <c r="B26579" s="1" t="s">
        <v>78347</v>
      </c>
      <c r="C26579" s="1" t="s">
        <v>78348</v>
      </c>
      <c r="D26579" s="1">
        <v>600.0</v>
      </c>
    </row>
    <row r="26580">
      <c r="A26580" s="1" t="s">
        <v>78349</v>
      </c>
      <c r="B26580" s="1" t="s">
        <v>78350</v>
      </c>
      <c r="C26580" s="1" t="s">
        <v>78351</v>
      </c>
      <c r="D26580" s="1">
        <v>311.0</v>
      </c>
    </row>
    <row r="26581">
      <c r="A26581" s="1" t="s">
        <v>78352</v>
      </c>
      <c r="B26581" s="1" t="s">
        <v>78352</v>
      </c>
      <c r="C26581" s="1" t="s">
        <v>78353</v>
      </c>
      <c r="D26581" s="1">
        <v>186.0</v>
      </c>
    </row>
    <row r="26582">
      <c r="A26582" s="1" t="s">
        <v>78354</v>
      </c>
      <c r="B26582" s="1" t="s">
        <v>78355</v>
      </c>
      <c r="C26582" s="1" t="s">
        <v>78356</v>
      </c>
      <c r="D26582" s="1">
        <v>343.0</v>
      </c>
    </row>
    <row r="26583">
      <c r="A26583" s="1" t="s">
        <v>78357</v>
      </c>
      <c r="B26583" s="1" t="s">
        <v>78358</v>
      </c>
      <c r="C26583" s="1" t="s">
        <v>78359</v>
      </c>
      <c r="D26583" s="1">
        <v>127.0</v>
      </c>
    </row>
    <row r="26584">
      <c r="A26584" s="1" t="s">
        <v>78360</v>
      </c>
      <c r="B26584" s="1" t="s">
        <v>78361</v>
      </c>
      <c r="C26584" s="1" t="s">
        <v>78362</v>
      </c>
      <c r="D26584" s="1">
        <v>343.0</v>
      </c>
    </row>
    <row r="26585">
      <c r="A26585" s="1" t="s">
        <v>78363</v>
      </c>
      <c r="B26585" s="1" t="s">
        <v>78364</v>
      </c>
      <c r="C26585" s="1" t="s">
        <v>78365</v>
      </c>
      <c r="D26585" s="1">
        <v>978.0</v>
      </c>
    </row>
    <row r="26586">
      <c r="A26586" s="1" t="s">
        <v>78366</v>
      </c>
      <c r="B26586" s="1" t="s">
        <v>78367</v>
      </c>
      <c r="C26586" s="1" t="s">
        <v>78368</v>
      </c>
      <c r="D26586" s="1">
        <v>72.0</v>
      </c>
    </row>
    <row r="26587">
      <c r="A26587" s="1" t="s">
        <v>78369</v>
      </c>
      <c r="B26587" s="1" t="s">
        <v>78370</v>
      </c>
      <c r="C26587" s="1" t="s">
        <v>78371</v>
      </c>
      <c r="D26587" s="1">
        <v>352.0</v>
      </c>
    </row>
    <row r="26588">
      <c r="A26588" s="1" t="s">
        <v>78372</v>
      </c>
      <c r="B26588" s="1" t="s">
        <v>78373</v>
      </c>
      <c r="C26588" s="1" t="s">
        <v>78374</v>
      </c>
      <c r="D26588" s="1">
        <v>68.0</v>
      </c>
    </row>
    <row r="26589">
      <c r="A26589" s="1" t="s">
        <v>78375</v>
      </c>
      <c r="B26589" s="1" t="s">
        <v>78376</v>
      </c>
      <c r="C26589" s="1" t="s">
        <v>78377</v>
      </c>
      <c r="D26589" s="1">
        <v>207.0</v>
      </c>
    </row>
    <row r="26590">
      <c r="A26590" s="1" t="s">
        <v>78378</v>
      </c>
      <c r="B26590" s="1" t="s">
        <v>78379</v>
      </c>
      <c r="C26590" s="1" t="s">
        <v>78380</v>
      </c>
      <c r="D26590" s="1">
        <v>311.0</v>
      </c>
    </row>
    <row r="26591">
      <c r="A26591" s="1" t="s">
        <v>78381</v>
      </c>
      <c r="B26591" s="1" t="s">
        <v>78382</v>
      </c>
      <c r="C26591" s="1" t="s">
        <v>78383</v>
      </c>
      <c r="D26591" s="1">
        <v>462.0</v>
      </c>
    </row>
    <row r="26592">
      <c r="A26592" s="1" t="s">
        <v>78384</v>
      </c>
      <c r="B26592" s="1" t="s">
        <v>78385</v>
      </c>
      <c r="C26592" s="1" t="s">
        <v>78386</v>
      </c>
      <c r="D26592" s="1">
        <v>721.0</v>
      </c>
    </row>
    <row r="26593">
      <c r="A26593" s="1" t="s">
        <v>39984</v>
      </c>
      <c r="B26593" s="1" t="s">
        <v>39985</v>
      </c>
      <c r="C26593" s="1" t="s">
        <v>78387</v>
      </c>
      <c r="D26593" s="1">
        <v>541.0</v>
      </c>
    </row>
    <row r="26594">
      <c r="A26594" s="1" t="s">
        <v>78388</v>
      </c>
      <c r="B26594" s="1" t="s">
        <v>78389</v>
      </c>
      <c r="C26594" s="1" t="s">
        <v>78390</v>
      </c>
      <c r="D26594" s="1">
        <v>123.0</v>
      </c>
    </row>
    <row r="26595">
      <c r="A26595" s="1" t="s">
        <v>78391</v>
      </c>
      <c r="B26595" s="1" t="s">
        <v>78392</v>
      </c>
      <c r="C26595" s="1" t="s">
        <v>78393</v>
      </c>
      <c r="D26595" s="1">
        <v>66.0</v>
      </c>
    </row>
    <row r="26596">
      <c r="A26596" s="1" t="s">
        <v>78394</v>
      </c>
      <c r="B26596" s="1" t="s">
        <v>78395</v>
      </c>
      <c r="C26596" s="1" t="s">
        <v>78396</v>
      </c>
      <c r="D26596" s="1">
        <v>110.0</v>
      </c>
    </row>
    <row r="26597">
      <c r="A26597" s="1" t="s">
        <v>78397</v>
      </c>
      <c r="B26597" s="1" t="s">
        <v>78398</v>
      </c>
      <c r="C26597" s="1" t="s">
        <v>78399</v>
      </c>
      <c r="D26597" s="1">
        <v>2354.0</v>
      </c>
    </row>
    <row r="26598">
      <c r="A26598" s="1" t="s">
        <v>78400</v>
      </c>
      <c r="B26598" s="1" t="s">
        <v>78401</v>
      </c>
      <c r="C26598" s="1" t="s">
        <v>78402</v>
      </c>
      <c r="D26598" s="1">
        <v>373.0</v>
      </c>
    </row>
    <row r="26599">
      <c r="A26599" s="1" t="s">
        <v>78403</v>
      </c>
      <c r="B26599" s="1" t="s">
        <v>78404</v>
      </c>
      <c r="C26599" s="1" t="s">
        <v>78405</v>
      </c>
      <c r="D26599" s="1">
        <v>371.0</v>
      </c>
    </row>
    <row r="26600">
      <c r="A26600" s="1" t="s">
        <v>78406</v>
      </c>
      <c r="B26600" s="1" t="s">
        <v>78407</v>
      </c>
      <c r="C26600" s="1" t="s">
        <v>78408</v>
      </c>
      <c r="D26600" s="1">
        <v>425.0</v>
      </c>
    </row>
    <row r="26601">
      <c r="A26601" s="1" t="s">
        <v>78409</v>
      </c>
      <c r="B26601" s="1" t="s">
        <v>78410</v>
      </c>
      <c r="C26601" s="1" t="s">
        <v>78411</v>
      </c>
      <c r="D26601" s="1">
        <v>18.0</v>
      </c>
    </row>
    <row r="26602">
      <c r="A26602" s="1" t="s">
        <v>78412</v>
      </c>
      <c r="B26602" s="1" t="s">
        <v>78413</v>
      </c>
      <c r="C26602" s="1" t="s">
        <v>78414</v>
      </c>
      <c r="D26602" s="1">
        <v>103.0</v>
      </c>
    </row>
    <row r="26603">
      <c r="A26603" s="1" t="s">
        <v>78415</v>
      </c>
      <c r="B26603" s="1" t="s">
        <v>78416</v>
      </c>
      <c r="C26603" s="1" t="s">
        <v>78417</v>
      </c>
      <c r="D26603" s="1">
        <v>244.0</v>
      </c>
    </row>
    <row r="26604">
      <c r="A26604" s="1" t="s">
        <v>78418</v>
      </c>
      <c r="B26604" s="1" t="s">
        <v>78419</v>
      </c>
      <c r="C26604" s="1" t="s">
        <v>78420</v>
      </c>
      <c r="D26604" s="1">
        <v>183.0</v>
      </c>
    </row>
    <row r="26605">
      <c r="A26605" s="1" t="s">
        <v>78421</v>
      </c>
      <c r="B26605" s="1" t="s">
        <v>78422</v>
      </c>
      <c r="C26605" s="1" t="s">
        <v>78423</v>
      </c>
      <c r="D26605" s="1">
        <v>149.0</v>
      </c>
    </row>
    <row r="26606">
      <c r="A26606" s="1" t="s">
        <v>78424</v>
      </c>
      <c r="B26606" s="1" t="s">
        <v>78425</v>
      </c>
      <c r="C26606" s="1" t="s">
        <v>78426</v>
      </c>
      <c r="D26606" s="1">
        <v>427.0</v>
      </c>
    </row>
    <row r="26607">
      <c r="A26607" s="1" t="s">
        <v>78427</v>
      </c>
      <c r="B26607" s="1" t="s">
        <v>78428</v>
      </c>
      <c r="C26607" s="1" t="s">
        <v>78429</v>
      </c>
      <c r="D26607" s="1">
        <v>2455.0</v>
      </c>
    </row>
    <row r="26608">
      <c r="A26608" s="1" t="s">
        <v>78430</v>
      </c>
      <c r="B26608" s="1" t="s">
        <v>78431</v>
      </c>
      <c r="C26608" s="1" t="s">
        <v>78432</v>
      </c>
      <c r="D26608" s="1">
        <v>18.0</v>
      </c>
    </row>
    <row r="26609">
      <c r="A26609" s="1" t="s">
        <v>78433</v>
      </c>
      <c r="B26609" s="1" t="s">
        <v>78434</v>
      </c>
      <c r="C26609" s="1" t="s">
        <v>78435</v>
      </c>
      <c r="D26609" s="1">
        <v>799.0</v>
      </c>
    </row>
    <row r="26610">
      <c r="A26610" s="1" t="s">
        <v>78436</v>
      </c>
      <c r="B26610" s="1" t="s">
        <v>78437</v>
      </c>
      <c r="C26610" s="1" t="s">
        <v>78438</v>
      </c>
      <c r="D26610" s="1">
        <v>402.0</v>
      </c>
    </row>
    <row r="26611">
      <c r="A26611" s="1" t="s">
        <v>78439</v>
      </c>
      <c r="B26611" s="1" t="s">
        <v>78440</v>
      </c>
      <c r="C26611" s="1" t="s">
        <v>78441</v>
      </c>
      <c r="D26611" s="1">
        <v>476.0</v>
      </c>
    </row>
    <row r="26612">
      <c r="A26612" s="1" t="s">
        <v>78442</v>
      </c>
      <c r="B26612" s="1" t="s">
        <v>78443</v>
      </c>
      <c r="C26612" s="1" t="s">
        <v>78444</v>
      </c>
      <c r="D26612" s="1">
        <v>683.0</v>
      </c>
    </row>
    <row r="26613">
      <c r="A26613" s="1" t="s">
        <v>78445</v>
      </c>
      <c r="B26613" s="1" t="s">
        <v>78446</v>
      </c>
      <c r="C26613" s="1" t="s">
        <v>78447</v>
      </c>
      <c r="D26613" s="1">
        <v>60.0</v>
      </c>
    </row>
    <row r="26614">
      <c r="A26614" s="1" t="s">
        <v>78448</v>
      </c>
      <c r="B26614" s="1" t="s">
        <v>78449</v>
      </c>
      <c r="C26614" s="1" t="s">
        <v>78450</v>
      </c>
      <c r="D26614" s="1">
        <v>1319.0</v>
      </c>
    </row>
    <row r="26615">
      <c r="A26615" s="1" t="s">
        <v>78451</v>
      </c>
      <c r="B26615" s="1" t="s">
        <v>78452</v>
      </c>
      <c r="C26615" s="1" t="s">
        <v>78453</v>
      </c>
      <c r="D26615" s="1">
        <v>802.0</v>
      </c>
    </row>
    <row r="26616">
      <c r="A26616" s="1" t="s">
        <v>78454</v>
      </c>
      <c r="B26616" s="1" t="s">
        <v>78455</v>
      </c>
      <c r="C26616" s="1" t="s">
        <v>78456</v>
      </c>
      <c r="D26616" s="1">
        <v>45.0</v>
      </c>
    </row>
    <row r="26617">
      <c r="A26617" s="1" t="s">
        <v>78457</v>
      </c>
      <c r="B26617" s="1" t="s">
        <v>78458</v>
      </c>
      <c r="C26617" s="1" t="s">
        <v>78459</v>
      </c>
      <c r="D26617" s="1">
        <v>2615.0</v>
      </c>
    </row>
    <row r="26618">
      <c r="A26618" s="1" t="s">
        <v>78460</v>
      </c>
      <c r="B26618" s="1" t="s">
        <v>78461</v>
      </c>
      <c r="C26618" s="1" t="s">
        <v>78462</v>
      </c>
      <c r="D26618" s="1">
        <v>83.0</v>
      </c>
    </row>
    <row r="26619">
      <c r="A26619" s="1" t="s">
        <v>78463</v>
      </c>
      <c r="B26619" s="1" t="s">
        <v>78464</v>
      </c>
      <c r="C26619" s="1" t="s">
        <v>78465</v>
      </c>
      <c r="D26619" s="1">
        <v>79.0</v>
      </c>
    </row>
    <row r="26620">
      <c r="A26620" s="1" t="s">
        <v>78466</v>
      </c>
      <c r="B26620" s="1" t="s">
        <v>78467</v>
      </c>
      <c r="C26620" s="1" t="s">
        <v>78468</v>
      </c>
      <c r="D26620" s="1">
        <v>392.0</v>
      </c>
    </row>
    <row r="26621">
      <c r="A26621" s="1" t="s">
        <v>78469</v>
      </c>
      <c r="B26621" s="1" t="s">
        <v>78470</v>
      </c>
      <c r="C26621" s="1" t="s">
        <v>78471</v>
      </c>
      <c r="D26621" s="1">
        <v>43.0</v>
      </c>
    </row>
    <row r="26622">
      <c r="A26622" s="1" t="s">
        <v>78472</v>
      </c>
      <c r="B26622" s="1" t="s">
        <v>78473</v>
      </c>
      <c r="C26622" s="1" t="s">
        <v>78474</v>
      </c>
      <c r="D26622" s="1">
        <v>50.0</v>
      </c>
    </row>
    <row r="26623">
      <c r="A26623" s="1" t="s">
        <v>78475</v>
      </c>
      <c r="B26623" s="1" t="s">
        <v>78476</v>
      </c>
      <c r="C26623" s="1" t="s">
        <v>78477</v>
      </c>
      <c r="D26623" s="1">
        <v>143.0</v>
      </c>
    </row>
    <row r="26624">
      <c r="A26624" s="1" t="s">
        <v>78478</v>
      </c>
      <c r="B26624" s="1" t="s">
        <v>78479</v>
      </c>
      <c r="C26624" s="1" t="s">
        <v>78480</v>
      </c>
      <c r="D26624" s="1">
        <v>264.0</v>
      </c>
    </row>
    <row r="26625">
      <c r="A26625" s="1" t="s">
        <v>78481</v>
      </c>
      <c r="B26625" s="1" t="s">
        <v>78482</v>
      </c>
      <c r="C26625" s="1" t="s">
        <v>78483</v>
      </c>
      <c r="D26625" s="1">
        <v>760.0</v>
      </c>
    </row>
    <row r="26626">
      <c r="A26626" s="1" t="s">
        <v>78484</v>
      </c>
      <c r="B26626" s="1" t="s">
        <v>78485</v>
      </c>
      <c r="C26626" s="1" t="s">
        <v>78486</v>
      </c>
      <c r="D26626" s="1">
        <v>578.0</v>
      </c>
    </row>
    <row r="26627">
      <c r="A26627" s="1" t="s">
        <v>78487</v>
      </c>
      <c r="B26627" s="1" t="s">
        <v>78488</v>
      </c>
      <c r="C26627" s="1" t="s">
        <v>78489</v>
      </c>
      <c r="D26627" s="1">
        <v>12.0</v>
      </c>
    </row>
    <row r="26628">
      <c r="A26628" s="1" t="s">
        <v>78490</v>
      </c>
      <c r="B26628" s="1" t="s">
        <v>78491</v>
      </c>
      <c r="C26628" s="1" t="s">
        <v>78492</v>
      </c>
      <c r="D26628" s="1">
        <v>258.0</v>
      </c>
    </row>
    <row r="26629">
      <c r="A26629" s="1" t="s">
        <v>78493</v>
      </c>
      <c r="B26629" s="1" t="s">
        <v>78494</v>
      </c>
      <c r="C26629" s="1" t="s">
        <v>78495</v>
      </c>
      <c r="D26629" s="1">
        <v>1288.0</v>
      </c>
    </row>
    <row r="26630">
      <c r="A26630" s="1" t="s">
        <v>78496</v>
      </c>
      <c r="B26630" s="1" t="s">
        <v>78497</v>
      </c>
      <c r="C26630" s="1" t="s">
        <v>78498</v>
      </c>
      <c r="D26630" s="1">
        <v>294.0</v>
      </c>
    </row>
    <row r="26631">
      <c r="A26631" s="1" t="s">
        <v>78499</v>
      </c>
      <c r="B26631" s="1" t="s">
        <v>78500</v>
      </c>
      <c r="C26631" s="1" t="s">
        <v>78501</v>
      </c>
      <c r="D26631" s="1">
        <v>1562.0</v>
      </c>
    </row>
    <row r="26632">
      <c r="A26632" s="1" t="s">
        <v>78502</v>
      </c>
      <c r="B26632" s="1" t="s">
        <v>78503</v>
      </c>
      <c r="C26632" s="1" t="s">
        <v>78504</v>
      </c>
      <c r="D26632" s="1">
        <v>58.0</v>
      </c>
    </row>
    <row r="26633">
      <c r="A26633" s="1" t="s">
        <v>78505</v>
      </c>
      <c r="B26633" s="1" t="s">
        <v>78506</v>
      </c>
      <c r="C26633" s="1" t="s">
        <v>78507</v>
      </c>
      <c r="D26633" s="1">
        <v>1039.0</v>
      </c>
    </row>
    <row r="26634">
      <c r="A26634" s="1" t="s">
        <v>78508</v>
      </c>
      <c r="B26634" s="1" t="s">
        <v>78509</v>
      </c>
      <c r="C26634" s="1" t="s">
        <v>78510</v>
      </c>
      <c r="D26634" s="1">
        <v>446.0</v>
      </c>
    </row>
    <row r="26635">
      <c r="A26635" s="1" t="s">
        <v>78511</v>
      </c>
      <c r="B26635" s="1" t="s">
        <v>78512</v>
      </c>
      <c r="C26635" s="1" t="s">
        <v>78513</v>
      </c>
      <c r="D26635" s="1">
        <v>579.0</v>
      </c>
    </row>
    <row r="26636">
      <c r="A26636" s="1" t="s">
        <v>78514</v>
      </c>
      <c r="B26636" s="1" t="s">
        <v>78515</v>
      </c>
      <c r="C26636" s="1" t="s">
        <v>78516</v>
      </c>
      <c r="D26636" s="1">
        <v>179.0</v>
      </c>
    </row>
    <row r="26637">
      <c r="A26637" s="1" t="s">
        <v>78517</v>
      </c>
      <c r="B26637" s="1" t="s">
        <v>78518</v>
      </c>
      <c r="C26637" s="1" t="s">
        <v>78519</v>
      </c>
      <c r="D26637" s="1">
        <v>342.0</v>
      </c>
    </row>
    <row r="26638">
      <c r="A26638" s="1" t="s">
        <v>78520</v>
      </c>
      <c r="B26638" s="1" t="s">
        <v>78521</v>
      </c>
      <c r="C26638" s="1" t="s">
        <v>78522</v>
      </c>
      <c r="D26638" s="1">
        <v>404.0</v>
      </c>
    </row>
    <row r="26639">
      <c r="A26639" s="1" t="s">
        <v>78523</v>
      </c>
      <c r="B26639" s="1" t="s">
        <v>78524</v>
      </c>
      <c r="C26639" s="1" t="s">
        <v>78525</v>
      </c>
      <c r="D26639" s="1">
        <v>195.0</v>
      </c>
    </row>
    <row r="26640">
      <c r="A26640" s="1" t="s">
        <v>78526</v>
      </c>
      <c r="B26640" s="1" t="s">
        <v>78527</v>
      </c>
      <c r="C26640" s="1" t="s">
        <v>78528</v>
      </c>
      <c r="D26640" s="1">
        <v>36.0</v>
      </c>
    </row>
    <row r="26641">
      <c r="A26641" s="1" t="s">
        <v>78529</v>
      </c>
      <c r="B26641" s="1" t="s">
        <v>78530</v>
      </c>
      <c r="C26641" s="1" t="s">
        <v>78531</v>
      </c>
      <c r="D26641" s="1">
        <v>15.0</v>
      </c>
    </row>
    <row r="26642">
      <c r="A26642" s="1" t="s">
        <v>78532</v>
      </c>
      <c r="B26642" s="1" t="s">
        <v>78533</v>
      </c>
      <c r="C26642" s="1" t="s">
        <v>78534</v>
      </c>
      <c r="D26642" s="1">
        <v>19.0</v>
      </c>
    </row>
    <row r="26643">
      <c r="A26643" s="1" t="s">
        <v>78535</v>
      </c>
      <c r="B26643" s="1" t="s">
        <v>78536</v>
      </c>
      <c r="C26643" s="1" t="s">
        <v>78537</v>
      </c>
      <c r="D26643" s="1">
        <v>137.0</v>
      </c>
    </row>
    <row r="26644">
      <c r="A26644" s="1" t="s">
        <v>78538</v>
      </c>
      <c r="B26644" s="1" t="s">
        <v>78539</v>
      </c>
      <c r="C26644" s="1" t="s">
        <v>78540</v>
      </c>
      <c r="D26644" s="1">
        <v>266.0</v>
      </c>
    </row>
    <row r="26645">
      <c r="A26645" s="1" t="s">
        <v>78541</v>
      </c>
      <c r="B26645" s="1" t="s">
        <v>78542</v>
      </c>
      <c r="C26645" s="1" t="s">
        <v>78543</v>
      </c>
      <c r="D26645" s="1">
        <v>466.0</v>
      </c>
    </row>
    <row r="26646">
      <c r="A26646" s="1" t="s">
        <v>78544</v>
      </c>
      <c r="B26646" s="1" t="s">
        <v>78545</v>
      </c>
      <c r="C26646" s="1" t="s">
        <v>78546</v>
      </c>
      <c r="D26646" s="1">
        <v>505.0</v>
      </c>
    </row>
    <row r="26647">
      <c r="A26647" s="1" t="s">
        <v>78547</v>
      </c>
      <c r="B26647" s="1" t="s">
        <v>78548</v>
      </c>
      <c r="C26647" s="1" t="s">
        <v>78549</v>
      </c>
      <c r="D26647" s="1">
        <v>539.0</v>
      </c>
    </row>
    <row r="26648">
      <c r="A26648" s="1" t="s">
        <v>78550</v>
      </c>
      <c r="B26648" s="1" t="s">
        <v>78551</v>
      </c>
      <c r="C26648" s="1" t="s">
        <v>78552</v>
      </c>
      <c r="D26648" s="1">
        <v>109.0</v>
      </c>
    </row>
    <row r="26649">
      <c r="A26649" s="1" t="s">
        <v>78553</v>
      </c>
      <c r="B26649" s="1" t="s">
        <v>78554</v>
      </c>
      <c r="C26649" s="1" t="s">
        <v>78555</v>
      </c>
      <c r="D26649" s="1">
        <v>59.0</v>
      </c>
    </row>
    <row r="26650">
      <c r="A26650" s="1" t="s">
        <v>78556</v>
      </c>
      <c r="B26650" s="1" t="s">
        <v>78557</v>
      </c>
      <c r="C26650" s="1" t="s">
        <v>78558</v>
      </c>
      <c r="D26650" s="1">
        <v>690.0</v>
      </c>
    </row>
    <row r="26651">
      <c r="A26651" s="1" t="s">
        <v>78559</v>
      </c>
      <c r="B26651" s="1" t="s">
        <v>78559</v>
      </c>
      <c r="C26651" s="1" t="s">
        <v>78560</v>
      </c>
      <c r="D26651" s="1">
        <v>231.0</v>
      </c>
    </row>
    <row r="26652">
      <c r="A26652" s="1" t="s">
        <v>78561</v>
      </c>
      <c r="B26652" s="1" t="s">
        <v>78561</v>
      </c>
      <c r="C26652" s="1" t="s">
        <v>78562</v>
      </c>
      <c r="D26652" s="1">
        <v>281.0</v>
      </c>
    </row>
    <row r="26653">
      <c r="A26653" s="1" t="s">
        <v>78563</v>
      </c>
      <c r="B26653" s="1" t="s">
        <v>78564</v>
      </c>
      <c r="C26653" s="1" t="s">
        <v>78565</v>
      </c>
      <c r="D26653" s="1">
        <v>1427.0</v>
      </c>
    </row>
    <row r="26654">
      <c r="A26654" s="1" t="s">
        <v>78566</v>
      </c>
      <c r="B26654" s="1" t="s">
        <v>78567</v>
      </c>
      <c r="C26654" s="1" t="s">
        <v>78568</v>
      </c>
      <c r="D26654" s="1">
        <v>314.0</v>
      </c>
    </row>
    <row r="26655">
      <c r="A26655" s="1" t="s">
        <v>78569</v>
      </c>
      <c r="B26655" s="1" t="s">
        <v>78570</v>
      </c>
      <c r="C26655" s="1" t="s">
        <v>78571</v>
      </c>
      <c r="D26655" s="1">
        <v>1440.0</v>
      </c>
    </row>
    <row r="26656">
      <c r="A26656" s="1" t="s">
        <v>78572</v>
      </c>
      <c r="B26656" s="1" t="s">
        <v>78573</v>
      </c>
      <c r="C26656" s="1" t="s">
        <v>78574</v>
      </c>
      <c r="D26656" s="1">
        <v>1459.0</v>
      </c>
    </row>
    <row r="26657">
      <c r="A26657" s="1" t="s">
        <v>78575</v>
      </c>
      <c r="B26657" s="1" t="s">
        <v>78576</v>
      </c>
      <c r="C26657" s="1" t="s">
        <v>78577</v>
      </c>
      <c r="D26657" s="1">
        <v>540.0</v>
      </c>
    </row>
    <row r="26658">
      <c r="A26658" s="1" t="s">
        <v>55888</v>
      </c>
      <c r="B26658" s="1" t="s">
        <v>55889</v>
      </c>
      <c r="C26658" s="1" t="s">
        <v>78578</v>
      </c>
      <c r="D26658" s="1">
        <v>631.0</v>
      </c>
    </row>
    <row r="26659">
      <c r="A26659" s="1" t="s">
        <v>78579</v>
      </c>
      <c r="B26659" s="1" t="s">
        <v>78580</v>
      </c>
      <c r="C26659" s="1" t="s">
        <v>78581</v>
      </c>
      <c r="D26659" s="1">
        <v>45.0</v>
      </c>
    </row>
    <row r="26660">
      <c r="A26660" s="1" t="s">
        <v>78582</v>
      </c>
      <c r="B26660" s="1" t="s">
        <v>78583</v>
      </c>
      <c r="C26660" s="1" t="s">
        <v>78584</v>
      </c>
      <c r="D26660" s="1">
        <v>57.0</v>
      </c>
    </row>
    <row r="26661">
      <c r="A26661" s="1" t="s">
        <v>78585</v>
      </c>
      <c r="B26661" s="1" t="s">
        <v>78586</v>
      </c>
      <c r="C26661" s="1" t="s">
        <v>78587</v>
      </c>
      <c r="D26661" s="1">
        <v>2650.0</v>
      </c>
    </row>
    <row r="26662">
      <c r="A26662" s="1" t="s">
        <v>78588</v>
      </c>
      <c r="B26662" s="1" t="s">
        <v>78589</v>
      </c>
      <c r="C26662" s="1" t="s">
        <v>78590</v>
      </c>
      <c r="D26662" s="1">
        <v>1399.0</v>
      </c>
    </row>
    <row r="26663">
      <c r="A26663" s="1" t="s">
        <v>78591</v>
      </c>
      <c r="B26663" s="1" t="s">
        <v>78592</v>
      </c>
      <c r="C26663" s="1" t="s">
        <v>78593</v>
      </c>
      <c r="D26663" s="1">
        <v>1145.0</v>
      </c>
    </row>
    <row r="26664">
      <c r="A26664" s="1" t="s">
        <v>78594</v>
      </c>
      <c r="B26664" s="1" t="s">
        <v>78595</v>
      </c>
      <c r="C26664" s="1" t="s">
        <v>78596</v>
      </c>
      <c r="D26664" s="1">
        <v>217.0</v>
      </c>
    </row>
    <row r="26665">
      <c r="A26665" s="1" t="s">
        <v>78597</v>
      </c>
      <c r="B26665" s="1" t="s">
        <v>78598</v>
      </c>
      <c r="C26665" s="1" t="s">
        <v>78599</v>
      </c>
      <c r="D26665" s="1">
        <v>1431.0</v>
      </c>
    </row>
    <row r="26666">
      <c r="A26666" s="1" t="s">
        <v>78600</v>
      </c>
      <c r="B26666" s="1" t="s">
        <v>78601</v>
      </c>
      <c r="C26666" s="1" t="s">
        <v>78602</v>
      </c>
      <c r="D26666" s="1">
        <v>29.0</v>
      </c>
    </row>
    <row r="26667">
      <c r="A26667" s="1" t="s">
        <v>78603</v>
      </c>
      <c r="B26667" s="1" t="s">
        <v>78604</v>
      </c>
      <c r="C26667" s="1" t="s">
        <v>78605</v>
      </c>
      <c r="D26667" s="1">
        <v>503.0</v>
      </c>
    </row>
    <row r="26668">
      <c r="A26668" s="1" t="s">
        <v>78606</v>
      </c>
      <c r="B26668" s="1" t="s">
        <v>78607</v>
      </c>
      <c r="C26668" s="1" t="s">
        <v>78608</v>
      </c>
      <c r="D26668" s="1">
        <v>263.0</v>
      </c>
    </row>
    <row r="26669">
      <c r="A26669" s="1" t="s">
        <v>78609</v>
      </c>
      <c r="B26669" s="1" t="s">
        <v>78610</v>
      </c>
      <c r="C26669" s="1" t="s">
        <v>78611</v>
      </c>
      <c r="D26669" s="1">
        <v>589.0</v>
      </c>
    </row>
    <row r="26670">
      <c r="A26670" s="1" t="s">
        <v>78612</v>
      </c>
      <c r="B26670" s="1" t="s">
        <v>78613</v>
      </c>
      <c r="C26670" s="1" t="s">
        <v>78614</v>
      </c>
      <c r="D26670" s="1">
        <v>329.0</v>
      </c>
    </row>
    <row r="26671">
      <c r="A26671" s="1" t="s">
        <v>78615</v>
      </c>
      <c r="B26671" s="1" t="s">
        <v>78616</v>
      </c>
      <c r="C26671" s="1" t="s">
        <v>78617</v>
      </c>
      <c r="D26671" s="1">
        <v>43.0</v>
      </c>
    </row>
    <row r="26672">
      <c r="A26672" s="1" t="s">
        <v>78618</v>
      </c>
      <c r="B26672" s="1" t="s">
        <v>78619</v>
      </c>
      <c r="C26672" s="1" t="s">
        <v>78620</v>
      </c>
      <c r="D26672" s="1">
        <v>134.0</v>
      </c>
    </row>
    <row r="26673">
      <c r="A26673" s="1" t="s">
        <v>78621</v>
      </c>
      <c r="B26673" s="1" t="s">
        <v>78622</v>
      </c>
      <c r="C26673" s="1" t="s">
        <v>78623</v>
      </c>
      <c r="D26673" s="1">
        <v>444.0</v>
      </c>
    </row>
    <row r="26674">
      <c r="A26674" s="1" t="s">
        <v>78624</v>
      </c>
      <c r="B26674" s="1" t="s">
        <v>78625</v>
      </c>
      <c r="C26674" s="1" t="s">
        <v>78626</v>
      </c>
      <c r="D26674" s="1">
        <v>149.0</v>
      </c>
    </row>
    <row r="26675">
      <c r="A26675" s="1" t="s">
        <v>2482</v>
      </c>
      <c r="B26675" s="1" t="s">
        <v>2483</v>
      </c>
      <c r="C26675" s="1" t="s">
        <v>78627</v>
      </c>
      <c r="D26675" s="1">
        <v>109.0</v>
      </c>
    </row>
    <row r="26676">
      <c r="A26676" s="1" t="s">
        <v>78628</v>
      </c>
      <c r="B26676" s="1" t="s">
        <v>78629</v>
      </c>
      <c r="C26676" s="1" t="s">
        <v>78630</v>
      </c>
      <c r="D26676" s="1">
        <v>334.0</v>
      </c>
    </row>
    <row r="26677">
      <c r="A26677" s="1" t="s">
        <v>78631</v>
      </c>
      <c r="B26677" s="1" t="s">
        <v>78632</v>
      </c>
      <c r="C26677" s="1" t="s">
        <v>78633</v>
      </c>
      <c r="D26677" s="1">
        <v>15.0</v>
      </c>
    </row>
    <row r="26678">
      <c r="A26678" s="1" t="s">
        <v>78634</v>
      </c>
      <c r="B26678" s="1" t="s">
        <v>78635</v>
      </c>
      <c r="C26678" s="1" t="s">
        <v>78636</v>
      </c>
      <c r="D26678" s="1">
        <v>119.0</v>
      </c>
    </row>
    <row r="26679">
      <c r="A26679" s="1" t="s">
        <v>78637</v>
      </c>
      <c r="B26679" s="1" t="s">
        <v>78638</v>
      </c>
      <c r="C26679" s="1" t="s">
        <v>78639</v>
      </c>
      <c r="D26679" s="1">
        <v>166.0</v>
      </c>
    </row>
    <row r="26680">
      <c r="A26680" s="1" t="s">
        <v>78640</v>
      </c>
      <c r="B26680" s="1" t="s">
        <v>78641</v>
      </c>
      <c r="C26680" s="1" t="s">
        <v>78642</v>
      </c>
      <c r="D26680" s="1">
        <v>138.0</v>
      </c>
    </row>
    <row r="26681">
      <c r="A26681" s="1" t="s">
        <v>78643</v>
      </c>
      <c r="B26681" s="1" t="s">
        <v>78644</v>
      </c>
      <c r="C26681" s="1" t="s">
        <v>78645</v>
      </c>
      <c r="D26681" s="1">
        <v>283.0</v>
      </c>
    </row>
    <row r="26682">
      <c r="A26682" s="1" t="s">
        <v>78646</v>
      </c>
      <c r="B26682" s="1" t="s">
        <v>78647</v>
      </c>
      <c r="C26682" s="1" t="s">
        <v>78648</v>
      </c>
      <c r="D26682" s="1">
        <v>282.0</v>
      </c>
    </row>
    <row r="26683">
      <c r="A26683" s="1" t="s">
        <v>78649</v>
      </c>
      <c r="B26683" s="1" t="s">
        <v>78650</v>
      </c>
      <c r="C26683" s="1" t="s">
        <v>78651</v>
      </c>
      <c r="D26683" s="1">
        <v>80.0</v>
      </c>
    </row>
    <row r="26684">
      <c r="A26684" s="1" t="s">
        <v>78652</v>
      </c>
      <c r="B26684" s="1" t="s">
        <v>78653</v>
      </c>
      <c r="C26684" s="1" t="s">
        <v>78654</v>
      </c>
      <c r="D26684" s="1">
        <v>61.0</v>
      </c>
    </row>
    <row r="26685">
      <c r="A26685" s="1" t="s">
        <v>78655</v>
      </c>
      <c r="B26685" s="1" t="s">
        <v>78656</v>
      </c>
      <c r="C26685" s="1" t="s">
        <v>78657</v>
      </c>
      <c r="D26685" s="1">
        <v>453.0</v>
      </c>
    </row>
    <row r="26686">
      <c r="A26686" s="1" t="s">
        <v>78658</v>
      </c>
      <c r="B26686" s="1" t="s">
        <v>78659</v>
      </c>
      <c r="C26686" s="1" t="s">
        <v>78660</v>
      </c>
      <c r="D26686" s="1">
        <v>159.0</v>
      </c>
    </row>
    <row r="26687">
      <c r="A26687" s="1" t="s">
        <v>78661</v>
      </c>
      <c r="B26687" s="1" t="s">
        <v>78662</v>
      </c>
      <c r="C26687" s="1" t="s">
        <v>78663</v>
      </c>
      <c r="D26687" s="1">
        <v>33.0</v>
      </c>
    </row>
    <row r="26688">
      <c r="A26688" s="1" t="s">
        <v>78664</v>
      </c>
      <c r="B26688" s="1" t="s">
        <v>78665</v>
      </c>
      <c r="C26688" s="1" t="s">
        <v>78666</v>
      </c>
      <c r="D26688" s="1">
        <v>284.0</v>
      </c>
    </row>
    <row r="26689">
      <c r="A26689" s="1" t="s">
        <v>78667</v>
      </c>
      <c r="B26689" s="1" t="s">
        <v>78668</v>
      </c>
      <c r="C26689" s="1" t="s">
        <v>78669</v>
      </c>
      <c r="D26689" s="1">
        <v>204.0</v>
      </c>
    </row>
    <row r="26690">
      <c r="A26690" s="1" t="s">
        <v>78670</v>
      </c>
      <c r="B26690" s="1" t="s">
        <v>78671</v>
      </c>
      <c r="C26690" s="1" t="s">
        <v>78672</v>
      </c>
      <c r="D26690" s="1">
        <v>298.0</v>
      </c>
    </row>
    <row r="26691">
      <c r="A26691" s="1" t="s">
        <v>78673</v>
      </c>
      <c r="B26691" s="1" t="s">
        <v>78674</v>
      </c>
      <c r="C26691" s="1" t="s">
        <v>78675</v>
      </c>
      <c r="D26691" s="1">
        <v>1161.0</v>
      </c>
    </row>
    <row r="26692">
      <c r="A26692" s="1" t="s">
        <v>78676</v>
      </c>
      <c r="B26692" s="1" t="s">
        <v>78677</v>
      </c>
      <c r="C26692" s="1" t="s">
        <v>78678</v>
      </c>
      <c r="D26692" s="1">
        <v>29.0</v>
      </c>
    </row>
    <row r="26693">
      <c r="A26693" s="1" t="s">
        <v>78679</v>
      </c>
      <c r="B26693" s="1" t="s">
        <v>78680</v>
      </c>
      <c r="C26693" s="1" t="s">
        <v>78681</v>
      </c>
      <c r="D26693" s="1">
        <v>461.0</v>
      </c>
    </row>
    <row r="26694">
      <c r="A26694" s="1" t="s">
        <v>78682</v>
      </c>
      <c r="B26694" s="1" t="s">
        <v>78683</v>
      </c>
      <c r="C26694" s="1" t="s">
        <v>78684</v>
      </c>
      <c r="D26694" s="1">
        <v>27.0</v>
      </c>
    </row>
    <row r="26695">
      <c r="A26695" s="1" t="s">
        <v>78685</v>
      </c>
      <c r="B26695" s="1" t="s">
        <v>78686</v>
      </c>
      <c r="C26695" s="1" t="s">
        <v>78687</v>
      </c>
      <c r="D26695" s="1">
        <v>564.0</v>
      </c>
    </row>
    <row r="26696">
      <c r="A26696" s="1" t="s">
        <v>78688</v>
      </c>
      <c r="B26696" s="1" t="s">
        <v>78689</v>
      </c>
      <c r="C26696" s="1" t="s">
        <v>78690</v>
      </c>
      <c r="D26696" s="1">
        <v>200.0</v>
      </c>
    </row>
    <row r="26697">
      <c r="A26697" s="1" t="s">
        <v>78691</v>
      </c>
      <c r="B26697" s="1" t="s">
        <v>78692</v>
      </c>
      <c r="C26697" s="1" t="s">
        <v>78693</v>
      </c>
      <c r="D26697" s="1">
        <v>69.0</v>
      </c>
    </row>
    <row r="26698">
      <c r="A26698" s="1" t="s">
        <v>78694</v>
      </c>
      <c r="B26698" s="1" t="s">
        <v>78695</v>
      </c>
      <c r="C26698" s="1" t="s">
        <v>78696</v>
      </c>
      <c r="D26698" s="1">
        <v>883.0</v>
      </c>
    </row>
    <row r="26699">
      <c r="A26699" s="1" t="s">
        <v>17552</v>
      </c>
      <c r="B26699" s="1" t="s">
        <v>17553</v>
      </c>
      <c r="C26699" s="1" t="s">
        <v>78697</v>
      </c>
      <c r="D26699" s="1">
        <v>214.0</v>
      </c>
    </row>
    <row r="26700">
      <c r="A26700" s="1" t="s">
        <v>78698</v>
      </c>
      <c r="B26700" s="1" t="s">
        <v>78699</v>
      </c>
      <c r="C26700" s="1" t="s">
        <v>78700</v>
      </c>
      <c r="D26700" s="1">
        <v>2217.0</v>
      </c>
    </row>
    <row r="26701">
      <c r="A26701" s="1" t="s">
        <v>46911</v>
      </c>
      <c r="B26701" s="1" t="s">
        <v>78701</v>
      </c>
      <c r="C26701" s="1" t="s">
        <v>78702</v>
      </c>
      <c r="D26701" s="1">
        <v>440.0</v>
      </c>
    </row>
    <row r="26702">
      <c r="A26702" s="1" t="s">
        <v>78703</v>
      </c>
      <c r="B26702" s="1" t="s">
        <v>78704</v>
      </c>
      <c r="C26702" s="1" t="s">
        <v>78705</v>
      </c>
      <c r="D26702" s="1">
        <v>96.0</v>
      </c>
    </row>
    <row r="26703">
      <c r="A26703" s="1" t="s">
        <v>78706</v>
      </c>
      <c r="B26703" s="1" t="s">
        <v>78707</v>
      </c>
      <c r="C26703" s="1" t="s">
        <v>78708</v>
      </c>
      <c r="D26703" s="1">
        <v>2186.0</v>
      </c>
    </row>
    <row r="26704">
      <c r="A26704" s="1" t="s">
        <v>78709</v>
      </c>
      <c r="B26704" s="1" t="s">
        <v>78710</v>
      </c>
      <c r="C26704" s="1" t="s">
        <v>78711</v>
      </c>
      <c r="D26704" s="1">
        <v>295.0</v>
      </c>
    </row>
    <row r="26705">
      <c r="A26705" s="1" t="s">
        <v>78712</v>
      </c>
      <c r="B26705" s="1" t="s">
        <v>78713</v>
      </c>
      <c r="C26705" s="1" t="s">
        <v>78714</v>
      </c>
      <c r="D26705" s="1">
        <v>3530.0</v>
      </c>
    </row>
    <row r="26706">
      <c r="A26706" s="1" t="s">
        <v>78715</v>
      </c>
      <c r="B26706" s="1" t="s">
        <v>78716</v>
      </c>
      <c r="C26706" s="1" t="s">
        <v>78717</v>
      </c>
      <c r="D26706" s="1">
        <v>799.0</v>
      </c>
    </row>
    <row r="26707">
      <c r="A26707" s="1" t="s">
        <v>78718</v>
      </c>
      <c r="B26707" s="1" t="s">
        <v>78719</v>
      </c>
      <c r="C26707" s="1" t="s">
        <v>78720</v>
      </c>
      <c r="D26707" s="1">
        <v>103.0</v>
      </c>
    </row>
    <row r="26708">
      <c r="A26708" s="1" t="s">
        <v>78721</v>
      </c>
      <c r="B26708" s="1" t="s">
        <v>78722</v>
      </c>
      <c r="C26708" s="1" t="s">
        <v>78723</v>
      </c>
      <c r="D26708" s="1">
        <v>226.0</v>
      </c>
    </row>
    <row r="26709">
      <c r="A26709" s="1" t="s">
        <v>78724</v>
      </c>
      <c r="B26709" s="1" t="s">
        <v>78725</v>
      </c>
      <c r="C26709" s="1" t="s">
        <v>78726</v>
      </c>
      <c r="D26709" s="1">
        <v>6101.0</v>
      </c>
    </row>
    <row r="26710">
      <c r="A26710" s="1" t="s">
        <v>78727</v>
      </c>
      <c r="B26710" s="1" t="s">
        <v>78728</v>
      </c>
      <c r="C26710" s="1" t="s">
        <v>78729</v>
      </c>
      <c r="D26710" s="1">
        <v>756.0</v>
      </c>
    </row>
    <row r="26711">
      <c r="A26711" s="1" t="s">
        <v>78730</v>
      </c>
      <c r="B26711" s="1" t="s">
        <v>78731</v>
      </c>
      <c r="C26711" s="1" t="s">
        <v>78732</v>
      </c>
      <c r="D26711" s="1">
        <v>148.0</v>
      </c>
    </row>
    <row r="26712">
      <c r="A26712" s="1" t="s">
        <v>78733</v>
      </c>
      <c r="B26712" s="1" t="s">
        <v>78734</v>
      </c>
      <c r="C26712" s="1" t="s">
        <v>78735</v>
      </c>
      <c r="D26712" s="1">
        <v>999.0</v>
      </c>
    </row>
    <row r="26713">
      <c r="A26713" s="1" t="s">
        <v>78736</v>
      </c>
      <c r="B26713" s="1" t="s">
        <v>78737</v>
      </c>
      <c r="C26713" s="1" t="s">
        <v>78738</v>
      </c>
      <c r="D26713" s="1">
        <v>229.0</v>
      </c>
    </row>
    <row r="26714">
      <c r="A26714" s="1" t="s">
        <v>78739</v>
      </c>
      <c r="B26714" s="1" t="s">
        <v>78740</v>
      </c>
      <c r="C26714" s="1" t="s">
        <v>78741</v>
      </c>
      <c r="D26714" s="1">
        <v>311.0</v>
      </c>
    </row>
    <row r="26715">
      <c r="A26715" s="1" t="s">
        <v>78742</v>
      </c>
      <c r="B26715" s="1" t="s">
        <v>78743</v>
      </c>
      <c r="C26715" s="1" t="s">
        <v>78744</v>
      </c>
      <c r="D26715" s="1">
        <v>274.0</v>
      </c>
    </row>
    <row r="26716">
      <c r="A26716" s="1" t="s">
        <v>78745</v>
      </c>
      <c r="B26716" s="1" t="s">
        <v>78746</v>
      </c>
      <c r="C26716" s="1" t="s">
        <v>78747</v>
      </c>
      <c r="D26716" s="1">
        <v>17.0</v>
      </c>
    </row>
    <row r="26717">
      <c r="A26717" s="1" t="s">
        <v>78748</v>
      </c>
      <c r="B26717" s="1" t="s">
        <v>78749</v>
      </c>
      <c r="C26717" s="1" t="s">
        <v>78750</v>
      </c>
      <c r="D26717" s="1">
        <v>137.0</v>
      </c>
    </row>
    <row r="26718">
      <c r="A26718" s="1" t="s">
        <v>78751</v>
      </c>
      <c r="B26718" s="1" t="s">
        <v>78752</v>
      </c>
      <c r="C26718" s="1" t="s">
        <v>78753</v>
      </c>
      <c r="D26718" s="1">
        <v>21.0</v>
      </c>
    </row>
    <row r="26719">
      <c r="A26719" s="1" t="s">
        <v>78754</v>
      </c>
      <c r="B26719" s="1" t="s">
        <v>78755</v>
      </c>
      <c r="C26719" s="1" t="s">
        <v>78756</v>
      </c>
      <c r="D26719" s="1">
        <v>114.0</v>
      </c>
    </row>
    <row r="26720">
      <c r="A26720" s="1" t="s">
        <v>78757</v>
      </c>
      <c r="B26720" s="1" t="s">
        <v>78758</v>
      </c>
      <c r="C26720" s="1" t="s">
        <v>78759</v>
      </c>
      <c r="D26720" s="1">
        <v>286.0</v>
      </c>
    </row>
    <row r="26721">
      <c r="A26721" s="1" t="s">
        <v>78760</v>
      </c>
      <c r="B26721" s="1" t="s">
        <v>78761</v>
      </c>
      <c r="C26721" s="1" t="s">
        <v>78762</v>
      </c>
      <c r="D26721" s="1">
        <v>1720.0</v>
      </c>
    </row>
    <row r="26722">
      <c r="A26722" s="1" t="s">
        <v>78763</v>
      </c>
      <c r="B26722" s="1" t="s">
        <v>78764</v>
      </c>
      <c r="C26722" s="1" t="s">
        <v>78765</v>
      </c>
      <c r="D26722" s="1">
        <v>72.0</v>
      </c>
    </row>
    <row r="26723">
      <c r="A26723" s="1" t="s">
        <v>78766</v>
      </c>
      <c r="B26723" s="1" t="s">
        <v>78767</v>
      </c>
      <c r="C26723" s="1" t="s">
        <v>78768</v>
      </c>
      <c r="D26723" s="1">
        <v>36.0</v>
      </c>
    </row>
    <row r="26724">
      <c r="A26724" s="1" t="s">
        <v>78769</v>
      </c>
      <c r="B26724" s="1" t="s">
        <v>78770</v>
      </c>
      <c r="C26724" s="1" t="s">
        <v>78771</v>
      </c>
      <c r="D26724" s="1">
        <v>578.0</v>
      </c>
    </row>
    <row r="26725">
      <c r="A26725" s="1" t="s">
        <v>78772</v>
      </c>
      <c r="B26725" s="1" t="s">
        <v>78773</v>
      </c>
      <c r="C26725" s="1" t="s">
        <v>78774</v>
      </c>
      <c r="D26725" s="1">
        <v>7383.0</v>
      </c>
    </row>
    <row r="26726">
      <c r="A26726" s="1" t="s">
        <v>78775</v>
      </c>
      <c r="B26726" s="1" t="s">
        <v>78776</v>
      </c>
      <c r="C26726" s="1" t="s">
        <v>78777</v>
      </c>
      <c r="D26726" s="1">
        <v>298.0</v>
      </c>
    </row>
    <row r="26727">
      <c r="A26727" s="1" t="s">
        <v>78778</v>
      </c>
      <c r="B26727" s="1" t="s">
        <v>78779</v>
      </c>
      <c r="C26727" s="1" t="s">
        <v>78780</v>
      </c>
      <c r="D26727" s="1">
        <v>776.0</v>
      </c>
    </row>
    <row r="26728">
      <c r="A26728" s="1" t="s">
        <v>78781</v>
      </c>
      <c r="B26728" s="1" t="s">
        <v>78781</v>
      </c>
      <c r="C26728" s="1" t="s">
        <v>78782</v>
      </c>
      <c r="D26728" s="1">
        <v>489.0</v>
      </c>
    </row>
    <row r="26729">
      <c r="A26729" s="1" t="s">
        <v>78783</v>
      </c>
      <c r="B26729" s="1" t="s">
        <v>78784</v>
      </c>
      <c r="C26729" s="1" t="s">
        <v>78785</v>
      </c>
      <c r="D26729" s="1">
        <v>32.0</v>
      </c>
    </row>
    <row r="26730">
      <c r="A26730" s="1" t="s">
        <v>78786</v>
      </c>
      <c r="B26730" s="1" t="s">
        <v>78787</v>
      </c>
      <c r="C26730" s="1" t="s">
        <v>78788</v>
      </c>
      <c r="D26730" s="1">
        <v>1789.0</v>
      </c>
    </row>
    <row r="26731">
      <c r="A26731" s="1" t="s">
        <v>78789</v>
      </c>
      <c r="B26731" s="1" t="s">
        <v>78790</v>
      </c>
      <c r="C26731" s="1" t="s">
        <v>78791</v>
      </c>
      <c r="D26731" s="1">
        <v>479.0</v>
      </c>
    </row>
    <row r="26732">
      <c r="A26732" s="1" t="s">
        <v>78792</v>
      </c>
      <c r="B26732" s="1" t="s">
        <v>78793</v>
      </c>
      <c r="C26732" s="1" t="s">
        <v>78794</v>
      </c>
      <c r="D26732" s="1">
        <v>772.0</v>
      </c>
    </row>
    <row r="26733">
      <c r="A26733" s="1" t="s">
        <v>78795</v>
      </c>
      <c r="B26733" s="1" t="s">
        <v>78796</v>
      </c>
      <c r="C26733" s="1" t="s">
        <v>78797</v>
      </c>
      <c r="D26733" s="1">
        <v>240.0</v>
      </c>
    </row>
    <row r="26734">
      <c r="A26734" s="1" t="s">
        <v>78798</v>
      </c>
      <c r="B26734" s="1" t="s">
        <v>78799</v>
      </c>
      <c r="C26734" s="1" t="s">
        <v>78800</v>
      </c>
      <c r="D26734" s="1">
        <v>597.0</v>
      </c>
    </row>
    <row r="26735">
      <c r="A26735" s="1" t="s">
        <v>78801</v>
      </c>
      <c r="B26735" s="1" t="s">
        <v>78801</v>
      </c>
      <c r="C26735" s="1" t="s">
        <v>78802</v>
      </c>
      <c r="D26735" s="1">
        <v>378.0</v>
      </c>
    </row>
    <row r="26736">
      <c r="A26736" s="1" t="s">
        <v>78803</v>
      </c>
      <c r="B26736" s="1" t="s">
        <v>78804</v>
      </c>
      <c r="C26736" s="1" t="s">
        <v>78805</v>
      </c>
      <c r="D26736" s="1">
        <v>117.0</v>
      </c>
    </row>
    <row r="26737">
      <c r="A26737" s="1" t="s">
        <v>78806</v>
      </c>
      <c r="B26737" s="1" t="s">
        <v>78807</v>
      </c>
      <c r="C26737" s="1" t="s">
        <v>78808</v>
      </c>
      <c r="D26737" s="1">
        <v>117.0</v>
      </c>
    </row>
    <row r="26738">
      <c r="A26738" s="1" t="s">
        <v>78809</v>
      </c>
      <c r="B26738" s="1" t="s">
        <v>78810</v>
      </c>
      <c r="C26738" s="1" t="s">
        <v>78811</v>
      </c>
      <c r="D26738" s="1">
        <v>1544.0</v>
      </c>
    </row>
    <row r="26739">
      <c r="A26739" s="1" t="s">
        <v>78812</v>
      </c>
      <c r="B26739" s="1" t="s">
        <v>78813</v>
      </c>
      <c r="C26739" s="1" t="s">
        <v>78814</v>
      </c>
      <c r="D26739" s="1">
        <v>167.0</v>
      </c>
    </row>
    <row r="26740">
      <c r="A26740" s="1" t="s">
        <v>78815</v>
      </c>
      <c r="B26740" s="1" t="s">
        <v>78816</v>
      </c>
      <c r="C26740" s="1" t="s">
        <v>78817</v>
      </c>
      <c r="D26740" s="1">
        <v>399.0</v>
      </c>
    </row>
    <row r="26741">
      <c r="A26741" s="1" t="s">
        <v>78818</v>
      </c>
      <c r="B26741" s="1" t="s">
        <v>78819</v>
      </c>
      <c r="C26741" s="1" t="s">
        <v>78820</v>
      </c>
      <c r="D26741" s="1">
        <v>320.0</v>
      </c>
    </row>
    <row r="26742">
      <c r="A26742" s="1" t="s">
        <v>78821</v>
      </c>
      <c r="B26742" s="1" t="s">
        <v>78822</v>
      </c>
      <c r="C26742" s="1" t="s">
        <v>78823</v>
      </c>
      <c r="D26742" s="1">
        <v>157.0</v>
      </c>
    </row>
    <row r="26743">
      <c r="A26743" s="1" t="s">
        <v>78824</v>
      </c>
      <c r="B26743" s="1" t="s">
        <v>78825</v>
      </c>
      <c r="C26743" s="1" t="s">
        <v>78826</v>
      </c>
      <c r="D26743" s="1">
        <v>384.0</v>
      </c>
    </row>
    <row r="26744">
      <c r="A26744" s="1" t="s">
        <v>78827</v>
      </c>
      <c r="B26744" s="1" t="s">
        <v>78828</v>
      </c>
      <c r="C26744" s="1" t="s">
        <v>78829</v>
      </c>
      <c r="D26744" s="1">
        <v>360.0</v>
      </c>
    </row>
    <row r="26745">
      <c r="A26745" s="1" t="s">
        <v>78830</v>
      </c>
      <c r="B26745" s="1" t="s">
        <v>78831</v>
      </c>
      <c r="C26745" s="1" t="s">
        <v>78832</v>
      </c>
      <c r="D26745" s="1">
        <v>349.0</v>
      </c>
    </row>
    <row r="26746">
      <c r="A26746" s="1" t="s">
        <v>78833</v>
      </c>
      <c r="B26746" s="1" t="s">
        <v>78834</v>
      </c>
      <c r="C26746" s="1" t="s">
        <v>78835</v>
      </c>
      <c r="D26746" s="1">
        <v>516.0</v>
      </c>
    </row>
    <row r="26747">
      <c r="A26747" s="1" t="s">
        <v>78836</v>
      </c>
      <c r="B26747" s="1" t="s">
        <v>78837</v>
      </c>
      <c r="C26747" s="1" t="s">
        <v>78838</v>
      </c>
      <c r="D26747" s="1">
        <v>6726.0</v>
      </c>
    </row>
    <row r="26748">
      <c r="A26748" s="1" t="s">
        <v>78839</v>
      </c>
      <c r="B26748" s="1" t="s">
        <v>78840</v>
      </c>
      <c r="C26748" s="1" t="s">
        <v>78841</v>
      </c>
      <c r="D26748" s="1">
        <v>85.0</v>
      </c>
    </row>
    <row r="26749">
      <c r="A26749" s="1" t="s">
        <v>78842</v>
      </c>
      <c r="B26749" s="1" t="s">
        <v>78843</v>
      </c>
      <c r="C26749" s="1" t="s">
        <v>78844</v>
      </c>
      <c r="D26749" s="1">
        <v>180.0</v>
      </c>
    </row>
    <row r="26750">
      <c r="A26750" s="1" t="s">
        <v>78845</v>
      </c>
      <c r="B26750" s="1" t="s">
        <v>78846</v>
      </c>
      <c r="C26750" s="1" t="s">
        <v>78847</v>
      </c>
      <c r="D26750" s="1">
        <v>407.0</v>
      </c>
    </row>
    <row r="26751">
      <c r="A26751" s="1" t="s">
        <v>78848</v>
      </c>
      <c r="B26751" s="1" t="s">
        <v>78849</v>
      </c>
      <c r="C26751" s="1" t="s">
        <v>78850</v>
      </c>
      <c r="D26751" s="1">
        <v>708.0</v>
      </c>
    </row>
    <row r="26752">
      <c r="A26752" s="1" t="s">
        <v>78851</v>
      </c>
      <c r="B26752" s="1" t="s">
        <v>78852</v>
      </c>
      <c r="C26752" s="1" t="s">
        <v>78853</v>
      </c>
      <c r="D26752" s="1">
        <v>37.0</v>
      </c>
    </row>
    <row r="26753">
      <c r="A26753" s="1" t="s">
        <v>78854</v>
      </c>
      <c r="B26753" s="1" t="s">
        <v>78855</v>
      </c>
      <c r="C26753" s="1" t="s">
        <v>78856</v>
      </c>
      <c r="D26753" s="1">
        <v>2091.0</v>
      </c>
    </row>
    <row r="26754">
      <c r="A26754" s="1" t="s">
        <v>78857</v>
      </c>
      <c r="B26754" s="1" t="s">
        <v>78858</v>
      </c>
      <c r="C26754" s="1" t="s">
        <v>78859</v>
      </c>
      <c r="D26754" s="1">
        <v>1769.0</v>
      </c>
    </row>
    <row r="26755">
      <c r="A26755" s="1" t="s">
        <v>78860</v>
      </c>
      <c r="B26755" s="1" t="s">
        <v>78861</v>
      </c>
      <c r="C26755" s="1" t="s">
        <v>78862</v>
      </c>
      <c r="D26755" s="1">
        <v>614.0</v>
      </c>
    </row>
    <row r="26756">
      <c r="A26756" s="1" t="s">
        <v>78863</v>
      </c>
      <c r="B26756" s="1" t="s">
        <v>78864</v>
      </c>
      <c r="C26756" s="1" t="s">
        <v>78865</v>
      </c>
      <c r="D26756" s="1">
        <v>123.0</v>
      </c>
    </row>
    <row r="26757">
      <c r="A26757" s="1" t="s">
        <v>78866</v>
      </c>
      <c r="B26757" s="1" t="s">
        <v>78867</v>
      </c>
      <c r="C26757" s="1" t="s">
        <v>78868</v>
      </c>
      <c r="D26757" s="1">
        <v>998.0</v>
      </c>
    </row>
    <row r="26758">
      <c r="A26758" s="1" t="s">
        <v>78869</v>
      </c>
      <c r="B26758" s="1" t="s">
        <v>78870</v>
      </c>
      <c r="C26758" s="1" t="s">
        <v>78871</v>
      </c>
      <c r="D26758" s="1">
        <v>253.0</v>
      </c>
    </row>
    <row r="26759">
      <c r="A26759" s="1" t="s">
        <v>78872</v>
      </c>
      <c r="B26759" s="1" t="s">
        <v>78873</v>
      </c>
      <c r="C26759" s="1" t="s">
        <v>78874</v>
      </c>
      <c r="D26759" s="1">
        <v>101.0</v>
      </c>
    </row>
    <row r="26760">
      <c r="A26760" s="1" t="s">
        <v>9013</v>
      </c>
      <c r="B26760" s="1" t="s">
        <v>9014</v>
      </c>
      <c r="C26760" s="1" t="s">
        <v>78875</v>
      </c>
      <c r="D26760" s="1">
        <v>114.0</v>
      </c>
    </row>
    <row r="26761">
      <c r="A26761" s="1" t="s">
        <v>78876</v>
      </c>
      <c r="B26761" s="1" t="s">
        <v>78877</v>
      </c>
      <c r="C26761" s="1" t="s">
        <v>78878</v>
      </c>
      <c r="D26761" s="1">
        <v>1035.0</v>
      </c>
    </row>
    <row r="26762">
      <c r="A26762" s="1" t="s">
        <v>78879</v>
      </c>
      <c r="B26762" s="1" t="s">
        <v>78880</v>
      </c>
      <c r="C26762" s="1" t="s">
        <v>78881</v>
      </c>
      <c r="D26762" s="1">
        <v>152.0</v>
      </c>
    </row>
    <row r="26763">
      <c r="A26763" s="1" t="s">
        <v>78882</v>
      </c>
      <c r="B26763" s="1" t="s">
        <v>78883</v>
      </c>
      <c r="C26763" s="1" t="s">
        <v>78884</v>
      </c>
      <c r="D26763" s="1">
        <v>505.0</v>
      </c>
    </row>
    <row r="26764">
      <c r="A26764" s="1" t="s">
        <v>78885</v>
      </c>
      <c r="B26764" s="1" t="s">
        <v>78886</v>
      </c>
      <c r="C26764" s="1" t="s">
        <v>78887</v>
      </c>
      <c r="D26764" s="1">
        <v>1737.0</v>
      </c>
    </row>
    <row r="26765">
      <c r="A26765" s="1" t="s">
        <v>78888</v>
      </c>
      <c r="B26765" s="1" t="s">
        <v>78889</v>
      </c>
      <c r="C26765" s="1" t="s">
        <v>78890</v>
      </c>
      <c r="D26765" s="1">
        <v>89.0</v>
      </c>
    </row>
    <row r="26766">
      <c r="A26766" s="1" t="s">
        <v>78891</v>
      </c>
      <c r="B26766" s="1" t="s">
        <v>78892</v>
      </c>
      <c r="C26766" s="1" t="s">
        <v>78893</v>
      </c>
      <c r="D26766" s="1">
        <v>192.0</v>
      </c>
    </row>
    <row r="26767">
      <c r="A26767" s="1" t="s">
        <v>78894</v>
      </c>
      <c r="B26767" s="1" t="s">
        <v>78895</v>
      </c>
      <c r="C26767" s="1" t="s">
        <v>78896</v>
      </c>
      <c r="D26767" s="1">
        <v>734.0</v>
      </c>
    </row>
    <row r="26768">
      <c r="A26768" s="1" t="s">
        <v>48471</v>
      </c>
      <c r="B26768" s="1" t="s">
        <v>48472</v>
      </c>
      <c r="C26768" s="1" t="s">
        <v>78897</v>
      </c>
      <c r="D26768" s="1">
        <v>623.0</v>
      </c>
    </row>
    <row r="26769">
      <c r="A26769" s="1" t="s">
        <v>78898</v>
      </c>
      <c r="B26769" s="1" t="s">
        <v>78899</v>
      </c>
      <c r="C26769" s="1" t="s">
        <v>78900</v>
      </c>
      <c r="D26769" s="1">
        <v>212.0</v>
      </c>
    </row>
    <row r="26770">
      <c r="A26770" s="1" t="s">
        <v>78901</v>
      </c>
      <c r="B26770" s="1" t="s">
        <v>78902</v>
      </c>
      <c r="C26770" s="1" t="s">
        <v>78903</v>
      </c>
      <c r="D26770" s="1">
        <v>388.0</v>
      </c>
    </row>
    <row r="26771">
      <c r="A26771" s="1" t="s">
        <v>78904</v>
      </c>
      <c r="B26771" s="1" t="s">
        <v>78905</v>
      </c>
      <c r="C26771" s="1" t="s">
        <v>78906</v>
      </c>
      <c r="D26771" s="1">
        <v>682.0</v>
      </c>
    </row>
    <row r="26772">
      <c r="A26772" s="1" t="s">
        <v>78907</v>
      </c>
      <c r="B26772" s="1" t="s">
        <v>78908</v>
      </c>
      <c r="C26772" s="1" t="s">
        <v>78909</v>
      </c>
      <c r="D26772" s="1">
        <v>685.0</v>
      </c>
    </row>
    <row r="26773">
      <c r="A26773" s="1" t="s">
        <v>78910</v>
      </c>
      <c r="B26773" s="1" t="s">
        <v>78911</v>
      </c>
      <c r="C26773" s="1" t="s">
        <v>78912</v>
      </c>
      <c r="D26773" s="1">
        <v>560.0</v>
      </c>
    </row>
    <row r="26774">
      <c r="A26774" s="1" t="s">
        <v>78913</v>
      </c>
      <c r="B26774" s="1" t="s">
        <v>78914</v>
      </c>
      <c r="C26774" s="1" t="s">
        <v>78915</v>
      </c>
      <c r="D26774" s="1">
        <v>115.0</v>
      </c>
    </row>
    <row r="26775">
      <c r="A26775" s="1" t="s">
        <v>78916</v>
      </c>
      <c r="B26775" s="1" t="s">
        <v>78917</v>
      </c>
      <c r="C26775" s="1" t="s">
        <v>78918</v>
      </c>
      <c r="D26775" s="1">
        <v>281.0</v>
      </c>
    </row>
    <row r="26776">
      <c r="A26776" s="1" t="s">
        <v>78919</v>
      </c>
      <c r="B26776" s="1" t="s">
        <v>78920</v>
      </c>
      <c r="C26776" s="1" t="s">
        <v>78921</v>
      </c>
      <c r="D26776" s="1">
        <v>59.0</v>
      </c>
    </row>
    <row r="26777">
      <c r="A26777" s="1" t="s">
        <v>2266</v>
      </c>
      <c r="B26777" s="1" t="s">
        <v>2267</v>
      </c>
      <c r="C26777" s="1" t="s">
        <v>78922</v>
      </c>
      <c r="D26777" s="1">
        <v>214.0</v>
      </c>
    </row>
    <row r="26778">
      <c r="A26778" s="1" t="s">
        <v>78923</v>
      </c>
      <c r="B26778" s="1" t="s">
        <v>78924</v>
      </c>
      <c r="C26778" s="1" t="s">
        <v>78925</v>
      </c>
      <c r="D26778" s="1">
        <v>383.0</v>
      </c>
    </row>
    <row r="26779">
      <c r="A26779" s="1" t="s">
        <v>78926</v>
      </c>
      <c r="B26779" s="1" t="s">
        <v>78927</v>
      </c>
      <c r="C26779" s="1" t="s">
        <v>78928</v>
      </c>
      <c r="D26779" s="1">
        <v>320.0</v>
      </c>
    </row>
    <row r="26780">
      <c r="A26780" s="1" t="s">
        <v>78929</v>
      </c>
      <c r="B26780" s="1" t="s">
        <v>78930</v>
      </c>
      <c r="C26780" s="1" t="s">
        <v>78931</v>
      </c>
      <c r="D26780" s="1">
        <v>205.0</v>
      </c>
    </row>
    <row r="26781">
      <c r="A26781" s="1" t="s">
        <v>78932</v>
      </c>
      <c r="B26781" s="1" t="s">
        <v>78933</v>
      </c>
      <c r="C26781" s="1" t="s">
        <v>78934</v>
      </c>
      <c r="D26781" s="1">
        <v>20.0</v>
      </c>
    </row>
    <row r="26782">
      <c r="A26782" s="1" t="s">
        <v>78935</v>
      </c>
      <c r="B26782" s="1" t="s">
        <v>78936</v>
      </c>
      <c r="C26782" s="1" t="s">
        <v>78937</v>
      </c>
      <c r="D26782" s="1">
        <v>29.0</v>
      </c>
    </row>
    <row r="26783">
      <c r="A26783" s="1" t="s">
        <v>78938</v>
      </c>
      <c r="B26783" s="1" t="s">
        <v>78939</v>
      </c>
      <c r="C26783" s="1" t="s">
        <v>78940</v>
      </c>
      <c r="D26783" s="1">
        <v>91.0</v>
      </c>
    </row>
    <row r="26784">
      <c r="A26784" s="1" t="s">
        <v>29693</v>
      </c>
      <c r="B26784" s="1" t="s">
        <v>29694</v>
      </c>
      <c r="C26784" s="1" t="s">
        <v>78941</v>
      </c>
      <c r="D26784" s="1">
        <v>1085.0</v>
      </c>
    </row>
    <row r="26785">
      <c r="A26785" s="1" t="s">
        <v>78942</v>
      </c>
      <c r="B26785" s="1" t="s">
        <v>78943</v>
      </c>
      <c r="C26785" s="1" t="s">
        <v>78944</v>
      </c>
      <c r="D26785" s="1">
        <v>279.0</v>
      </c>
    </row>
    <row r="26786">
      <c r="A26786" s="1" t="s">
        <v>78945</v>
      </c>
      <c r="B26786" s="1" t="s">
        <v>78946</v>
      </c>
      <c r="C26786" s="1" t="s">
        <v>78947</v>
      </c>
      <c r="D26786" s="1">
        <v>1510.0</v>
      </c>
    </row>
    <row r="26787">
      <c r="A26787" s="1" t="s">
        <v>78948</v>
      </c>
      <c r="B26787" s="1" t="s">
        <v>78949</v>
      </c>
      <c r="C26787" s="1" t="s">
        <v>78950</v>
      </c>
      <c r="D26787" s="1">
        <v>621.0</v>
      </c>
    </row>
    <row r="26788">
      <c r="A26788" s="1" t="s">
        <v>78951</v>
      </c>
      <c r="B26788" s="1" t="s">
        <v>78952</v>
      </c>
      <c r="C26788" s="1" t="s">
        <v>78953</v>
      </c>
      <c r="D26788" s="1">
        <v>1433.0</v>
      </c>
    </row>
    <row r="26789">
      <c r="A26789" s="1" t="s">
        <v>78954</v>
      </c>
      <c r="B26789" s="1" t="s">
        <v>78955</v>
      </c>
      <c r="C26789" s="1" t="s">
        <v>78956</v>
      </c>
      <c r="D26789" s="1">
        <v>14.0</v>
      </c>
    </row>
    <row r="26790">
      <c r="A26790" s="1" t="s">
        <v>78957</v>
      </c>
      <c r="B26790" s="1" t="s">
        <v>78958</v>
      </c>
      <c r="C26790" s="1" t="s">
        <v>78959</v>
      </c>
      <c r="D26790" s="1">
        <v>1371.0</v>
      </c>
    </row>
    <row r="26791">
      <c r="A26791" s="1" t="s">
        <v>78960</v>
      </c>
      <c r="B26791" s="1" t="s">
        <v>78961</v>
      </c>
      <c r="C26791" s="1" t="s">
        <v>78962</v>
      </c>
      <c r="D26791" s="1">
        <v>224.0</v>
      </c>
    </row>
    <row r="26792">
      <c r="A26792" s="1" t="s">
        <v>78963</v>
      </c>
      <c r="B26792" s="1" t="s">
        <v>78964</v>
      </c>
      <c r="C26792" s="1" t="s">
        <v>78965</v>
      </c>
      <c r="D26792" s="1">
        <v>220.0</v>
      </c>
    </row>
    <row r="26793">
      <c r="A26793" s="1" t="s">
        <v>78966</v>
      </c>
      <c r="B26793" s="1" t="s">
        <v>78967</v>
      </c>
      <c r="C26793" s="1" t="s">
        <v>78968</v>
      </c>
      <c r="D26793" s="1">
        <v>799.0</v>
      </c>
    </row>
    <row r="26794">
      <c r="A26794" s="1" t="s">
        <v>78969</v>
      </c>
      <c r="B26794" s="1" t="s">
        <v>78970</v>
      </c>
      <c r="C26794" s="1" t="s">
        <v>78971</v>
      </c>
      <c r="D26794" s="1">
        <v>475.0</v>
      </c>
    </row>
    <row r="26795">
      <c r="A26795" s="1" t="s">
        <v>78972</v>
      </c>
      <c r="B26795" s="1" t="s">
        <v>78972</v>
      </c>
      <c r="C26795" s="1" t="s">
        <v>78973</v>
      </c>
      <c r="D26795" s="1">
        <v>441.0</v>
      </c>
    </row>
    <row r="26796">
      <c r="A26796" s="1" t="s">
        <v>78974</v>
      </c>
      <c r="B26796" s="1" t="s">
        <v>78975</v>
      </c>
      <c r="C26796" s="1" t="s">
        <v>78976</v>
      </c>
      <c r="D26796" s="1">
        <v>979.0</v>
      </c>
    </row>
    <row r="26797">
      <c r="A26797" s="1" t="s">
        <v>78977</v>
      </c>
      <c r="B26797" s="1" t="s">
        <v>78978</v>
      </c>
      <c r="C26797" s="1" t="s">
        <v>78979</v>
      </c>
      <c r="D26797" s="1">
        <v>866.0</v>
      </c>
    </row>
    <row r="26798">
      <c r="A26798" s="1" t="s">
        <v>78980</v>
      </c>
      <c r="B26798" s="1" t="s">
        <v>78981</v>
      </c>
      <c r="C26798" s="1" t="s">
        <v>78982</v>
      </c>
      <c r="D26798" s="1">
        <v>108.0</v>
      </c>
    </row>
    <row r="26799">
      <c r="A26799" s="1" t="s">
        <v>78983</v>
      </c>
      <c r="B26799" s="1" t="s">
        <v>78984</v>
      </c>
      <c r="C26799" s="1" t="s">
        <v>78985</v>
      </c>
      <c r="D26799" s="1">
        <v>954.0</v>
      </c>
    </row>
    <row r="26800">
      <c r="A26800" s="1" t="s">
        <v>78986</v>
      </c>
      <c r="B26800" s="1" t="s">
        <v>78987</v>
      </c>
      <c r="C26800" s="1" t="s">
        <v>78988</v>
      </c>
      <c r="D26800" s="1">
        <v>59.0</v>
      </c>
    </row>
    <row r="26801">
      <c r="A26801" s="1" t="s">
        <v>78989</v>
      </c>
      <c r="B26801" s="1" t="s">
        <v>78990</v>
      </c>
      <c r="C26801" s="1" t="s">
        <v>78991</v>
      </c>
      <c r="D26801" s="1">
        <v>287.0</v>
      </c>
    </row>
    <row r="26802">
      <c r="A26802" s="1" t="s">
        <v>78992</v>
      </c>
      <c r="B26802" s="1" t="s">
        <v>78993</v>
      </c>
      <c r="C26802" s="1" t="s">
        <v>78994</v>
      </c>
      <c r="D26802" s="1">
        <v>931.0</v>
      </c>
    </row>
    <row r="26803">
      <c r="A26803" s="1" t="s">
        <v>78995</v>
      </c>
      <c r="B26803" s="1" t="s">
        <v>78996</v>
      </c>
      <c r="C26803" s="1" t="s">
        <v>78997</v>
      </c>
      <c r="D26803" s="1">
        <v>797.0</v>
      </c>
    </row>
    <row r="26804">
      <c r="A26804" s="1" t="s">
        <v>78998</v>
      </c>
      <c r="B26804" s="1" t="s">
        <v>78999</v>
      </c>
      <c r="C26804" s="1" t="s">
        <v>79000</v>
      </c>
      <c r="D26804" s="1">
        <v>270.0</v>
      </c>
    </row>
    <row r="26805">
      <c r="A26805" s="1" t="s">
        <v>79001</v>
      </c>
      <c r="B26805" s="1" t="s">
        <v>79002</v>
      </c>
      <c r="C26805" s="1" t="s">
        <v>79003</v>
      </c>
      <c r="D26805" s="1">
        <v>218.0</v>
      </c>
    </row>
    <row r="26806">
      <c r="A26806" s="1" t="s">
        <v>79004</v>
      </c>
      <c r="B26806" s="1" t="s">
        <v>79005</v>
      </c>
      <c r="C26806" s="1" t="s">
        <v>79006</v>
      </c>
      <c r="D26806" s="1">
        <v>798.0</v>
      </c>
    </row>
    <row r="26807">
      <c r="A26807" s="1" t="s">
        <v>79007</v>
      </c>
      <c r="B26807" s="1" t="s">
        <v>79008</v>
      </c>
      <c r="C26807" s="1" t="s">
        <v>79009</v>
      </c>
      <c r="D26807" s="1">
        <v>470.0</v>
      </c>
    </row>
    <row r="26808">
      <c r="A26808" s="1" t="s">
        <v>79010</v>
      </c>
      <c r="B26808" s="1" t="s">
        <v>79011</v>
      </c>
      <c r="C26808" s="1" t="s">
        <v>79012</v>
      </c>
      <c r="D26808" s="1">
        <v>549.0</v>
      </c>
    </row>
    <row r="26809">
      <c r="A26809" s="1" t="s">
        <v>168</v>
      </c>
      <c r="B26809" s="1" t="s">
        <v>169</v>
      </c>
      <c r="C26809" s="1" t="s">
        <v>79013</v>
      </c>
      <c r="D26809" s="1">
        <v>563.0</v>
      </c>
    </row>
    <row r="26810">
      <c r="A26810" s="1" t="s">
        <v>79014</v>
      </c>
      <c r="B26810" s="1" t="s">
        <v>79015</v>
      </c>
      <c r="C26810" s="1" t="s">
        <v>79016</v>
      </c>
      <c r="D26810" s="1">
        <v>38.0</v>
      </c>
    </row>
    <row r="26811">
      <c r="A26811" s="1" t="s">
        <v>79017</v>
      </c>
      <c r="B26811" s="1" t="s">
        <v>79018</v>
      </c>
      <c r="C26811" s="1" t="s">
        <v>79019</v>
      </c>
      <c r="D26811" s="1">
        <v>1651.0</v>
      </c>
    </row>
    <row r="26812">
      <c r="A26812" s="1" t="s">
        <v>79020</v>
      </c>
      <c r="B26812" s="1" t="s">
        <v>79021</v>
      </c>
      <c r="C26812" s="1" t="s">
        <v>79022</v>
      </c>
      <c r="D26812" s="1">
        <v>202.0</v>
      </c>
    </row>
    <row r="26813">
      <c r="A26813" s="1" t="s">
        <v>79023</v>
      </c>
      <c r="B26813" s="1" t="s">
        <v>79024</v>
      </c>
      <c r="C26813" s="1" t="s">
        <v>79025</v>
      </c>
      <c r="D26813" s="1">
        <v>1112.0</v>
      </c>
    </row>
    <row r="26814">
      <c r="A26814" s="1" t="s">
        <v>79026</v>
      </c>
      <c r="B26814" s="1" t="s">
        <v>79027</v>
      </c>
      <c r="C26814" s="1" t="s">
        <v>79028</v>
      </c>
      <c r="D26814" s="1">
        <v>184.0</v>
      </c>
    </row>
    <row r="26815">
      <c r="A26815" s="1" t="s">
        <v>79029</v>
      </c>
      <c r="B26815" s="1" t="s">
        <v>79030</v>
      </c>
      <c r="C26815" s="1" t="s">
        <v>79031</v>
      </c>
      <c r="D26815" s="1">
        <v>25.0</v>
      </c>
    </row>
    <row r="26816">
      <c r="A26816" s="1" t="s">
        <v>79032</v>
      </c>
      <c r="B26816" s="1" t="s">
        <v>79033</v>
      </c>
      <c r="C26816" s="1" t="s">
        <v>79034</v>
      </c>
      <c r="D26816" s="1">
        <v>701.0</v>
      </c>
    </row>
    <row r="26817">
      <c r="A26817" s="1" t="s">
        <v>79035</v>
      </c>
      <c r="B26817" s="1" t="s">
        <v>79036</v>
      </c>
      <c r="C26817" s="1" t="s">
        <v>79037</v>
      </c>
      <c r="D26817" s="1">
        <v>13.0</v>
      </c>
    </row>
    <row r="26818">
      <c r="A26818" s="1" t="s">
        <v>79038</v>
      </c>
      <c r="B26818" s="1" t="s">
        <v>79039</v>
      </c>
      <c r="C26818" s="1" t="s">
        <v>79040</v>
      </c>
      <c r="D26818" s="1">
        <v>10.0</v>
      </c>
    </row>
    <row r="26819">
      <c r="A26819" s="1" t="s">
        <v>79041</v>
      </c>
      <c r="B26819" s="1" t="s">
        <v>79042</v>
      </c>
      <c r="C26819" s="1" t="s">
        <v>79043</v>
      </c>
      <c r="D26819" s="1">
        <v>478.0</v>
      </c>
    </row>
    <row r="26820">
      <c r="A26820" s="1" t="s">
        <v>79044</v>
      </c>
      <c r="B26820" s="1" t="s">
        <v>79045</v>
      </c>
      <c r="C26820" s="1" t="s">
        <v>79046</v>
      </c>
      <c r="D26820" s="1">
        <v>35.0</v>
      </c>
    </row>
    <row r="26821">
      <c r="A26821" s="1" t="s">
        <v>79047</v>
      </c>
      <c r="B26821" s="1" t="s">
        <v>79048</v>
      </c>
      <c r="C26821" s="1" t="s">
        <v>79049</v>
      </c>
      <c r="D26821" s="1">
        <v>722.0</v>
      </c>
    </row>
    <row r="26822">
      <c r="A26822" s="1" t="s">
        <v>79050</v>
      </c>
      <c r="B26822" s="1" t="s">
        <v>79051</v>
      </c>
      <c r="C26822" s="1" t="s">
        <v>79052</v>
      </c>
      <c r="D26822" s="1">
        <v>13261.0</v>
      </c>
    </row>
    <row r="26823">
      <c r="A26823" s="1" t="s">
        <v>79053</v>
      </c>
      <c r="B26823" s="1" t="s">
        <v>79054</v>
      </c>
      <c r="C26823" s="1" t="s">
        <v>79055</v>
      </c>
      <c r="D26823" s="1">
        <v>107.0</v>
      </c>
    </row>
    <row r="26824">
      <c r="A26824" s="1" t="s">
        <v>79056</v>
      </c>
      <c r="B26824" s="1" t="s">
        <v>79057</v>
      </c>
      <c r="C26824" s="1" t="s">
        <v>79058</v>
      </c>
      <c r="D26824" s="1">
        <v>315.0</v>
      </c>
    </row>
    <row r="26825">
      <c r="A26825" s="1" t="s">
        <v>79059</v>
      </c>
      <c r="B26825" s="1" t="s">
        <v>79060</v>
      </c>
      <c r="C26825" s="1" t="s">
        <v>79061</v>
      </c>
      <c r="D26825" s="1">
        <v>869.0</v>
      </c>
    </row>
    <row r="26826">
      <c r="A26826" s="1" t="s">
        <v>79062</v>
      </c>
      <c r="B26826" s="1" t="s">
        <v>79063</v>
      </c>
      <c r="C26826" s="1" t="s">
        <v>79064</v>
      </c>
      <c r="D26826" s="1">
        <v>257.0</v>
      </c>
    </row>
    <row r="26827">
      <c r="A26827" s="1" t="s">
        <v>79065</v>
      </c>
      <c r="B26827" s="1" t="s">
        <v>79066</v>
      </c>
      <c r="C26827" s="1" t="s">
        <v>79067</v>
      </c>
      <c r="D26827" s="1">
        <v>77.0</v>
      </c>
    </row>
    <row r="26828">
      <c r="A26828" s="1" t="s">
        <v>79068</v>
      </c>
      <c r="B26828" s="1" t="s">
        <v>79069</v>
      </c>
      <c r="C26828" s="1" t="s">
        <v>79070</v>
      </c>
      <c r="D26828" s="1">
        <v>420.0</v>
      </c>
    </row>
    <row r="26829">
      <c r="A26829" s="1" t="s">
        <v>79071</v>
      </c>
      <c r="B26829" s="1" t="s">
        <v>79072</v>
      </c>
      <c r="C26829" s="1" t="s">
        <v>79073</v>
      </c>
      <c r="D26829" s="1">
        <v>59.0</v>
      </c>
    </row>
    <row r="26830">
      <c r="A26830" s="1" t="s">
        <v>79074</v>
      </c>
      <c r="B26830" s="1" t="s">
        <v>79075</v>
      </c>
      <c r="C26830" s="1" t="s">
        <v>79076</v>
      </c>
      <c r="D26830" s="1">
        <v>280.0</v>
      </c>
    </row>
    <row r="26831">
      <c r="A26831" s="1" t="s">
        <v>79077</v>
      </c>
      <c r="B26831" s="1" t="s">
        <v>79078</v>
      </c>
      <c r="C26831" s="1" t="s">
        <v>79079</v>
      </c>
      <c r="D26831" s="1">
        <v>422.0</v>
      </c>
    </row>
    <row r="26832">
      <c r="A26832" s="1" t="s">
        <v>79080</v>
      </c>
      <c r="B26832" s="1" t="s">
        <v>79081</v>
      </c>
      <c r="C26832" s="1" t="s">
        <v>79082</v>
      </c>
      <c r="D26832" s="1">
        <v>100.0</v>
      </c>
    </row>
    <row r="26833">
      <c r="A26833" s="1" t="s">
        <v>79083</v>
      </c>
      <c r="B26833" s="1" t="s">
        <v>79084</v>
      </c>
      <c r="C26833" s="1" t="s">
        <v>79085</v>
      </c>
      <c r="D26833" s="1">
        <v>280.0</v>
      </c>
    </row>
    <row r="26834">
      <c r="A26834" s="1" t="s">
        <v>79086</v>
      </c>
      <c r="B26834" s="1" t="s">
        <v>79087</v>
      </c>
      <c r="C26834" s="1" t="s">
        <v>79088</v>
      </c>
      <c r="D26834" s="1">
        <v>862.0</v>
      </c>
    </row>
    <row r="26835">
      <c r="A26835" s="1" t="s">
        <v>79089</v>
      </c>
      <c r="B26835" s="1" t="s">
        <v>79090</v>
      </c>
      <c r="C26835" s="1" t="s">
        <v>79091</v>
      </c>
      <c r="D26835" s="1">
        <v>525.0</v>
      </c>
    </row>
    <row r="26836">
      <c r="A26836" s="1" t="s">
        <v>79092</v>
      </c>
      <c r="B26836" s="1" t="s">
        <v>79093</v>
      </c>
      <c r="C26836" s="1" t="s">
        <v>79094</v>
      </c>
      <c r="D26836" s="1">
        <v>239.0</v>
      </c>
    </row>
    <row r="26837">
      <c r="A26837" s="1" t="s">
        <v>79095</v>
      </c>
      <c r="B26837" s="1" t="s">
        <v>79096</v>
      </c>
      <c r="C26837" s="1" t="s">
        <v>79097</v>
      </c>
      <c r="D26837" s="1">
        <v>1839.0</v>
      </c>
    </row>
    <row r="26838">
      <c r="A26838" s="1" t="s">
        <v>79098</v>
      </c>
      <c r="B26838" s="1" t="s">
        <v>79099</v>
      </c>
      <c r="C26838" s="1" t="s">
        <v>79100</v>
      </c>
      <c r="D26838" s="1">
        <v>115.0</v>
      </c>
    </row>
    <row r="26839">
      <c r="A26839" s="1" t="s">
        <v>79101</v>
      </c>
      <c r="B26839" s="1" t="s">
        <v>79102</v>
      </c>
      <c r="C26839" s="1" t="s">
        <v>79103</v>
      </c>
      <c r="D26839" s="1">
        <v>8499.0</v>
      </c>
    </row>
    <row r="26840">
      <c r="A26840" s="1" t="s">
        <v>79104</v>
      </c>
      <c r="B26840" s="1" t="s">
        <v>79105</v>
      </c>
      <c r="C26840" s="1" t="s">
        <v>79106</v>
      </c>
      <c r="D26840" s="1">
        <v>2115.0</v>
      </c>
    </row>
    <row r="26841">
      <c r="A26841" s="1" t="s">
        <v>79107</v>
      </c>
      <c r="B26841" s="1" t="s">
        <v>79108</v>
      </c>
      <c r="C26841" s="1" t="s">
        <v>79109</v>
      </c>
      <c r="D26841" s="1">
        <v>16134.0</v>
      </c>
    </row>
    <row r="26842">
      <c r="A26842" s="1" t="s">
        <v>79110</v>
      </c>
      <c r="B26842" s="1" t="s">
        <v>79111</v>
      </c>
      <c r="C26842" s="1" t="s">
        <v>79112</v>
      </c>
      <c r="D26842" s="1">
        <v>359.0</v>
      </c>
    </row>
    <row r="26843">
      <c r="A26843" s="1" t="s">
        <v>79113</v>
      </c>
      <c r="B26843" s="1" t="s">
        <v>79114</v>
      </c>
      <c r="C26843" s="1" t="s">
        <v>79115</v>
      </c>
      <c r="D26843" s="1">
        <v>283.0</v>
      </c>
    </row>
    <row r="26844">
      <c r="A26844" s="1" t="s">
        <v>79116</v>
      </c>
      <c r="B26844" s="1" t="s">
        <v>79117</v>
      </c>
      <c r="C26844" s="1" t="s">
        <v>79118</v>
      </c>
      <c r="D26844" s="1">
        <v>57.0</v>
      </c>
    </row>
    <row r="26845">
      <c r="A26845" s="1" t="s">
        <v>79119</v>
      </c>
      <c r="B26845" s="1" t="s">
        <v>79120</v>
      </c>
      <c r="C26845" s="1" t="s">
        <v>79121</v>
      </c>
      <c r="D26845" s="1">
        <v>452.0</v>
      </c>
    </row>
    <row r="26846">
      <c r="A26846" s="1" t="s">
        <v>79122</v>
      </c>
      <c r="B26846" s="1" t="s">
        <v>79123</v>
      </c>
      <c r="C26846" s="1" t="s">
        <v>79124</v>
      </c>
      <c r="D26846" s="1">
        <v>399.0</v>
      </c>
    </row>
    <row r="26847">
      <c r="A26847" s="1" t="s">
        <v>79125</v>
      </c>
      <c r="B26847" s="1" t="s">
        <v>79126</v>
      </c>
      <c r="C26847" s="1" t="s">
        <v>79127</v>
      </c>
      <c r="D26847" s="1">
        <v>40.0</v>
      </c>
    </row>
    <row r="26848">
      <c r="A26848" s="1" t="s">
        <v>5044</v>
      </c>
      <c r="B26848" s="1" t="s">
        <v>79128</v>
      </c>
      <c r="C26848" s="1" t="s">
        <v>79129</v>
      </c>
      <c r="D26848" s="1">
        <v>456.0</v>
      </c>
    </row>
    <row r="26849">
      <c r="A26849" s="1" t="s">
        <v>79130</v>
      </c>
      <c r="B26849" s="1" t="s">
        <v>79131</v>
      </c>
      <c r="C26849" s="1" t="s">
        <v>79132</v>
      </c>
      <c r="D26849" s="1">
        <v>242.0</v>
      </c>
    </row>
    <row r="26850">
      <c r="A26850" s="1" t="s">
        <v>79133</v>
      </c>
      <c r="B26850" s="1" t="s">
        <v>79134</v>
      </c>
      <c r="C26850" s="1" t="s">
        <v>79135</v>
      </c>
      <c r="D26850" s="1">
        <v>266.0</v>
      </c>
    </row>
    <row r="26851">
      <c r="A26851" s="1" t="s">
        <v>79136</v>
      </c>
      <c r="B26851" s="1" t="s">
        <v>79137</v>
      </c>
      <c r="C26851" s="1" t="s">
        <v>79138</v>
      </c>
      <c r="D26851" s="1">
        <v>235.0</v>
      </c>
    </row>
    <row r="26852">
      <c r="A26852" s="1" t="s">
        <v>79139</v>
      </c>
      <c r="B26852" s="1" t="s">
        <v>79140</v>
      </c>
      <c r="C26852" s="1" t="s">
        <v>79141</v>
      </c>
      <c r="D26852" s="1">
        <v>1350.0</v>
      </c>
    </row>
    <row r="26853">
      <c r="A26853" s="1" t="s">
        <v>79142</v>
      </c>
      <c r="B26853" s="1" t="s">
        <v>79142</v>
      </c>
      <c r="C26853" s="1" t="s">
        <v>79143</v>
      </c>
      <c r="D26853" s="1">
        <v>115.0</v>
      </c>
    </row>
    <row r="26854">
      <c r="A26854" s="1" t="s">
        <v>79144</v>
      </c>
      <c r="B26854" s="1" t="s">
        <v>79145</v>
      </c>
      <c r="C26854" s="1" t="s">
        <v>79146</v>
      </c>
      <c r="D26854" s="1">
        <v>723.0</v>
      </c>
    </row>
    <row r="26855">
      <c r="A26855" s="1" t="s">
        <v>79147</v>
      </c>
      <c r="B26855" s="1" t="s">
        <v>79148</v>
      </c>
      <c r="C26855" s="1" t="s">
        <v>79149</v>
      </c>
      <c r="D26855" s="1">
        <v>351.0</v>
      </c>
    </row>
    <row r="26856">
      <c r="A26856" s="1" t="s">
        <v>79150</v>
      </c>
      <c r="B26856" s="1" t="s">
        <v>79151</v>
      </c>
      <c r="C26856" s="1" t="s">
        <v>79152</v>
      </c>
      <c r="D26856" s="1">
        <v>45.0</v>
      </c>
    </row>
    <row r="26857">
      <c r="A26857" s="1" t="s">
        <v>79153</v>
      </c>
      <c r="B26857" s="1" t="s">
        <v>79154</v>
      </c>
      <c r="C26857" s="1" t="s">
        <v>79155</v>
      </c>
      <c r="D26857" s="1">
        <v>107.0</v>
      </c>
    </row>
    <row r="26858">
      <c r="A26858" s="1" t="s">
        <v>79156</v>
      </c>
      <c r="B26858" s="1" t="s">
        <v>79157</v>
      </c>
      <c r="C26858" s="1" t="s">
        <v>79158</v>
      </c>
      <c r="D26858" s="1">
        <v>83.0</v>
      </c>
    </row>
    <row r="26859">
      <c r="A26859" s="1" t="s">
        <v>79159</v>
      </c>
      <c r="B26859" s="1" t="s">
        <v>79160</v>
      </c>
      <c r="C26859" s="1" t="s">
        <v>79161</v>
      </c>
      <c r="D26859" s="1">
        <v>944.0</v>
      </c>
    </row>
    <row r="26860">
      <c r="A26860" s="1" t="s">
        <v>79162</v>
      </c>
      <c r="B26860" s="1" t="s">
        <v>79163</v>
      </c>
      <c r="C26860" s="1" t="s">
        <v>79164</v>
      </c>
      <c r="D26860" s="1">
        <v>105.0</v>
      </c>
    </row>
    <row r="26861">
      <c r="A26861" s="1" t="s">
        <v>79165</v>
      </c>
      <c r="B26861" s="1" t="s">
        <v>79166</v>
      </c>
      <c r="C26861" s="1" t="s">
        <v>79167</v>
      </c>
      <c r="D26861" s="1">
        <v>91.0</v>
      </c>
    </row>
    <row r="26862">
      <c r="A26862" s="1" t="s">
        <v>79168</v>
      </c>
      <c r="B26862" s="1" t="s">
        <v>79169</v>
      </c>
      <c r="C26862" s="1" t="s">
        <v>79170</v>
      </c>
      <c r="D26862" s="1">
        <v>78.0</v>
      </c>
    </row>
    <row r="26863">
      <c r="A26863" s="1" t="s">
        <v>79171</v>
      </c>
      <c r="B26863" s="1" t="s">
        <v>79172</v>
      </c>
      <c r="C26863" s="1" t="s">
        <v>79173</v>
      </c>
      <c r="D26863" s="1">
        <v>196.0</v>
      </c>
    </row>
    <row r="26864">
      <c r="A26864" s="1" t="s">
        <v>79174</v>
      </c>
      <c r="B26864" s="1" t="s">
        <v>79175</v>
      </c>
      <c r="C26864" s="1" t="s">
        <v>79176</v>
      </c>
      <c r="D26864" s="1">
        <v>294.0</v>
      </c>
    </row>
    <row r="26865">
      <c r="A26865" s="1" t="s">
        <v>79177</v>
      </c>
      <c r="B26865" s="1" t="s">
        <v>79178</v>
      </c>
      <c r="C26865" s="1" t="s">
        <v>79179</v>
      </c>
      <c r="D26865" s="1">
        <v>18.0</v>
      </c>
    </row>
    <row r="26866">
      <c r="A26866" s="1" t="s">
        <v>79180</v>
      </c>
      <c r="B26866" s="1" t="s">
        <v>79181</v>
      </c>
      <c r="C26866" s="1" t="s">
        <v>79182</v>
      </c>
      <c r="D26866" s="1">
        <v>459.0</v>
      </c>
    </row>
    <row r="26867">
      <c r="A26867" s="1" t="s">
        <v>79183</v>
      </c>
      <c r="B26867" s="1" t="s">
        <v>79184</v>
      </c>
      <c r="C26867" s="1" t="s">
        <v>79185</v>
      </c>
      <c r="D26867" s="1">
        <v>33.0</v>
      </c>
    </row>
    <row r="26868">
      <c r="A26868" s="1" t="s">
        <v>79186</v>
      </c>
      <c r="B26868" s="1" t="s">
        <v>79187</v>
      </c>
      <c r="C26868" s="1" t="s">
        <v>79188</v>
      </c>
      <c r="D26868" s="1">
        <v>106.0</v>
      </c>
    </row>
    <row r="26869">
      <c r="A26869" s="1" t="s">
        <v>79189</v>
      </c>
      <c r="B26869" s="1" t="s">
        <v>79190</v>
      </c>
      <c r="C26869" s="1" t="s">
        <v>79191</v>
      </c>
      <c r="D26869" s="1">
        <v>172.0</v>
      </c>
    </row>
    <row r="26870">
      <c r="A26870" s="1" t="s">
        <v>79192</v>
      </c>
      <c r="B26870" s="1" t="s">
        <v>79193</v>
      </c>
      <c r="C26870" s="1" t="s">
        <v>79194</v>
      </c>
      <c r="D26870" s="1">
        <v>95.0</v>
      </c>
    </row>
    <row r="26871">
      <c r="A26871" s="1" t="s">
        <v>79195</v>
      </c>
      <c r="B26871" s="1" t="s">
        <v>79196</v>
      </c>
      <c r="C26871" s="1" t="s">
        <v>79197</v>
      </c>
      <c r="D26871" s="1">
        <v>3280.0</v>
      </c>
    </row>
    <row r="26872">
      <c r="A26872" s="1" t="s">
        <v>79198</v>
      </c>
      <c r="B26872" s="1" t="s">
        <v>79199</v>
      </c>
      <c r="C26872" s="1" t="s">
        <v>79200</v>
      </c>
      <c r="D26872" s="1">
        <v>259.0</v>
      </c>
    </row>
    <row r="26873">
      <c r="A26873" s="1" t="s">
        <v>79201</v>
      </c>
      <c r="B26873" s="1" t="s">
        <v>79202</v>
      </c>
      <c r="C26873" s="1" t="s">
        <v>79203</v>
      </c>
      <c r="D26873" s="1">
        <v>230.0</v>
      </c>
    </row>
    <row r="26874">
      <c r="A26874" s="1" t="s">
        <v>79204</v>
      </c>
      <c r="B26874" s="1" t="s">
        <v>79205</v>
      </c>
      <c r="C26874" s="1" t="s">
        <v>79206</v>
      </c>
      <c r="D26874" s="1">
        <v>210.0</v>
      </c>
    </row>
    <row r="26875">
      <c r="A26875" s="1" t="s">
        <v>79207</v>
      </c>
      <c r="B26875" s="1" t="s">
        <v>79208</v>
      </c>
      <c r="C26875" s="1" t="s">
        <v>79209</v>
      </c>
      <c r="D26875" s="1">
        <v>199.0</v>
      </c>
    </row>
    <row r="26876">
      <c r="A26876" s="1" t="s">
        <v>79210</v>
      </c>
      <c r="B26876" s="1" t="s">
        <v>79211</v>
      </c>
      <c r="C26876" s="1" t="s">
        <v>79212</v>
      </c>
      <c r="D26876" s="1">
        <v>173.0</v>
      </c>
    </row>
    <row r="26877">
      <c r="A26877" s="1" t="s">
        <v>79213</v>
      </c>
      <c r="B26877" s="1" t="s">
        <v>79214</v>
      </c>
      <c r="C26877" s="1" t="s">
        <v>79215</v>
      </c>
      <c r="D26877" s="1">
        <v>246.0</v>
      </c>
    </row>
    <row r="26878">
      <c r="A26878" s="1" t="s">
        <v>79216</v>
      </c>
      <c r="B26878" s="1" t="s">
        <v>79217</v>
      </c>
      <c r="C26878" s="1" t="s">
        <v>79218</v>
      </c>
      <c r="D26878" s="1">
        <v>103.0</v>
      </c>
    </row>
    <row r="26879">
      <c r="A26879" s="1" t="s">
        <v>79219</v>
      </c>
      <c r="B26879" s="1" t="s">
        <v>79220</v>
      </c>
      <c r="C26879" s="1" t="s">
        <v>79221</v>
      </c>
      <c r="D26879" s="1">
        <v>32.0</v>
      </c>
    </row>
    <row r="26880">
      <c r="A26880" s="1" t="s">
        <v>79222</v>
      </c>
      <c r="B26880" s="1" t="s">
        <v>79223</v>
      </c>
      <c r="C26880" s="1" t="s">
        <v>79224</v>
      </c>
      <c r="D26880" s="1">
        <v>1279.0</v>
      </c>
    </row>
    <row r="26881">
      <c r="A26881" s="1" t="s">
        <v>79225</v>
      </c>
      <c r="B26881" s="1" t="s">
        <v>79226</v>
      </c>
      <c r="C26881" s="1" t="s">
        <v>79227</v>
      </c>
      <c r="D26881" s="1">
        <v>629.0</v>
      </c>
    </row>
    <row r="26882">
      <c r="A26882" s="1" t="s">
        <v>79228</v>
      </c>
      <c r="B26882" s="1" t="s">
        <v>79229</v>
      </c>
      <c r="C26882" s="1" t="s">
        <v>79230</v>
      </c>
      <c r="D26882" s="1">
        <v>2798.0</v>
      </c>
    </row>
    <row r="26883">
      <c r="A26883" s="1" t="s">
        <v>79231</v>
      </c>
      <c r="B26883" s="1" t="s">
        <v>79232</v>
      </c>
      <c r="C26883" s="1" t="s">
        <v>79233</v>
      </c>
      <c r="D26883" s="1">
        <v>1313.0</v>
      </c>
    </row>
    <row r="26884">
      <c r="A26884" s="1" t="s">
        <v>79234</v>
      </c>
      <c r="B26884" s="1" t="s">
        <v>79235</v>
      </c>
      <c r="C26884" s="1" t="s">
        <v>79236</v>
      </c>
      <c r="D26884" s="1">
        <v>2055.0</v>
      </c>
    </row>
    <row r="26885">
      <c r="A26885" s="1" t="s">
        <v>33512</v>
      </c>
      <c r="B26885" s="1" t="s">
        <v>79237</v>
      </c>
      <c r="C26885" s="1" t="s">
        <v>79238</v>
      </c>
      <c r="D26885" s="1">
        <v>98.0</v>
      </c>
    </row>
    <row r="26886">
      <c r="A26886" s="1" t="s">
        <v>79239</v>
      </c>
      <c r="B26886" s="1" t="s">
        <v>79240</v>
      </c>
      <c r="C26886" s="1" t="s">
        <v>79241</v>
      </c>
      <c r="D26886" s="1">
        <v>1500.0</v>
      </c>
    </row>
    <row r="26887">
      <c r="A26887" s="1" t="s">
        <v>79242</v>
      </c>
      <c r="B26887" s="1" t="s">
        <v>79243</v>
      </c>
      <c r="C26887" s="1" t="s">
        <v>79244</v>
      </c>
      <c r="D26887" s="1">
        <v>346.0</v>
      </c>
    </row>
    <row r="26888">
      <c r="A26888" s="1" t="s">
        <v>79245</v>
      </c>
      <c r="B26888" s="1" t="s">
        <v>79246</v>
      </c>
      <c r="C26888" s="1" t="s">
        <v>79247</v>
      </c>
      <c r="D26888" s="1">
        <v>35.0</v>
      </c>
    </row>
    <row r="26889">
      <c r="A26889" s="1" t="s">
        <v>79248</v>
      </c>
      <c r="B26889" s="1" t="s">
        <v>79249</v>
      </c>
      <c r="C26889" s="1" t="s">
        <v>79250</v>
      </c>
      <c r="D26889" s="1">
        <v>24.0</v>
      </c>
    </row>
    <row r="26890">
      <c r="A26890" s="1" t="s">
        <v>79251</v>
      </c>
      <c r="B26890" s="1" t="s">
        <v>79252</v>
      </c>
      <c r="C26890" s="1" t="s">
        <v>79253</v>
      </c>
      <c r="D26890" s="1">
        <v>744.0</v>
      </c>
    </row>
    <row r="26891">
      <c r="A26891" s="1" t="s">
        <v>79254</v>
      </c>
      <c r="B26891" s="1" t="s">
        <v>79255</v>
      </c>
      <c r="C26891" s="1" t="s">
        <v>79256</v>
      </c>
      <c r="D26891" s="1">
        <v>30.0</v>
      </c>
    </row>
    <row r="26892">
      <c r="A26892" s="1" t="s">
        <v>79257</v>
      </c>
      <c r="B26892" s="1" t="s">
        <v>79258</v>
      </c>
      <c r="C26892" s="1" t="s">
        <v>79259</v>
      </c>
      <c r="D26892" s="1">
        <v>57.0</v>
      </c>
    </row>
    <row r="26893">
      <c r="A26893" s="1" t="s">
        <v>79260</v>
      </c>
      <c r="B26893" s="1" t="s">
        <v>79261</v>
      </c>
      <c r="C26893" s="1" t="s">
        <v>79262</v>
      </c>
      <c r="D26893" s="1">
        <v>916.0</v>
      </c>
    </row>
    <row r="26894">
      <c r="A26894" s="1" t="s">
        <v>79263</v>
      </c>
      <c r="B26894" s="1" t="s">
        <v>79264</v>
      </c>
      <c r="C26894" s="1" t="s">
        <v>79265</v>
      </c>
      <c r="D26894" s="1">
        <v>574.0</v>
      </c>
    </row>
    <row r="26895">
      <c r="A26895" s="1" t="s">
        <v>79266</v>
      </c>
      <c r="B26895" s="1" t="s">
        <v>79267</v>
      </c>
      <c r="C26895" s="1" t="s">
        <v>79268</v>
      </c>
      <c r="D26895" s="1">
        <v>373.0</v>
      </c>
    </row>
    <row r="26896">
      <c r="A26896" s="1" t="s">
        <v>79269</v>
      </c>
      <c r="B26896" s="1" t="s">
        <v>79270</v>
      </c>
      <c r="C26896" s="1" t="s">
        <v>79271</v>
      </c>
      <c r="D26896" s="1">
        <v>368.0</v>
      </c>
    </row>
    <row r="26897">
      <c r="A26897" s="1" t="s">
        <v>79272</v>
      </c>
      <c r="B26897" s="1" t="s">
        <v>79273</v>
      </c>
      <c r="C26897" s="1" t="s">
        <v>79274</v>
      </c>
      <c r="D26897" s="1">
        <v>3273.0</v>
      </c>
    </row>
    <row r="26898">
      <c r="A26898" s="1" t="s">
        <v>79275</v>
      </c>
      <c r="B26898" s="1" t="s">
        <v>79276</v>
      </c>
      <c r="C26898" s="1" t="s">
        <v>79277</v>
      </c>
      <c r="D26898" s="1">
        <v>1585.0</v>
      </c>
    </row>
    <row r="26899">
      <c r="A26899" s="1" t="s">
        <v>79278</v>
      </c>
      <c r="B26899" s="1" t="s">
        <v>79279</v>
      </c>
      <c r="C26899" s="1" t="s">
        <v>79280</v>
      </c>
      <c r="D26899" s="1">
        <v>332.0</v>
      </c>
    </row>
    <row r="26900">
      <c r="A26900" s="1" t="s">
        <v>79281</v>
      </c>
      <c r="B26900" s="1" t="s">
        <v>79282</v>
      </c>
      <c r="C26900" s="1" t="s">
        <v>79283</v>
      </c>
      <c r="D26900" s="1">
        <v>337.0</v>
      </c>
    </row>
    <row r="26901">
      <c r="A26901" s="1" t="s">
        <v>79284</v>
      </c>
      <c r="B26901" s="1" t="s">
        <v>79285</v>
      </c>
      <c r="C26901" s="1" t="s">
        <v>79286</v>
      </c>
      <c r="D26901" s="1">
        <v>399.0</v>
      </c>
    </row>
    <row r="26902">
      <c r="A26902" s="1" t="s">
        <v>79287</v>
      </c>
      <c r="B26902" s="1" t="s">
        <v>79288</v>
      </c>
      <c r="C26902" s="1" t="s">
        <v>79289</v>
      </c>
      <c r="D26902" s="1">
        <v>292.0</v>
      </c>
    </row>
    <row r="26903">
      <c r="A26903" s="1" t="s">
        <v>79290</v>
      </c>
      <c r="B26903" s="1" t="s">
        <v>79291</v>
      </c>
      <c r="C26903" s="1" t="s">
        <v>79292</v>
      </c>
      <c r="D26903" s="1">
        <v>2822.0</v>
      </c>
    </row>
    <row r="26904">
      <c r="A26904" s="1" t="s">
        <v>79293</v>
      </c>
      <c r="B26904" s="1" t="s">
        <v>79294</v>
      </c>
      <c r="C26904" s="1" t="s">
        <v>79295</v>
      </c>
      <c r="D26904" s="1">
        <v>201.0</v>
      </c>
    </row>
    <row r="26905">
      <c r="A26905" s="1" t="s">
        <v>79296</v>
      </c>
      <c r="B26905" s="1" t="s">
        <v>79297</v>
      </c>
      <c r="C26905" s="1" t="s">
        <v>79298</v>
      </c>
      <c r="D26905" s="1">
        <v>217.0</v>
      </c>
    </row>
    <row r="26906">
      <c r="A26906" s="1" t="s">
        <v>79299</v>
      </c>
      <c r="B26906" s="1" t="s">
        <v>79300</v>
      </c>
      <c r="C26906" s="1" t="s">
        <v>79301</v>
      </c>
      <c r="D26906" s="1">
        <v>2795.0</v>
      </c>
    </row>
    <row r="26907">
      <c r="A26907" s="1" t="s">
        <v>79302</v>
      </c>
      <c r="B26907" s="1" t="s">
        <v>79303</v>
      </c>
      <c r="C26907" s="1" t="s">
        <v>79304</v>
      </c>
      <c r="D26907" s="1">
        <v>689.0</v>
      </c>
    </row>
    <row r="26908">
      <c r="A26908" s="1" t="s">
        <v>79305</v>
      </c>
      <c r="B26908" s="1" t="s">
        <v>79305</v>
      </c>
      <c r="C26908" s="1" t="s">
        <v>79306</v>
      </c>
      <c r="D26908" s="1">
        <v>48.0</v>
      </c>
    </row>
    <row r="26909">
      <c r="A26909" s="1" t="s">
        <v>79307</v>
      </c>
      <c r="B26909" s="1" t="s">
        <v>79308</v>
      </c>
      <c r="C26909" s="1" t="s">
        <v>79309</v>
      </c>
      <c r="D26909" s="1">
        <v>4100.0</v>
      </c>
    </row>
    <row r="26910">
      <c r="A26910" s="1" t="s">
        <v>79310</v>
      </c>
      <c r="B26910" s="1" t="s">
        <v>79311</v>
      </c>
      <c r="C26910" s="1" t="s">
        <v>79312</v>
      </c>
      <c r="D26910" s="1">
        <v>145.0</v>
      </c>
    </row>
    <row r="26911">
      <c r="A26911" s="1" t="s">
        <v>79313</v>
      </c>
      <c r="B26911" s="1" t="s">
        <v>79314</v>
      </c>
      <c r="C26911" s="1" t="s">
        <v>79315</v>
      </c>
      <c r="D26911" s="1">
        <v>162.0</v>
      </c>
    </row>
    <row r="26912">
      <c r="A26912" s="1" t="s">
        <v>79316</v>
      </c>
      <c r="B26912" s="1" t="s">
        <v>79317</v>
      </c>
      <c r="C26912" s="1" t="s">
        <v>79318</v>
      </c>
      <c r="D26912" s="1">
        <v>282.0</v>
      </c>
    </row>
    <row r="26913">
      <c r="A26913" s="1" t="s">
        <v>79319</v>
      </c>
      <c r="B26913" s="1" t="s">
        <v>79320</v>
      </c>
      <c r="C26913" s="1" t="s">
        <v>79321</v>
      </c>
      <c r="D26913" s="1">
        <v>276.0</v>
      </c>
    </row>
    <row r="26914">
      <c r="A26914" s="1" t="s">
        <v>54745</v>
      </c>
      <c r="B26914" s="1" t="s">
        <v>54746</v>
      </c>
      <c r="C26914" s="1" t="s">
        <v>79322</v>
      </c>
      <c r="D26914" s="1">
        <v>4523.0</v>
      </c>
    </row>
    <row r="26915">
      <c r="A26915" s="1" t="s">
        <v>79323</v>
      </c>
      <c r="B26915" s="1" t="s">
        <v>79324</v>
      </c>
      <c r="C26915" s="1" t="s">
        <v>79325</v>
      </c>
      <c r="D26915" s="1">
        <v>18.0</v>
      </c>
    </row>
    <row r="26916">
      <c r="A26916" s="1" t="s">
        <v>79326</v>
      </c>
      <c r="B26916" s="1" t="s">
        <v>79327</v>
      </c>
      <c r="C26916" s="1" t="s">
        <v>79328</v>
      </c>
      <c r="D26916" s="1">
        <v>52.0</v>
      </c>
    </row>
    <row r="26917">
      <c r="A26917" s="1" t="s">
        <v>79329</v>
      </c>
      <c r="B26917" s="1" t="s">
        <v>79330</v>
      </c>
      <c r="C26917" s="1" t="s">
        <v>79331</v>
      </c>
      <c r="D26917" s="1">
        <v>92.0</v>
      </c>
    </row>
    <row r="26918">
      <c r="A26918" s="1" t="s">
        <v>79332</v>
      </c>
      <c r="B26918" s="1" t="s">
        <v>79333</v>
      </c>
      <c r="C26918" s="1" t="s">
        <v>79334</v>
      </c>
      <c r="D26918" s="1">
        <v>4352.0</v>
      </c>
    </row>
    <row r="26919">
      <c r="A26919" s="1" t="s">
        <v>79335</v>
      </c>
      <c r="B26919" s="1" t="s">
        <v>79336</v>
      </c>
      <c r="C26919" s="1" t="s">
        <v>79337</v>
      </c>
      <c r="D26919" s="1">
        <v>42.0</v>
      </c>
    </row>
    <row r="26920">
      <c r="A26920" s="1" t="s">
        <v>79338</v>
      </c>
      <c r="B26920" s="1" t="s">
        <v>79339</v>
      </c>
      <c r="C26920" s="1" t="s">
        <v>79340</v>
      </c>
      <c r="D26920" s="1">
        <v>1026.0</v>
      </c>
    </row>
    <row r="26921">
      <c r="A26921" s="1" t="s">
        <v>79341</v>
      </c>
      <c r="B26921" s="1" t="s">
        <v>79342</v>
      </c>
      <c r="C26921" s="1" t="s">
        <v>79343</v>
      </c>
      <c r="D26921" s="1">
        <v>1734.0</v>
      </c>
    </row>
    <row r="26922">
      <c r="A26922" s="1" t="s">
        <v>79344</v>
      </c>
      <c r="B26922" s="1" t="s">
        <v>79345</v>
      </c>
      <c r="C26922" s="1" t="s">
        <v>79346</v>
      </c>
      <c r="D26922" s="1">
        <v>194.0</v>
      </c>
    </row>
    <row r="26923">
      <c r="A26923" s="1" t="s">
        <v>79347</v>
      </c>
      <c r="B26923" s="1" t="s">
        <v>79348</v>
      </c>
      <c r="C26923" s="1" t="s">
        <v>79349</v>
      </c>
      <c r="D26923" s="1">
        <v>121.0</v>
      </c>
    </row>
    <row r="26924">
      <c r="A26924" s="1" t="s">
        <v>79350</v>
      </c>
      <c r="B26924" s="1" t="s">
        <v>79351</v>
      </c>
      <c r="C26924" s="1" t="s">
        <v>79352</v>
      </c>
      <c r="D26924" s="1">
        <v>42.0</v>
      </c>
    </row>
    <row r="26925">
      <c r="A26925" s="1" t="s">
        <v>79353</v>
      </c>
      <c r="B26925" s="1" t="s">
        <v>79354</v>
      </c>
      <c r="C26925" s="1" t="s">
        <v>79355</v>
      </c>
      <c r="D26925" s="1">
        <v>61.0</v>
      </c>
    </row>
    <row r="26926">
      <c r="A26926" s="1" t="s">
        <v>79356</v>
      </c>
      <c r="B26926" s="1" t="s">
        <v>79357</v>
      </c>
      <c r="C26926" s="1" t="s">
        <v>79358</v>
      </c>
      <c r="D26926" s="1">
        <v>620.0</v>
      </c>
    </row>
    <row r="26927">
      <c r="A26927" s="1" t="s">
        <v>79359</v>
      </c>
      <c r="B26927" s="1" t="s">
        <v>79360</v>
      </c>
      <c r="C26927" s="1" t="s">
        <v>79361</v>
      </c>
      <c r="D26927" s="1">
        <v>1607.0</v>
      </c>
    </row>
    <row r="26928">
      <c r="A26928" s="1" t="s">
        <v>79362</v>
      </c>
      <c r="B26928" s="1" t="s">
        <v>79363</v>
      </c>
      <c r="C26928" s="1" t="s">
        <v>79364</v>
      </c>
      <c r="D26928" s="1">
        <v>161.0</v>
      </c>
    </row>
    <row r="26929">
      <c r="A26929" s="1" t="s">
        <v>79365</v>
      </c>
      <c r="B26929" s="1" t="s">
        <v>79366</v>
      </c>
      <c r="C26929" s="1" t="s">
        <v>79367</v>
      </c>
      <c r="D26929" s="1">
        <v>33.0</v>
      </c>
    </row>
    <row r="26930">
      <c r="A26930" s="1" t="s">
        <v>79368</v>
      </c>
      <c r="B26930" s="1" t="s">
        <v>79369</v>
      </c>
      <c r="C26930" s="1" t="s">
        <v>79370</v>
      </c>
      <c r="D26930" s="1">
        <v>217.0</v>
      </c>
    </row>
    <row r="26931">
      <c r="A26931" s="1" t="s">
        <v>79371</v>
      </c>
      <c r="B26931" s="1" t="s">
        <v>79372</v>
      </c>
      <c r="C26931" s="1" t="s">
        <v>79373</v>
      </c>
      <c r="D26931" s="1">
        <v>453.0</v>
      </c>
    </row>
    <row r="26932">
      <c r="A26932" s="1" t="s">
        <v>79374</v>
      </c>
      <c r="B26932" s="1" t="s">
        <v>79375</v>
      </c>
      <c r="C26932" s="1" t="s">
        <v>79376</v>
      </c>
      <c r="D26932" s="1">
        <v>659.0</v>
      </c>
    </row>
    <row r="26933">
      <c r="A26933" s="1" t="s">
        <v>79377</v>
      </c>
      <c r="B26933" s="1" t="s">
        <v>79378</v>
      </c>
      <c r="C26933" s="1" t="s">
        <v>79379</v>
      </c>
      <c r="D26933" s="1">
        <v>1180.0</v>
      </c>
    </row>
    <row r="26934">
      <c r="A26934" s="1" t="s">
        <v>79380</v>
      </c>
      <c r="B26934" s="1" t="s">
        <v>79381</v>
      </c>
      <c r="C26934" s="1" t="s">
        <v>79382</v>
      </c>
      <c r="D26934" s="1">
        <v>258.0</v>
      </c>
    </row>
    <row r="26935">
      <c r="A26935" s="1" t="s">
        <v>79383</v>
      </c>
      <c r="B26935" s="1" t="s">
        <v>79384</v>
      </c>
      <c r="C26935" s="1" t="s">
        <v>79385</v>
      </c>
      <c r="D26935" s="1">
        <v>31.0</v>
      </c>
    </row>
    <row r="26936">
      <c r="A26936" s="1" t="s">
        <v>79386</v>
      </c>
      <c r="B26936" s="1" t="s">
        <v>79387</v>
      </c>
      <c r="C26936" s="1" t="s">
        <v>79388</v>
      </c>
      <c r="D26936" s="1">
        <v>499.0</v>
      </c>
    </row>
    <row r="26937">
      <c r="A26937" s="1" t="s">
        <v>79389</v>
      </c>
      <c r="B26937" s="1" t="s">
        <v>79390</v>
      </c>
      <c r="C26937" s="1" t="s">
        <v>79391</v>
      </c>
      <c r="D26937" s="1">
        <v>31.0</v>
      </c>
    </row>
    <row r="26938">
      <c r="A26938" s="1" t="s">
        <v>79392</v>
      </c>
      <c r="B26938" s="1" t="s">
        <v>79393</v>
      </c>
      <c r="C26938" s="1" t="s">
        <v>79394</v>
      </c>
      <c r="D26938" s="1">
        <v>100.0</v>
      </c>
    </row>
    <row r="26939">
      <c r="A26939" s="1" t="s">
        <v>79395</v>
      </c>
      <c r="B26939" s="1" t="s">
        <v>79396</v>
      </c>
      <c r="C26939" s="1" t="s">
        <v>79397</v>
      </c>
      <c r="D26939" s="1">
        <v>139.0</v>
      </c>
    </row>
    <row r="26940">
      <c r="A26940" s="1" t="s">
        <v>79398</v>
      </c>
      <c r="B26940" s="1" t="s">
        <v>79399</v>
      </c>
      <c r="C26940" s="1" t="s">
        <v>79400</v>
      </c>
      <c r="D26940" s="1">
        <v>194.0</v>
      </c>
    </row>
    <row r="26941">
      <c r="A26941" s="1" t="s">
        <v>79401</v>
      </c>
      <c r="B26941" s="1" t="s">
        <v>79402</v>
      </c>
      <c r="C26941" s="1" t="s">
        <v>79403</v>
      </c>
      <c r="D26941" s="1">
        <v>69.0</v>
      </c>
    </row>
    <row r="26942">
      <c r="A26942" s="1" t="s">
        <v>79404</v>
      </c>
      <c r="B26942" s="1" t="s">
        <v>79405</v>
      </c>
      <c r="C26942" s="1" t="s">
        <v>79406</v>
      </c>
      <c r="D26942" s="1">
        <v>97.0</v>
      </c>
    </row>
    <row r="26943">
      <c r="A26943" s="1" t="s">
        <v>71855</v>
      </c>
      <c r="B26943" s="1" t="s">
        <v>71856</v>
      </c>
      <c r="C26943" s="1" t="s">
        <v>79407</v>
      </c>
      <c r="D26943" s="1">
        <v>505.0</v>
      </c>
    </row>
    <row r="26944">
      <c r="A26944" s="1" t="s">
        <v>79408</v>
      </c>
      <c r="B26944" s="1" t="s">
        <v>79409</v>
      </c>
      <c r="C26944" s="1" t="s">
        <v>79410</v>
      </c>
      <c r="D26944" s="1">
        <v>71.0</v>
      </c>
    </row>
    <row r="26945">
      <c r="A26945" s="1" t="s">
        <v>79411</v>
      </c>
      <c r="B26945" s="1" t="s">
        <v>79412</v>
      </c>
      <c r="C26945" s="1" t="s">
        <v>79413</v>
      </c>
      <c r="D26945" s="1">
        <v>17.0</v>
      </c>
    </row>
    <row r="26946">
      <c r="A26946" s="1" t="s">
        <v>79414</v>
      </c>
      <c r="B26946" s="1" t="s">
        <v>79415</v>
      </c>
      <c r="C26946" s="1" t="s">
        <v>79416</v>
      </c>
      <c r="D26946" s="1">
        <v>39.0</v>
      </c>
    </row>
    <row r="26947">
      <c r="A26947" s="1" t="s">
        <v>79417</v>
      </c>
      <c r="B26947" s="1" t="s">
        <v>79418</v>
      </c>
      <c r="C26947" s="1" t="s">
        <v>79419</v>
      </c>
      <c r="D26947" s="1">
        <v>54.0</v>
      </c>
    </row>
    <row r="26948">
      <c r="A26948" s="1" t="s">
        <v>79420</v>
      </c>
      <c r="B26948" s="1" t="s">
        <v>79421</v>
      </c>
      <c r="C26948" s="1" t="s">
        <v>79422</v>
      </c>
      <c r="D26948" s="1">
        <v>85.0</v>
      </c>
    </row>
    <row r="26949">
      <c r="A26949" s="1" t="s">
        <v>79423</v>
      </c>
      <c r="B26949" s="1" t="s">
        <v>79424</v>
      </c>
      <c r="C26949" s="1" t="s">
        <v>79425</v>
      </c>
      <c r="D26949" s="1">
        <v>15.0</v>
      </c>
    </row>
    <row r="26950">
      <c r="A26950" s="1" t="s">
        <v>79426</v>
      </c>
      <c r="B26950" s="1" t="s">
        <v>79427</v>
      </c>
      <c r="C26950" s="1" t="s">
        <v>79428</v>
      </c>
      <c r="D26950" s="1">
        <v>68.0</v>
      </c>
    </row>
    <row r="26951">
      <c r="A26951" s="1" t="s">
        <v>79429</v>
      </c>
      <c r="B26951" s="1" t="s">
        <v>79430</v>
      </c>
      <c r="C26951" s="1" t="s">
        <v>79431</v>
      </c>
      <c r="D26951" s="1">
        <v>22.0</v>
      </c>
    </row>
    <row r="26952">
      <c r="A26952" s="1" t="s">
        <v>79432</v>
      </c>
      <c r="B26952" s="1" t="s">
        <v>79433</v>
      </c>
      <c r="C26952" s="1" t="s">
        <v>79434</v>
      </c>
      <c r="D26952" s="1">
        <v>86.0</v>
      </c>
    </row>
    <row r="26953">
      <c r="A26953" s="1" t="s">
        <v>79435</v>
      </c>
      <c r="B26953" s="1" t="s">
        <v>79436</v>
      </c>
      <c r="C26953" s="1" t="s">
        <v>79437</v>
      </c>
      <c r="D26953" s="1">
        <v>259.0</v>
      </c>
    </row>
    <row r="26954">
      <c r="A26954" s="1" t="s">
        <v>79438</v>
      </c>
      <c r="B26954" s="1" t="s">
        <v>79439</v>
      </c>
      <c r="C26954" s="1" t="s">
        <v>79440</v>
      </c>
      <c r="D26954" s="1">
        <v>402.0</v>
      </c>
    </row>
    <row r="26955">
      <c r="A26955" s="1" t="s">
        <v>79441</v>
      </c>
      <c r="B26955" s="1" t="s">
        <v>79442</v>
      </c>
      <c r="C26955" s="1" t="s">
        <v>79443</v>
      </c>
      <c r="D26955" s="1">
        <v>199.0</v>
      </c>
    </row>
    <row r="26956">
      <c r="A26956" s="1" t="s">
        <v>79444</v>
      </c>
      <c r="B26956" s="1" t="s">
        <v>79445</v>
      </c>
      <c r="C26956" s="1" t="s">
        <v>79446</v>
      </c>
      <c r="D26956" s="1">
        <v>1115.0</v>
      </c>
    </row>
    <row r="26957">
      <c r="A26957" s="1" t="s">
        <v>79447</v>
      </c>
      <c r="B26957" s="1" t="s">
        <v>79448</v>
      </c>
      <c r="C26957" s="1" t="s">
        <v>79449</v>
      </c>
      <c r="D26957" s="1">
        <v>927.0</v>
      </c>
    </row>
    <row r="26958">
      <c r="A26958" s="1" t="s">
        <v>79450</v>
      </c>
      <c r="B26958" s="1" t="s">
        <v>79450</v>
      </c>
      <c r="C26958" s="1" t="s">
        <v>79451</v>
      </c>
      <c r="D26958" s="1">
        <v>487.0</v>
      </c>
    </row>
    <row r="26959">
      <c r="A26959" s="1" t="s">
        <v>79452</v>
      </c>
      <c r="B26959" s="1" t="s">
        <v>79453</v>
      </c>
      <c r="C26959" s="1" t="s">
        <v>79454</v>
      </c>
      <c r="D26959" s="1">
        <v>204.0</v>
      </c>
    </row>
    <row r="26960">
      <c r="A26960" s="1" t="s">
        <v>79455</v>
      </c>
      <c r="B26960" s="1" t="s">
        <v>79456</v>
      </c>
      <c r="C26960" s="1" t="s">
        <v>79457</v>
      </c>
      <c r="D26960" s="1">
        <v>1272.0</v>
      </c>
    </row>
    <row r="26961">
      <c r="A26961" s="1" t="s">
        <v>79458</v>
      </c>
      <c r="B26961" s="1" t="s">
        <v>79459</v>
      </c>
      <c r="C26961" s="1" t="s">
        <v>79460</v>
      </c>
      <c r="D26961" s="1">
        <v>339.0</v>
      </c>
    </row>
    <row r="26962">
      <c r="C26962" s="1" t="s">
        <v>79461</v>
      </c>
      <c r="D26962" s="1">
        <v>150.0</v>
      </c>
    </row>
    <row r="26963">
      <c r="A26963" s="1" t="s">
        <v>79462</v>
      </c>
      <c r="B26963" s="1" t="s">
        <v>79463</v>
      </c>
      <c r="C26963" s="1" t="s">
        <v>79464</v>
      </c>
      <c r="D26963" s="1">
        <v>79.0</v>
      </c>
    </row>
    <row r="26964">
      <c r="A26964" s="1" t="s">
        <v>79465</v>
      </c>
      <c r="B26964" s="1" t="s">
        <v>79466</v>
      </c>
      <c r="C26964" s="1" t="s">
        <v>79467</v>
      </c>
      <c r="D26964" s="1">
        <v>503.0</v>
      </c>
    </row>
    <row r="26965">
      <c r="A26965" s="1" t="s">
        <v>79468</v>
      </c>
      <c r="B26965" s="1" t="s">
        <v>79469</v>
      </c>
      <c r="C26965" s="1" t="s">
        <v>79470</v>
      </c>
      <c r="D26965" s="1">
        <v>57.0</v>
      </c>
    </row>
    <row r="26966">
      <c r="A26966" s="1" t="s">
        <v>79471</v>
      </c>
      <c r="B26966" s="1" t="s">
        <v>79472</v>
      </c>
      <c r="C26966" s="1" t="s">
        <v>79473</v>
      </c>
      <c r="D26966" s="1">
        <v>3999.0</v>
      </c>
    </row>
    <row r="26967">
      <c r="A26967" s="1" t="s">
        <v>79474</v>
      </c>
      <c r="B26967" s="1" t="s">
        <v>79475</v>
      </c>
      <c r="C26967" s="1" t="s">
        <v>79476</v>
      </c>
      <c r="D26967" s="1">
        <v>151.0</v>
      </c>
    </row>
    <row r="26968">
      <c r="A26968" s="1" t="s">
        <v>79477</v>
      </c>
      <c r="B26968" s="1" t="s">
        <v>79478</v>
      </c>
      <c r="C26968" s="1" t="s">
        <v>79479</v>
      </c>
      <c r="D26968" s="1">
        <v>192.0</v>
      </c>
    </row>
    <row r="26969">
      <c r="A26969" s="1" t="s">
        <v>79480</v>
      </c>
      <c r="B26969" s="1" t="s">
        <v>79481</v>
      </c>
      <c r="C26969" s="1" t="s">
        <v>79482</v>
      </c>
      <c r="D26969" s="1">
        <v>279.0</v>
      </c>
    </row>
    <row r="26970">
      <c r="A26970" s="1" t="s">
        <v>79483</v>
      </c>
      <c r="B26970" s="1" t="s">
        <v>79484</v>
      </c>
      <c r="C26970" s="1" t="s">
        <v>79485</v>
      </c>
      <c r="D26970" s="1">
        <v>51.0</v>
      </c>
    </row>
    <row r="26971">
      <c r="A26971" s="1" t="s">
        <v>79486</v>
      </c>
      <c r="B26971" s="1" t="s">
        <v>79487</v>
      </c>
      <c r="C26971" s="1" t="s">
        <v>79488</v>
      </c>
      <c r="D26971" s="1">
        <v>39.0</v>
      </c>
    </row>
    <row r="26972">
      <c r="A26972" s="1" t="s">
        <v>79489</v>
      </c>
      <c r="B26972" s="1" t="s">
        <v>79489</v>
      </c>
      <c r="C26972" s="1" t="s">
        <v>79490</v>
      </c>
      <c r="D26972" s="1">
        <v>207.0</v>
      </c>
    </row>
    <row r="26973">
      <c r="A26973" s="1" t="s">
        <v>79491</v>
      </c>
      <c r="B26973" s="1" t="s">
        <v>79492</v>
      </c>
      <c r="C26973" s="1" t="s">
        <v>79493</v>
      </c>
      <c r="D26973" s="1">
        <v>352.0</v>
      </c>
    </row>
    <row r="26974">
      <c r="A26974" s="1" t="s">
        <v>79494</v>
      </c>
      <c r="B26974" s="1" t="s">
        <v>79495</v>
      </c>
      <c r="C26974" s="1" t="s">
        <v>79496</v>
      </c>
      <c r="D26974" s="1">
        <v>388.0</v>
      </c>
    </row>
    <row r="26975">
      <c r="A26975" s="1" t="s">
        <v>79497</v>
      </c>
      <c r="B26975" s="1" t="s">
        <v>79498</v>
      </c>
      <c r="C26975" s="1" t="s">
        <v>79499</v>
      </c>
      <c r="D26975" s="1">
        <v>55.0</v>
      </c>
    </row>
    <row r="26976">
      <c r="A26976" s="1" t="s">
        <v>79500</v>
      </c>
      <c r="B26976" s="1" t="s">
        <v>79501</v>
      </c>
      <c r="C26976" s="1" t="s">
        <v>79502</v>
      </c>
      <c r="D26976" s="1">
        <v>255.0</v>
      </c>
    </row>
    <row r="26977">
      <c r="A26977" s="1" t="s">
        <v>79503</v>
      </c>
      <c r="B26977" s="1" t="s">
        <v>79504</v>
      </c>
      <c r="C26977" s="1" t="s">
        <v>79505</v>
      </c>
      <c r="D26977" s="1">
        <v>304.0</v>
      </c>
    </row>
    <row r="26978">
      <c r="A26978" s="1" t="s">
        <v>79506</v>
      </c>
      <c r="B26978" s="1" t="s">
        <v>79507</v>
      </c>
      <c r="C26978" s="1" t="s">
        <v>79508</v>
      </c>
      <c r="D26978" s="1">
        <v>29.0</v>
      </c>
    </row>
    <row r="26979">
      <c r="A26979" s="1" t="s">
        <v>79509</v>
      </c>
      <c r="B26979" s="1" t="s">
        <v>79510</v>
      </c>
      <c r="C26979" s="1" t="s">
        <v>79511</v>
      </c>
      <c r="D26979" s="1">
        <v>2499.0</v>
      </c>
    </row>
    <row r="26980">
      <c r="A26980" s="1" t="s">
        <v>79512</v>
      </c>
      <c r="B26980" s="1" t="s">
        <v>79513</v>
      </c>
      <c r="C26980" s="1" t="s">
        <v>79514</v>
      </c>
      <c r="D26980" s="1">
        <v>1605.0</v>
      </c>
    </row>
    <row r="26981">
      <c r="A26981" s="1" t="s">
        <v>79515</v>
      </c>
      <c r="B26981" s="1" t="s">
        <v>79516</v>
      </c>
      <c r="C26981" s="1" t="s">
        <v>79517</v>
      </c>
      <c r="D26981" s="1">
        <v>159.0</v>
      </c>
    </row>
    <row r="26982">
      <c r="A26982" s="1" t="s">
        <v>79518</v>
      </c>
      <c r="B26982" s="1" t="s">
        <v>79519</v>
      </c>
      <c r="C26982" s="1" t="s">
        <v>79520</v>
      </c>
      <c r="D26982" s="1">
        <v>206.0</v>
      </c>
    </row>
    <row r="26983">
      <c r="A26983" s="1" t="s">
        <v>79521</v>
      </c>
      <c r="B26983" s="1" t="s">
        <v>79522</v>
      </c>
      <c r="C26983" s="1" t="s">
        <v>79523</v>
      </c>
      <c r="D26983" s="1">
        <v>101.0</v>
      </c>
    </row>
    <row r="26984">
      <c r="A26984" s="1" t="s">
        <v>79524</v>
      </c>
      <c r="B26984" s="1" t="s">
        <v>79525</v>
      </c>
      <c r="C26984" s="1" t="s">
        <v>79526</v>
      </c>
      <c r="D26984" s="1">
        <v>3227.0</v>
      </c>
    </row>
    <row r="26985">
      <c r="A26985" s="1" t="s">
        <v>79527</v>
      </c>
      <c r="B26985" s="1" t="s">
        <v>79528</v>
      </c>
      <c r="C26985" s="1" t="s">
        <v>79529</v>
      </c>
      <c r="D26985" s="1">
        <v>63.0</v>
      </c>
    </row>
    <row r="26986">
      <c r="A26986" s="1" t="s">
        <v>79530</v>
      </c>
      <c r="B26986" s="1" t="s">
        <v>79531</v>
      </c>
      <c r="C26986" s="1" t="s">
        <v>79532</v>
      </c>
      <c r="D26986" s="1">
        <v>996.0</v>
      </c>
    </row>
    <row r="26987">
      <c r="A26987" s="1" t="s">
        <v>79533</v>
      </c>
      <c r="B26987" s="1" t="s">
        <v>79534</v>
      </c>
      <c r="C26987" s="1" t="s">
        <v>79535</v>
      </c>
      <c r="D26987" s="1">
        <v>188.0</v>
      </c>
    </row>
    <row r="26988">
      <c r="A26988" s="1" t="s">
        <v>79536</v>
      </c>
      <c r="B26988" s="1" t="s">
        <v>79537</v>
      </c>
      <c r="C26988" s="1" t="s">
        <v>79538</v>
      </c>
      <c r="D26988" s="1">
        <v>36.0</v>
      </c>
    </row>
    <row r="26989">
      <c r="A26989" s="1" t="s">
        <v>79539</v>
      </c>
      <c r="B26989" s="1" t="s">
        <v>79540</v>
      </c>
      <c r="C26989" s="1" t="s">
        <v>79541</v>
      </c>
      <c r="D26989" s="1">
        <v>510.0</v>
      </c>
    </row>
    <row r="26990">
      <c r="A26990" s="1" t="s">
        <v>79542</v>
      </c>
      <c r="B26990" s="1" t="s">
        <v>79543</v>
      </c>
      <c r="C26990" s="1" t="s">
        <v>79544</v>
      </c>
      <c r="D26990" s="1">
        <v>215.0</v>
      </c>
    </row>
    <row r="26991">
      <c r="A26991" s="1" t="s">
        <v>79545</v>
      </c>
      <c r="B26991" s="1" t="s">
        <v>79546</v>
      </c>
      <c r="C26991" s="1" t="s">
        <v>79547</v>
      </c>
      <c r="D26991" s="1">
        <v>177.0</v>
      </c>
    </row>
    <row r="26992">
      <c r="A26992" s="1" t="s">
        <v>79548</v>
      </c>
      <c r="B26992" s="1" t="s">
        <v>79549</v>
      </c>
      <c r="C26992" s="1" t="s">
        <v>79550</v>
      </c>
      <c r="D26992" s="1">
        <v>3892.0</v>
      </c>
    </row>
    <row r="26993">
      <c r="A26993" s="1" t="s">
        <v>79551</v>
      </c>
      <c r="B26993" s="1" t="s">
        <v>79552</v>
      </c>
      <c r="C26993" s="1" t="s">
        <v>79553</v>
      </c>
      <c r="D26993" s="1">
        <v>636.0</v>
      </c>
    </row>
    <row r="26994">
      <c r="A26994" s="1" t="s">
        <v>79554</v>
      </c>
      <c r="B26994" s="1" t="s">
        <v>79554</v>
      </c>
      <c r="C26994" s="1" t="s">
        <v>79555</v>
      </c>
      <c r="D26994" s="1">
        <v>134.0</v>
      </c>
    </row>
    <row r="26995">
      <c r="A26995" s="1" t="s">
        <v>79556</v>
      </c>
      <c r="B26995" s="1" t="s">
        <v>79557</v>
      </c>
      <c r="C26995" s="1" t="s">
        <v>79558</v>
      </c>
      <c r="D26995" s="1">
        <v>206.0</v>
      </c>
    </row>
    <row r="26996">
      <c r="A26996" s="1" t="s">
        <v>79559</v>
      </c>
      <c r="B26996" s="1" t="s">
        <v>79560</v>
      </c>
      <c r="C26996" s="1" t="s">
        <v>79561</v>
      </c>
      <c r="D26996" s="1">
        <v>38.0</v>
      </c>
    </row>
    <row r="26997">
      <c r="A26997" s="1" t="s">
        <v>79562</v>
      </c>
      <c r="B26997" s="1" t="s">
        <v>79563</v>
      </c>
      <c r="C26997" s="1" t="s">
        <v>79564</v>
      </c>
      <c r="D26997" s="1">
        <v>153.0</v>
      </c>
    </row>
    <row r="26998">
      <c r="A26998" s="1" t="s">
        <v>79565</v>
      </c>
      <c r="B26998" s="1" t="s">
        <v>79566</v>
      </c>
      <c r="C26998" s="1" t="s">
        <v>79567</v>
      </c>
      <c r="D26998" s="1">
        <v>94.0</v>
      </c>
    </row>
    <row r="26999">
      <c r="A26999" s="1" t="s">
        <v>79568</v>
      </c>
      <c r="B26999" s="1" t="s">
        <v>79569</v>
      </c>
      <c r="C26999" s="1" t="s">
        <v>79570</v>
      </c>
      <c r="D26999" s="1">
        <v>632.0</v>
      </c>
    </row>
    <row r="27000">
      <c r="A27000" s="1" t="s">
        <v>79571</v>
      </c>
      <c r="B27000" s="1" t="s">
        <v>79571</v>
      </c>
      <c r="C27000" s="1" t="s">
        <v>79572</v>
      </c>
      <c r="D27000" s="1">
        <v>586.0</v>
      </c>
    </row>
    <row r="27001">
      <c r="A27001" s="1" t="s">
        <v>79573</v>
      </c>
      <c r="B27001" s="1" t="s">
        <v>79574</v>
      </c>
      <c r="C27001" s="1" t="s">
        <v>79575</v>
      </c>
      <c r="D27001" s="1">
        <v>498.0</v>
      </c>
    </row>
    <row r="27002">
      <c r="A27002" s="1" t="s">
        <v>79576</v>
      </c>
      <c r="B27002" s="1" t="s">
        <v>79577</v>
      </c>
      <c r="C27002" s="1" t="s">
        <v>79578</v>
      </c>
      <c r="D27002" s="1">
        <v>46.0</v>
      </c>
    </row>
    <row r="27003">
      <c r="A27003" s="1" t="s">
        <v>79579</v>
      </c>
      <c r="B27003" s="1" t="s">
        <v>79580</v>
      </c>
      <c r="C27003" s="1" t="s">
        <v>79581</v>
      </c>
      <c r="D27003" s="1">
        <v>1227.0</v>
      </c>
    </row>
    <row r="27004">
      <c r="A27004" s="1" t="s">
        <v>79582</v>
      </c>
      <c r="B27004" s="1" t="s">
        <v>79583</v>
      </c>
      <c r="C27004" s="1" t="s">
        <v>79584</v>
      </c>
      <c r="D27004" s="1">
        <v>59.0</v>
      </c>
    </row>
    <row r="27005">
      <c r="A27005" s="1" t="s">
        <v>79585</v>
      </c>
      <c r="B27005" s="1" t="s">
        <v>79586</v>
      </c>
      <c r="C27005" s="1" t="s">
        <v>79587</v>
      </c>
      <c r="D27005" s="1">
        <v>268.0</v>
      </c>
    </row>
    <row r="27006">
      <c r="A27006" s="1" t="s">
        <v>79588</v>
      </c>
      <c r="B27006" s="1" t="s">
        <v>79589</v>
      </c>
      <c r="C27006" s="1" t="s">
        <v>79590</v>
      </c>
      <c r="D27006" s="1">
        <v>34.0</v>
      </c>
    </row>
    <row r="27007">
      <c r="A27007" s="1" t="s">
        <v>79591</v>
      </c>
      <c r="B27007" s="1" t="s">
        <v>79592</v>
      </c>
      <c r="C27007" s="1" t="s">
        <v>79593</v>
      </c>
      <c r="D27007" s="1">
        <v>562.0</v>
      </c>
    </row>
    <row r="27008">
      <c r="A27008" s="1" t="s">
        <v>79594</v>
      </c>
      <c r="B27008" s="1" t="s">
        <v>79595</v>
      </c>
      <c r="C27008" s="1" t="s">
        <v>79596</v>
      </c>
      <c r="D27008" s="1">
        <v>144.0</v>
      </c>
    </row>
    <row r="27009">
      <c r="A27009" s="1" t="s">
        <v>79597</v>
      </c>
      <c r="B27009" s="1" t="s">
        <v>79598</v>
      </c>
      <c r="C27009" s="1" t="s">
        <v>79599</v>
      </c>
      <c r="D27009" s="1">
        <v>96.0</v>
      </c>
    </row>
    <row r="27010">
      <c r="A27010" s="1" t="s">
        <v>79600</v>
      </c>
      <c r="B27010" s="1" t="s">
        <v>79601</v>
      </c>
      <c r="C27010" s="1" t="s">
        <v>79602</v>
      </c>
      <c r="D27010" s="1">
        <v>112.0</v>
      </c>
    </row>
    <row r="27011">
      <c r="A27011" s="1" t="s">
        <v>79603</v>
      </c>
      <c r="B27011" s="1" t="s">
        <v>79604</v>
      </c>
      <c r="C27011" s="1" t="s">
        <v>79605</v>
      </c>
      <c r="D27011" s="1">
        <v>230.0</v>
      </c>
    </row>
    <row r="27012">
      <c r="A27012" s="1" t="s">
        <v>79606</v>
      </c>
      <c r="B27012" s="1" t="s">
        <v>79607</v>
      </c>
      <c r="C27012" s="1" t="s">
        <v>79608</v>
      </c>
      <c r="D27012" s="1">
        <v>362.0</v>
      </c>
    </row>
    <row r="27013">
      <c r="A27013" s="1" t="s">
        <v>79609</v>
      </c>
      <c r="B27013" s="1" t="s">
        <v>67381</v>
      </c>
      <c r="C27013" s="1" t="s">
        <v>79610</v>
      </c>
      <c r="D27013" s="1">
        <v>210.0</v>
      </c>
    </row>
    <row r="27014">
      <c r="A27014" s="1" t="s">
        <v>79611</v>
      </c>
      <c r="B27014" s="1" t="s">
        <v>79612</v>
      </c>
      <c r="C27014" s="1" t="s">
        <v>79613</v>
      </c>
      <c r="D27014" s="1">
        <v>446.0</v>
      </c>
    </row>
    <row r="27015">
      <c r="A27015" s="1" t="s">
        <v>79614</v>
      </c>
      <c r="B27015" s="1" t="s">
        <v>79615</v>
      </c>
      <c r="C27015" s="1" t="s">
        <v>79616</v>
      </c>
      <c r="D27015" s="1">
        <v>29.0</v>
      </c>
    </row>
    <row r="27016">
      <c r="A27016" s="1" t="s">
        <v>79617</v>
      </c>
      <c r="B27016" s="1" t="s">
        <v>79618</v>
      </c>
      <c r="C27016" s="1" t="s">
        <v>79619</v>
      </c>
      <c r="D27016" s="1">
        <v>51.0</v>
      </c>
    </row>
    <row r="27017">
      <c r="A27017" s="1" t="s">
        <v>79620</v>
      </c>
      <c r="B27017" s="1" t="s">
        <v>79621</v>
      </c>
      <c r="C27017" s="1" t="s">
        <v>79622</v>
      </c>
      <c r="D27017" s="1">
        <v>1759.0</v>
      </c>
    </row>
    <row r="27018">
      <c r="A27018" s="1" t="s">
        <v>79623</v>
      </c>
      <c r="B27018" s="1" t="s">
        <v>79624</v>
      </c>
      <c r="C27018" s="1" t="s">
        <v>79625</v>
      </c>
      <c r="D27018" s="1">
        <v>37.0</v>
      </c>
    </row>
    <row r="27019">
      <c r="A27019" s="1" t="s">
        <v>79626</v>
      </c>
      <c r="B27019" s="1" t="s">
        <v>79627</v>
      </c>
      <c r="C27019" s="1" t="s">
        <v>79628</v>
      </c>
      <c r="D27019" s="1">
        <v>31.0</v>
      </c>
    </row>
    <row r="27020">
      <c r="A27020" s="1" t="s">
        <v>79629</v>
      </c>
      <c r="B27020" s="1" t="s">
        <v>79630</v>
      </c>
      <c r="C27020" s="1" t="s">
        <v>79631</v>
      </c>
      <c r="D27020" s="1">
        <v>177.0</v>
      </c>
    </row>
    <row r="27021">
      <c r="A27021" s="1" t="s">
        <v>79632</v>
      </c>
      <c r="B27021" s="1" t="s">
        <v>79633</v>
      </c>
      <c r="C27021" s="1" t="s">
        <v>79634</v>
      </c>
      <c r="D27021" s="1">
        <v>513.0</v>
      </c>
    </row>
    <row r="27022">
      <c r="A27022" s="1" t="s">
        <v>79635</v>
      </c>
      <c r="B27022" s="1" t="s">
        <v>79636</v>
      </c>
      <c r="C27022" s="1" t="s">
        <v>79637</v>
      </c>
      <c r="D27022" s="1">
        <v>135.0</v>
      </c>
    </row>
    <row r="27023">
      <c r="A27023" s="1" t="s">
        <v>79638</v>
      </c>
      <c r="B27023" s="1" t="s">
        <v>79639</v>
      </c>
      <c r="C27023" s="1" t="s">
        <v>79640</v>
      </c>
      <c r="D27023" s="1">
        <v>3290.0</v>
      </c>
    </row>
    <row r="27024">
      <c r="A27024" s="1" t="s">
        <v>10175</v>
      </c>
      <c r="B27024" s="1" t="s">
        <v>10176</v>
      </c>
      <c r="C27024" s="1" t="s">
        <v>79641</v>
      </c>
      <c r="D27024" s="1">
        <v>164.0</v>
      </c>
    </row>
    <row r="27025">
      <c r="A27025" s="1" t="s">
        <v>79642</v>
      </c>
      <c r="B27025" s="1" t="s">
        <v>79643</v>
      </c>
      <c r="C27025" s="1" t="s">
        <v>79644</v>
      </c>
      <c r="D27025" s="1">
        <v>2143.0</v>
      </c>
    </row>
    <row r="27026">
      <c r="A27026" s="1" t="s">
        <v>79645</v>
      </c>
      <c r="B27026" s="1" t="s">
        <v>79646</v>
      </c>
      <c r="C27026" s="1" t="s">
        <v>79647</v>
      </c>
      <c r="D27026" s="1">
        <v>290.0</v>
      </c>
    </row>
    <row r="27027">
      <c r="A27027" s="1" t="s">
        <v>79648</v>
      </c>
      <c r="B27027" s="1" t="s">
        <v>79649</v>
      </c>
      <c r="C27027" s="1" t="s">
        <v>79650</v>
      </c>
      <c r="D27027" s="1">
        <v>595.0</v>
      </c>
    </row>
    <row r="27028">
      <c r="A27028" s="1" t="s">
        <v>79651</v>
      </c>
      <c r="B27028" s="1" t="s">
        <v>79652</v>
      </c>
      <c r="C27028" s="1" t="s">
        <v>79653</v>
      </c>
      <c r="D27028" s="1">
        <v>103.0</v>
      </c>
    </row>
    <row r="27029">
      <c r="A27029" s="1" t="s">
        <v>79654</v>
      </c>
      <c r="B27029" s="1" t="s">
        <v>79655</v>
      </c>
      <c r="C27029" s="1" t="s">
        <v>79656</v>
      </c>
      <c r="D27029" s="1">
        <v>212.0</v>
      </c>
    </row>
    <row r="27030">
      <c r="A27030" s="1" t="s">
        <v>7490</v>
      </c>
      <c r="B27030" s="1" t="s">
        <v>79657</v>
      </c>
      <c r="C27030" s="1" t="s">
        <v>79658</v>
      </c>
      <c r="D27030" s="1">
        <v>456.0</v>
      </c>
    </row>
    <row r="27031">
      <c r="A27031" s="1" t="s">
        <v>79659</v>
      </c>
      <c r="B27031" s="1" t="s">
        <v>79660</v>
      </c>
      <c r="C27031" s="1" t="s">
        <v>79661</v>
      </c>
      <c r="D27031" s="1">
        <v>270.0</v>
      </c>
    </row>
    <row r="27032">
      <c r="A27032" s="1" t="s">
        <v>79662</v>
      </c>
      <c r="B27032" s="1" t="s">
        <v>79663</v>
      </c>
      <c r="C27032" s="1" t="s">
        <v>79664</v>
      </c>
      <c r="D27032" s="1">
        <v>74.0</v>
      </c>
    </row>
    <row r="27033">
      <c r="A27033" s="1" t="s">
        <v>79665</v>
      </c>
      <c r="B27033" s="1" t="s">
        <v>79666</v>
      </c>
      <c r="C27033" s="1" t="s">
        <v>79667</v>
      </c>
      <c r="D27033" s="1">
        <v>677.0</v>
      </c>
    </row>
    <row r="27034">
      <c r="A27034" s="1" t="s">
        <v>79668</v>
      </c>
      <c r="B27034" s="1" t="s">
        <v>79669</v>
      </c>
      <c r="C27034" s="1" t="s">
        <v>79670</v>
      </c>
      <c r="D27034" s="1">
        <v>80.0</v>
      </c>
    </row>
    <row r="27035">
      <c r="A27035" s="1" t="s">
        <v>79671</v>
      </c>
      <c r="B27035" s="1" t="s">
        <v>79672</v>
      </c>
      <c r="C27035" s="1" t="s">
        <v>79673</v>
      </c>
      <c r="D27035" s="1">
        <v>343.0</v>
      </c>
    </row>
    <row r="27036">
      <c r="A27036" s="1" t="s">
        <v>79674</v>
      </c>
      <c r="B27036" s="1" t="s">
        <v>79675</v>
      </c>
      <c r="C27036" s="1" t="s">
        <v>79676</v>
      </c>
      <c r="D27036" s="1">
        <v>572.0</v>
      </c>
    </row>
    <row r="27037">
      <c r="A27037" s="1" t="s">
        <v>79677</v>
      </c>
      <c r="B27037" s="1" t="s">
        <v>79678</v>
      </c>
      <c r="C27037" s="1" t="s">
        <v>79679</v>
      </c>
      <c r="D27037" s="1">
        <v>1990.0</v>
      </c>
    </row>
    <row r="27038">
      <c r="A27038" s="1" t="s">
        <v>79680</v>
      </c>
      <c r="B27038" s="1" t="s">
        <v>79681</v>
      </c>
      <c r="C27038" s="1" t="s">
        <v>79682</v>
      </c>
      <c r="D27038" s="1">
        <v>14.0</v>
      </c>
    </row>
    <row r="27039">
      <c r="A27039" s="1" t="s">
        <v>32051</v>
      </c>
      <c r="B27039" s="1" t="s">
        <v>59178</v>
      </c>
      <c r="C27039" s="1" t="s">
        <v>79683</v>
      </c>
      <c r="D27039" s="1">
        <v>453.0</v>
      </c>
    </row>
    <row r="27040">
      <c r="A27040" s="1" t="s">
        <v>79684</v>
      </c>
      <c r="B27040" s="1" t="s">
        <v>79685</v>
      </c>
      <c r="C27040" s="1" t="s">
        <v>79686</v>
      </c>
      <c r="D27040" s="1">
        <v>93.0</v>
      </c>
    </row>
    <row r="27041">
      <c r="A27041" s="1" t="s">
        <v>79687</v>
      </c>
      <c r="B27041" s="1" t="s">
        <v>79688</v>
      </c>
      <c r="C27041" s="1" t="s">
        <v>79689</v>
      </c>
      <c r="D27041" s="1">
        <v>205.0</v>
      </c>
    </row>
    <row r="27042">
      <c r="A27042" s="1" t="s">
        <v>79690</v>
      </c>
      <c r="B27042" s="1" t="s">
        <v>79691</v>
      </c>
      <c r="C27042" s="1" t="s">
        <v>79692</v>
      </c>
      <c r="D27042" s="1">
        <v>198.0</v>
      </c>
    </row>
    <row r="27043">
      <c r="A27043" s="1" t="s">
        <v>79693</v>
      </c>
      <c r="B27043" s="1" t="s">
        <v>79694</v>
      </c>
      <c r="C27043" s="1" t="s">
        <v>79695</v>
      </c>
      <c r="D27043" s="1">
        <v>259.0</v>
      </c>
    </row>
    <row r="27044">
      <c r="A27044" s="1" t="s">
        <v>79696</v>
      </c>
      <c r="B27044" s="1" t="s">
        <v>79697</v>
      </c>
      <c r="C27044" s="1" t="s">
        <v>79698</v>
      </c>
      <c r="D27044" s="1">
        <v>687.0</v>
      </c>
    </row>
    <row r="27045">
      <c r="A27045" s="1" t="s">
        <v>79699</v>
      </c>
      <c r="B27045" s="1" t="s">
        <v>79700</v>
      </c>
      <c r="C27045" s="1" t="s">
        <v>79701</v>
      </c>
      <c r="D27045" s="1">
        <v>56.0</v>
      </c>
    </row>
    <row r="27046">
      <c r="A27046" s="1" t="s">
        <v>79702</v>
      </c>
      <c r="B27046" s="1" t="s">
        <v>79703</v>
      </c>
      <c r="C27046" s="1" t="s">
        <v>79704</v>
      </c>
      <c r="D27046" s="1">
        <v>1820.0</v>
      </c>
    </row>
    <row r="27047">
      <c r="A27047" s="1" t="s">
        <v>79705</v>
      </c>
      <c r="B27047" s="1" t="s">
        <v>79706</v>
      </c>
      <c r="C27047" s="1" t="s">
        <v>79707</v>
      </c>
      <c r="D27047" s="1">
        <v>82.0</v>
      </c>
    </row>
    <row r="27048">
      <c r="A27048" s="1" t="s">
        <v>79708</v>
      </c>
      <c r="B27048" s="1" t="s">
        <v>79709</v>
      </c>
      <c r="C27048" s="1" t="s">
        <v>79710</v>
      </c>
      <c r="D27048" s="1">
        <v>114.0</v>
      </c>
    </row>
    <row r="27049">
      <c r="A27049" s="1" t="s">
        <v>79711</v>
      </c>
      <c r="B27049" s="1" t="s">
        <v>79712</v>
      </c>
      <c r="C27049" s="1" t="s">
        <v>79713</v>
      </c>
      <c r="D27049" s="1">
        <v>35.0</v>
      </c>
    </row>
    <row r="27050">
      <c r="A27050" s="1" t="s">
        <v>79714</v>
      </c>
      <c r="B27050" s="1" t="s">
        <v>79715</v>
      </c>
      <c r="C27050" s="1" t="s">
        <v>79716</v>
      </c>
      <c r="D27050" s="1">
        <v>597.0</v>
      </c>
    </row>
    <row r="27051">
      <c r="A27051" s="1" t="s">
        <v>79717</v>
      </c>
      <c r="B27051" s="1" t="s">
        <v>79718</v>
      </c>
      <c r="C27051" s="1" t="s">
        <v>79719</v>
      </c>
      <c r="D27051" s="1">
        <v>1709.0</v>
      </c>
    </row>
    <row r="27052">
      <c r="A27052" s="1" t="s">
        <v>79720</v>
      </c>
      <c r="B27052" s="1" t="s">
        <v>79721</v>
      </c>
      <c r="C27052" s="1" t="s">
        <v>79722</v>
      </c>
      <c r="D27052" s="1">
        <v>517.0</v>
      </c>
    </row>
    <row r="27053">
      <c r="A27053" s="1" t="s">
        <v>79723</v>
      </c>
      <c r="B27053" s="1" t="s">
        <v>79724</v>
      </c>
      <c r="C27053" s="1" t="s">
        <v>79725</v>
      </c>
      <c r="D27053" s="1">
        <v>116.0</v>
      </c>
    </row>
    <row r="27054">
      <c r="A27054" s="1" t="s">
        <v>79726</v>
      </c>
      <c r="B27054" s="1" t="s">
        <v>79727</v>
      </c>
      <c r="C27054" s="1" t="s">
        <v>79728</v>
      </c>
      <c r="D27054" s="1">
        <v>166.0</v>
      </c>
    </row>
    <row r="27055">
      <c r="A27055" s="1" t="s">
        <v>79729</v>
      </c>
      <c r="B27055" s="1" t="s">
        <v>79730</v>
      </c>
      <c r="C27055" s="1" t="s">
        <v>79731</v>
      </c>
      <c r="D27055" s="1">
        <v>80.0</v>
      </c>
    </row>
    <row r="27056">
      <c r="A27056" s="1" t="s">
        <v>79732</v>
      </c>
      <c r="B27056" s="1" t="s">
        <v>79733</v>
      </c>
      <c r="C27056" s="1" t="s">
        <v>79734</v>
      </c>
      <c r="D27056" s="1">
        <v>629.0</v>
      </c>
    </row>
    <row r="27057">
      <c r="A27057" s="1" t="s">
        <v>79735</v>
      </c>
      <c r="B27057" s="1" t="s">
        <v>79736</v>
      </c>
      <c r="C27057" s="1" t="s">
        <v>79737</v>
      </c>
      <c r="D27057" s="1">
        <v>76.0</v>
      </c>
    </row>
    <row r="27058">
      <c r="A27058" s="1" t="s">
        <v>79738</v>
      </c>
      <c r="B27058" s="1" t="s">
        <v>79739</v>
      </c>
      <c r="C27058" s="1" t="s">
        <v>79740</v>
      </c>
      <c r="D27058" s="1">
        <v>688.0</v>
      </c>
    </row>
    <row r="27059">
      <c r="A27059" s="1" t="s">
        <v>79741</v>
      </c>
      <c r="B27059" s="1" t="s">
        <v>79742</v>
      </c>
      <c r="C27059" s="1" t="s">
        <v>79743</v>
      </c>
      <c r="D27059" s="1">
        <v>102.0</v>
      </c>
    </row>
    <row r="27060">
      <c r="A27060" s="1" t="s">
        <v>79744</v>
      </c>
      <c r="B27060" s="1" t="s">
        <v>79745</v>
      </c>
      <c r="C27060" s="1" t="s">
        <v>79746</v>
      </c>
      <c r="D27060" s="1">
        <v>1318.0</v>
      </c>
    </row>
    <row r="27061">
      <c r="A27061" s="1" t="s">
        <v>79747</v>
      </c>
      <c r="B27061" s="1" t="s">
        <v>79748</v>
      </c>
      <c r="C27061" s="1" t="s">
        <v>79749</v>
      </c>
      <c r="D27061" s="1">
        <v>1111.0</v>
      </c>
    </row>
    <row r="27062">
      <c r="A27062" s="1" t="s">
        <v>79750</v>
      </c>
      <c r="B27062" s="1" t="s">
        <v>79751</v>
      </c>
      <c r="C27062" s="1" t="s">
        <v>79752</v>
      </c>
      <c r="D27062" s="1">
        <v>309.0</v>
      </c>
    </row>
    <row r="27063">
      <c r="A27063" s="1" t="s">
        <v>79753</v>
      </c>
      <c r="B27063" s="1" t="s">
        <v>79754</v>
      </c>
      <c r="C27063" s="1" t="s">
        <v>79755</v>
      </c>
      <c r="D27063" s="1">
        <v>235.0</v>
      </c>
    </row>
    <row r="27064">
      <c r="A27064" s="1" t="s">
        <v>79756</v>
      </c>
      <c r="B27064" s="1" t="s">
        <v>79757</v>
      </c>
      <c r="C27064" s="1" t="s">
        <v>79758</v>
      </c>
      <c r="D27064" s="1">
        <v>1133.0</v>
      </c>
    </row>
    <row r="27065">
      <c r="A27065" s="1" t="s">
        <v>79759</v>
      </c>
      <c r="B27065" s="1" t="s">
        <v>79760</v>
      </c>
      <c r="C27065" s="1" t="s">
        <v>79761</v>
      </c>
      <c r="D27065" s="1">
        <v>173.0</v>
      </c>
    </row>
    <row r="27066">
      <c r="A27066" s="1" t="s">
        <v>79762</v>
      </c>
      <c r="B27066" s="1" t="s">
        <v>79763</v>
      </c>
      <c r="C27066" s="1" t="s">
        <v>79764</v>
      </c>
      <c r="D27066" s="1">
        <v>313.0</v>
      </c>
    </row>
    <row r="27067">
      <c r="A27067" s="1" t="s">
        <v>79765</v>
      </c>
      <c r="B27067" s="1" t="s">
        <v>79766</v>
      </c>
      <c r="C27067" s="1" t="s">
        <v>79767</v>
      </c>
      <c r="D27067" s="1">
        <v>2495.0</v>
      </c>
    </row>
    <row r="27068">
      <c r="A27068" s="1" t="s">
        <v>79768</v>
      </c>
      <c r="B27068" s="1" t="s">
        <v>79769</v>
      </c>
      <c r="C27068" s="1" t="s">
        <v>79770</v>
      </c>
      <c r="D27068" s="1">
        <v>575.0</v>
      </c>
    </row>
    <row r="27069">
      <c r="A27069" s="1" t="s">
        <v>79771</v>
      </c>
      <c r="B27069" s="1" t="s">
        <v>79772</v>
      </c>
      <c r="C27069" s="1" t="s">
        <v>79773</v>
      </c>
      <c r="D27069" s="1">
        <v>109.0</v>
      </c>
    </row>
    <row r="27070">
      <c r="A27070" s="1" t="s">
        <v>79774</v>
      </c>
      <c r="B27070" s="1" t="s">
        <v>79775</v>
      </c>
      <c r="C27070" s="1" t="s">
        <v>79776</v>
      </c>
      <c r="D27070" s="1">
        <v>543.0</v>
      </c>
    </row>
    <row r="27071">
      <c r="A27071" s="1" t="s">
        <v>79777</v>
      </c>
      <c r="B27071" s="1" t="s">
        <v>79778</v>
      </c>
      <c r="C27071" s="1" t="s">
        <v>79779</v>
      </c>
      <c r="D27071" s="1">
        <v>600.0</v>
      </c>
    </row>
    <row r="27072">
      <c r="A27072" s="1" t="s">
        <v>79780</v>
      </c>
      <c r="B27072" s="1" t="s">
        <v>79781</v>
      </c>
      <c r="C27072" s="1" t="s">
        <v>79782</v>
      </c>
      <c r="D27072" s="1">
        <v>291.0</v>
      </c>
    </row>
    <row r="27073">
      <c r="A27073" s="1" t="s">
        <v>79783</v>
      </c>
      <c r="B27073" s="1" t="s">
        <v>79784</v>
      </c>
      <c r="C27073" s="1" t="s">
        <v>79785</v>
      </c>
      <c r="D27073" s="1">
        <v>75.0</v>
      </c>
    </row>
    <row r="27074">
      <c r="A27074" s="1" t="s">
        <v>79786</v>
      </c>
      <c r="B27074" s="1" t="s">
        <v>79787</v>
      </c>
      <c r="C27074" s="1" t="s">
        <v>79788</v>
      </c>
      <c r="D27074" s="1">
        <v>531.0</v>
      </c>
    </row>
    <row r="27075">
      <c r="A27075" s="1" t="s">
        <v>79789</v>
      </c>
      <c r="B27075" s="1" t="s">
        <v>79790</v>
      </c>
      <c r="C27075" s="1" t="s">
        <v>79791</v>
      </c>
      <c r="D27075" s="1">
        <v>277.0</v>
      </c>
    </row>
    <row r="27076">
      <c r="A27076" s="1" t="s">
        <v>79792</v>
      </c>
      <c r="B27076" s="1" t="s">
        <v>79793</v>
      </c>
      <c r="C27076" s="1" t="s">
        <v>79794</v>
      </c>
      <c r="D27076" s="1">
        <v>521.0</v>
      </c>
    </row>
    <row r="27077">
      <c r="A27077" s="1" t="s">
        <v>79795</v>
      </c>
      <c r="B27077" s="1" t="s">
        <v>79796</v>
      </c>
      <c r="C27077" s="1" t="s">
        <v>79797</v>
      </c>
      <c r="D27077" s="1">
        <v>710.0</v>
      </c>
    </row>
    <row r="27078">
      <c r="A27078" s="1" t="s">
        <v>79798</v>
      </c>
      <c r="B27078" s="1" t="s">
        <v>79799</v>
      </c>
      <c r="C27078" s="1" t="s">
        <v>79800</v>
      </c>
      <c r="D27078" s="1">
        <v>278.0</v>
      </c>
    </row>
    <row r="27079">
      <c r="A27079" s="1" t="s">
        <v>79801</v>
      </c>
      <c r="B27079" s="1" t="s">
        <v>79802</v>
      </c>
      <c r="C27079" s="1" t="s">
        <v>79803</v>
      </c>
      <c r="D27079" s="1">
        <v>48.0</v>
      </c>
    </row>
    <row r="27080">
      <c r="A27080" s="1" t="s">
        <v>79804</v>
      </c>
      <c r="B27080" s="1" t="s">
        <v>79805</v>
      </c>
      <c r="C27080" s="1" t="s">
        <v>79806</v>
      </c>
      <c r="D27080" s="1">
        <v>143.0</v>
      </c>
    </row>
    <row r="27081">
      <c r="A27081" s="1" t="s">
        <v>79807</v>
      </c>
      <c r="B27081" s="1" t="s">
        <v>79808</v>
      </c>
      <c r="C27081" s="1" t="s">
        <v>79809</v>
      </c>
      <c r="D27081" s="1">
        <v>1031.0</v>
      </c>
    </row>
    <row r="27082">
      <c r="A27082" s="1" t="s">
        <v>79810</v>
      </c>
      <c r="B27082" s="1" t="s">
        <v>79811</v>
      </c>
      <c r="C27082" s="1" t="s">
        <v>79812</v>
      </c>
      <c r="D27082" s="1">
        <v>1879.0</v>
      </c>
    </row>
    <row r="27083">
      <c r="A27083" s="1" t="s">
        <v>79813</v>
      </c>
      <c r="B27083" s="1" t="s">
        <v>79814</v>
      </c>
      <c r="C27083" s="1" t="s">
        <v>79815</v>
      </c>
      <c r="D27083" s="1">
        <v>370.0</v>
      </c>
    </row>
    <row r="27084">
      <c r="A27084" s="1" t="s">
        <v>13226</v>
      </c>
      <c r="B27084" s="1" t="s">
        <v>79816</v>
      </c>
      <c r="C27084" s="1" t="s">
        <v>79817</v>
      </c>
      <c r="D27084" s="1">
        <v>64.0</v>
      </c>
    </row>
    <row r="27085">
      <c r="A27085" s="1" t="s">
        <v>79818</v>
      </c>
      <c r="B27085" s="1" t="s">
        <v>79819</v>
      </c>
      <c r="C27085" s="1" t="s">
        <v>79820</v>
      </c>
      <c r="D27085" s="1">
        <v>87.0</v>
      </c>
    </row>
    <row r="27086">
      <c r="A27086" s="1" t="s">
        <v>79821</v>
      </c>
      <c r="B27086" s="1" t="s">
        <v>79822</v>
      </c>
      <c r="C27086" s="1" t="s">
        <v>79823</v>
      </c>
      <c r="D27086" s="1">
        <v>114.0</v>
      </c>
    </row>
    <row r="27087">
      <c r="A27087" s="1" t="s">
        <v>79824</v>
      </c>
      <c r="B27087" s="1" t="s">
        <v>79825</v>
      </c>
      <c r="C27087" s="1" t="s">
        <v>79826</v>
      </c>
      <c r="D27087" s="1">
        <v>403.0</v>
      </c>
    </row>
    <row r="27088">
      <c r="A27088" s="1" t="s">
        <v>79827</v>
      </c>
      <c r="B27088" s="1" t="s">
        <v>79828</v>
      </c>
      <c r="C27088" s="1" t="s">
        <v>79829</v>
      </c>
      <c r="D27088" s="1">
        <v>1249.0</v>
      </c>
    </row>
    <row r="27089">
      <c r="A27089" s="1" t="s">
        <v>79830</v>
      </c>
      <c r="B27089" s="1" t="s">
        <v>79831</v>
      </c>
      <c r="C27089" s="1" t="s">
        <v>79832</v>
      </c>
      <c r="D27089" s="1">
        <v>37.0</v>
      </c>
    </row>
    <row r="27090">
      <c r="A27090" s="1" t="s">
        <v>59499</v>
      </c>
      <c r="B27090" s="1" t="s">
        <v>59500</v>
      </c>
      <c r="C27090" s="1" t="s">
        <v>79833</v>
      </c>
      <c r="D27090" s="1">
        <v>310.0</v>
      </c>
    </row>
    <row r="27091">
      <c r="A27091" s="1" t="s">
        <v>79834</v>
      </c>
      <c r="B27091" s="1" t="s">
        <v>79835</v>
      </c>
      <c r="C27091" s="1" t="s">
        <v>79836</v>
      </c>
      <c r="D27091" s="1">
        <v>206.0</v>
      </c>
    </row>
    <row r="27092">
      <c r="A27092" s="1" t="s">
        <v>79837</v>
      </c>
      <c r="B27092" s="1" t="s">
        <v>79838</v>
      </c>
      <c r="C27092" s="1" t="s">
        <v>79839</v>
      </c>
      <c r="D27092" s="1">
        <v>197.0</v>
      </c>
    </row>
    <row r="27093">
      <c r="A27093" s="1" t="s">
        <v>79840</v>
      </c>
      <c r="B27093" s="1" t="s">
        <v>79841</v>
      </c>
      <c r="C27093" s="1" t="s">
        <v>79842</v>
      </c>
      <c r="D27093" s="1">
        <v>63.0</v>
      </c>
    </row>
    <row r="27094">
      <c r="A27094" s="1" t="s">
        <v>79843</v>
      </c>
      <c r="B27094" s="1" t="s">
        <v>79844</v>
      </c>
      <c r="C27094" s="1" t="s">
        <v>79845</v>
      </c>
      <c r="D27094" s="1">
        <v>171.0</v>
      </c>
    </row>
    <row r="27095">
      <c r="A27095" s="1" t="s">
        <v>79846</v>
      </c>
      <c r="B27095" s="1" t="s">
        <v>79847</v>
      </c>
      <c r="C27095" s="1" t="s">
        <v>79848</v>
      </c>
      <c r="D27095" s="1">
        <v>119.0</v>
      </c>
    </row>
    <row r="27096">
      <c r="A27096" s="1" t="s">
        <v>79849</v>
      </c>
      <c r="B27096" s="1" t="s">
        <v>79850</v>
      </c>
      <c r="C27096" s="1" t="s">
        <v>79851</v>
      </c>
      <c r="D27096" s="1">
        <v>2063.0</v>
      </c>
    </row>
    <row r="27097">
      <c r="A27097" s="1" t="s">
        <v>79852</v>
      </c>
      <c r="B27097" s="1" t="s">
        <v>79853</v>
      </c>
      <c r="C27097" s="1" t="s">
        <v>79854</v>
      </c>
      <c r="D27097" s="1">
        <v>474.0</v>
      </c>
    </row>
    <row r="27098">
      <c r="A27098" s="1" t="s">
        <v>79855</v>
      </c>
      <c r="B27098" s="1" t="s">
        <v>79856</v>
      </c>
      <c r="C27098" s="1" t="s">
        <v>79857</v>
      </c>
      <c r="D27098" s="1">
        <v>58.0</v>
      </c>
    </row>
    <row r="27099">
      <c r="A27099" s="1" t="s">
        <v>79858</v>
      </c>
      <c r="B27099" s="1" t="s">
        <v>79859</v>
      </c>
      <c r="C27099" s="1" t="s">
        <v>79860</v>
      </c>
      <c r="D27099" s="1">
        <v>190.0</v>
      </c>
    </row>
    <row r="27100">
      <c r="A27100" s="1" t="s">
        <v>79861</v>
      </c>
      <c r="B27100" s="1" t="s">
        <v>79862</v>
      </c>
      <c r="C27100" s="1" t="s">
        <v>79863</v>
      </c>
      <c r="D27100" s="1">
        <v>3490.0</v>
      </c>
    </row>
    <row r="27101">
      <c r="A27101" s="1" t="s">
        <v>79864</v>
      </c>
      <c r="B27101" s="1" t="s">
        <v>79865</v>
      </c>
      <c r="C27101" s="1" t="s">
        <v>79866</v>
      </c>
      <c r="D27101" s="1">
        <v>571.0</v>
      </c>
    </row>
    <row r="27102">
      <c r="A27102" s="1" t="s">
        <v>79867</v>
      </c>
      <c r="B27102" s="1" t="s">
        <v>79868</v>
      </c>
      <c r="C27102" s="1" t="s">
        <v>79869</v>
      </c>
      <c r="D27102" s="1">
        <v>30.0</v>
      </c>
    </row>
    <row r="27103">
      <c r="A27103" s="1" t="s">
        <v>79870</v>
      </c>
      <c r="B27103" s="1" t="s">
        <v>79871</v>
      </c>
      <c r="C27103" s="1" t="s">
        <v>79872</v>
      </c>
      <c r="D27103" s="1">
        <v>7.0</v>
      </c>
    </row>
    <row r="27104">
      <c r="A27104" s="1" t="s">
        <v>79873</v>
      </c>
      <c r="B27104" s="1" t="s">
        <v>79874</v>
      </c>
      <c r="C27104" s="1" t="s">
        <v>79875</v>
      </c>
      <c r="D27104" s="1">
        <v>212.0</v>
      </c>
    </row>
    <row r="27105">
      <c r="A27105" s="1" t="s">
        <v>79876</v>
      </c>
      <c r="B27105" s="1" t="s">
        <v>79877</v>
      </c>
      <c r="C27105" s="1" t="s">
        <v>79878</v>
      </c>
      <c r="D27105" s="1">
        <v>145.0</v>
      </c>
    </row>
    <row r="27106">
      <c r="A27106" s="1" t="s">
        <v>79879</v>
      </c>
      <c r="B27106" s="1" t="s">
        <v>79880</v>
      </c>
      <c r="C27106" s="1" t="s">
        <v>79881</v>
      </c>
      <c r="D27106" s="1">
        <v>1430.0</v>
      </c>
    </row>
    <row r="27107">
      <c r="A27107" s="1" t="s">
        <v>79882</v>
      </c>
      <c r="B27107" s="1" t="s">
        <v>79883</v>
      </c>
      <c r="C27107" s="1" t="s">
        <v>79884</v>
      </c>
      <c r="D27107" s="1">
        <v>36.0</v>
      </c>
    </row>
    <row r="27108">
      <c r="A27108" s="1" t="s">
        <v>79885</v>
      </c>
      <c r="B27108" s="1" t="s">
        <v>79886</v>
      </c>
      <c r="C27108" s="1" t="s">
        <v>79887</v>
      </c>
      <c r="D27108" s="1">
        <v>487.0</v>
      </c>
    </row>
    <row r="27109">
      <c r="A27109" s="1" t="s">
        <v>79888</v>
      </c>
      <c r="B27109" s="1" t="s">
        <v>79889</v>
      </c>
      <c r="C27109" s="1" t="s">
        <v>79890</v>
      </c>
      <c r="D27109" s="1">
        <v>779.0</v>
      </c>
    </row>
    <row r="27110">
      <c r="A27110" s="1" t="s">
        <v>79891</v>
      </c>
      <c r="B27110" s="1" t="s">
        <v>79892</v>
      </c>
      <c r="C27110" s="1" t="s">
        <v>79893</v>
      </c>
      <c r="D27110" s="1">
        <v>399.0</v>
      </c>
    </row>
    <row r="27111">
      <c r="A27111" s="1" t="s">
        <v>79894</v>
      </c>
      <c r="B27111" s="1" t="s">
        <v>79895</v>
      </c>
      <c r="C27111" s="1" t="s">
        <v>79896</v>
      </c>
      <c r="D27111" s="1">
        <v>165.0</v>
      </c>
    </row>
    <row r="27112">
      <c r="A27112" s="1" t="s">
        <v>79897</v>
      </c>
      <c r="B27112" s="1" t="s">
        <v>79898</v>
      </c>
      <c r="C27112" s="1" t="s">
        <v>79899</v>
      </c>
      <c r="D27112" s="1">
        <v>480.0</v>
      </c>
    </row>
    <row r="27113">
      <c r="A27113" s="1" t="s">
        <v>79900</v>
      </c>
      <c r="B27113" s="1" t="s">
        <v>79901</v>
      </c>
      <c r="C27113" s="1" t="s">
        <v>79902</v>
      </c>
      <c r="D27113" s="1">
        <v>395.0</v>
      </c>
    </row>
    <row r="27114">
      <c r="A27114" s="1" t="s">
        <v>19006</v>
      </c>
      <c r="B27114" s="1" t="s">
        <v>19007</v>
      </c>
      <c r="C27114" s="1" t="s">
        <v>79903</v>
      </c>
      <c r="D27114" s="1">
        <v>175.0</v>
      </c>
    </row>
    <row r="27115">
      <c r="A27115" s="1" t="s">
        <v>79904</v>
      </c>
      <c r="B27115" s="1" t="s">
        <v>79905</v>
      </c>
      <c r="C27115" s="1" t="s">
        <v>79906</v>
      </c>
      <c r="D27115" s="1">
        <v>135.0</v>
      </c>
    </row>
    <row r="27116">
      <c r="A27116" s="1" t="s">
        <v>19799</v>
      </c>
      <c r="B27116" s="1" t="s">
        <v>19800</v>
      </c>
      <c r="C27116" s="1" t="s">
        <v>79907</v>
      </c>
      <c r="D27116" s="1">
        <v>195.0</v>
      </c>
    </row>
    <row r="27117">
      <c r="A27117" s="1" t="s">
        <v>79908</v>
      </c>
      <c r="B27117" s="1" t="s">
        <v>79908</v>
      </c>
      <c r="C27117" s="1" t="s">
        <v>79909</v>
      </c>
      <c r="D27117" s="1">
        <v>317.0</v>
      </c>
    </row>
    <row r="27118">
      <c r="A27118" s="1" t="s">
        <v>79910</v>
      </c>
      <c r="B27118" s="1" t="s">
        <v>79911</v>
      </c>
      <c r="C27118" s="1" t="s">
        <v>79912</v>
      </c>
      <c r="D27118" s="1">
        <v>1072.0</v>
      </c>
    </row>
    <row r="27119">
      <c r="A27119" s="1" t="s">
        <v>79913</v>
      </c>
      <c r="B27119" s="1" t="s">
        <v>79914</v>
      </c>
      <c r="C27119" s="1" t="s">
        <v>79915</v>
      </c>
      <c r="D27119" s="1">
        <v>219.0</v>
      </c>
    </row>
    <row r="27120">
      <c r="A27120" s="1" t="s">
        <v>79916</v>
      </c>
      <c r="B27120" s="1" t="s">
        <v>79917</v>
      </c>
      <c r="C27120" s="1" t="s">
        <v>79918</v>
      </c>
      <c r="D27120" s="1">
        <v>400.0</v>
      </c>
    </row>
    <row r="27121">
      <c r="A27121" s="1" t="s">
        <v>79919</v>
      </c>
      <c r="B27121" s="1" t="s">
        <v>79920</v>
      </c>
      <c r="C27121" s="1" t="s">
        <v>79921</v>
      </c>
      <c r="D27121" s="1">
        <v>1287.0</v>
      </c>
    </row>
    <row r="27122">
      <c r="A27122" s="1" t="s">
        <v>79922</v>
      </c>
      <c r="B27122" s="1" t="s">
        <v>79923</v>
      </c>
      <c r="C27122" s="1" t="s">
        <v>79924</v>
      </c>
      <c r="D27122" s="1">
        <v>37.0</v>
      </c>
    </row>
    <row r="27123">
      <c r="A27123" s="1" t="s">
        <v>79925</v>
      </c>
      <c r="B27123" s="1" t="s">
        <v>79926</v>
      </c>
      <c r="C27123" s="1" t="s">
        <v>79927</v>
      </c>
      <c r="D27123" s="1">
        <v>241.0</v>
      </c>
    </row>
    <row r="27124">
      <c r="A27124" s="1" t="s">
        <v>79928</v>
      </c>
      <c r="B27124" s="1" t="s">
        <v>79929</v>
      </c>
      <c r="C27124" s="1" t="s">
        <v>79930</v>
      </c>
      <c r="D27124" s="1">
        <v>57.0</v>
      </c>
    </row>
    <row r="27125">
      <c r="A27125" s="1" t="s">
        <v>79931</v>
      </c>
      <c r="B27125" s="1" t="s">
        <v>79932</v>
      </c>
      <c r="C27125" s="1" t="s">
        <v>79933</v>
      </c>
      <c r="D27125" s="1">
        <v>23.0</v>
      </c>
    </row>
    <row r="27126">
      <c r="A27126" s="1" t="s">
        <v>79934</v>
      </c>
      <c r="B27126" s="1" t="s">
        <v>79935</v>
      </c>
      <c r="C27126" s="1" t="s">
        <v>79936</v>
      </c>
      <c r="D27126" s="1">
        <v>3938.0</v>
      </c>
    </row>
    <row r="27127">
      <c r="A27127" s="1" t="s">
        <v>79937</v>
      </c>
      <c r="B27127" s="1" t="s">
        <v>79938</v>
      </c>
      <c r="C27127" s="1" t="s">
        <v>79939</v>
      </c>
      <c r="D27127" s="1">
        <v>1050.0</v>
      </c>
    </row>
    <row r="27128">
      <c r="A27128" s="1" t="s">
        <v>79940</v>
      </c>
      <c r="B27128" s="1" t="s">
        <v>79941</v>
      </c>
      <c r="C27128" s="1" t="s">
        <v>79942</v>
      </c>
      <c r="D27128" s="1">
        <v>455.0</v>
      </c>
    </row>
    <row r="27129">
      <c r="A27129" s="1" t="s">
        <v>79943</v>
      </c>
      <c r="B27129" s="1" t="s">
        <v>79943</v>
      </c>
      <c r="C27129" s="1" t="s">
        <v>79944</v>
      </c>
      <c r="D27129" s="1">
        <v>12.0</v>
      </c>
    </row>
    <row r="27130">
      <c r="A27130" s="1" t="s">
        <v>79945</v>
      </c>
      <c r="B27130" s="1" t="s">
        <v>79946</v>
      </c>
      <c r="C27130" s="1" t="s">
        <v>79947</v>
      </c>
      <c r="D27130" s="1">
        <v>248.0</v>
      </c>
    </row>
    <row r="27131">
      <c r="A27131" s="1" t="s">
        <v>79948</v>
      </c>
      <c r="B27131" s="1" t="s">
        <v>79949</v>
      </c>
      <c r="C27131" s="1" t="s">
        <v>79950</v>
      </c>
      <c r="D27131" s="1">
        <v>143.0</v>
      </c>
    </row>
    <row r="27132">
      <c r="A27132" s="1" t="s">
        <v>6086</v>
      </c>
      <c r="B27132" s="1" t="s">
        <v>6087</v>
      </c>
      <c r="C27132" s="1" t="s">
        <v>79951</v>
      </c>
      <c r="D27132" s="1">
        <v>42.0</v>
      </c>
    </row>
    <row r="27133">
      <c r="A27133" s="1" t="s">
        <v>79952</v>
      </c>
      <c r="B27133" s="1" t="s">
        <v>79953</v>
      </c>
      <c r="C27133" s="1" t="s">
        <v>79954</v>
      </c>
      <c r="D27133" s="1">
        <v>670.0</v>
      </c>
    </row>
    <row r="27134">
      <c r="A27134" s="1" t="s">
        <v>79955</v>
      </c>
      <c r="B27134" s="1" t="s">
        <v>79956</v>
      </c>
      <c r="C27134" s="1" t="s">
        <v>79957</v>
      </c>
      <c r="D27134" s="1">
        <v>682.0</v>
      </c>
    </row>
    <row r="27135">
      <c r="A27135" s="1" t="s">
        <v>79958</v>
      </c>
      <c r="B27135" s="1" t="s">
        <v>79959</v>
      </c>
      <c r="C27135" s="1" t="s">
        <v>79960</v>
      </c>
      <c r="D27135" s="1">
        <v>111.0</v>
      </c>
    </row>
    <row r="27136">
      <c r="A27136" s="1" t="s">
        <v>79961</v>
      </c>
      <c r="B27136" s="1" t="s">
        <v>79962</v>
      </c>
      <c r="C27136" s="1" t="s">
        <v>79963</v>
      </c>
      <c r="D27136" s="1">
        <v>2376.0</v>
      </c>
    </row>
    <row r="27137">
      <c r="A27137" s="1" t="s">
        <v>79964</v>
      </c>
      <c r="B27137" s="1" t="s">
        <v>79965</v>
      </c>
      <c r="C27137" s="1" t="s">
        <v>79966</v>
      </c>
      <c r="D27137" s="1">
        <v>651.0</v>
      </c>
    </row>
    <row r="27138">
      <c r="A27138" s="1" t="s">
        <v>79967</v>
      </c>
      <c r="B27138" s="1" t="s">
        <v>79968</v>
      </c>
      <c r="C27138" s="1" t="s">
        <v>79969</v>
      </c>
      <c r="D27138" s="1">
        <v>121.0</v>
      </c>
    </row>
    <row r="27139">
      <c r="A27139" s="1" t="s">
        <v>79970</v>
      </c>
      <c r="B27139" s="1" t="s">
        <v>79971</v>
      </c>
      <c r="C27139" s="1" t="s">
        <v>79972</v>
      </c>
      <c r="D27139" s="1">
        <v>59.0</v>
      </c>
    </row>
    <row r="27140">
      <c r="A27140" s="1" t="s">
        <v>79973</v>
      </c>
      <c r="B27140" s="1" t="s">
        <v>79974</v>
      </c>
      <c r="C27140" s="1" t="s">
        <v>79975</v>
      </c>
      <c r="D27140" s="1">
        <v>176.0</v>
      </c>
    </row>
    <row r="27141">
      <c r="A27141" s="1" t="s">
        <v>79976</v>
      </c>
      <c r="B27141" s="1" t="s">
        <v>79977</v>
      </c>
      <c r="C27141" s="1" t="s">
        <v>79978</v>
      </c>
      <c r="D27141" s="1">
        <v>61.0</v>
      </c>
    </row>
    <row r="27142">
      <c r="A27142" s="1" t="s">
        <v>79979</v>
      </c>
      <c r="B27142" s="1" t="s">
        <v>79980</v>
      </c>
      <c r="C27142" s="1" t="s">
        <v>79981</v>
      </c>
      <c r="D27142" s="1">
        <v>270.0</v>
      </c>
    </row>
    <row r="27143">
      <c r="A27143" s="1" t="s">
        <v>79982</v>
      </c>
      <c r="B27143" s="1" t="s">
        <v>79983</v>
      </c>
      <c r="C27143" s="1" t="s">
        <v>79984</v>
      </c>
      <c r="D27143" s="1">
        <v>25.0</v>
      </c>
    </row>
    <row r="27144">
      <c r="A27144" s="1" t="s">
        <v>79985</v>
      </c>
      <c r="B27144" s="1" t="s">
        <v>79986</v>
      </c>
      <c r="C27144" s="1" t="s">
        <v>79987</v>
      </c>
      <c r="D27144" s="1">
        <v>41.0</v>
      </c>
    </row>
    <row r="27145">
      <c r="A27145" s="1" t="s">
        <v>79988</v>
      </c>
      <c r="B27145" s="1" t="s">
        <v>79989</v>
      </c>
      <c r="C27145" s="1" t="s">
        <v>79990</v>
      </c>
      <c r="D27145" s="1">
        <v>119.0</v>
      </c>
    </row>
    <row r="27146">
      <c r="A27146" s="1" t="s">
        <v>79991</v>
      </c>
      <c r="B27146" s="1" t="s">
        <v>79992</v>
      </c>
      <c r="C27146" s="1" t="s">
        <v>79993</v>
      </c>
      <c r="D27146" s="1">
        <v>841.0</v>
      </c>
    </row>
    <row r="27147">
      <c r="A27147" s="1" t="s">
        <v>79994</v>
      </c>
      <c r="B27147" s="1" t="s">
        <v>79995</v>
      </c>
      <c r="C27147" s="1" t="s">
        <v>79996</v>
      </c>
      <c r="D27147" s="1">
        <v>1222.0</v>
      </c>
    </row>
    <row r="27148">
      <c r="A27148" s="1" t="s">
        <v>79997</v>
      </c>
      <c r="B27148" s="1" t="s">
        <v>79998</v>
      </c>
      <c r="C27148" s="1" t="s">
        <v>79999</v>
      </c>
      <c r="D27148" s="1">
        <v>401.0</v>
      </c>
    </row>
    <row r="27149">
      <c r="A27149" s="1" t="s">
        <v>80000</v>
      </c>
      <c r="B27149" s="1" t="s">
        <v>80000</v>
      </c>
      <c r="C27149" s="1" t="s">
        <v>80001</v>
      </c>
      <c r="D27149" s="1">
        <v>330.0</v>
      </c>
    </row>
    <row r="27150">
      <c r="A27150" s="1" t="s">
        <v>80002</v>
      </c>
      <c r="B27150" s="1" t="s">
        <v>80003</v>
      </c>
      <c r="C27150" s="1" t="s">
        <v>80004</v>
      </c>
      <c r="D27150" s="1">
        <v>38.0</v>
      </c>
    </row>
    <row r="27151">
      <c r="A27151" s="1" t="s">
        <v>80005</v>
      </c>
      <c r="B27151" s="1" t="s">
        <v>80006</v>
      </c>
      <c r="C27151" s="1" t="s">
        <v>80007</v>
      </c>
      <c r="D27151" s="1">
        <v>150.0</v>
      </c>
    </row>
    <row r="27152">
      <c r="A27152" s="1" t="s">
        <v>80008</v>
      </c>
      <c r="B27152" s="1" t="s">
        <v>80009</v>
      </c>
      <c r="C27152" s="1" t="s">
        <v>80010</v>
      </c>
      <c r="D27152" s="1">
        <v>291.0</v>
      </c>
    </row>
    <row r="27153">
      <c r="A27153" s="1" t="s">
        <v>80011</v>
      </c>
      <c r="B27153" s="1" t="s">
        <v>80012</v>
      </c>
      <c r="C27153" s="1" t="s">
        <v>80013</v>
      </c>
      <c r="D27153" s="1">
        <v>345.0</v>
      </c>
    </row>
    <row r="27154">
      <c r="A27154" s="1" t="s">
        <v>80014</v>
      </c>
      <c r="B27154" s="1" t="s">
        <v>80015</v>
      </c>
      <c r="C27154" s="1" t="s">
        <v>80016</v>
      </c>
      <c r="D27154" s="1">
        <v>109.0</v>
      </c>
    </row>
    <row r="27155">
      <c r="A27155" s="1" t="s">
        <v>80017</v>
      </c>
      <c r="B27155" s="1" t="s">
        <v>80018</v>
      </c>
      <c r="C27155" s="1" t="s">
        <v>80019</v>
      </c>
      <c r="D27155" s="1">
        <v>324.0</v>
      </c>
    </row>
    <row r="27156">
      <c r="A27156" s="1" t="s">
        <v>80020</v>
      </c>
      <c r="B27156" s="1" t="s">
        <v>80021</v>
      </c>
      <c r="C27156" s="1" t="s">
        <v>80022</v>
      </c>
      <c r="D27156" s="1">
        <v>340.0</v>
      </c>
    </row>
    <row r="27157">
      <c r="A27157" s="1" t="s">
        <v>80023</v>
      </c>
      <c r="B27157" s="1" t="s">
        <v>80024</v>
      </c>
      <c r="C27157" s="1" t="s">
        <v>80025</v>
      </c>
      <c r="D27157" s="1">
        <v>49.0</v>
      </c>
    </row>
    <row r="27158">
      <c r="A27158" s="1" t="s">
        <v>80026</v>
      </c>
      <c r="B27158" s="1" t="s">
        <v>80027</v>
      </c>
      <c r="C27158" s="1" t="s">
        <v>80028</v>
      </c>
      <c r="D27158" s="1">
        <v>4463.0</v>
      </c>
    </row>
    <row r="27159">
      <c r="A27159" s="1" t="s">
        <v>80029</v>
      </c>
      <c r="B27159" s="1" t="s">
        <v>80030</v>
      </c>
      <c r="C27159" s="1" t="s">
        <v>80031</v>
      </c>
      <c r="D27159" s="1">
        <v>551.0</v>
      </c>
    </row>
    <row r="27160">
      <c r="A27160" s="1" t="s">
        <v>80032</v>
      </c>
      <c r="B27160" s="1" t="s">
        <v>80033</v>
      </c>
      <c r="C27160" s="1" t="s">
        <v>80034</v>
      </c>
      <c r="D27160" s="1">
        <v>1133.0</v>
      </c>
    </row>
    <row r="27161">
      <c r="A27161" s="1" t="s">
        <v>80035</v>
      </c>
      <c r="B27161" s="1" t="s">
        <v>80036</v>
      </c>
      <c r="C27161" s="1" t="s">
        <v>80037</v>
      </c>
      <c r="D27161" s="1">
        <v>470.0</v>
      </c>
    </row>
    <row r="27162">
      <c r="A27162" s="1" t="s">
        <v>80038</v>
      </c>
      <c r="B27162" s="1" t="s">
        <v>80039</v>
      </c>
      <c r="C27162" s="1" t="s">
        <v>80040</v>
      </c>
      <c r="D27162" s="1">
        <v>38.0</v>
      </c>
    </row>
    <row r="27163">
      <c r="A27163" s="1" t="s">
        <v>80041</v>
      </c>
      <c r="B27163" s="1" t="s">
        <v>80042</v>
      </c>
      <c r="C27163" s="1" t="s">
        <v>80043</v>
      </c>
      <c r="D27163" s="1">
        <v>82.0</v>
      </c>
    </row>
    <row r="27164">
      <c r="A27164" s="1" t="s">
        <v>80044</v>
      </c>
      <c r="B27164" s="1" t="s">
        <v>80045</v>
      </c>
      <c r="C27164" s="1" t="s">
        <v>80046</v>
      </c>
      <c r="D27164" s="1">
        <v>179.0</v>
      </c>
    </row>
    <row r="27165">
      <c r="A27165" s="1" t="s">
        <v>80047</v>
      </c>
      <c r="B27165" s="1" t="s">
        <v>80048</v>
      </c>
      <c r="C27165" s="1" t="s">
        <v>80049</v>
      </c>
      <c r="D27165" s="1">
        <v>337.0</v>
      </c>
    </row>
    <row r="27166">
      <c r="A27166" s="1" t="s">
        <v>80050</v>
      </c>
      <c r="B27166" s="1" t="s">
        <v>80051</v>
      </c>
      <c r="C27166" s="1" t="s">
        <v>80052</v>
      </c>
      <c r="D27166" s="1">
        <v>3038.0</v>
      </c>
    </row>
    <row r="27167">
      <c r="A27167" s="1" t="s">
        <v>80053</v>
      </c>
      <c r="B27167" s="1" t="s">
        <v>80054</v>
      </c>
      <c r="C27167" s="1" t="s">
        <v>80055</v>
      </c>
      <c r="D27167" s="1">
        <v>1926.0</v>
      </c>
    </row>
    <row r="27168">
      <c r="A27168" s="1" t="s">
        <v>80056</v>
      </c>
      <c r="B27168" s="1" t="s">
        <v>80057</v>
      </c>
      <c r="C27168" s="1" t="s">
        <v>80058</v>
      </c>
      <c r="D27168" s="1">
        <v>22.0</v>
      </c>
    </row>
    <row r="27169">
      <c r="A27169" s="1" t="s">
        <v>80059</v>
      </c>
      <c r="B27169" s="1" t="s">
        <v>80060</v>
      </c>
      <c r="C27169" s="1" t="s">
        <v>80061</v>
      </c>
      <c r="D27169" s="1">
        <v>205.0</v>
      </c>
    </row>
    <row r="27170">
      <c r="A27170" s="1" t="s">
        <v>80062</v>
      </c>
      <c r="B27170" s="1" t="s">
        <v>80063</v>
      </c>
      <c r="C27170" s="1" t="s">
        <v>80064</v>
      </c>
      <c r="D27170" s="1">
        <v>46.0</v>
      </c>
    </row>
    <row r="27171">
      <c r="A27171" s="1" t="s">
        <v>80065</v>
      </c>
      <c r="B27171" s="1" t="s">
        <v>80066</v>
      </c>
      <c r="C27171" s="1" t="s">
        <v>80067</v>
      </c>
      <c r="D27171" s="1">
        <v>54.0</v>
      </c>
    </row>
    <row r="27172">
      <c r="A27172" s="1" t="s">
        <v>80068</v>
      </c>
      <c r="B27172" s="1" t="s">
        <v>80069</v>
      </c>
      <c r="C27172" s="1" t="s">
        <v>80070</v>
      </c>
      <c r="D27172" s="1">
        <v>178.0</v>
      </c>
    </row>
    <row r="27173">
      <c r="A27173" s="1" t="s">
        <v>80071</v>
      </c>
      <c r="B27173" s="1" t="s">
        <v>80072</v>
      </c>
      <c r="C27173" s="1" t="s">
        <v>80073</v>
      </c>
      <c r="D27173" s="1">
        <v>451.0</v>
      </c>
    </row>
    <row r="27174">
      <c r="A27174" s="1" t="s">
        <v>80074</v>
      </c>
      <c r="B27174" s="1" t="s">
        <v>80075</v>
      </c>
      <c r="C27174" s="1" t="s">
        <v>80076</v>
      </c>
      <c r="D27174" s="1">
        <v>988.0</v>
      </c>
    </row>
    <row r="27175">
      <c r="A27175" s="1" t="s">
        <v>80077</v>
      </c>
      <c r="B27175" s="1" t="s">
        <v>80078</v>
      </c>
      <c r="C27175" s="1" t="s">
        <v>80079</v>
      </c>
      <c r="D27175" s="1">
        <v>4088.0</v>
      </c>
    </row>
    <row r="27176">
      <c r="A27176" s="1" t="s">
        <v>80080</v>
      </c>
      <c r="B27176" s="1" t="s">
        <v>80081</v>
      </c>
      <c r="C27176" s="1" t="s">
        <v>80082</v>
      </c>
      <c r="D27176" s="1">
        <v>127.0</v>
      </c>
    </row>
    <row r="27177">
      <c r="A27177" s="1" t="s">
        <v>80083</v>
      </c>
      <c r="B27177" s="1" t="s">
        <v>80084</v>
      </c>
      <c r="C27177" s="1" t="s">
        <v>80085</v>
      </c>
      <c r="D27177" s="1">
        <v>571.0</v>
      </c>
    </row>
    <row r="27178">
      <c r="A27178" s="1" t="s">
        <v>80086</v>
      </c>
      <c r="B27178" s="1" t="s">
        <v>80087</v>
      </c>
      <c r="C27178" s="1" t="s">
        <v>80088</v>
      </c>
      <c r="D27178" s="1">
        <v>915.0</v>
      </c>
    </row>
    <row r="27179">
      <c r="A27179" s="1" t="s">
        <v>80089</v>
      </c>
      <c r="B27179" s="1" t="s">
        <v>80090</v>
      </c>
      <c r="C27179" s="1" t="s">
        <v>80091</v>
      </c>
      <c r="D27179" s="1">
        <v>1287.0</v>
      </c>
    </row>
    <row r="27180">
      <c r="A27180" s="1" t="s">
        <v>80092</v>
      </c>
      <c r="B27180" s="1" t="s">
        <v>80093</v>
      </c>
      <c r="C27180" s="1" t="s">
        <v>80094</v>
      </c>
      <c r="D27180" s="1">
        <v>82.0</v>
      </c>
    </row>
    <row r="27181">
      <c r="A27181" s="1" t="s">
        <v>80095</v>
      </c>
      <c r="B27181" s="1" t="s">
        <v>80096</v>
      </c>
      <c r="C27181" s="1" t="s">
        <v>80097</v>
      </c>
      <c r="D27181" s="1">
        <v>42.0</v>
      </c>
    </row>
    <row r="27182">
      <c r="A27182" s="1" t="s">
        <v>80098</v>
      </c>
      <c r="B27182" s="1" t="s">
        <v>80099</v>
      </c>
      <c r="C27182" s="1" t="s">
        <v>80100</v>
      </c>
      <c r="D27182" s="1">
        <v>94.0</v>
      </c>
    </row>
    <row r="27183">
      <c r="A27183" s="1" t="s">
        <v>80101</v>
      </c>
      <c r="B27183" s="1" t="s">
        <v>80102</v>
      </c>
      <c r="C27183" s="1" t="s">
        <v>80103</v>
      </c>
      <c r="D27183" s="1">
        <v>1689.0</v>
      </c>
    </row>
    <row r="27184">
      <c r="A27184" s="1" t="s">
        <v>80104</v>
      </c>
      <c r="B27184" s="1" t="s">
        <v>80105</v>
      </c>
      <c r="C27184" s="1" t="s">
        <v>80106</v>
      </c>
      <c r="D27184" s="1">
        <v>42.0</v>
      </c>
    </row>
    <row r="27185">
      <c r="A27185" s="1" t="s">
        <v>80107</v>
      </c>
      <c r="B27185" s="1" t="s">
        <v>80108</v>
      </c>
      <c r="C27185" s="1" t="s">
        <v>80109</v>
      </c>
      <c r="D27185" s="1">
        <v>278.0</v>
      </c>
    </row>
    <row r="27186">
      <c r="A27186" s="1" t="s">
        <v>80110</v>
      </c>
      <c r="B27186" s="1" t="s">
        <v>80111</v>
      </c>
      <c r="C27186" s="1" t="s">
        <v>80112</v>
      </c>
      <c r="D27186" s="1">
        <v>163.0</v>
      </c>
    </row>
    <row r="27187">
      <c r="A27187" s="1" t="s">
        <v>80113</v>
      </c>
      <c r="B27187" s="1" t="s">
        <v>80114</v>
      </c>
      <c r="C27187" s="1" t="s">
        <v>80115</v>
      </c>
      <c r="D27187" s="1">
        <v>853.0</v>
      </c>
    </row>
    <row r="27188">
      <c r="A27188" s="1" t="s">
        <v>80116</v>
      </c>
      <c r="B27188" s="1" t="s">
        <v>80117</v>
      </c>
      <c r="C27188" s="1" t="s">
        <v>80118</v>
      </c>
      <c r="D27188" s="1">
        <v>299.0</v>
      </c>
    </row>
    <row r="27189">
      <c r="A27189" s="1" t="s">
        <v>80119</v>
      </c>
      <c r="B27189" s="1" t="s">
        <v>80120</v>
      </c>
      <c r="C27189" s="1" t="s">
        <v>80121</v>
      </c>
      <c r="D27189" s="1">
        <v>727.0</v>
      </c>
    </row>
    <row r="27190">
      <c r="A27190" s="1" t="s">
        <v>80122</v>
      </c>
      <c r="B27190" s="1" t="s">
        <v>80123</v>
      </c>
      <c r="C27190" s="1" t="s">
        <v>80124</v>
      </c>
      <c r="D27190" s="1">
        <v>612.0</v>
      </c>
    </row>
    <row r="27191">
      <c r="A27191" s="1" t="s">
        <v>80125</v>
      </c>
      <c r="B27191" s="1" t="s">
        <v>80126</v>
      </c>
      <c r="C27191" s="1" t="s">
        <v>80127</v>
      </c>
      <c r="D27191" s="1">
        <v>385.0</v>
      </c>
    </row>
    <row r="27192">
      <c r="A27192" s="1" t="s">
        <v>80128</v>
      </c>
      <c r="B27192" s="1" t="s">
        <v>80129</v>
      </c>
      <c r="C27192" s="1" t="s">
        <v>80130</v>
      </c>
      <c r="D27192" s="1">
        <v>629.0</v>
      </c>
    </row>
    <row r="27193">
      <c r="A27193" s="1" t="s">
        <v>80131</v>
      </c>
      <c r="B27193" s="1" t="s">
        <v>80132</v>
      </c>
      <c r="C27193" s="1" t="s">
        <v>80133</v>
      </c>
      <c r="D27193" s="1">
        <v>145.0</v>
      </c>
    </row>
    <row r="27194">
      <c r="A27194" s="1" t="s">
        <v>80134</v>
      </c>
      <c r="B27194" s="1" t="s">
        <v>80135</v>
      </c>
      <c r="C27194" s="1" t="s">
        <v>80136</v>
      </c>
      <c r="D27194" s="1">
        <v>556.0</v>
      </c>
    </row>
    <row r="27195">
      <c r="A27195" s="1" t="s">
        <v>80137</v>
      </c>
      <c r="B27195" s="1" t="s">
        <v>80138</v>
      </c>
      <c r="C27195" s="1" t="s">
        <v>80139</v>
      </c>
      <c r="D27195" s="1">
        <v>41.0</v>
      </c>
    </row>
    <row r="27196">
      <c r="A27196" s="1" t="s">
        <v>80140</v>
      </c>
      <c r="B27196" s="1" t="s">
        <v>80141</v>
      </c>
      <c r="C27196" s="1" t="s">
        <v>80142</v>
      </c>
      <c r="D27196" s="1">
        <v>132.0</v>
      </c>
    </row>
    <row r="27197">
      <c r="A27197" s="1" t="s">
        <v>80143</v>
      </c>
      <c r="B27197" s="1" t="s">
        <v>80144</v>
      </c>
      <c r="C27197" s="1" t="s">
        <v>80145</v>
      </c>
      <c r="D27197" s="1">
        <v>125.0</v>
      </c>
    </row>
    <row r="27198">
      <c r="A27198" s="1" t="s">
        <v>80146</v>
      </c>
      <c r="B27198" s="1" t="s">
        <v>80147</v>
      </c>
      <c r="C27198" s="1" t="s">
        <v>80148</v>
      </c>
      <c r="D27198" s="1">
        <v>847.0</v>
      </c>
    </row>
    <row r="27199">
      <c r="A27199" s="1" t="s">
        <v>80149</v>
      </c>
      <c r="B27199" s="1" t="s">
        <v>80150</v>
      </c>
      <c r="C27199" s="1" t="s">
        <v>80151</v>
      </c>
      <c r="D27199" s="1">
        <v>159.0</v>
      </c>
    </row>
    <row r="27200">
      <c r="A27200" s="1" t="s">
        <v>80152</v>
      </c>
      <c r="B27200" s="1" t="s">
        <v>80153</v>
      </c>
      <c r="C27200" s="1" t="s">
        <v>80154</v>
      </c>
      <c r="D27200" s="1">
        <v>269.0</v>
      </c>
    </row>
    <row r="27201">
      <c r="A27201" s="1" t="s">
        <v>80155</v>
      </c>
      <c r="B27201" s="1" t="s">
        <v>80156</v>
      </c>
      <c r="C27201" s="1" t="s">
        <v>80157</v>
      </c>
      <c r="D27201" s="1">
        <v>275.0</v>
      </c>
    </row>
    <row r="27202">
      <c r="A27202" s="1" t="s">
        <v>80158</v>
      </c>
      <c r="B27202" s="1" t="s">
        <v>80159</v>
      </c>
      <c r="C27202" s="1" t="s">
        <v>80160</v>
      </c>
      <c r="D27202" s="1">
        <v>205.0</v>
      </c>
    </row>
    <row r="27203">
      <c r="A27203" s="1" t="s">
        <v>80161</v>
      </c>
      <c r="B27203" s="1" t="s">
        <v>80162</v>
      </c>
      <c r="C27203" s="1" t="s">
        <v>80163</v>
      </c>
      <c r="D27203" s="1">
        <v>122.0</v>
      </c>
    </row>
    <row r="27204">
      <c r="A27204" s="1" t="s">
        <v>80164</v>
      </c>
      <c r="B27204" s="1" t="s">
        <v>80165</v>
      </c>
      <c r="C27204" s="1" t="s">
        <v>80166</v>
      </c>
      <c r="D27204" s="1">
        <v>58.0</v>
      </c>
    </row>
    <row r="27205">
      <c r="A27205" s="1" t="s">
        <v>80167</v>
      </c>
      <c r="B27205" s="1" t="s">
        <v>80168</v>
      </c>
      <c r="C27205" s="1" t="s">
        <v>80169</v>
      </c>
      <c r="D27205" s="1">
        <v>56.0</v>
      </c>
    </row>
    <row r="27206">
      <c r="A27206" s="1" t="s">
        <v>80170</v>
      </c>
      <c r="B27206" s="1" t="s">
        <v>80171</v>
      </c>
      <c r="C27206" s="1" t="s">
        <v>80172</v>
      </c>
      <c r="D27206" s="1">
        <v>249.0</v>
      </c>
    </row>
    <row r="27207">
      <c r="A27207" s="1" t="s">
        <v>80173</v>
      </c>
      <c r="B27207" s="1" t="s">
        <v>80174</v>
      </c>
      <c r="C27207" s="1" t="s">
        <v>80175</v>
      </c>
      <c r="D27207" s="1">
        <v>54.0</v>
      </c>
    </row>
    <row r="27208">
      <c r="A27208" s="1" t="s">
        <v>80176</v>
      </c>
      <c r="B27208" s="1" t="s">
        <v>80177</v>
      </c>
      <c r="C27208" s="1" t="s">
        <v>80178</v>
      </c>
      <c r="D27208" s="1">
        <v>138.0</v>
      </c>
    </row>
    <row r="27209">
      <c r="A27209" s="1" t="s">
        <v>80179</v>
      </c>
      <c r="B27209" s="1" t="s">
        <v>80180</v>
      </c>
      <c r="C27209" s="1" t="s">
        <v>80181</v>
      </c>
      <c r="D27209" s="1">
        <v>411.0</v>
      </c>
    </row>
    <row r="27210">
      <c r="A27210" s="1" t="s">
        <v>80182</v>
      </c>
      <c r="B27210" s="1" t="s">
        <v>80183</v>
      </c>
      <c r="C27210" s="1" t="s">
        <v>80184</v>
      </c>
      <c r="D27210" s="1">
        <v>63.0</v>
      </c>
    </row>
    <row r="27211">
      <c r="A27211" s="1" t="s">
        <v>80185</v>
      </c>
      <c r="B27211" s="1" t="s">
        <v>80186</v>
      </c>
      <c r="C27211" s="1" t="s">
        <v>80187</v>
      </c>
      <c r="D27211" s="1">
        <v>287.0</v>
      </c>
    </row>
    <row r="27212">
      <c r="A27212" s="1" t="s">
        <v>80188</v>
      </c>
      <c r="B27212" s="1" t="s">
        <v>80189</v>
      </c>
      <c r="C27212" s="1" t="s">
        <v>80190</v>
      </c>
      <c r="D27212" s="1">
        <v>174.0</v>
      </c>
    </row>
    <row r="27213">
      <c r="A27213" s="1" t="s">
        <v>80191</v>
      </c>
      <c r="B27213" s="1" t="s">
        <v>80192</v>
      </c>
      <c r="C27213" s="1" t="s">
        <v>80193</v>
      </c>
      <c r="D27213" s="1">
        <v>98.0</v>
      </c>
    </row>
    <row r="27214">
      <c r="A27214" s="1" t="s">
        <v>80194</v>
      </c>
      <c r="B27214" s="1" t="s">
        <v>80195</v>
      </c>
      <c r="C27214" s="1" t="s">
        <v>80196</v>
      </c>
      <c r="D27214" s="1">
        <v>315.0</v>
      </c>
    </row>
    <row r="27215">
      <c r="A27215" s="1" t="s">
        <v>80197</v>
      </c>
      <c r="B27215" s="1" t="s">
        <v>80198</v>
      </c>
      <c r="C27215" s="1" t="s">
        <v>80199</v>
      </c>
      <c r="D27215" s="1">
        <v>67.0</v>
      </c>
    </row>
    <row r="27216">
      <c r="A27216" s="1" t="s">
        <v>80200</v>
      </c>
      <c r="B27216" s="1" t="s">
        <v>80201</v>
      </c>
      <c r="C27216" s="1" t="s">
        <v>80202</v>
      </c>
      <c r="D27216" s="1">
        <v>65.0</v>
      </c>
    </row>
    <row r="27217">
      <c r="A27217" s="1" t="s">
        <v>80203</v>
      </c>
      <c r="B27217" s="1" t="s">
        <v>80204</v>
      </c>
      <c r="C27217" s="1" t="s">
        <v>80205</v>
      </c>
      <c r="D27217" s="1">
        <v>91.0</v>
      </c>
    </row>
    <row r="27218">
      <c r="A27218" s="1" t="s">
        <v>80206</v>
      </c>
      <c r="B27218" s="1" t="s">
        <v>80207</v>
      </c>
      <c r="C27218" s="1" t="s">
        <v>80208</v>
      </c>
      <c r="D27218" s="1">
        <v>16.0</v>
      </c>
    </row>
    <row r="27219">
      <c r="A27219" s="1" t="s">
        <v>80209</v>
      </c>
      <c r="B27219" s="1" t="s">
        <v>80210</v>
      </c>
      <c r="C27219" s="1" t="s">
        <v>80211</v>
      </c>
      <c r="D27219" s="1">
        <v>316.0</v>
      </c>
    </row>
    <row r="27220">
      <c r="A27220" s="1" t="s">
        <v>80212</v>
      </c>
      <c r="B27220" s="1" t="s">
        <v>80213</v>
      </c>
      <c r="C27220" s="1" t="s">
        <v>80214</v>
      </c>
      <c r="D27220" s="1">
        <v>258.0</v>
      </c>
    </row>
    <row r="27221">
      <c r="A27221" s="1" t="s">
        <v>80215</v>
      </c>
      <c r="B27221" s="1" t="s">
        <v>80215</v>
      </c>
      <c r="C27221" s="1" t="s">
        <v>80216</v>
      </c>
      <c r="D27221" s="1">
        <v>282.0</v>
      </c>
    </row>
    <row r="27222">
      <c r="A27222" s="1" t="s">
        <v>80217</v>
      </c>
      <c r="B27222" s="1" t="s">
        <v>80218</v>
      </c>
      <c r="C27222" s="1" t="s">
        <v>80219</v>
      </c>
      <c r="D27222" s="1">
        <v>1319.0</v>
      </c>
    </row>
    <row r="27223">
      <c r="A27223" s="1" t="s">
        <v>80220</v>
      </c>
      <c r="B27223" s="1" t="s">
        <v>80221</v>
      </c>
      <c r="C27223" s="1" t="s">
        <v>80222</v>
      </c>
      <c r="D27223" s="1">
        <v>284.0</v>
      </c>
    </row>
    <row r="27224">
      <c r="A27224" s="1" t="s">
        <v>80223</v>
      </c>
      <c r="B27224" s="1" t="s">
        <v>80224</v>
      </c>
      <c r="C27224" s="1" t="s">
        <v>80225</v>
      </c>
      <c r="D27224" s="1">
        <v>135.0</v>
      </c>
    </row>
    <row r="27225">
      <c r="A27225" s="1" t="s">
        <v>80226</v>
      </c>
      <c r="B27225" s="1" t="s">
        <v>80227</v>
      </c>
      <c r="C27225" s="1" t="s">
        <v>80228</v>
      </c>
      <c r="D27225" s="1">
        <v>288.0</v>
      </c>
    </row>
    <row r="27226">
      <c r="A27226" s="1" t="s">
        <v>80229</v>
      </c>
      <c r="B27226" s="1" t="s">
        <v>80230</v>
      </c>
      <c r="C27226" s="1" t="s">
        <v>80231</v>
      </c>
      <c r="D27226" s="1">
        <v>245.0</v>
      </c>
    </row>
    <row r="27227">
      <c r="A27227" s="1" t="s">
        <v>80232</v>
      </c>
      <c r="B27227" s="1" t="s">
        <v>80233</v>
      </c>
      <c r="C27227" s="1" t="s">
        <v>80234</v>
      </c>
      <c r="D27227" s="1">
        <v>213.0</v>
      </c>
    </row>
    <row r="27228">
      <c r="A27228" s="1" t="s">
        <v>80235</v>
      </c>
      <c r="B27228" s="1" t="s">
        <v>80236</v>
      </c>
      <c r="C27228" s="1" t="s">
        <v>80237</v>
      </c>
      <c r="D27228" s="1">
        <v>30.0</v>
      </c>
    </row>
    <row r="27229">
      <c r="A27229" s="1" t="s">
        <v>80238</v>
      </c>
      <c r="B27229" s="1" t="s">
        <v>80239</v>
      </c>
      <c r="C27229" s="1" t="s">
        <v>80240</v>
      </c>
      <c r="D27229" s="1">
        <v>324.0</v>
      </c>
    </row>
    <row r="27230">
      <c r="A27230" s="1" t="s">
        <v>80241</v>
      </c>
      <c r="B27230" s="1" t="s">
        <v>80242</v>
      </c>
      <c r="C27230" s="1" t="s">
        <v>80243</v>
      </c>
      <c r="D27230" s="1">
        <v>81.0</v>
      </c>
    </row>
    <row r="27231">
      <c r="A27231" s="1" t="s">
        <v>80244</v>
      </c>
      <c r="B27231" s="1" t="s">
        <v>80245</v>
      </c>
      <c r="C27231" s="1" t="s">
        <v>80246</v>
      </c>
      <c r="D27231" s="1">
        <v>31.0</v>
      </c>
    </row>
    <row r="27232">
      <c r="A27232" s="1" t="s">
        <v>80247</v>
      </c>
      <c r="B27232" s="1" t="s">
        <v>80248</v>
      </c>
      <c r="C27232" s="1" t="s">
        <v>80249</v>
      </c>
      <c r="D27232" s="1">
        <v>482.0</v>
      </c>
    </row>
    <row r="27233">
      <c r="A27233" s="1" t="s">
        <v>80250</v>
      </c>
      <c r="B27233" s="1" t="s">
        <v>80251</v>
      </c>
      <c r="C27233" s="1" t="s">
        <v>80252</v>
      </c>
      <c r="D27233" s="1">
        <v>97.0</v>
      </c>
    </row>
    <row r="27234">
      <c r="A27234" s="1" t="s">
        <v>80253</v>
      </c>
      <c r="B27234" s="1" t="s">
        <v>80254</v>
      </c>
      <c r="C27234" s="1" t="s">
        <v>80255</v>
      </c>
      <c r="D27234" s="1">
        <v>163.0</v>
      </c>
    </row>
    <row r="27235">
      <c r="A27235" s="1" t="s">
        <v>80256</v>
      </c>
      <c r="B27235" s="1" t="s">
        <v>80257</v>
      </c>
      <c r="C27235" s="1" t="s">
        <v>80258</v>
      </c>
      <c r="D27235" s="1">
        <v>382.0</v>
      </c>
    </row>
    <row r="27236">
      <c r="A27236" s="1" t="s">
        <v>80259</v>
      </c>
      <c r="B27236" s="1" t="s">
        <v>80260</v>
      </c>
      <c r="C27236" s="1" t="s">
        <v>80261</v>
      </c>
      <c r="D27236" s="1">
        <v>98.0</v>
      </c>
    </row>
    <row r="27237">
      <c r="A27237" s="1" t="s">
        <v>80262</v>
      </c>
      <c r="B27237" s="1" t="s">
        <v>80263</v>
      </c>
      <c r="C27237" s="1" t="s">
        <v>80264</v>
      </c>
      <c r="D27237" s="1">
        <v>1859.0</v>
      </c>
    </row>
    <row r="27238">
      <c r="A27238" s="1" t="s">
        <v>80265</v>
      </c>
      <c r="B27238" s="1" t="s">
        <v>80265</v>
      </c>
      <c r="C27238" s="1" t="s">
        <v>80266</v>
      </c>
      <c r="D27238" s="1">
        <v>1037.0</v>
      </c>
    </row>
    <row r="27239">
      <c r="A27239" s="1" t="s">
        <v>80267</v>
      </c>
      <c r="B27239" s="1" t="s">
        <v>80268</v>
      </c>
      <c r="C27239" s="1" t="s">
        <v>80269</v>
      </c>
      <c r="D27239" s="1">
        <v>1626.0</v>
      </c>
    </row>
    <row r="27240">
      <c r="A27240" s="1" t="s">
        <v>80270</v>
      </c>
      <c r="B27240" s="1" t="s">
        <v>80271</v>
      </c>
      <c r="C27240" s="1" t="s">
        <v>80272</v>
      </c>
      <c r="D27240" s="1">
        <v>73.0</v>
      </c>
    </row>
    <row r="27241">
      <c r="A27241" s="1" t="s">
        <v>80273</v>
      </c>
      <c r="B27241" s="1" t="s">
        <v>80274</v>
      </c>
      <c r="C27241" s="1" t="s">
        <v>80275</v>
      </c>
      <c r="D27241" s="1">
        <v>258.0</v>
      </c>
    </row>
    <row r="27242">
      <c r="A27242" s="1" t="s">
        <v>80276</v>
      </c>
      <c r="B27242" s="1" t="s">
        <v>80277</v>
      </c>
      <c r="C27242" s="1" t="s">
        <v>80278</v>
      </c>
      <c r="D27242" s="1">
        <v>12.0</v>
      </c>
    </row>
    <row r="27243">
      <c r="A27243" s="1" t="s">
        <v>80279</v>
      </c>
      <c r="B27243" s="1" t="s">
        <v>80280</v>
      </c>
      <c r="C27243" s="1" t="s">
        <v>80281</v>
      </c>
      <c r="D27243" s="1">
        <v>99.0</v>
      </c>
    </row>
    <row r="27244">
      <c r="A27244" s="1" t="s">
        <v>80282</v>
      </c>
      <c r="B27244" s="1" t="s">
        <v>80283</v>
      </c>
      <c r="C27244" s="1" t="s">
        <v>80284</v>
      </c>
      <c r="D27244" s="1">
        <v>343.0</v>
      </c>
    </row>
    <row r="27245">
      <c r="A27245" s="1" t="s">
        <v>80285</v>
      </c>
      <c r="B27245" s="1" t="s">
        <v>80286</v>
      </c>
      <c r="C27245" s="1" t="s">
        <v>80287</v>
      </c>
      <c r="D27245" s="1">
        <v>84.0</v>
      </c>
    </row>
    <row r="27246">
      <c r="A27246" s="1" t="s">
        <v>80288</v>
      </c>
      <c r="B27246" s="1" t="s">
        <v>80289</v>
      </c>
      <c r="C27246" s="1" t="s">
        <v>80290</v>
      </c>
      <c r="D27246" s="1">
        <v>3665.0</v>
      </c>
    </row>
    <row r="27247">
      <c r="A27247" s="1" t="s">
        <v>80291</v>
      </c>
      <c r="B27247" s="1" t="s">
        <v>80292</v>
      </c>
      <c r="C27247" s="1" t="s">
        <v>80293</v>
      </c>
      <c r="D27247" s="1">
        <v>319.0</v>
      </c>
    </row>
    <row r="27248">
      <c r="A27248" s="1" t="s">
        <v>80294</v>
      </c>
      <c r="B27248" s="1" t="s">
        <v>80295</v>
      </c>
      <c r="C27248" s="1" t="s">
        <v>80296</v>
      </c>
      <c r="D27248" s="1">
        <v>54.0</v>
      </c>
    </row>
    <row r="27249">
      <c r="A27249" s="1" t="s">
        <v>80297</v>
      </c>
      <c r="B27249" s="1" t="s">
        <v>80298</v>
      </c>
      <c r="C27249" s="1" t="s">
        <v>80299</v>
      </c>
      <c r="D27249" s="1">
        <v>1290.0</v>
      </c>
    </row>
    <row r="27250">
      <c r="A27250" s="1" t="s">
        <v>80300</v>
      </c>
      <c r="B27250" s="1" t="s">
        <v>80301</v>
      </c>
      <c r="C27250" s="1" t="s">
        <v>80302</v>
      </c>
      <c r="D27250" s="1">
        <v>301.0</v>
      </c>
    </row>
    <row r="27251">
      <c r="A27251" s="1" t="s">
        <v>80303</v>
      </c>
      <c r="B27251" s="1" t="s">
        <v>80304</v>
      </c>
      <c r="C27251" s="1" t="s">
        <v>80305</v>
      </c>
      <c r="D27251" s="1">
        <v>335.0</v>
      </c>
    </row>
    <row r="27252">
      <c r="A27252" s="1" t="s">
        <v>80306</v>
      </c>
      <c r="B27252" s="1" t="s">
        <v>80307</v>
      </c>
      <c r="C27252" s="1" t="s">
        <v>80308</v>
      </c>
      <c r="D27252" s="1">
        <v>385.0</v>
      </c>
    </row>
    <row r="27253">
      <c r="A27253" s="1" t="s">
        <v>80309</v>
      </c>
      <c r="B27253" s="1" t="s">
        <v>80310</v>
      </c>
      <c r="C27253" s="1" t="s">
        <v>80311</v>
      </c>
      <c r="D27253" s="1">
        <v>145.0</v>
      </c>
    </row>
    <row r="27254">
      <c r="A27254" s="1" t="s">
        <v>80312</v>
      </c>
      <c r="B27254" s="1" t="s">
        <v>80313</v>
      </c>
      <c r="C27254" s="1" t="s">
        <v>80314</v>
      </c>
      <c r="D27254" s="1">
        <v>190.0</v>
      </c>
    </row>
    <row r="27255">
      <c r="A27255" s="1" t="s">
        <v>80315</v>
      </c>
      <c r="B27255" s="1" t="s">
        <v>80316</v>
      </c>
      <c r="C27255" s="1" t="s">
        <v>80317</v>
      </c>
      <c r="D27255" s="1">
        <v>309.0</v>
      </c>
    </row>
    <row r="27256">
      <c r="A27256" s="1" t="s">
        <v>80318</v>
      </c>
      <c r="B27256" s="1" t="s">
        <v>80319</v>
      </c>
      <c r="C27256" s="1" t="s">
        <v>80320</v>
      </c>
      <c r="D27256" s="1">
        <v>47.0</v>
      </c>
    </row>
    <row r="27257">
      <c r="A27257" s="1" t="s">
        <v>80321</v>
      </c>
      <c r="B27257" s="1" t="s">
        <v>80322</v>
      </c>
      <c r="C27257" s="1" t="s">
        <v>80323</v>
      </c>
      <c r="D27257" s="1">
        <v>394.0</v>
      </c>
    </row>
    <row r="27258">
      <c r="A27258" s="1" t="s">
        <v>80324</v>
      </c>
      <c r="B27258" s="1" t="s">
        <v>80325</v>
      </c>
      <c r="C27258" s="1" t="s">
        <v>80326</v>
      </c>
      <c r="D27258" s="1">
        <v>4034.0</v>
      </c>
    </row>
    <row r="27259">
      <c r="A27259" s="1" t="s">
        <v>18454</v>
      </c>
      <c r="B27259" s="1" t="s">
        <v>18455</v>
      </c>
      <c r="C27259" s="1" t="s">
        <v>80327</v>
      </c>
      <c r="D27259" s="1">
        <v>92.0</v>
      </c>
    </row>
    <row r="27260">
      <c r="A27260" s="1" t="s">
        <v>80328</v>
      </c>
      <c r="B27260" s="1" t="s">
        <v>80329</v>
      </c>
      <c r="C27260" s="1" t="s">
        <v>80330</v>
      </c>
      <c r="D27260" s="1">
        <v>79.0</v>
      </c>
    </row>
    <row r="27261">
      <c r="A27261" s="1" t="s">
        <v>80331</v>
      </c>
      <c r="B27261" s="1" t="s">
        <v>80332</v>
      </c>
      <c r="C27261" s="1" t="s">
        <v>80333</v>
      </c>
      <c r="D27261" s="1">
        <v>533.0</v>
      </c>
    </row>
    <row r="27262">
      <c r="A27262" s="1" t="s">
        <v>80334</v>
      </c>
      <c r="B27262" s="1" t="s">
        <v>80335</v>
      </c>
      <c r="C27262" s="1" t="s">
        <v>80336</v>
      </c>
      <c r="D27262" s="1">
        <v>360.0</v>
      </c>
    </row>
    <row r="27263">
      <c r="A27263" s="1" t="s">
        <v>80337</v>
      </c>
      <c r="B27263" s="1" t="s">
        <v>80338</v>
      </c>
      <c r="C27263" s="1" t="s">
        <v>80339</v>
      </c>
      <c r="D27263" s="1">
        <v>1144.0</v>
      </c>
    </row>
    <row r="27264">
      <c r="A27264" s="1" t="s">
        <v>80340</v>
      </c>
      <c r="B27264" s="1" t="s">
        <v>80341</v>
      </c>
      <c r="C27264" s="1" t="s">
        <v>80342</v>
      </c>
      <c r="D27264" s="1">
        <v>199.0</v>
      </c>
    </row>
    <row r="27265">
      <c r="A27265" s="1" t="s">
        <v>80343</v>
      </c>
      <c r="B27265" s="1" t="s">
        <v>80344</v>
      </c>
      <c r="C27265" s="1" t="s">
        <v>80345</v>
      </c>
      <c r="D27265" s="1">
        <v>2180.0</v>
      </c>
    </row>
    <row r="27266">
      <c r="A27266" s="1" t="s">
        <v>80346</v>
      </c>
      <c r="B27266" s="1" t="s">
        <v>80347</v>
      </c>
      <c r="C27266" s="1" t="s">
        <v>80348</v>
      </c>
      <c r="D27266" s="1">
        <v>428.0</v>
      </c>
    </row>
    <row r="27267">
      <c r="A27267" s="1" t="s">
        <v>80349</v>
      </c>
      <c r="B27267" s="1" t="s">
        <v>80350</v>
      </c>
      <c r="C27267" s="1" t="s">
        <v>80351</v>
      </c>
      <c r="D27267" s="1">
        <v>1470.0</v>
      </c>
    </row>
    <row r="27268">
      <c r="A27268" s="1" t="s">
        <v>80352</v>
      </c>
      <c r="B27268" s="1" t="s">
        <v>80353</v>
      </c>
      <c r="C27268" s="1" t="s">
        <v>80354</v>
      </c>
      <c r="D27268" s="1">
        <v>26.0</v>
      </c>
    </row>
    <row r="27269">
      <c r="A27269" s="1" t="s">
        <v>80355</v>
      </c>
      <c r="B27269" s="1" t="s">
        <v>80356</v>
      </c>
      <c r="C27269" s="1" t="s">
        <v>80357</v>
      </c>
      <c r="D27269" s="1">
        <v>174.0</v>
      </c>
    </row>
    <row r="27270">
      <c r="A27270" s="1" t="s">
        <v>80358</v>
      </c>
      <c r="B27270" s="1" t="s">
        <v>80359</v>
      </c>
      <c r="C27270" s="1" t="s">
        <v>80360</v>
      </c>
      <c r="D27270" s="1">
        <v>124.0</v>
      </c>
    </row>
    <row r="27271">
      <c r="A27271" s="1" t="s">
        <v>80361</v>
      </c>
      <c r="B27271" s="1" t="s">
        <v>80362</v>
      </c>
      <c r="C27271" s="1" t="s">
        <v>80363</v>
      </c>
      <c r="D27271" s="1">
        <v>70.0</v>
      </c>
    </row>
    <row r="27272">
      <c r="A27272" s="1" t="s">
        <v>80364</v>
      </c>
      <c r="B27272" s="1" t="s">
        <v>80365</v>
      </c>
      <c r="C27272" s="1" t="s">
        <v>80366</v>
      </c>
      <c r="D27272" s="1">
        <v>311.0</v>
      </c>
    </row>
    <row r="27273">
      <c r="A27273" s="1" t="s">
        <v>80367</v>
      </c>
      <c r="B27273" s="1" t="s">
        <v>80368</v>
      </c>
      <c r="C27273" s="1" t="s">
        <v>80369</v>
      </c>
      <c r="D27273" s="1">
        <v>183.0</v>
      </c>
    </row>
    <row r="27274">
      <c r="A27274" s="1" t="s">
        <v>80370</v>
      </c>
      <c r="B27274" s="1" t="s">
        <v>80371</v>
      </c>
      <c r="C27274" s="1" t="s">
        <v>80372</v>
      </c>
      <c r="D27274" s="1">
        <v>460.0</v>
      </c>
    </row>
    <row r="27275">
      <c r="A27275" s="1" t="s">
        <v>80373</v>
      </c>
      <c r="B27275" s="1" t="s">
        <v>80374</v>
      </c>
      <c r="C27275" s="1" t="s">
        <v>80375</v>
      </c>
      <c r="D27275" s="1">
        <v>753.0</v>
      </c>
    </row>
    <row r="27276">
      <c r="A27276" s="1" t="s">
        <v>80376</v>
      </c>
      <c r="B27276" s="1" t="s">
        <v>80377</v>
      </c>
      <c r="C27276" s="1" t="s">
        <v>80378</v>
      </c>
      <c r="D27276" s="1">
        <v>180.0</v>
      </c>
    </row>
    <row r="27277">
      <c r="A27277" s="1" t="s">
        <v>80379</v>
      </c>
      <c r="B27277" s="1" t="s">
        <v>80380</v>
      </c>
      <c r="C27277" s="1" t="s">
        <v>80381</v>
      </c>
      <c r="D27277" s="1">
        <v>378.0</v>
      </c>
    </row>
    <row r="27278">
      <c r="A27278" s="1" t="s">
        <v>80382</v>
      </c>
      <c r="B27278" s="1" t="s">
        <v>80383</v>
      </c>
      <c r="C27278" s="1" t="s">
        <v>80384</v>
      </c>
      <c r="D27278" s="1">
        <v>93.0</v>
      </c>
    </row>
    <row r="27279">
      <c r="A27279" s="1" t="s">
        <v>80385</v>
      </c>
      <c r="B27279" s="1" t="s">
        <v>80386</v>
      </c>
      <c r="C27279" s="1" t="s">
        <v>80387</v>
      </c>
      <c r="D27279" s="1">
        <v>88.0</v>
      </c>
    </row>
    <row r="27280">
      <c r="A27280" s="1" t="s">
        <v>80388</v>
      </c>
      <c r="B27280" s="1" t="s">
        <v>80389</v>
      </c>
      <c r="C27280" s="1" t="s">
        <v>80390</v>
      </c>
      <c r="D27280" s="1">
        <v>354.0</v>
      </c>
    </row>
    <row r="27281">
      <c r="A27281" s="1" t="s">
        <v>80391</v>
      </c>
      <c r="B27281" s="1" t="s">
        <v>80392</v>
      </c>
      <c r="C27281" s="1" t="s">
        <v>80393</v>
      </c>
      <c r="D27281" s="1">
        <v>751.0</v>
      </c>
    </row>
    <row r="27282">
      <c r="A27282" s="1" t="s">
        <v>80394</v>
      </c>
      <c r="B27282" s="1" t="s">
        <v>80395</v>
      </c>
      <c r="C27282" s="1" t="s">
        <v>80396</v>
      </c>
      <c r="D27282" s="1">
        <v>1199.0</v>
      </c>
    </row>
    <row r="27283">
      <c r="A27283" s="1" t="s">
        <v>80397</v>
      </c>
      <c r="B27283" s="1" t="s">
        <v>80398</v>
      </c>
      <c r="C27283" s="1" t="s">
        <v>80399</v>
      </c>
      <c r="D27283" s="1">
        <v>240.0</v>
      </c>
    </row>
    <row r="27284">
      <c r="A27284" s="1" t="s">
        <v>80400</v>
      </c>
      <c r="B27284" s="1" t="s">
        <v>80401</v>
      </c>
      <c r="C27284" s="1" t="s">
        <v>80402</v>
      </c>
      <c r="D27284" s="1">
        <v>560.0</v>
      </c>
    </row>
    <row r="27285">
      <c r="A27285" s="1" t="s">
        <v>80403</v>
      </c>
      <c r="B27285" s="1" t="s">
        <v>80404</v>
      </c>
      <c r="C27285" s="1" t="s">
        <v>80405</v>
      </c>
      <c r="D27285" s="1">
        <v>1758.0</v>
      </c>
    </row>
    <row r="27286">
      <c r="A27286" s="1" t="s">
        <v>80406</v>
      </c>
      <c r="B27286" s="1" t="s">
        <v>80407</v>
      </c>
      <c r="C27286" s="1" t="s">
        <v>80408</v>
      </c>
      <c r="D27286" s="1">
        <v>56.0</v>
      </c>
    </row>
    <row r="27287">
      <c r="A27287" s="1" t="s">
        <v>80409</v>
      </c>
      <c r="B27287" s="1" t="s">
        <v>80410</v>
      </c>
      <c r="C27287" s="1" t="s">
        <v>80411</v>
      </c>
      <c r="D27287" s="1">
        <v>2397.0</v>
      </c>
    </row>
    <row r="27288">
      <c r="A27288" s="1" t="s">
        <v>80412</v>
      </c>
      <c r="B27288" s="1" t="s">
        <v>80413</v>
      </c>
      <c r="C27288" s="1" t="s">
        <v>80414</v>
      </c>
      <c r="D27288" s="1">
        <v>6499.0</v>
      </c>
    </row>
    <row r="27289">
      <c r="A27289" s="1" t="s">
        <v>80415</v>
      </c>
      <c r="B27289" s="1" t="s">
        <v>80415</v>
      </c>
      <c r="C27289" s="1" t="s">
        <v>80416</v>
      </c>
      <c r="D27289" s="1">
        <v>1479.0</v>
      </c>
    </row>
    <row r="27290">
      <c r="A27290" s="1" t="s">
        <v>80417</v>
      </c>
      <c r="B27290" s="1" t="s">
        <v>80418</v>
      </c>
      <c r="C27290" s="1" t="s">
        <v>80419</v>
      </c>
      <c r="D27290" s="1">
        <v>31.0</v>
      </c>
    </row>
    <row r="27291">
      <c r="A27291" s="1" t="s">
        <v>80420</v>
      </c>
      <c r="B27291" s="1" t="s">
        <v>80421</v>
      </c>
      <c r="C27291" s="1" t="s">
        <v>80422</v>
      </c>
      <c r="D27291" s="1">
        <v>59.0</v>
      </c>
    </row>
    <row r="27292">
      <c r="A27292" s="1" t="s">
        <v>80423</v>
      </c>
      <c r="B27292" s="1" t="s">
        <v>80424</v>
      </c>
      <c r="C27292" s="1" t="s">
        <v>80425</v>
      </c>
      <c r="D27292" s="1">
        <v>375.0</v>
      </c>
    </row>
    <row r="27293">
      <c r="A27293" s="1" t="s">
        <v>80426</v>
      </c>
      <c r="B27293" s="1" t="s">
        <v>80427</v>
      </c>
      <c r="C27293" s="1" t="s">
        <v>80428</v>
      </c>
      <c r="D27293" s="1">
        <v>1545.0</v>
      </c>
    </row>
    <row r="27294">
      <c r="A27294" s="1" t="s">
        <v>80429</v>
      </c>
      <c r="B27294" s="1" t="s">
        <v>80430</v>
      </c>
      <c r="C27294" s="1" t="s">
        <v>80431</v>
      </c>
      <c r="D27294" s="1">
        <v>249.0</v>
      </c>
    </row>
    <row r="27295">
      <c r="A27295" s="1" t="s">
        <v>80432</v>
      </c>
      <c r="B27295" s="1" t="s">
        <v>80433</v>
      </c>
      <c r="C27295" s="1" t="s">
        <v>80434</v>
      </c>
      <c r="D27295" s="1">
        <v>54.0</v>
      </c>
    </row>
    <row r="27296">
      <c r="A27296" s="1" t="s">
        <v>80435</v>
      </c>
      <c r="B27296" s="1" t="s">
        <v>80436</v>
      </c>
      <c r="C27296" s="1" t="s">
        <v>80437</v>
      </c>
      <c r="D27296" s="1">
        <v>3800.0</v>
      </c>
    </row>
    <row r="27297">
      <c r="A27297" s="1" t="s">
        <v>80438</v>
      </c>
      <c r="B27297" s="1" t="s">
        <v>80439</v>
      </c>
      <c r="C27297" s="1" t="s">
        <v>80440</v>
      </c>
      <c r="D27297" s="1">
        <v>355.0</v>
      </c>
    </row>
    <row r="27298">
      <c r="A27298" s="1" t="s">
        <v>80441</v>
      </c>
      <c r="B27298" s="1" t="s">
        <v>80442</v>
      </c>
      <c r="C27298" s="1" t="s">
        <v>80443</v>
      </c>
      <c r="D27298" s="1">
        <v>147.0</v>
      </c>
    </row>
    <row r="27299">
      <c r="A27299" s="1" t="s">
        <v>80444</v>
      </c>
      <c r="B27299" s="1" t="s">
        <v>80445</v>
      </c>
      <c r="C27299" s="1" t="s">
        <v>80446</v>
      </c>
      <c r="D27299" s="1">
        <v>3183.0</v>
      </c>
    </row>
    <row r="27300">
      <c r="A27300" s="1" t="s">
        <v>80447</v>
      </c>
      <c r="B27300" s="1" t="s">
        <v>80448</v>
      </c>
      <c r="C27300" s="1" t="s">
        <v>80449</v>
      </c>
      <c r="D27300" s="1">
        <v>399.0</v>
      </c>
    </row>
    <row r="27301">
      <c r="A27301" s="1" t="s">
        <v>80450</v>
      </c>
      <c r="B27301" s="1" t="s">
        <v>80451</v>
      </c>
      <c r="C27301" s="1" t="s">
        <v>80452</v>
      </c>
      <c r="D27301" s="1">
        <v>209.0</v>
      </c>
    </row>
    <row r="27302">
      <c r="A27302" s="1" t="s">
        <v>80453</v>
      </c>
      <c r="B27302" s="1" t="s">
        <v>80454</v>
      </c>
      <c r="C27302" s="1" t="s">
        <v>80455</v>
      </c>
      <c r="D27302" s="1">
        <v>176.0</v>
      </c>
    </row>
    <row r="27303">
      <c r="A27303" s="1" t="s">
        <v>80456</v>
      </c>
      <c r="B27303" s="1" t="s">
        <v>80457</v>
      </c>
      <c r="C27303" s="1" t="s">
        <v>80458</v>
      </c>
      <c r="D27303" s="1">
        <v>309.0</v>
      </c>
    </row>
    <row r="27304">
      <c r="A27304" s="1" t="s">
        <v>80459</v>
      </c>
      <c r="B27304" s="1" t="s">
        <v>80460</v>
      </c>
      <c r="C27304" s="1" t="s">
        <v>80461</v>
      </c>
      <c r="D27304" s="1">
        <v>229.0</v>
      </c>
    </row>
    <row r="27305">
      <c r="A27305" s="1" t="s">
        <v>69808</v>
      </c>
      <c r="B27305" s="1" t="s">
        <v>69809</v>
      </c>
      <c r="C27305" s="1" t="s">
        <v>80462</v>
      </c>
      <c r="D27305" s="1">
        <v>181.0</v>
      </c>
    </row>
    <row r="27306">
      <c r="A27306" s="1" t="s">
        <v>80463</v>
      </c>
      <c r="B27306" s="1" t="s">
        <v>80464</v>
      </c>
      <c r="C27306" s="1" t="s">
        <v>80465</v>
      </c>
      <c r="D27306" s="1">
        <v>296.0</v>
      </c>
    </row>
    <row r="27307">
      <c r="A27307" s="1" t="s">
        <v>80466</v>
      </c>
      <c r="B27307" s="1" t="s">
        <v>80467</v>
      </c>
      <c r="C27307" s="1" t="s">
        <v>80468</v>
      </c>
      <c r="D27307" s="1">
        <v>1179.0</v>
      </c>
    </row>
    <row r="27308">
      <c r="A27308" s="1" t="s">
        <v>80469</v>
      </c>
      <c r="B27308" s="1" t="s">
        <v>80470</v>
      </c>
      <c r="C27308" s="1" t="s">
        <v>80471</v>
      </c>
      <c r="D27308" s="1">
        <v>311.0</v>
      </c>
    </row>
    <row r="27309">
      <c r="A27309" s="1" t="s">
        <v>80472</v>
      </c>
      <c r="B27309" s="1" t="s">
        <v>80473</v>
      </c>
      <c r="C27309" s="1" t="s">
        <v>80474</v>
      </c>
      <c r="D27309" s="1">
        <v>405.0</v>
      </c>
    </row>
    <row r="27310">
      <c r="A27310" s="1" t="s">
        <v>80475</v>
      </c>
      <c r="B27310" s="1" t="s">
        <v>80476</v>
      </c>
      <c r="C27310" s="1" t="s">
        <v>80477</v>
      </c>
      <c r="D27310" s="1">
        <v>47.0</v>
      </c>
    </row>
    <row r="27311">
      <c r="A27311" s="1" t="s">
        <v>80478</v>
      </c>
      <c r="B27311" s="1" t="s">
        <v>80479</v>
      </c>
      <c r="C27311" s="1" t="s">
        <v>80480</v>
      </c>
      <c r="D27311" s="1">
        <v>1427.0</v>
      </c>
    </row>
    <row r="27312">
      <c r="A27312" s="1" t="s">
        <v>80481</v>
      </c>
      <c r="B27312" s="1" t="s">
        <v>80482</v>
      </c>
      <c r="C27312" s="1" t="s">
        <v>80483</v>
      </c>
      <c r="D27312" s="1">
        <v>48.0</v>
      </c>
    </row>
    <row r="27313">
      <c r="A27313" s="1" t="s">
        <v>80484</v>
      </c>
      <c r="B27313" s="1" t="s">
        <v>80485</v>
      </c>
      <c r="C27313" s="1" t="s">
        <v>80486</v>
      </c>
      <c r="D27313" s="1">
        <v>299.0</v>
      </c>
    </row>
    <row r="27314">
      <c r="A27314" s="1" t="s">
        <v>80487</v>
      </c>
      <c r="B27314" s="1" t="s">
        <v>80488</v>
      </c>
      <c r="C27314" s="1" t="s">
        <v>80489</v>
      </c>
      <c r="D27314" s="1">
        <v>333.0</v>
      </c>
    </row>
    <row r="27315">
      <c r="A27315" s="1" t="s">
        <v>80490</v>
      </c>
      <c r="B27315" s="1" t="s">
        <v>80491</v>
      </c>
      <c r="C27315" s="1" t="s">
        <v>80492</v>
      </c>
      <c r="D27315" s="1">
        <v>30.0</v>
      </c>
    </row>
    <row r="27316">
      <c r="A27316" s="1" t="s">
        <v>80493</v>
      </c>
      <c r="B27316" s="1" t="s">
        <v>80494</v>
      </c>
      <c r="C27316" s="1" t="s">
        <v>80495</v>
      </c>
      <c r="D27316" s="1">
        <v>384.0</v>
      </c>
    </row>
    <row r="27317">
      <c r="A27317" s="1" t="s">
        <v>80496</v>
      </c>
      <c r="B27317" s="1" t="s">
        <v>80497</v>
      </c>
      <c r="C27317" s="1" t="s">
        <v>80498</v>
      </c>
      <c r="D27317" s="1">
        <v>427.0</v>
      </c>
    </row>
    <row r="27318">
      <c r="A27318" s="1" t="s">
        <v>80499</v>
      </c>
      <c r="B27318" s="1" t="s">
        <v>80500</v>
      </c>
      <c r="C27318" s="1" t="s">
        <v>80501</v>
      </c>
      <c r="D27318" s="1">
        <v>178.0</v>
      </c>
    </row>
    <row r="27319">
      <c r="A27319" s="1" t="s">
        <v>80502</v>
      </c>
      <c r="B27319" s="1" t="s">
        <v>80503</v>
      </c>
      <c r="C27319" s="1" t="s">
        <v>80504</v>
      </c>
      <c r="D27319" s="1">
        <v>186.0</v>
      </c>
    </row>
    <row r="27320">
      <c r="A27320" s="1" t="s">
        <v>80505</v>
      </c>
      <c r="B27320" s="1" t="s">
        <v>80506</v>
      </c>
      <c r="C27320" s="1" t="s">
        <v>80507</v>
      </c>
      <c r="D27320" s="1">
        <v>10.0</v>
      </c>
    </row>
    <row r="27321">
      <c r="A27321" s="1" t="s">
        <v>80508</v>
      </c>
      <c r="B27321" s="1" t="s">
        <v>80509</v>
      </c>
      <c r="C27321" s="1" t="s">
        <v>80510</v>
      </c>
      <c r="D27321" s="1">
        <v>1257.0</v>
      </c>
    </row>
    <row r="27322">
      <c r="A27322" s="1" t="s">
        <v>80511</v>
      </c>
      <c r="B27322" s="1" t="s">
        <v>80512</v>
      </c>
      <c r="C27322" s="1" t="s">
        <v>80513</v>
      </c>
      <c r="D27322" s="1">
        <v>331.0</v>
      </c>
    </row>
    <row r="27323">
      <c r="A27323" s="1" t="s">
        <v>80514</v>
      </c>
      <c r="B27323" s="1" t="s">
        <v>80515</v>
      </c>
      <c r="C27323" s="1" t="s">
        <v>80516</v>
      </c>
      <c r="D27323" s="1">
        <v>3299.0</v>
      </c>
    </row>
    <row r="27324">
      <c r="A27324" s="1" t="s">
        <v>80517</v>
      </c>
      <c r="B27324" s="1" t="s">
        <v>80518</v>
      </c>
      <c r="C27324" s="1" t="s">
        <v>80519</v>
      </c>
      <c r="D27324" s="1">
        <v>112.0</v>
      </c>
    </row>
    <row r="27325">
      <c r="A27325" s="1" t="s">
        <v>80520</v>
      </c>
      <c r="B27325" s="1" t="s">
        <v>80521</v>
      </c>
      <c r="C27325" s="1" t="s">
        <v>80522</v>
      </c>
      <c r="D27325" s="1">
        <v>155.0</v>
      </c>
    </row>
    <row r="27326">
      <c r="A27326" s="1" t="s">
        <v>80523</v>
      </c>
      <c r="B27326" s="1" t="s">
        <v>80524</v>
      </c>
      <c r="C27326" s="1" t="s">
        <v>80525</v>
      </c>
      <c r="D27326" s="1">
        <v>141.0</v>
      </c>
    </row>
    <row r="27327">
      <c r="A27327" s="1" t="s">
        <v>80526</v>
      </c>
      <c r="B27327" s="1" t="s">
        <v>80526</v>
      </c>
      <c r="C27327" s="1" t="s">
        <v>80527</v>
      </c>
      <c r="D27327" s="1">
        <v>154.0</v>
      </c>
    </row>
    <row r="27328">
      <c r="A27328" s="1" t="s">
        <v>80528</v>
      </c>
      <c r="B27328" s="1" t="s">
        <v>80529</v>
      </c>
      <c r="C27328" s="1" t="s">
        <v>80530</v>
      </c>
      <c r="D27328" s="1">
        <v>74.0</v>
      </c>
    </row>
    <row r="27329">
      <c r="A27329" s="1" t="s">
        <v>80531</v>
      </c>
      <c r="B27329" s="1" t="s">
        <v>80532</v>
      </c>
      <c r="C27329" s="1" t="s">
        <v>80533</v>
      </c>
      <c r="D27329" s="1">
        <v>291.0</v>
      </c>
    </row>
    <row r="27330">
      <c r="A27330" s="1" t="s">
        <v>80534</v>
      </c>
      <c r="B27330" s="1" t="s">
        <v>80535</v>
      </c>
      <c r="C27330" s="1" t="s">
        <v>80536</v>
      </c>
      <c r="D27330" s="1">
        <v>403.0</v>
      </c>
    </row>
    <row r="27331">
      <c r="A27331" s="1" t="s">
        <v>80537</v>
      </c>
      <c r="B27331" s="1" t="s">
        <v>80538</v>
      </c>
      <c r="C27331" s="1" t="s">
        <v>80539</v>
      </c>
      <c r="D27331" s="1">
        <v>59.0</v>
      </c>
    </row>
    <row r="27332">
      <c r="A27332" s="1" t="s">
        <v>80540</v>
      </c>
      <c r="B27332" s="1" t="s">
        <v>80541</v>
      </c>
      <c r="C27332" s="1" t="s">
        <v>80542</v>
      </c>
      <c r="D27332" s="1">
        <v>315.0</v>
      </c>
    </row>
    <row r="27333">
      <c r="A27333" s="1" t="s">
        <v>80543</v>
      </c>
      <c r="B27333" s="1" t="s">
        <v>80544</v>
      </c>
      <c r="C27333" s="1" t="s">
        <v>80545</v>
      </c>
      <c r="D27333" s="1">
        <v>141.0</v>
      </c>
    </row>
    <row r="27334">
      <c r="A27334" s="1" t="s">
        <v>80546</v>
      </c>
      <c r="B27334" s="1" t="s">
        <v>80547</v>
      </c>
      <c r="C27334" s="1" t="s">
        <v>80548</v>
      </c>
      <c r="D27334" s="1">
        <v>1037.0</v>
      </c>
    </row>
    <row r="27335">
      <c r="A27335" s="1" t="s">
        <v>80549</v>
      </c>
      <c r="B27335" s="1" t="s">
        <v>80550</v>
      </c>
      <c r="C27335" s="1" t="s">
        <v>80551</v>
      </c>
      <c r="D27335" s="1">
        <v>106.0</v>
      </c>
    </row>
    <row r="27336">
      <c r="A27336" s="1" t="s">
        <v>80552</v>
      </c>
      <c r="B27336" s="1" t="s">
        <v>80553</v>
      </c>
      <c r="C27336" s="1" t="s">
        <v>80554</v>
      </c>
      <c r="D27336" s="1">
        <v>273.0</v>
      </c>
    </row>
    <row r="27337">
      <c r="A27337" s="1" t="s">
        <v>80555</v>
      </c>
      <c r="B27337" s="1" t="s">
        <v>80556</v>
      </c>
      <c r="C27337" s="1" t="s">
        <v>80557</v>
      </c>
      <c r="D27337" s="1">
        <v>4.0</v>
      </c>
    </row>
    <row r="27338">
      <c r="A27338" s="1" t="s">
        <v>80558</v>
      </c>
      <c r="B27338" s="1" t="s">
        <v>80559</v>
      </c>
      <c r="C27338" s="1" t="s">
        <v>80560</v>
      </c>
      <c r="D27338" s="1">
        <v>366.0</v>
      </c>
    </row>
    <row r="27339">
      <c r="A27339" s="1" t="s">
        <v>80561</v>
      </c>
      <c r="B27339" s="1" t="s">
        <v>80562</v>
      </c>
      <c r="C27339" s="1" t="s">
        <v>80563</v>
      </c>
      <c r="D27339" s="1">
        <v>264.0</v>
      </c>
    </row>
    <row r="27340">
      <c r="A27340" s="1" t="s">
        <v>80564</v>
      </c>
      <c r="B27340" s="1" t="s">
        <v>80565</v>
      </c>
      <c r="C27340" s="1" t="s">
        <v>80566</v>
      </c>
      <c r="D27340" s="1">
        <v>339.0</v>
      </c>
    </row>
    <row r="27341">
      <c r="A27341" s="1" t="s">
        <v>80567</v>
      </c>
      <c r="B27341" s="1" t="s">
        <v>80568</v>
      </c>
      <c r="C27341" s="1" t="s">
        <v>80569</v>
      </c>
      <c r="D27341" s="1">
        <v>286.0</v>
      </c>
    </row>
    <row r="27342">
      <c r="A27342" s="1" t="s">
        <v>80570</v>
      </c>
      <c r="B27342" s="1" t="s">
        <v>80571</v>
      </c>
      <c r="C27342" s="1" t="s">
        <v>80572</v>
      </c>
      <c r="D27342" s="1">
        <v>137.0</v>
      </c>
    </row>
    <row r="27343">
      <c r="A27343" s="1" t="s">
        <v>80573</v>
      </c>
      <c r="B27343" s="1" t="s">
        <v>80574</v>
      </c>
      <c r="C27343" s="1" t="s">
        <v>80575</v>
      </c>
      <c r="D27343" s="1">
        <v>833.0</v>
      </c>
    </row>
    <row r="27344">
      <c r="A27344" s="1" t="s">
        <v>80576</v>
      </c>
      <c r="B27344" s="1" t="s">
        <v>80577</v>
      </c>
      <c r="C27344" s="1" t="s">
        <v>80578</v>
      </c>
      <c r="D27344" s="1">
        <v>458.0</v>
      </c>
    </row>
    <row r="27345">
      <c r="A27345" s="1" t="s">
        <v>80579</v>
      </c>
      <c r="B27345" s="1" t="s">
        <v>80580</v>
      </c>
      <c r="C27345" s="1" t="s">
        <v>80581</v>
      </c>
      <c r="D27345" s="1">
        <v>37.0</v>
      </c>
    </row>
    <row r="27346">
      <c r="A27346" s="1" t="s">
        <v>80582</v>
      </c>
      <c r="B27346" s="1" t="s">
        <v>80583</v>
      </c>
      <c r="C27346" s="1" t="s">
        <v>80584</v>
      </c>
      <c r="D27346" s="1">
        <v>40.0</v>
      </c>
    </row>
    <row r="27347">
      <c r="A27347" s="1" t="s">
        <v>80585</v>
      </c>
      <c r="B27347" s="1" t="s">
        <v>80586</v>
      </c>
      <c r="C27347" s="1" t="s">
        <v>80587</v>
      </c>
      <c r="D27347" s="1">
        <v>102.0</v>
      </c>
    </row>
    <row r="27348">
      <c r="A27348" s="1" t="s">
        <v>80588</v>
      </c>
      <c r="B27348" s="1" t="s">
        <v>80589</v>
      </c>
      <c r="C27348" s="1" t="s">
        <v>80590</v>
      </c>
      <c r="D27348" s="1">
        <v>130.0</v>
      </c>
    </row>
    <row r="27349">
      <c r="A27349" s="1" t="s">
        <v>80591</v>
      </c>
      <c r="B27349" s="1" t="s">
        <v>80591</v>
      </c>
      <c r="C27349" s="1" t="s">
        <v>80592</v>
      </c>
      <c r="D27349" s="1">
        <v>160.0</v>
      </c>
    </row>
    <row r="27350">
      <c r="A27350" s="1" t="s">
        <v>80593</v>
      </c>
      <c r="B27350" s="1" t="s">
        <v>80594</v>
      </c>
      <c r="C27350" s="1" t="s">
        <v>80595</v>
      </c>
      <c r="D27350" s="1">
        <v>114.0</v>
      </c>
    </row>
    <row r="27351">
      <c r="A27351" s="1" t="s">
        <v>80596</v>
      </c>
      <c r="B27351" s="1" t="s">
        <v>80597</v>
      </c>
      <c r="C27351" s="1" t="s">
        <v>80598</v>
      </c>
      <c r="D27351" s="1">
        <v>235.0</v>
      </c>
    </row>
    <row r="27352">
      <c r="A27352" s="1" t="s">
        <v>80599</v>
      </c>
      <c r="B27352" s="1" t="s">
        <v>80600</v>
      </c>
      <c r="C27352" s="1" t="s">
        <v>80601</v>
      </c>
      <c r="D27352" s="1">
        <v>306.0</v>
      </c>
    </row>
    <row r="27353">
      <c r="A27353" s="1" t="s">
        <v>80602</v>
      </c>
      <c r="B27353" s="1" t="s">
        <v>80603</v>
      </c>
      <c r="C27353" s="1" t="s">
        <v>80604</v>
      </c>
      <c r="D27353" s="1">
        <v>1025.0</v>
      </c>
    </row>
    <row r="27354">
      <c r="A27354" s="1" t="s">
        <v>80605</v>
      </c>
      <c r="B27354" s="1" t="s">
        <v>80606</v>
      </c>
      <c r="C27354" s="1" t="s">
        <v>80607</v>
      </c>
      <c r="D27354" s="1">
        <v>595.0</v>
      </c>
    </row>
    <row r="27355">
      <c r="A27355" s="1" t="s">
        <v>80608</v>
      </c>
      <c r="B27355" s="1" t="s">
        <v>80609</v>
      </c>
      <c r="C27355" s="1" t="s">
        <v>80610</v>
      </c>
      <c r="D27355" s="1">
        <v>629.0</v>
      </c>
    </row>
    <row r="27356">
      <c r="A27356" s="1" t="s">
        <v>80611</v>
      </c>
      <c r="B27356" s="1" t="s">
        <v>80612</v>
      </c>
      <c r="C27356" s="1" t="s">
        <v>80613</v>
      </c>
      <c r="D27356" s="1">
        <v>681.0</v>
      </c>
    </row>
    <row r="27357">
      <c r="A27357" s="1" t="s">
        <v>80614</v>
      </c>
      <c r="B27357" s="1" t="s">
        <v>80615</v>
      </c>
      <c r="C27357" s="1" t="s">
        <v>80616</v>
      </c>
      <c r="D27357" s="1">
        <v>30.0</v>
      </c>
    </row>
    <row r="27358">
      <c r="A27358" s="1" t="s">
        <v>80617</v>
      </c>
      <c r="B27358" s="1" t="s">
        <v>80618</v>
      </c>
      <c r="C27358" s="1" t="s">
        <v>80619</v>
      </c>
      <c r="D27358" s="1">
        <v>2935.0</v>
      </c>
    </row>
    <row r="27359">
      <c r="A27359" s="1" t="s">
        <v>80620</v>
      </c>
      <c r="B27359" s="1" t="s">
        <v>80621</v>
      </c>
      <c r="C27359" s="1" t="s">
        <v>80622</v>
      </c>
      <c r="D27359" s="1">
        <v>172.0</v>
      </c>
    </row>
    <row r="27360">
      <c r="A27360" s="1" t="s">
        <v>80623</v>
      </c>
      <c r="B27360" s="1" t="s">
        <v>80624</v>
      </c>
      <c r="C27360" s="1" t="s">
        <v>80625</v>
      </c>
      <c r="D27360" s="1">
        <v>23.0</v>
      </c>
    </row>
    <row r="27361">
      <c r="A27361" s="1" t="s">
        <v>80626</v>
      </c>
      <c r="B27361" s="1" t="s">
        <v>80627</v>
      </c>
      <c r="C27361" s="1" t="s">
        <v>80628</v>
      </c>
      <c r="D27361" s="1">
        <v>1806.0</v>
      </c>
    </row>
    <row r="27362">
      <c r="A27362" s="1" t="s">
        <v>80629</v>
      </c>
      <c r="B27362" s="1" t="s">
        <v>80630</v>
      </c>
      <c r="C27362" s="1" t="s">
        <v>80631</v>
      </c>
      <c r="D27362" s="1">
        <v>210.0</v>
      </c>
    </row>
    <row r="27363">
      <c r="A27363" s="1" t="s">
        <v>80632</v>
      </c>
      <c r="B27363" s="1" t="s">
        <v>80632</v>
      </c>
      <c r="C27363" s="1" t="s">
        <v>80633</v>
      </c>
      <c r="D27363" s="1">
        <v>267.0</v>
      </c>
    </row>
    <row r="27364">
      <c r="A27364" s="1" t="s">
        <v>80634</v>
      </c>
      <c r="B27364" s="1" t="s">
        <v>80635</v>
      </c>
      <c r="C27364" s="1" t="s">
        <v>80636</v>
      </c>
      <c r="D27364" s="1">
        <v>34.0</v>
      </c>
    </row>
    <row r="27365">
      <c r="A27365" s="1" t="s">
        <v>80637</v>
      </c>
      <c r="B27365" s="1" t="s">
        <v>80638</v>
      </c>
      <c r="C27365" s="1" t="s">
        <v>80639</v>
      </c>
      <c r="D27365" s="1">
        <v>150.0</v>
      </c>
    </row>
    <row r="27366">
      <c r="A27366" s="1" t="s">
        <v>80640</v>
      </c>
      <c r="B27366" s="1" t="s">
        <v>80641</v>
      </c>
      <c r="C27366" s="1" t="s">
        <v>80642</v>
      </c>
      <c r="D27366" s="1">
        <v>64.0</v>
      </c>
    </row>
    <row r="27367">
      <c r="A27367" s="1" t="s">
        <v>80643</v>
      </c>
      <c r="B27367" s="1" t="s">
        <v>80644</v>
      </c>
      <c r="C27367" s="1" t="s">
        <v>80645</v>
      </c>
      <c r="D27367" s="1">
        <v>99.0</v>
      </c>
    </row>
    <row r="27368">
      <c r="A27368" s="1" t="s">
        <v>80646</v>
      </c>
      <c r="B27368" s="1" t="s">
        <v>80647</v>
      </c>
      <c r="C27368" s="1" t="s">
        <v>80648</v>
      </c>
      <c r="D27368" s="1">
        <v>150.0</v>
      </c>
    </row>
    <row r="27369">
      <c r="A27369" s="1" t="s">
        <v>68876</v>
      </c>
      <c r="B27369" s="1" t="s">
        <v>78080</v>
      </c>
      <c r="C27369" s="1" t="s">
        <v>80649</v>
      </c>
      <c r="D27369" s="1">
        <v>494.0</v>
      </c>
    </row>
    <row r="27370">
      <c r="A27370" s="1" t="s">
        <v>80650</v>
      </c>
      <c r="B27370" s="1" t="s">
        <v>80651</v>
      </c>
      <c r="C27370" s="1" t="s">
        <v>80652</v>
      </c>
      <c r="D27370" s="1">
        <v>234.0</v>
      </c>
    </row>
    <row r="27371">
      <c r="A27371" s="1" t="s">
        <v>80653</v>
      </c>
      <c r="B27371" s="1" t="s">
        <v>80654</v>
      </c>
      <c r="C27371" s="1" t="s">
        <v>80655</v>
      </c>
      <c r="D27371" s="1">
        <v>137.0</v>
      </c>
    </row>
    <row r="27372">
      <c r="A27372" s="1" t="s">
        <v>80656</v>
      </c>
      <c r="B27372" s="1" t="s">
        <v>80657</v>
      </c>
      <c r="C27372" s="1" t="s">
        <v>80658</v>
      </c>
      <c r="D27372" s="1">
        <v>44.0</v>
      </c>
    </row>
    <row r="27373">
      <c r="A27373" s="1" t="s">
        <v>80659</v>
      </c>
      <c r="B27373" s="1" t="s">
        <v>80660</v>
      </c>
      <c r="C27373" s="1" t="s">
        <v>80661</v>
      </c>
      <c r="D27373" s="1">
        <v>1385.0</v>
      </c>
    </row>
    <row r="27374">
      <c r="A27374" s="1" t="s">
        <v>80662</v>
      </c>
      <c r="B27374" s="1" t="s">
        <v>80663</v>
      </c>
      <c r="C27374" s="1" t="s">
        <v>80664</v>
      </c>
      <c r="D27374" s="1">
        <v>20587.0</v>
      </c>
    </row>
    <row r="27375">
      <c r="A27375" s="1" t="s">
        <v>80665</v>
      </c>
      <c r="B27375" s="1" t="s">
        <v>80666</v>
      </c>
      <c r="C27375" s="1" t="s">
        <v>80667</v>
      </c>
      <c r="D27375" s="1">
        <v>343.0</v>
      </c>
    </row>
    <row r="27376">
      <c r="A27376" s="1" t="s">
        <v>80668</v>
      </c>
      <c r="B27376" s="1" t="s">
        <v>80669</v>
      </c>
      <c r="C27376" s="1" t="s">
        <v>80670</v>
      </c>
      <c r="D27376" s="1">
        <v>19.0</v>
      </c>
    </row>
    <row r="27377">
      <c r="A27377" s="1" t="s">
        <v>80671</v>
      </c>
      <c r="B27377" s="1" t="s">
        <v>80672</v>
      </c>
      <c r="C27377" s="1" t="s">
        <v>80673</v>
      </c>
      <c r="D27377" s="1">
        <v>984.0</v>
      </c>
    </row>
    <row r="27378">
      <c r="A27378" s="1" t="s">
        <v>80674</v>
      </c>
      <c r="B27378" s="1" t="s">
        <v>80675</v>
      </c>
      <c r="C27378" s="1" t="s">
        <v>80676</v>
      </c>
      <c r="D27378" s="1">
        <v>1416.0</v>
      </c>
    </row>
    <row r="27379">
      <c r="A27379" s="1" t="s">
        <v>80677</v>
      </c>
      <c r="B27379" s="1" t="s">
        <v>80678</v>
      </c>
      <c r="C27379" s="1" t="s">
        <v>80679</v>
      </c>
      <c r="D27379" s="1">
        <v>3895.0</v>
      </c>
    </row>
    <row r="27380">
      <c r="A27380" s="1" t="s">
        <v>80680</v>
      </c>
      <c r="B27380" s="1" t="s">
        <v>80681</v>
      </c>
      <c r="C27380" s="1" t="s">
        <v>80682</v>
      </c>
      <c r="D27380" s="1">
        <v>920.0</v>
      </c>
    </row>
    <row r="27381">
      <c r="A27381" s="1" t="s">
        <v>80683</v>
      </c>
      <c r="B27381" s="1" t="s">
        <v>80684</v>
      </c>
      <c r="C27381" s="1" t="s">
        <v>80685</v>
      </c>
      <c r="D27381" s="1">
        <v>129.0</v>
      </c>
    </row>
    <row r="27382">
      <c r="A27382" s="1" t="s">
        <v>80686</v>
      </c>
      <c r="B27382" s="1" t="s">
        <v>80687</v>
      </c>
      <c r="C27382" s="1" t="s">
        <v>80688</v>
      </c>
      <c r="D27382" s="1">
        <v>158.0</v>
      </c>
    </row>
    <row r="27383">
      <c r="A27383" s="1" t="s">
        <v>80689</v>
      </c>
      <c r="B27383" s="1" t="s">
        <v>80690</v>
      </c>
      <c r="C27383" s="1" t="s">
        <v>80691</v>
      </c>
      <c r="D27383" s="1">
        <v>1144.0</v>
      </c>
    </row>
    <row r="27384">
      <c r="A27384" s="1" t="s">
        <v>80692</v>
      </c>
      <c r="B27384" s="1" t="s">
        <v>80693</v>
      </c>
      <c r="C27384" s="1" t="s">
        <v>80694</v>
      </c>
      <c r="D27384" s="1">
        <v>645.0</v>
      </c>
    </row>
    <row r="27385">
      <c r="A27385" s="1" t="s">
        <v>80695</v>
      </c>
      <c r="B27385" s="1" t="s">
        <v>80696</v>
      </c>
      <c r="C27385" s="1" t="s">
        <v>80697</v>
      </c>
      <c r="D27385" s="1">
        <v>167.0</v>
      </c>
    </row>
    <row r="27386">
      <c r="A27386" s="1" t="s">
        <v>80698</v>
      </c>
      <c r="B27386" s="1" t="s">
        <v>80699</v>
      </c>
      <c r="C27386" s="1" t="s">
        <v>80700</v>
      </c>
      <c r="D27386" s="1">
        <v>789.0</v>
      </c>
    </row>
    <row r="27387">
      <c r="A27387" s="1" t="s">
        <v>80701</v>
      </c>
      <c r="B27387" s="1" t="s">
        <v>80702</v>
      </c>
      <c r="C27387" s="1" t="s">
        <v>80703</v>
      </c>
      <c r="D27387" s="1">
        <v>595.0</v>
      </c>
    </row>
    <row r="27388">
      <c r="A27388" s="1" t="s">
        <v>80704</v>
      </c>
      <c r="B27388" s="1" t="s">
        <v>80705</v>
      </c>
      <c r="C27388" s="1" t="s">
        <v>80706</v>
      </c>
      <c r="D27388" s="1">
        <v>272.0</v>
      </c>
    </row>
    <row r="27389">
      <c r="A27389" s="1" t="s">
        <v>80707</v>
      </c>
      <c r="B27389" s="1" t="s">
        <v>80707</v>
      </c>
      <c r="C27389" s="1" t="s">
        <v>80708</v>
      </c>
      <c r="D27389" s="1">
        <v>259.0</v>
      </c>
    </row>
    <row r="27390">
      <c r="A27390" s="1" t="s">
        <v>80709</v>
      </c>
      <c r="B27390" s="1" t="s">
        <v>80710</v>
      </c>
      <c r="C27390" s="1" t="s">
        <v>80711</v>
      </c>
      <c r="D27390" s="1">
        <v>207.0</v>
      </c>
    </row>
    <row r="27391">
      <c r="A27391" s="1" t="s">
        <v>80712</v>
      </c>
      <c r="B27391" s="1" t="s">
        <v>80713</v>
      </c>
      <c r="C27391" s="1" t="s">
        <v>80714</v>
      </c>
      <c r="D27391" s="1">
        <v>224.0</v>
      </c>
    </row>
    <row r="27392">
      <c r="A27392" s="1" t="s">
        <v>80715</v>
      </c>
      <c r="B27392" s="1" t="s">
        <v>80716</v>
      </c>
      <c r="C27392" s="1" t="s">
        <v>80717</v>
      </c>
      <c r="D27392" s="1">
        <v>849.0</v>
      </c>
    </row>
    <row r="27393">
      <c r="A27393" s="1" t="s">
        <v>80718</v>
      </c>
      <c r="B27393" s="1" t="s">
        <v>80719</v>
      </c>
      <c r="C27393" s="1" t="s">
        <v>80720</v>
      </c>
      <c r="D27393" s="1">
        <v>131.0</v>
      </c>
    </row>
    <row r="27394">
      <c r="A27394" s="1" t="s">
        <v>80721</v>
      </c>
      <c r="B27394" s="1" t="s">
        <v>80722</v>
      </c>
      <c r="C27394" s="1" t="s">
        <v>80723</v>
      </c>
      <c r="D27394" s="1">
        <v>1199.0</v>
      </c>
    </row>
    <row r="27395">
      <c r="A27395" s="1" t="s">
        <v>80724</v>
      </c>
      <c r="B27395" s="1" t="s">
        <v>80725</v>
      </c>
      <c r="C27395" s="1" t="s">
        <v>80726</v>
      </c>
      <c r="D27395" s="1">
        <v>507.0</v>
      </c>
    </row>
    <row r="27396">
      <c r="A27396" s="1" t="s">
        <v>80727</v>
      </c>
      <c r="B27396" s="1" t="s">
        <v>80728</v>
      </c>
      <c r="C27396" s="1" t="s">
        <v>80729</v>
      </c>
      <c r="D27396" s="1">
        <v>286.0</v>
      </c>
    </row>
    <row r="27397">
      <c r="A27397" s="1" t="s">
        <v>80730</v>
      </c>
      <c r="B27397" s="1" t="s">
        <v>80731</v>
      </c>
      <c r="C27397" s="1" t="s">
        <v>80732</v>
      </c>
      <c r="D27397" s="1">
        <v>839.0</v>
      </c>
    </row>
    <row r="27398">
      <c r="A27398" s="1" t="s">
        <v>80733</v>
      </c>
      <c r="B27398" s="1" t="s">
        <v>80734</v>
      </c>
      <c r="C27398" s="1" t="s">
        <v>80735</v>
      </c>
      <c r="D27398" s="1">
        <v>316.0</v>
      </c>
    </row>
    <row r="27399">
      <c r="A27399" s="1" t="s">
        <v>80736</v>
      </c>
      <c r="B27399" s="1" t="s">
        <v>80737</v>
      </c>
      <c r="C27399" s="1" t="s">
        <v>80738</v>
      </c>
      <c r="D27399" s="1">
        <v>187.0</v>
      </c>
    </row>
    <row r="27400">
      <c r="A27400" s="1" t="s">
        <v>80739</v>
      </c>
      <c r="B27400" s="1" t="s">
        <v>80740</v>
      </c>
      <c r="C27400" s="1" t="s">
        <v>80741</v>
      </c>
      <c r="D27400" s="1">
        <v>3780.0</v>
      </c>
    </row>
    <row r="27401">
      <c r="A27401" s="1" t="s">
        <v>80742</v>
      </c>
      <c r="B27401" s="1" t="s">
        <v>80743</v>
      </c>
      <c r="C27401" s="1" t="s">
        <v>80744</v>
      </c>
      <c r="D27401" s="1">
        <v>776.0</v>
      </c>
    </row>
    <row r="27402">
      <c r="A27402" s="1" t="s">
        <v>80745</v>
      </c>
      <c r="B27402" s="1" t="s">
        <v>80746</v>
      </c>
      <c r="C27402" s="1" t="s">
        <v>80747</v>
      </c>
      <c r="D27402" s="1">
        <v>9909.0</v>
      </c>
    </row>
    <row r="27403">
      <c r="A27403" s="1" t="s">
        <v>80748</v>
      </c>
      <c r="B27403" s="1" t="s">
        <v>80749</v>
      </c>
      <c r="C27403" s="1" t="s">
        <v>80750</v>
      </c>
      <c r="D27403" s="1">
        <v>60.0</v>
      </c>
    </row>
    <row r="27404">
      <c r="A27404" s="1" t="s">
        <v>80751</v>
      </c>
      <c r="B27404" s="1" t="s">
        <v>80752</v>
      </c>
      <c r="C27404" s="1" t="s">
        <v>80753</v>
      </c>
      <c r="D27404" s="1">
        <v>465.0</v>
      </c>
    </row>
    <row r="27405">
      <c r="A27405" s="1" t="s">
        <v>80754</v>
      </c>
      <c r="B27405" s="1" t="s">
        <v>80755</v>
      </c>
      <c r="C27405" s="1" t="s">
        <v>80756</v>
      </c>
      <c r="D27405" s="1">
        <v>1016.0</v>
      </c>
    </row>
    <row r="27406">
      <c r="A27406" s="1" t="s">
        <v>80757</v>
      </c>
      <c r="B27406" s="1" t="s">
        <v>80758</v>
      </c>
      <c r="C27406" s="1" t="s">
        <v>80759</v>
      </c>
      <c r="D27406" s="1">
        <v>654.0</v>
      </c>
    </row>
    <row r="27407">
      <c r="A27407" s="1" t="s">
        <v>80760</v>
      </c>
      <c r="B27407" s="1" t="s">
        <v>80761</v>
      </c>
      <c r="C27407" s="1" t="s">
        <v>80762</v>
      </c>
      <c r="D27407" s="1">
        <v>397.0</v>
      </c>
    </row>
    <row r="27408">
      <c r="A27408" s="1" t="s">
        <v>80763</v>
      </c>
      <c r="B27408" s="1" t="s">
        <v>80764</v>
      </c>
      <c r="C27408" s="1" t="s">
        <v>80765</v>
      </c>
      <c r="D27408" s="1">
        <v>1897.0</v>
      </c>
    </row>
    <row r="27409">
      <c r="A27409" s="1" t="s">
        <v>80766</v>
      </c>
      <c r="B27409" s="1" t="s">
        <v>80767</v>
      </c>
      <c r="C27409" s="1" t="s">
        <v>80768</v>
      </c>
      <c r="D27409" s="1">
        <v>22.0</v>
      </c>
    </row>
    <row r="27410">
      <c r="A27410" s="1" t="s">
        <v>80769</v>
      </c>
      <c r="B27410" s="1" t="s">
        <v>80770</v>
      </c>
      <c r="C27410" s="1" t="s">
        <v>80771</v>
      </c>
      <c r="D27410" s="1">
        <v>319.0</v>
      </c>
    </row>
    <row r="27411">
      <c r="A27411" s="1" t="s">
        <v>80772</v>
      </c>
      <c r="B27411" s="1" t="s">
        <v>80773</v>
      </c>
      <c r="C27411" s="1" t="s">
        <v>80774</v>
      </c>
      <c r="D27411" s="1">
        <v>1501.0</v>
      </c>
    </row>
    <row r="27412">
      <c r="A27412" s="1" t="s">
        <v>80775</v>
      </c>
      <c r="B27412" s="1" t="s">
        <v>80776</v>
      </c>
      <c r="C27412" s="1" t="s">
        <v>80777</v>
      </c>
      <c r="D27412" s="1">
        <v>17192.0</v>
      </c>
    </row>
    <row r="27413">
      <c r="A27413" s="1" t="s">
        <v>80778</v>
      </c>
      <c r="B27413" s="1" t="s">
        <v>80779</v>
      </c>
      <c r="C27413" s="1" t="s">
        <v>80780</v>
      </c>
      <c r="D27413" s="1">
        <v>62.0</v>
      </c>
    </row>
    <row r="27414">
      <c r="A27414" s="1" t="s">
        <v>80781</v>
      </c>
      <c r="B27414" s="1" t="s">
        <v>80781</v>
      </c>
      <c r="C27414" s="1" t="s">
        <v>80782</v>
      </c>
      <c r="D27414" s="1">
        <v>2125.0</v>
      </c>
    </row>
    <row r="27415">
      <c r="A27415" s="1" t="s">
        <v>80783</v>
      </c>
      <c r="B27415" s="1" t="s">
        <v>80784</v>
      </c>
      <c r="C27415" s="1" t="s">
        <v>80785</v>
      </c>
      <c r="D27415" s="1">
        <v>7059.0</v>
      </c>
    </row>
    <row r="27416">
      <c r="A27416" s="1" t="s">
        <v>80786</v>
      </c>
      <c r="B27416" s="1" t="s">
        <v>80787</v>
      </c>
      <c r="C27416" s="1" t="s">
        <v>80788</v>
      </c>
      <c r="D27416" s="1">
        <v>1099.0</v>
      </c>
    </row>
    <row r="27417">
      <c r="A27417" s="1" t="s">
        <v>80789</v>
      </c>
      <c r="B27417" s="1" t="s">
        <v>80790</v>
      </c>
      <c r="C27417" s="1" t="s">
        <v>80791</v>
      </c>
      <c r="D27417" s="1">
        <v>528.0</v>
      </c>
    </row>
    <row r="27418">
      <c r="A27418" s="1" t="s">
        <v>80792</v>
      </c>
      <c r="B27418" s="1" t="s">
        <v>80793</v>
      </c>
      <c r="C27418" s="1" t="s">
        <v>80794</v>
      </c>
      <c r="D27418" s="1">
        <v>113.0</v>
      </c>
    </row>
    <row r="27419">
      <c r="A27419" s="1" t="s">
        <v>80795</v>
      </c>
      <c r="B27419" s="1" t="s">
        <v>80796</v>
      </c>
      <c r="C27419" s="1" t="s">
        <v>80797</v>
      </c>
      <c r="D27419" s="1">
        <v>500.0</v>
      </c>
    </row>
    <row r="27420">
      <c r="A27420" s="1" t="s">
        <v>80798</v>
      </c>
      <c r="B27420" s="1" t="s">
        <v>80799</v>
      </c>
      <c r="C27420" s="1" t="s">
        <v>80800</v>
      </c>
      <c r="D27420" s="1">
        <v>287.0</v>
      </c>
    </row>
    <row r="27421">
      <c r="A27421" s="1" t="s">
        <v>80801</v>
      </c>
      <c r="B27421" s="1" t="s">
        <v>80802</v>
      </c>
      <c r="C27421" s="1" t="s">
        <v>80803</v>
      </c>
      <c r="D27421" s="1">
        <v>91.0</v>
      </c>
    </row>
    <row r="27422">
      <c r="A27422" s="1" t="s">
        <v>44995</v>
      </c>
      <c r="B27422" s="1" t="s">
        <v>44996</v>
      </c>
      <c r="C27422" s="1" t="s">
        <v>80804</v>
      </c>
      <c r="D27422" s="1">
        <v>315.0</v>
      </c>
    </row>
    <row r="27423">
      <c r="A27423" s="1" t="s">
        <v>80805</v>
      </c>
      <c r="B27423" s="1" t="s">
        <v>80806</v>
      </c>
      <c r="C27423" s="1" t="s">
        <v>80807</v>
      </c>
      <c r="D27423" s="1">
        <v>95.0</v>
      </c>
    </row>
    <row r="27424">
      <c r="A27424" s="1" t="s">
        <v>80808</v>
      </c>
      <c r="B27424" s="1" t="s">
        <v>80809</v>
      </c>
      <c r="C27424" s="1" t="s">
        <v>80810</v>
      </c>
      <c r="D27424" s="1">
        <v>1199.0</v>
      </c>
    </row>
    <row r="27425">
      <c r="A27425" s="1" t="s">
        <v>80811</v>
      </c>
      <c r="B27425" s="1" t="s">
        <v>80812</v>
      </c>
      <c r="C27425" s="1" t="s">
        <v>80813</v>
      </c>
      <c r="D27425" s="1">
        <v>328.0</v>
      </c>
    </row>
    <row r="27426">
      <c r="A27426" s="1" t="s">
        <v>80814</v>
      </c>
      <c r="B27426" s="1" t="s">
        <v>80815</v>
      </c>
      <c r="C27426" s="1" t="s">
        <v>80816</v>
      </c>
      <c r="D27426" s="1">
        <v>115.0</v>
      </c>
    </row>
    <row r="27427">
      <c r="A27427" s="1" t="s">
        <v>80817</v>
      </c>
      <c r="B27427" s="1" t="s">
        <v>80818</v>
      </c>
      <c r="C27427" s="1" t="s">
        <v>80819</v>
      </c>
      <c r="D27427" s="1">
        <v>557.0</v>
      </c>
    </row>
    <row r="27428">
      <c r="A27428" s="1" t="s">
        <v>80820</v>
      </c>
      <c r="B27428" s="1" t="s">
        <v>80821</v>
      </c>
      <c r="C27428" s="1" t="s">
        <v>80822</v>
      </c>
      <c r="D27428" s="1">
        <v>562.0</v>
      </c>
    </row>
    <row r="27429">
      <c r="A27429" s="1" t="s">
        <v>80823</v>
      </c>
      <c r="B27429" s="1" t="s">
        <v>80824</v>
      </c>
      <c r="C27429" s="1" t="s">
        <v>80825</v>
      </c>
      <c r="D27429" s="1">
        <v>140.0</v>
      </c>
    </row>
    <row r="27430">
      <c r="A27430" s="1" t="s">
        <v>80826</v>
      </c>
      <c r="B27430" s="1" t="s">
        <v>80827</v>
      </c>
      <c r="C27430" s="1" t="s">
        <v>80828</v>
      </c>
      <c r="D27430" s="1">
        <v>562.0</v>
      </c>
    </row>
    <row r="27431">
      <c r="A27431" s="1" t="s">
        <v>80829</v>
      </c>
      <c r="B27431" s="1" t="s">
        <v>80830</v>
      </c>
      <c r="C27431" s="1" t="s">
        <v>80831</v>
      </c>
      <c r="D27431" s="1">
        <v>442.0</v>
      </c>
    </row>
    <row r="27432">
      <c r="A27432" s="1" t="s">
        <v>80832</v>
      </c>
      <c r="B27432" s="1" t="s">
        <v>80833</v>
      </c>
      <c r="C27432" s="1" t="s">
        <v>80834</v>
      </c>
      <c r="D27432" s="1">
        <v>3102.0</v>
      </c>
    </row>
    <row r="27433">
      <c r="A27433" s="1" t="s">
        <v>80835</v>
      </c>
      <c r="B27433" s="1" t="s">
        <v>80836</v>
      </c>
      <c r="C27433" s="1" t="s">
        <v>80837</v>
      </c>
      <c r="D27433" s="1">
        <v>20.0</v>
      </c>
    </row>
    <row r="27434">
      <c r="A27434" s="1" t="s">
        <v>80838</v>
      </c>
      <c r="B27434" s="1" t="s">
        <v>80839</v>
      </c>
      <c r="C27434" s="1" t="s">
        <v>80840</v>
      </c>
      <c r="D27434" s="1">
        <v>546.0</v>
      </c>
    </row>
    <row r="27435">
      <c r="A27435" s="1" t="s">
        <v>80841</v>
      </c>
      <c r="B27435" s="1" t="s">
        <v>80842</v>
      </c>
      <c r="C27435" s="1" t="s">
        <v>80843</v>
      </c>
      <c r="D27435" s="1">
        <v>33.0</v>
      </c>
    </row>
    <row r="27436">
      <c r="A27436" s="1" t="s">
        <v>80844</v>
      </c>
      <c r="B27436" s="1" t="s">
        <v>80845</v>
      </c>
      <c r="C27436" s="1" t="s">
        <v>80846</v>
      </c>
      <c r="D27436" s="1">
        <v>214.0</v>
      </c>
    </row>
    <row r="27437">
      <c r="A27437" s="1" t="s">
        <v>80847</v>
      </c>
      <c r="B27437" s="1" t="s">
        <v>80848</v>
      </c>
      <c r="C27437" s="1" t="s">
        <v>80849</v>
      </c>
      <c r="D27437" s="1">
        <v>33.0</v>
      </c>
    </row>
    <row r="27438">
      <c r="A27438" s="1" t="s">
        <v>80850</v>
      </c>
      <c r="B27438" s="1" t="s">
        <v>80851</v>
      </c>
      <c r="C27438" s="1" t="s">
        <v>80852</v>
      </c>
      <c r="D27438" s="1">
        <v>61.0</v>
      </c>
    </row>
    <row r="27439">
      <c r="A27439" s="1" t="s">
        <v>80853</v>
      </c>
      <c r="B27439" s="1" t="s">
        <v>80854</v>
      </c>
      <c r="C27439" s="1" t="s">
        <v>80855</v>
      </c>
      <c r="D27439" s="1">
        <v>704.0</v>
      </c>
    </row>
    <row r="27440">
      <c r="A27440" s="1" t="s">
        <v>80856</v>
      </c>
      <c r="B27440" s="1" t="s">
        <v>80857</v>
      </c>
      <c r="C27440" s="1" t="s">
        <v>80858</v>
      </c>
      <c r="D27440" s="1">
        <v>65.0</v>
      </c>
    </row>
    <row r="27441">
      <c r="A27441" s="1" t="s">
        <v>80859</v>
      </c>
      <c r="B27441" s="1" t="s">
        <v>80860</v>
      </c>
      <c r="C27441" s="1" t="s">
        <v>80861</v>
      </c>
      <c r="D27441" s="1">
        <v>127.0</v>
      </c>
    </row>
    <row r="27442">
      <c r="A27442" s="1" t="s">
        <v>80862</v>
      </c>
      <c r="B27442" s="1" t="s">
        <v>80863</v>
      </c>
      <c r="C27442" s="1" t="s">
        <v>80864</v>
      </c>
      <c r="D27442" s="1">
        <v>849.0</v>
      </c>
    </row>
    <row r="27443">
      <c r="A27443" s="1" t="s">
        <v>80865</v>
      </c>
      <c r="B27443" s="1" t="s">
        <v>80866</v>
      </c>
      <c r="C27443" s="1" t="s">
        <v>80867</v>
      </c>
      <c r="D27443" s="1">
        <v>132.0</v>
      </c>
    </row>
    <row r="27444">
      <c r="A27444" s="1" t="s">
        <v>80868</v>
      </c>
      <c r="B27444" s="1" t="s">
        <v>80869</v>
      </c>
      <c r="C27444" s="1" t="s">
        <v>80870</v>
      </c>
      <c r="D27444" s="1">
        <v>32.0</v>
      </c>
    </row>
    <row r="27445">
      <c r="A27445" s="1" t="s">
        <v>80871</v>
      </c>
      <c r="B27445" s="1" t="s">
        <v>80872</v>
      </c>
      <c r="C27445" s="1" t="s">
        <v>80873</v>
      </c>
      <c r="D27445" s="1">
        <v>305.0</v>
      </c>
    </row>
    <row r="27446">
      <c r="A27446" s="1" t="s">
        <v>80874</v>
      </c>
      <c r="B27446" s="1" t="s">
        <v>80875</v>
      </c>
      <c r="C27446" s="1" t="s">
        <v>80876</v>
      </c>
      <c r="D27446" s="1">
        <v>2116.0</v>
      </c>
    </row>
    <row r="27447">
      <c r="A27447" s="1" t="s">
        <v>80877</v>
      </c>
      <c r="B27447" s="1" t="s">
        <v>80878</v>
      </c>
      <c r="C27447" s="1" t="s">
        <v>80879</v>
      </c>
      <c r="D27447" s="1">
        <v>94.0</v>
      </c>
    </row>
    <row r="27448">
      <c r="A27448" s="1" t="s">
        <v>80880</v>
      </c>
      <c r="B27448" s="1" t="s">
        <v>80881</v>
      </c>
      <c r="C27448" s="1" t="s">
        <v>80882</v>
      </c>
      <c r="D27448" s="1">
        <v>35.0</v>
      </c>
    </row>
    <row r="27449">
      <c r="A27449" s="1" t="s">
        <v>80883</v>
      </c>
      <c r="B27449" s="1" t="s">
        <v>80884</v>
      </c>
      <c r="C27449" s="1" t="s">
        <v>80885</v>
      </c>
      <c r="D27449" s="1">
        <v>250.0</v>
      </c>
    </row>
    <row r="27450">
      <c r="A27450" s="1" t="s">
        <v>80886</v>
      </c>
      <c r="B27450" s="1" t="s">
        <v>80887</v>
      </c>
      <c r="C27450" s="1" t="s">
        <v>80888</v>
      </c>
      <c r="D27450" s="1">
        <v>178.0</v>
      </c>
    </row>
    <row r="27451">
      <c r="A27451" s="1" t="s">
        <v>80889</v>
      </c>
      <c r="B27451" s="1" t="s">
        <v>80890</v>
      </c>
      <c r="C27451" s="1" t="s">
        <v>80891</v>
      </c>
      <c r="D27451" s="1">
        <v>882.0</v>
      </c>
    </row>
    <row r="27452">
      <c r="A27452" s="1" t="s">
        <v>80892</v>
      </c>
      <c r="B27452" s="1" t="s">
        <v>80893</v>
      </c>
      <c r="C27452" s="1" t="s">
        <v>80894</v>
      </c>
      <c r="D27452" s="1">
        <v>571.0</v>
      </c>
    </row>
    <row r="27453">
      <c r="A27453" s="1" t="s">
        <v>80895</v>
      </c>
      <c r="B27453" s="1" t="s">
        <v>80895</v>
      </c>
      <c r="C27453" s="1" t="s">
        <v>80896</v>
      </c>
      <c r="D27453" s="1">
        <v>286.0</v>
      </c>
    </row>
    <row r="27454">
      <c r="A27454" s="1" t="s">
        <v>80897</v>
      </c>
      <c r="B27454" s="1" t="s">
        <v>80898</v>
      </c>
      <c r="C27454" s="1" t="s">
        <v>80899</v>
      </c>
      <c r="D27454" s="1">
        <v>219.0</v>
      </c>
    </row>
    <row r="27455">
      <c r="A27455" s="1" t="s">
        <v>80900</v>
      </c>
      <c r="B27455" s="1" t="s">
        <v>80901</v>
      </c>
      <c r="C27455" s="1" t="s">
        <v>80902</v>
      </c>
      <c r="D27455" s="1">
        <v>297.0</v>
      </c>
    </row>
    <row r="27456">
      <c r="A27456" s="1" t="s">
        <v>80903</v>
      </c>
      <c r="B27456" s="1" t="s">
        <v>80904</v>
      </c>
      <c r="C27456" s="1" t="s">
        <v>80905</v>
      </c>
      <c r="D27456" s="1">
        <v>342.0</v>
      </c>
    </row>
    <row r="27457">
      <c r="A27457" s="1" t="s">
        <v>80906</v>
      </c>
      <c r="B27457" s="1" t="s">
        <v>80907</v>
      </c>
      <c r="C27457" s="1" t="s">
        <v>80908</v>
      </c>
      <c r="D27457" s="1">
        <v>88.0</v>
      </c>
    </row>
    <row r="27458">
      <c r="A27458" s="1" t="s">
        <v>80909</v>
      </c>
      <c r="B27458" s="1" t="s">
        <v>80910</v>
      </c>
      <c r="C27458" s="1" t="s">
        <v>80911</v>
      </c>
      <c r="D27458" s="1">
        <v>306.0</v>
      </c>
    </row>
    <row r="27459">
      <c r="A27459" s="1" t="s">
        <v>80912</v>
      </c>
      <c r="B27459" s="1" t="s">
        <v>80913</v>
      </c>
      <c r="C27459" s="1" t="s">
        <v>80914</v>
      </c>
      <c r="D27459" s="1">
        <v>721.0</v>
      </c>
    </row>
    <row r="27460">
      <c r="A27460" s="1" t="s">
        <v>80915</v>
      </c>
      <c r="B27460" s="1" t="s">
        <v>80916</v>
      </c>
      <c r="C27460" s="1" t="s">
        <v>80917</v>
      </c>
      <c r="D27460" s="1">
        <v>17.0</v>
      </c>
    </row>
    <row r="27461">
      <c r="A27461" s="1" t="s">
        <v>80918</v>
      </c>
      <c r="B27461" s="1" t="s">
        <v>80919</v>
      </c>
      <c r="C27461" s="1" t="s">
        <v>80920</v>
      </c>
      <c r="D27461" s="1">
        <v>1816.0</v>
      </c>
    </row>
    <row r="27462">
      <c r="A27462" s="1" t="s">
        <v>80921</v>
      </c>
      <c r="B27462" s="1" t="s">
        <v>80922</v>
      </c>
      <c r="C27462" s="1" t="s">
        <v>80923</v>
      </c>
      <c r="D27462" s="1">
        <v>95.0</v>
      </c>
    </row>
    <row r="27463">
      <c r="A27463" s="1" t="s">
        <v>13924</v>
      </c>
      <c r="B27463" s="1" t="s">
        <v>80924</v>
      </c>
      <c r="C27463" s="1" t="s">
        <v>80925</v>
      </c>
      <c r="D27463" s="1">
        <v>1967.0</v>
      </c>
    </row>
    <row r="27464">
      <c r="A27464" s="1" t="s">
        <v>80926</v>
      </c>
      <c r="B27464" s="1" t="s">
        <v>80927</v>
      </c>
      <c r="C27464" s="1" t="s">
        <v>80928</v>
      </c>
      <c r="D27464" s="1">
        <v>601.0</v>
      </c>
    </row>
    <row r="27465">
      <c r="A27465" s="1" t="s">
        <v>80929</v>
      </c>
      <c r="B27465" s="1" t="s">
        <v>80930</v>
      </c>
      <c r="C27465" s="1" t="s">
        <v>80931</v>
      </c>
      <c r="D27465" s="1">
        <v>598.0</v>
      </c>
    </row>
    <row r="27466">
      <c r="A27466" s="1" t="s">
        <v>80932</v>
      </c>
      <c r="B27466" s="1" t="s">
        <v>80933</v>
      </c>
      <c r="C27466" s="1" t="s">
        <v>80934</v>
      </c>
      <c r="D27466" s="1">
        <v>153.0</v>
      </c>
    </row>
    <row r="27467">
      <c r="A27467" s="1" t="s">
        <v>80935</v>
      </c>
      <c r="B27467" s="1" t="s">
        <v>80936</v>
      </c>
      <c r="C27467" s="1" t="s">
        <v>80937</v>
      </c>
      <c r="D27467" s="1">
        <v>119.0</v>
      </c>
    </row>
    <row r="27468">
      <c r="A27468" s="1" t="s">
        <v>60583</v>
      </c>
      <c r="B27468" s="1" t="s">
        <v>60584</v>
      </c>
      <c r="C27468" s="1" t="s">
        <v>80938</v>
      </c>
      <c r="D27468" s="1">
        <v>378.0</v>
      </c>
    </row>
    <row r="27469">
      <c r="A27469" s="1" t="s">
        <v>80939</v>
      </c>
      <c r="B27469" s="1" t="s">
        <v>80940</v>
      </c>
      <c r="C27469" s="1" t="s">
        <v>80941</v>
      </c>
      <c r="D27469" s="1">
        <v>565.0</v>
      </c>
    </row>
    <row r="27470">
      <c r="A27470" s="1" t="s">
        <v>80942</v>
      </c>
      <c r="B27470" s="1" t="s">
        <v>80943</v>
      </c>
      <c r="C27470" s="1" t="s">
        <v>80944</v>
      </c>
      <c r="D27470" s="1">
        <v>550.0</v>
      </c>
    </row>
    <row r="27471">
      <c r="A27471" s="1" t="s">
        <v>80945</v>
      </c>
      <c r="B27471" s="1" t="s">
        <v>80946</v>
      </c>
      <c r="C27471" s="1" t="s">
        <v>80947</v>
      </c>
      <c r="D27471" s="1">
        <v>299.0</v>
      </c>
    </row>
    <row r="27472">
      <c r="A27472" s="1" t="s">
        <v>80948</v>
      </c>
      <c r="B27472" s="1" t="s">
        <v>80949</v>
      </c>
      <c r="C27472" s="1" t="s">
        <v>80950</v>
      </c>
      <c r="D27472" s="1">
        <v>109.0</v>
      </c>
    </row>
    <row r="27473">
      <c r="A27473" s="1" t="s">
        <v>80951</v>
      </c>
      <c r="B27473" s="1" t="s">
        <v>80952</v>
      </c>
      <c r="C27473" s="1" t="s">
        <v>80953</v>
      </c>
      <c r="D27473" s="1">
        <v>229.0</v>
      </c>
    </row>
    <row r="27474">
      <c r="A27474" s="1" t="s">
        <v>80954</v>
      </c>
      <c r="B27474" s="1" t="s">
        <v>80955</v>
      </c>
      <c r="C27474" s="1" t="s">
        <v>80956</v>
      </c>
      <c r="D27474" s="1">
        <v>88.0</v>
      </c>
    </row>
    <row r="27475">
      <c r="A27475" s="1" t="s">
        <v>80957</v>
      </c>
      <c r="B27475" s="1" t="s">
        <v>80958</v>
      </c>
      <c r="C27475" s="1" t="s">
        <v>80959</v>
      </c>
      <c r="D27475" s="1">
        <v>78.0</v>
      </c>
    </row>
    <row r="27476">
      <c r="A27476" s="1" t="s">
        <v>80960</v>
      </c>
      <c r="B27476" s="1" t="s">
        <v>80961</v>
      </c>
      <c r="C27476" s="1" t="s">
        <v>80962</v>
      </c>
      <c r="D27476" s="1">
        <v>183.0</v>
      </c>
    </row>
    <row r="27477">
      <c r="A27477" s="1" t="s">
        <v>80963</v>
      </c>
      <c r="B27477" s="1" t="s">
        <v>80964</v>
      </c>
      <c r="C27477" s="1" t="s">
        <v>80965</v>
      </c>
      <c r="D27477" s="1">
        <v>548.0</v>
      </c>
    </row>
    <row r="27478">
      <c r="A27478" s="1" t="s">
        <v>80966</v>
      </c>
      <c r="B27478" s="1" t="s">
        <v>80967</v>
      </c>
      <c r="C27478" s="1" t="s">
        <v>80968</v>
      </c>
      <c r="D27478" s="1">
        <v>628.0</v>
      </c>
    </row>
    <row r="27479">
      <c r="A27479" s="1" t="s">
        <v>80969</v>
      </c>
      <c r="B27479" s="1" t="s">
        <v>80970</v>
      </c>
      <c r="C27479" s="1" t="s">
        <v>80971</v>
      </c>
      <c r="D27479" s="1">
        <v>454.0</v>
      </c>
    </row>
    <row r="27480">
      <c r="A27480" s="1" t="s">
        <v>80972</v>
      </c>
      <c r="B27480" s="1" t="s">
        <v>80973</v>
      </c>
      <c r="C27480" s="1" t="s">
        <v>80974</v>
      </c>
      <c r="D27480" s="1">
        <v>487.0</v>
      </c>
    </row>
    <row r="27481">
      <c r="A27481" s="1" t="s">
        <v>80975</v>
      </c>
      <c r="B27481" s="1" t="s">
        <v>80976</v>
      </c>
      <c r="C27481" s="1" t="s">
        <v>80977</v>
      </c>
      <c r="D27481" s="1">
        <v>11.0</v>
      </c>
    </row>
    <row r="27482">
      <c r="A27482" s="1" t="s">
        <v>80978</v>
      </c>
      <c r="B27482" s="1" t="s">
        <v>80979</v>
      </c>
      <c r="C27482" s="1" t="s">
        <v>80980</v>
      </c>
      <c r="D27482" s="1">
        <v>224.0</v>
      </c>
    </row>
    <row r="27483">
      <c r="A27483" s="1" t="s">
        <v>80981</v>
      </c>
      <c r="B27483" s="1" t="s">
        <v>80982</v>
      </c>
      <c r="C27483" s="1" t="s">
        <v>80983</v>
      </c>
      <c r="D27483" s="1">
        <v>463.0</v>
      </c>
    </row>
    <row r="27484">
      <c r="A27484" s="1" t="s">
        <v>80984</v>
      </c>
      <c r="B27484" s="1" t="s">
        <v>80985</v>
      </c>
      <c r="C27484" s="1" t="s">
        <v>80986</v>
      </c>
      <c r="D27484" s="1">
        <v>17.0</v>
      </c>
    </row>
    <row r="27485">
      <c r="A27485" s="1" t="s">
        <v>80987</v>
      </c>
      <c r="B27485" s="1" t="s">
        <v>80988</v>
      </c>
      <c r="C27485" s="1" t="s">
        <v>80989</v>
      </c>
      <c r="D27485" s="1">
        <v>57.0</v>
      </c>
    </row>
    <row r="27486">
      <c r="A27486" s="1" t="s">
        <v>80990</v>
      </c>
      <c r="B27486" s="1" t="s">
        <v>80991</v>
      </c>
      <c r="C27486" s="1" t="s">
        <v>80992</v>
      </c>
      <c r="D27486" s="1">
        <v>51.0</v>
      </c>
    </row>
    <row r="27487">
      <c r="A27487" s="1" t="s">
        <v>80993</v>
      </c>
      <c r="B27487" s="1" t="s">
        <v>80994</v>
      </c>
      <c r="C27487" s="1" t="s">
        <v>80995</v>
      </c>
      <c r="D27487" s="1">
        <v>140.0</v>
      </c>
    </row>
    <row r="27488">
      <c r="A27488" s="1" t="s">
        <v>80996</v>
      </c>
      <c r="B27488" s="1" t="s">
        <v>80997</v>
      </c>
      <c r="C27488" s="1" t="s">
        <v>80998</v>
      </c>
      <c r="D27488" s="1">
        <v>509.0</v>
      </c>
    </row>
    <row r="27489">
      <c r="A27489" s="1" t="s">
        <v>80999</v>
      </c>
      <c r="B27489" s="1" t="s">
        <v>81000</v>
      </c>
      <c r="C27489" s="1" t="s">
        <v>81001</v>
      </c>
      <c r="D27489" s="1">
        <v>146.0</v>
      </c>
    </row>
    <row r="27490">
      <c r="A27490" s="1" t="s">
        <v>81002</v>
      </c>
      <c r="B27490" s="1" t="s">
        <v>81003</v>
      </c>
      <c r="C27490" s="1" t="s">
        <v>81004</v>
      </c>
      <c r="D27490" s="1">
        <v>259.0</v>
      </c>
    </row>
    <row r="27491">
      <c r="A27491" s="1" t="s">
        <v>81005</v>
      </c>
      <c r="B27491" s="1" t="s">
        <v>81006</v>
      </c>
      <c r="C27491" s="1" t="s">
        <v>81007</v>
      </c>
      <c r="D27491" s="1">
        <v>2474.0</v>
      </c>
    </row>
    <row r="27492">
      <c r="A27492" s="1" t="s">
        <v>81008</v>
      </c>
      <c r="B27492" s="1" t="s">
        <v>81009</v>
      </c>
      <c r="C27492" s="1" t="s">
        <v>81010</v>
      </c>
      <c r="D27492" s="1">
        <v>489.0</v>
      </c>
    </row>
    <row r="27493">
      <c r="A27493" s="1" t="s">
        <v>45501</v>
      </c>
      <c r="B27493" s="1" t="s">
        <v>81011</v>
      </c>
      <c r="C27493" s="1" t="s">
        <v>81012</v>
      </c>
      <c r="D27493" s="1">
        <v>278.0</v>
      </c>
    </row>
    <row r="27494">
      <c r="A27494" s="1" t="s">
        <v>81013</v>
      </c>
      <c r="B27494" s="1" t="s">
        <v>81014</v>
      </c>
      <c r="C27494" s="1" t="s">
        <v>81015</v>
      </c>
      <c r="D27494" s="1">
        <v>3778.0</v>
      </c>
    </row>
    <row r="27495">
      <c r="A27495" s="1" t="s">
        <v>81016</v>
      </c>
      <c r="B27495" s="1" t="s">
        <v>81017</v>
      </c>
      <c r="C27495" s="1" t="s">
        <v>81018</v>
      </c>
      <c r="D27495" s="1">
        <v>23.0</v>
      </c>
    </row>
    <row r="27496">
      <c r="A27496" s="1" t="s">
        <v>81019</v>
      </c>
      <c r="B27496" s="1" t="s">
        <v>81020</v>
      </c>
      <c r="C27496" s="1" t="s">
        <v>81021</v>
      </c>
      <c r="D27496" s="1">
        <v>1299.0</v>
      </c>
    </row>
    <row r="27497">
      <c r="A27497" s="1" t="s">
        <v>81022</v>
      </c>
      <c r="B27497" s="1" t="s">
        <v>81023</v>
      </c>
      <c r="C27497" s="1" t="s">
        <v>81024</v>
      </c>
      <c r="D27497" s="1">
        <v>141.0</v>
      </c>
    </row>
    <row r="27498">
      <c r="A27498" s="1" t="s">
        <v>81025</v>
      </c>
      <c r="B27498" s="1" t="s">
        <v>81026</v>
      </c>
      <c r="C27498" s="1" t="s">
        <v>81027</v>
      </c>
      <c r="D27498" s="1">
        <v>82.0</v>
      </c>
    </row>
    <row r="27499">
      <c r="A27499" s="1" t="s">
        <v>81028</v>
      </c>
      <c r="B27499" s="1" t="s">
        <v>81029</v>
      </c>
      <c r="C27499" s="1" t="s">
        <v>81030</v>
      </c>
      <c r="D27499" s="1">
        <v>75.0</v>
      </c>
    </row>
    <row r="27500">
      <c r="A27500" s="1" t="s">
        <v>81031</v>
      </c>
      <c r="B27500" s="1" t="s">
        <v>81032</v>
      </c>
      <c r="C27500" s="1" t="s">
        <v>81033</v>
      </c>
      <c r="D27500" s="1">
        <v>950.0</v>
      </c>
    </row>
    <row r="27501">
      <c r="A27501" s="1" t="s">
        <v>81034</v>
      </c>
      <c r="B27501" s="1" t="s">
        <v>81035</v>
      </c>
      <c r="C27501" s="1" t="s">
        <v>81036</v>
      </c>
      <c r="D27501" s="1">
        <v>184.0</v>
      </c>
    </row>
    <row r="27502">
      <c r="A27502" s="1" t="s">
        <v>81037</v>
      </c>
      <c r="B27502" s="1" t="s">
        <v>81038</v>
      </c>
      <c r="C27502" s="1" t="s">
        <v>81039</v>
      </c>
      <c r="D27502" s="1">
        <v>101.0</v>
      </c>
    </row>
    <row r="27503">
      <c r="A27503" s="1" t="s">
        <v>81040</v>
      </c>
      <c r="B27503" s="1" t="s">
        <v>81041</v>
      </c>
      <c r="C27503" s="1" t="s">
        <v>81042</v>
      </c>
      <c r="D27503" s="1">
        <v>542.0</v>
      </c>
    </row>
    <row r="27504">
      <c r="A27504" s="1" t="s">
        <v>81043</v>
      </c>
      <c r="B27504" s="1" t="s">
        <v>81044</v>
      </c>
      <c r="C27504" s="1" t="s">
        <v>81045</v>
      </c>
      <c r="D27504" s="1">
        <v>3149.0</v>
      </c>
    </row>
    <row r="27505">
      <c r="A27505" s="1" t="s">
        <v>81046</v>
      </c>
      <c r="B27505" s="1" t="s">
        <v>81047</v>
      </c>
      <c r="C27505" s="1" t="s">
        <v>81048</v>
      </c>
      <c r="D27505" s="1">
        <v>69.0</v>
      </c>
    </row>
    <row r="27506">
      <c r="A27506" s="1" t="s">
        <v>81049</v>
      </c>
      <c r="B27506" s="1" t="s">
        <v>81050</v>
      </c>
      <c r="C27506" s="1" t="s">
        <v>81051</v>
      </c>
      <c r="D27506" s="1">
        <v>88.0</v>
      </c>
    </row>
    <row r="27507">
      <c r="A27507" s="1" t="s">
        <v>81052</v>
      </c>
      <c r="B27507" s="1" t="s">
        <v>81053</v>
      </c>
      <c r="C27507" s="1" t="s">
        <v>81054</v>
      </c>
      <c r="D27507" s="1">
        <v>96.0</v>
      </c>
    </row>
    <row r="27508">
      <c r="A27508" s="1" t="s">
        <v>81055</v>
      </c>
      <c r="B27508" s="1" t="s">
        <v>81056</v>
      </c>
      <c r="C27508" s="1" t="s">
        <v>81057</v>
      </c>
      <c r="D27508" s="1">
        <v>735.0</v>
      </c>
    </row>
    <row r="27509">
      <c r="A27509" s="1" t="s">
        <v>81058</v>
      </c>
      <c r="B27509" s="1" t="s">
        <v>81059</v>
      </c>
      <c r="C27509" s="1" t="s">
        <v>81060</v>
      </c>
      <c r="D27509" s="1">
        <v>772.0</v>
      </c>
    </row>
    <row r="27510">
      <c r="A27510" s="1" t="s">
        <v>81061</v>
      </c>
      <c r="B27510" s="1" t="s">
        <v>81062</v>
      </c>
      <c r="C27510" s="1" t="s">
        <v>81063</v>
      </c>
      <c r="D27510" s="1">
        <v>319.0</v>
      </c>
    </row>
    <row r="27511">
      <c r="A27511" s="1" t="s">
        <v>81064</v>
      </c>
      <c r="B27511" s="1" t="s">
        <v>81065</v>
      </c>
      <c r="C27511" s="1" t="s">
        <v>81066</v>
      </c>
      <c r="D27511" s="1">
        <v>713.0</v>
      </c>
    </row>
    <row r="27512">
      <c r="A27512" s="1" t="s">
        <v>81067</v>
      </c>
      <c r="B27512" s="1" t="s">
        <v>81068</v>
      </c>
      <c r="C27512" s="1" t="s">
        <v>81069</v>
      </c>
      <c r="D27512" s="1">
        <v>710.0</v>
      </c>
    </row>
    <row r="27513">
      <c r="A27513" s="1" t="s">
        <v>81070</v>
      </c>
      <c r="B27513" s="1" t="s">
        <v>81071</v>
      </c>
      <c r="C27513" s="1" t="s">
        <v>81072</v>
      </c>
      <c r="D27513" s="1">
        <v>363.0</v>
      </c>
    </row>
    <row r="27514">
      <c r="A27514" s="1" t="s">
        <v>81073</v>
      </c>
      <c r="B27514" s="1" t="s">
        <v>81074</v>
      </c>
      <c r="C27514" s="1" t="s">
        <v>81075</v>
      </c>
      <c r="D27514" s="1">
        <v>317.0</v>
      </c>
    </row>
    <row r="27515">
      <c r="A27515" s="1" t="s">
        <v>81076</v>
      </c>
      <c r="B27515" s="1" t="s">
        <v>81077</v>
      </c>
      <c r="C27515" s="1" t="s">
        <v>81078</v>
      </c>
      <c r="D27515" s="1">
        <v>785.0</v>
      </c>
    </row>
    <row r="27516">
      <c r="A27516" s="1" t="s">
        <v>81079</v>
      </c>
      <c r="B27516" s="1" t="s">
        <v>81080</v>
      </c>
      <c r="C27516" s="1" t="s">
        <v>81081</v>
      </c>
      <c r="D27516" s="1">
        <v>1074.0</v>
      </c>
    </row>
    <row r="27517">
      <c r="A27517" s="1" t="s">
        <v>81082</v>
      </c>
      <c r="B27517" s="1" t="s">
        <v>81083</v>
      </c>
      <c r="C27517" s="1" t="s">
        <v>81084</v>
      </c>
      <c r="D27517" s="1">
        <v>226.0</v>
      </c>
    </row>
    <row r="27518">
      <c r="A27518" s="1" t="s">
        <v>81085</v>
      </c>
      <c r="B27518" s="1" t="s">
        <v>81086</v>
      </c>
      <c r="C27518" s="1" t="s">
        <v>81087</v>
      </c>
      <c r="D27518" s="1">
        <v>637.0</v>
      </c>
    </row>
    <row r="27519">
      <c r="A27519" s="1" t="s">
        <v>81088</v>
      </c>
      <c r="B27519" s="1" t="s">
        <v>81089</v>
      </c>
      <c r="C27519" s="1" t="s">
        <v>81090</v>
      </c>
      <c r="D27519" s="1">
        <v>55.0</v>
      </c>
    </row>
    <row r="27520">
      <c r="A27520" s="1" t="s">
        <v>81091</v>
      </c>
      <c r="B27520" s="1" t="s">
        <v>81092</v>
      </c>
      <c r="C27520" s="1" t="s">
        <v>81093</v>
      </c>
      <c r="D27520" s="1">
        <v>29.0</v>
      </c>
    </row>
    <row r="27521">
      <c r="A27521" s="1" t="s">
        <v>81094</v>
      </c>
      <c r="B27521" s="1" t="s">
        <v>81095</v>
      </c>
      <c r="C27521" s="1" t="s">
        <v>81096</v>
      </c>
      <c r="D27521" s="1">
        <v>159.0</v>
      </c>
    </row>
    <row r="27522">
      <c r="A27522" s="1" t="s">
        <v>81097</v>
      </c>
      <c r="B27522" s="1" t="s">
        <v>81098</v>
      </c>
      <c r="C27522" s="1" t="s">
        <v>81099</v>
      </c>
      <c r="D27522" s="1">
        <v>209.0</v>
      </c>
    </row>
    <row r="27523">
      <c r="A27523" s="1" t="s">
        <v>81100</v>
      </c>
      <c r="B27523" s="1" t="s">
        <v>81101</v>
      </c>
      <c r="C27523" s="1" t="s">
        <v>81102</v>
      </c>
      <c r="D27523" s="1">
        <v>439.0</v>
      </c>
    </row>
    <row r="27524">
      <c r="A27524" s="1" t="s">
        <v>81103</v>
      </c>
      <c r="B27524" s="1" t="s">
        <v>81104</v>
      </c>
      <c r="C27524" s="1" t="s">
        <v>81105</v>
      </c>
      <c r="D27524" s="1">
        <v>2235.0</v>
      </c>
    </row>
    <row r="27525">
      <c r="A27525" s="1" t="s">
        <v>81106</v>
      </c>
      <c r="B27525" s="1" t="s">
        <v>81107</v>
      </c>
      <c r="C27525" s="1" t="s">
        <v>81108</v>
      </c>
      <c r="D27525" s="1">
        <v>266.0</v>
      </c>
    </row>
    <row r="27526">
      <c r="A27526" s="1" t="s">
        <v>81109</v>
      </c>
      <c r="B27526" s="1" t="s">
        <v>81109</v>
      </c>
      <c r="C27526" s="1" t="s">
        <v>81110</v>
      </c>
      <c r="D27526" s="1">
        <v>177.0</v>
      </c>
    </row>
    <row r="27527">
      <c r="A27527" s="1" t="s">
        <v>81111</v>
      </c>
      <c r="B27527" s="1" t="s">
        <v>81111</v>
      </c>
      <c r="C27527" s="1" t="s">
        <v>81112</v>
      </c>
      <c r="D27527" s="1">
        <v>647.0</v>
      </c>
    </row>
    <row r="27528">
      <c r="A27528" s="1" t="s">
        <v>81113</v>
      </c>
      <c r="B27528" s="1" t="s">
        <v>81114</v>
      </c>
      <c r="C27528" s="1" t="s">
        <v>81115</v>
      </c>
      <c r="D27528" s="1">
        <v>18.0</v>
      </c>
    </row>
    <row r="27529">
      <c r="A27529" s="1" t="s">
        <v>81116</v>
      </c>
      <c r="B27529" s="1" t="s">
        <v>81117</v>
      </c>
      <c r="C27529" s="1" t="s">
        <v>81118</v>
      </c>
      <c r="D27529" s="1">
        <v>102.0</v>
      </c>
    </row>
    <row r="27530">
      <c r="A27530" s="1" t="s">
        <v>81119</v>
      </c>
      <c r="B27530" s="1" t="s">
        <v>81120</v>
      </c>
      <c r="C27530" s="1" t="s">
        <v>81121</v>
      </c>
      <c r="D27530" s="1">
        <v>17.0</v>
      </c>
    </row>
    <row r="27531">
      <c r="A27531" s="1" t="s">
        <v>81122</v>
      </c>
      <c r="B27531" s="1" t="s">
        <v>81123</v>
      </c>
      <c r="C27531" s="1" t="s">
        <v>81124</v>
      </c>
      <c r="D27531" s="1">
        <v>232.0</v>
      </c>
    </row>
    <row r="27532">
      <c r="A27532" s="1" t="s">
        <v>81125</v>
      </c>
      <c r="B27532" s="1" t="s">
        <v>81126</v>
      </c>
      <c r="C27532" s="1" t="s">
        <v>81127</v>
      </c>
      <c r="D27532" s="1">
        <v>2405.0</v>
      </c>
    </row>
    <row r="27533">
      <c r="A27533" s="1" t="s">
        <v>81128</v>
      </c>
      <c r="B27533" s="1" t="s">
        <v>81129</v>
      </c>
      <c r="C27533" s="1" t="s">
        <v>81130</v>
      </c>
      <c r="D27533" s="1">
        <v>1803.0</v>
      </c>
    </row>
    <row r="27534">
      <c r="A27534" s="1" t="s">
        <v>81131</v>
      </c>
      <c r="B27534" s="1" t="s">
        <v>81132</v>
      </c>
      <c r="C27534" s="1" t="s">
        <v>81133</v>
      </c>
      <c r="D27534" s="1">
        <v>407.0</v>
      </c>
    </row>
    <row r="27535">
      <c r="A27535" s="1" t="s">
        <v>81134</v>
      </c>
      <c r="B27535" s="1" t="s">
        <v>81135</v>
      </c>
      <c r="C27535" s="1" t="s">
        <v>81136</v>
      </c>
      <c r="D27535" s="1">
        <v>2139.0</v>
      </c>
    </row>
    <row r="27536">
      <c r="A27536" s="1" t="s">
        <v>81137</v>
      </c>
      <c r="B27536" s="1" t="s">
        <v>81138</v>
      </c>
      <c r="C27536" s="1" t="s">
        <v>81139</v>
      </c>
      <c r="D27536" s="1">
        <v>694.0</v>
      </c>
    </row>
    <row r="27537">
      <c r="A27537" s="1" t="s">
        <v>81140</v>
      </c>
      <c r="B27537" s="1" t="s">
        <v>81141</v>
      </c>
      <c r="C27537" s="1" t="s">
        <v>81142</v>
      </c>
      <c r="D27537" s="1">
        <v>762.0</v>
      </c>
    </row>
    <row r="27538">
      <c r="A27538" s="1" t="s">
        <v>81143</v>
      </c>
      <c r="B27538" s="1" t="s">
        <v>81144</v>
      </c>
      <c r="C27538" s="1" t="s">
        <v>81145</v>
      </c>
      <c r="D27538" s="1">
        <v>1196.0</v>
      </c>
    </row>
    <row r="27539">
      <c r="A27539" s="1" t="s">
        <v>81146</v>
      </c>
      <c r="B27539" s="1" t="s">
        <v>81147</v>
      </c>
      <c r="C27539" s="1" t="s">
        <v>81148</v>
      </c>
      <c r="D27539" s="1">
        <v>226.0</v>
      </c>
    </row>
    <row r="27540">
      <c r="A27540" s="1" t="s">
        <v>81149</v>
      </c>
      <c r="B27540" s="1" t="s">
        <v>81150</v>
      </c>
      <c r="C27540" s="1" t="s">
        <v>81151</v>
      </c>
      <c r="D27540" s="1">
        <v>6832.0</v>
      </c>
    </row>
    <row r="27541">
      <c r="A27541" s="1" t="s">
        <v>81152</v>
      </c>
      <c r="B27541" s="1" t="s">
        <v>81153</v>
      </c>
      <c r="C27541" s="1" t="s">
        <v>81154</v>
      </c>
      <c r="D27541" s="1">
        <v>104.0</v>
      </c>
    </row>
    <row r="27542">
      <c r="A27542" s="1" t="s">
        <v>81155</v>
      </c>
      <c r="B27542" s="1" t="s">
        <v>81156</v>
      </c>
      <c r="C27542" s="1" t="s">
        <v>81157</v>
      </c>
      <c r="D27542" s="1">
        <v>111.0</v>
      </c>
    </row>
    <row r="27543">
      <c r="A27543" s="1" t="s">
        <v>81158</v>
      </c>
      <c r="B27543" s="1" t="s">
        <v>81159</v>
      </c>
      <c r="C27543" s="1" t="s">
        <v>81160</v>
      </c>
      <c r="D27543" s="1">
        <v>170.0</v>
      </c>
    </row>
    <row r="27544">
      <c r="A27544" s="1" t="s">
        <v>81161</v>
      </c>
      <c r="B27544" s="1" t="s">
        <v>81162</v>
      </c>
      <c r="C27544" s="1" t="s">
        <v>81163</v>
      </c>
      <c r="D27544" s="1">
        <v>258.0</v>
      </c>
    </row>
    <row r="27545">
      <c r="A27545" s="1" t="s">
        <v>81164</v>
      </c>
      <c r="B27545" s="1" t="s">
        <v>81165</v>
      </c>
      <c r="C27545" s="1" t="s">
        <v>81166</v>
      </c>
      <c r="D27545" s="1">
        <v>92.0</v>
      </c>
    </row>
    <row r="27546">
      <c r="A27546" s="1" t="s">
        <v>81167</v>
      </c>
      <c r="B27546" s="1" t="s">
        <v>81168</v>
      </c>
      <c r="C27546" s="1" t="s">
        <v>81169</v>
      </c>
      <c r="D27546" s="1">
        <v>373.0</v>
      </c>
    </row>
    <row r="27547">
      <c r="A27547" s="1" t="s">
        <v>81170</v>
      </c>
      <c r="B27547" s="1" t="s">
        <v>81171</v>
      </c>
      <c r="C27547" s="1" t="s">
        <v>81172</v>
      </c>
      <c r="D27547" s="1">
        <v>1188.0</v>
      </c>
    </row>
    <row r="27548">
      <c r="A27548" s="1" t="s">
        <v>81173</v>
      </c>
      <c r="B27548" s="1" t="s">
        <v>81174</v>
      </c>
      <c r="C27548" s="1" t="s">
        <v>81175</v>
      </c>
      <c r="D27548" s="1">
        <v>337.0</v>
      </c>
    </row>
    <row r="27549">
      <c r="A27549" s="1" t="s">
        <v>81176</v>
      </c>
      <c r="B27549" s="1" t="s">
        <v>81177</v>
      </c>
      <c r="C27549" s="1" t="s">
        <v>81178</v>
      </c>
      <c r="D27549" s="1">
        <v>181.0</v>
      </c>
    </row>
    <row r="27550">
      <c r="A27550" s="1" t="s">
        <v>81179</v>
      </c>
      <c r="B27550" s="1" t="s">
        <v>81179</v>
      </c>
      <c r="C27550" s="1" t="s">
        <v>81180</v>
      </c>
      <c r="D27550" s="1">
        <v>4990.0</v>
      </c>
    </row>
    <row r="27551">
      <c r="A27551" s="1" t="s">
        <v>81181</v>
      </c>
      <c r="B27551" s="1" t="s">
        <v>81182</v>
      </c>
      <c r="C27551" s="1" t="s">
        <v>81183</v>
      </c>
      <c r="D27551" s="1">
        <v>147.0</v>
      </c>
    </row>
    <row r="27552">
      <c r="A27552" s="1" t="s">
        <v>81184</v>
      </c>
      <c r="B27552" s="1" t="s">
        <v>81185</v>
      </c>
      <c r="C27552" s="1" t="s">
        <v>81186</v>
      </c>
      <c r="D27552" s="1">
        <v>336.0</v>
      </c>
    </row>
    <row r="27553">
      <c r="A27553" s="1" t="s">
        <v>81187</v>
      </c>
      <c r="B27553" s="1" t="s">
        <v>81188</v>
      </c>
      <c r="C27553" s="1" t="s">
        <v>81189</v>
      </c>
      <c r="D27553" s="1">
        <v>1514.0</v>
      </c>
    </row>
    <row r="27554">
      <c r="A27554" s="1" t="s">
        <v>81190</v>
      </c>
      <c r="B27554" s="1" t="s">
        <v>81191</v>
      </c>
      <c r="C27554" s="1" t="s">
        <v>81192</v>
      </c>
      <c r="D27554" s="1">
        <v>36.0</v>
      </c>
    </row>
    <row r="27555">
      <c r="A27555" s="1" t="s">
        <v>81193</v>
      </c>
      <c r="B27555" s="1" t="s">
        <v>81194</v>
      </c>
      <c r="C27555" s="1" t="s">
        <v>81195</v>
      </c>
      <c r="D27555" s="1">
        <v>92.0</v>
      </c>
    </row>
    <row r="27556">
      <c r="A27556" s="1" t="s">
        <v>81196</v>
      </c>
      <c r="B27556" s="1" t="s">
        <v>81197</v>
      </c>
      <c r="C27556" s="1" t="s">
        <v>81198</v>
      </c>
      <c r="D27556" s="1">
        <v>113.0</v>
      </c>
    </row>
    <row r="27557">
      <c r="A27557" s="1" t="s">
        <v>81199</v>
      </c>
      <c r="B27557" s="1" t="s">
        <v>81200</v>
      </c>
      <c r="C27557" s="1" t="s">
        <v>81201</v>
      </c>
      <c r="D27557" s="1">
        <v>989.0</v>
      </c>
    </row>
    <row r="27558">
      <c r="A27558" s="1" t="s">
        <v>81202</v>
      </c>
      <c r="B27558" s="1" t="s">
        <v>81203</v>
      </c>
      <c r="C27558" s="1" t="s">
        <v>81204</v>
      </c>
      <c r="D27558" s="1">
        <v>285.0</v>
      </c>
    </row>
    <row r="27559">
      <c r="A27559" s="1" t="s">
        <v>81205</v>
      </c>
      <c r="B27559" s="1" t="s">
        <v>81206</v>
      </c>
      <c r="C27559" s="1" t="s">
        <v>81207</v>
      </c>
      <c r="D27559" s="1">
        <v>1674.0</v>
      </c>
    </row>
    <row r="27560">
      <c r="A27560" s="1" t="s">
        <v>81208</v>
      </c>
      <c r="B27560" s="1" t="s">
        <v>81209</v>
      </c>
      <c r="C27560" s="1" t="s">
        <v>81210</v>
      </c>
      <c r="D27560" s="1">
        <v>139.0</v>
      </c>
    </row>
    <row r="27561">
      <c r="A27561" s="1" t="s">
        <v>81211</v>
      </c>
      <c r="B27561" s="1" t="s">
        <v>81212</v>
      </c>
      <c r="C27561" s="1" t="s">
        <v>81213</v>
      </c>
      <c r="D27561" s="1">
        <v>26.0</v>
      </c>
    </row>
    <row r="27562">
      <c r="A27562" s="1" t="s">
        <v>81214</v>
      </c>
      <c r="B27562" s="1" t="s">
        <v>81215</v>
      </c>
      <c r="C27562" s="1" t="s">
        <v>81216</v>
      </c>
      <c r="D27562" s="1">
        <v>329.0</v>
      </c>
    </row>
    <row r="27563">
      <c r="A27563" s="1" t="s">
        <v>55280</v>
      </c>
      <c r="B27563" s="1" t="s">
        <v>81217</v>
      </c>
      <c r="C27563" s="1" t="s">
        <v>81218</v>
      </c>
      <c r="D27563" s="1">
        <v>675.0</v>
      </c>
    </row>
    <row r="27564">
      <c r="A27564" s="1" t="s">
        <v>81219</v>
      </c>
      <c r="B27564" s="1" t="s">
        <v>81220</v>
      </c>
      <c r="C27564" s="1" t="s">
        <v>81221</v>
      </c>
      <c r="D27564" s="1">
        <v>1838.0</v>
      </c>
    </row>
    <row r="27565">
      <c r="A27565" s="1" t="s">
        <v>81222</v>
      </c>
      <c r="B27565" s="1" t="s">
        <v>81223</v>
      </c>
      <c r="C27565" s="1" t="s">
        <v>81224</v>
      </c>
      <c r="D27565" s="1">
        <v>649.0</v>
      </c>
    </row>
    <row r="27566">
      <c r="A27566" s="1" t="s">
        <v>81225</v>
      </c>
      <c r="B27566" s="1" t="s">
        <v>81226</v>
      </c>
      <c r="C27566" s="1" t="s">
        <v>81227</v>
      </c>
      <c r="D27566" s="1">
        <v>1710.0</v>
      </c>
    </row>
    <row r="27567">
      <c r="A27567" s="1" t="s">
        <v>81228</v>
      </c>
      <c r="B27567" s="1" t="s">
        <v>81229</v>
      </c>
      <c r="C27567" s="1" t="s">
        <v>81230</v>
      </c>
      <c r="D27567" s="1">
        <v>121.0</v>
      </c>
    </row>
    <row r="27568">
      <c r="A27568" s="1" t="s">
        <v>81231</v>
      </c>
      <c r="B27568" s="1" t="s">
        <v>81232</v>
      </c>
      <c r="C27568" s="1" t="s">
        <v>81233</v>
      </c>
      <c r="D27568" s="1">
        <v>335.0</v>
      </c>
    </row>
    <row r="27569">
      <c r="A27569" s="1" t="s">
        <v>81234</v>
      </c>
      <c r="B27569" s="1" t="s">
        <v>81234</v>
      </c>
      <c r="C27569" s="1" t="s">
        <v>81235</v>
      </c>
      <c r="D27569" s="1">
        <v>1168.0</v>
      </c>
    </row>
    <row r="27570">
      <c r="A27570" s="1" t="s">
        <v>81236</v>
      </c>
      <c r="B27570" s="1" t="s">
        <v>81237</v>
      </c>
      <c r="C27570" s="1" t="s">
        <v>81238</v>
      </c>
      <c r="D27570" s="1">
        <v>160.0</v>
      </c>
    </row>
    <row r="27571">
      <c r="A27571" s="1" t="s">
        <v>81239</v>
      </c>
      <c r="B27571" s="1" t="s">
        <v>81240</v>
      </c>
      <c r="C27571" s="1" t="s">
        <v>81241</v>
      </c>
      <c r="D27571" s="1">
        <v>177.0</v>
      </c>
    </row>
    <row r="27572">
      <c r="A27572" s="1" t="s">
        <v>81242</v>
      </c>
      <c r="B27572" s="1" t="s">
        <v>81243</v>
      </c>
      <c r="C27572" s="1" t="s">
        <v>81244</v>
      </c>
      <c r="D27572" s="1">
        <v>1500.0</v>
      </c>
    </row>
    <row r="27573">
      <c r="A27573" s="1" t="s">
        <v>81245</v>
      </c>
      <c r="B27573" s="1" t="s">
        <v>81246</v>
      </c>
      <c r="C27573" s="1" t="s">
        <v>81247</v>
      </c>
      <c r="D27573" s="1">
        <v>127.0</v>
      </c>
    </row>
    <row r="27574">
      <c r="A27574" s="1" t="s">
        <v>81248</v>
      </c>
      <c r="B27574" s="1" t="s">
        <v>81249</v>
      </c>
      <c r="C27574" s="1" t="s">
        <v>81250</v>
      </c>
      <c r="D27574" s="1">
        <v>83.0</v>
      </c>
    </row>
    <row r="27575">
      <c r="A27575" s="1" t="s">
        <v>18274</v>
      </c>
      <c r="B27575" s="1" t="s">
        <v>18275</v>
      </c>
      <c r="C27575" s="1" t="s">
        <v>81251</v>
      </c>
      <c r="D27575" s="1">
        <v>594.0</v>
      </c>
    </row>
    <row r="27576">
      <c r="A27576" s="1" t="s">
        <v>81252</v>
      </c>
      <c r="B27576" s="1" t="s">
        <v>81253</v>
      </c>
      <c r="C27576" s="1" t="s">
        <v>81254</v>
      </c>
      <c r="D27576" s="1">
        <v>213.0</v>
      </c>
    </row>
    <row r="27577">
      <c r="A27577" s="1" t="s">
        <v>81255</v>
      </c>
      <c r="B27577" s="1" t="s">
        <v>81256</v>
      </c>
      <c r="C27577" s="1" t="s">
        <v>81257</v>
      </c>
      <c r="D27577" s="1">
        <v>200.0</v>
      </c>
    </row>
    <row r="27578">
      <c r="A27578" s="1" t="s">
        <v>81258</v>
      </c>
      <c r="B27578" s="1" t="s">
        <v>81259</v>
      </c>
      <c r="C27578" s="1" t="s">
        <v>81260</v>
      </c>
      <c r="D27578" s="1">
        <v>287.0</v>
      </c>
    </row>
    <row r="27579">
      <c r="A27579" s="1" t="s">
        <v>81261</v>
      </c>
      <c r="B27579" s="1" t="s">
        <v>81262</v>
      </c>
      <c r="C27579" s="1" t="s">
        <v>81263</v>
      </c>
      <c r="D27579" s="1">
        <v>517.0</v>
      </c>
    </row>
    <row r="27580">
      <c r="A27580" s="1" t="s">
        <v>81264</v>
      </c>
      <c r="B27580" s="1" t="s">
        <v>81265</v>
      </c>
      <c r="C27580" s="1" t="s">
        <v>81266</v>
      </c>
      <c r="D27580" s="1">
        <v>204.0</v>
      </c>
    </row>
    <row r="27581">
      <c r="A27581" s="1" t="s">
        <v>81267</v>
      </c>
      <c r="B27581" s="1" t="s">
        <v>81268</v>
      </c>
      <c r="C27581" s="1" t="s">
        <v>81269</v>
      </c>
      <c r="D27581" s="1">
        <v>395.0</v>
      </c>
    </row>
    <row r="27582">
      <c r="A27582" s="1" t="s">
        <v>81270</v>
      </c>
      <c r="B27582" s="1" t="s">
        <v>81271</v>
      </c>
      <c r="C27582" s="1" t="s">
        <v>81272</v>
      </c>
      <c r="D27582" s="1">
        <v>1004.0</v>
      </c>
    </row>
    <row r="27583">
      <c r="A27583" s="1" t="s">
        <v>81273</v>
      </c>
      <c r="B27583" s="1" t="s">
        <v>81274</v>
      </c>
      <c r="C27583" s="1" t="s">
        <v>81275</v>
      </c>
      <c r="D27583" s="1">
        <v>158.0</v>
      </c>
    </row>
    <row r="27584">
      <c r="A27584" s="1" t="s">
        <v>81276</v>
      </c>
      <c r="B27584" s="1" t="s">
        <v>81277</v>
      </c>
      <c r="C27584" s="1" t="s">
        <v>81278</v>
      </c>
      <c r="D27584" s="1">
        <v>312.0</v>
      </c>
    </row>
    <row r="27585">
      <c r="A27585" s="1" t="s">
        <v>81279</v>
      </c>
      <c r="B27585" s="1" t="s">
        <v>81280</v>
      </c>
      <c r="C27585" s="1" t="s">
        <v>81281</v>
      </c>
      <c r="D27585" s="1">
        <v>73.0</v>
      </c>
    </row>
    <row r="27586">
      <c r="A27586" s="1" t="s">
        <v>81282</v>
      </c>
      <c r="B27586" s="1" t="s">
        <v>81283</v>
      </c>
      <c r="C27586" s="1" t="s">
        <v>81284</v>
      </c>
      <c r="D27586" s="1">
        <v>56.0</v>
      </c>
    </row>
    <row r="27587">
      <c r="A27587" s="1" t="s">
        <v>81285</v>
      </c>
      <c r="B27587" s="1" t="s">
        <v>81286</v>
      </c>
      <c r="C27587" s="1" t="s">
        <v>81287</v>
      </c>
      <c r="D27587" s="1">
        <v>229.0</v>
      </c>
    </row>
    <row r="27588">
      <c r="A27588" s="1" t="s">
        <v>81288</v>
      </c>
      <c r="B27588" s="1" t="s">
        <v>81289</v>
      </c>
      <c r="C27588" s="1" t="s">
        <v>81290</v>
      </c>
      <c r="D27588" s="1">
        <v>144.0</v>
      </c>
    </row>
    <row r="27589">
      <c r="A27589" s="1" t="s">
        <v>81291</v>
      </c>
      <c r="B27589" s="1" t="s">
        <v>81292</v>
      </c>
      <c r="C27589" s="1" t="s">
        <v>81293</v>
      </c>
      <c r="D27589" s="1">
        <v>344.0</v>
      </c>
    </row>
    <row r="27590">
      <c r="A27590" s="1" t="s">
        <v>81294</v>
      </c>
      <c r="B27590" s="1" t="s">
        <v>81295</v>
      </c>
      <c r="C27590" s="1" t="s">
        <v>81296</v>
      </c>
      <c r="D27590" s="1">
        <v>97.0</v>
      </c>
    </row>
    <row r="27591">
      <c r="A27591" s="1" t="s">
        <v>81297</v>
      </c>
      <c r="B27591" s="1" t="s">
        <v>81298</v>
      </c>
      <c r="C27591" s="1" t="s">
        <v>81299</v>
      </c>
      <c r="D27591" s="1">
        <v>429.0</v>
      </c>
    </row>
    <row r="27592">
      <c r="A27592" s="1" t="s">
        <v>81300</v>
      </c>
      <c r="B27592" s="1" t="s">
        <v>81301</v>
      </c>
      <c r="C27592" s="1" t="s">
        <v>81302</v>
      </c>
      <c r="D27592" s="1">
        <v>1299.0</v>
      </c>
    </row>
    <row r="27593">
      <c r="A27593" s="1" t="s">
        <v>81303</v>
      </c>
      <c r="B27593" s="1" t="s">
        <v>81304</v>
      </c>
      <c r="C27593" s="1" t="s">
        <v>81305</v>
      </c>
      <c r="D27593" s="1">
        <v>1209.0</v>
      </c>
    </row>
    <row r="27594">
      <c r="A27594" s="1" t="s">
        <v>81306</v>
      </c>
      <c r="B27594" s="1" t="s">
        <v>81307</v>
      </c>
      <c r="C27594" s="1" t="s">
        <v>81308</v>
      </c>
      <c r="D27594" s="1">
        <v>6221.0</v>
      </c>
    </row>
    <row r="27595">
      <c r="A27595" s="1" t="s">
        <v>81309</v>
      </c>
      <c r="B27595" s="1" t="s">
        <v>81310</v>
      </c>
      <c r="C27595" s="1" t="s">
        <v>81311</v>
      </c>
      <c r="D27595" s="1">
        <v>599.0</v>
      </c>
    </row>
    <row r="27596">
      <c r="A27596" s="1" t="s">
        <v>81312</v>
      </c>
      <c r="B27596" s="1" t="s">
        <v>81313</v>
      </c>
      <c r="C27596" s="1" t="s">
        <v>81314</v>
      </c>
      <c r="D27596" s="1">
        <v>309.0</v>
      </c>
    </row>
    <row r="27597">
      <c r="A27597" s="1" t="s">
        <v>81315</v>
      </c>
      <c r="B27597" s="1" t="s">
        <v>81316</v>
      </c>
      <c r="C27597" s="1" t="s">
        <v>81317</v>
      </c>
      <c r="D27597" s="1">
        <v>142.0</v>
      </c>
    </row>
    <row r="27598">
      <c r="A27598" s="1" t="s">
        <v>81318</v>
      </c>
      <c r="B27598" s="1" t="s">
        <v>81319</v>
      </c>
      <c r="C27598" s="1" t="s">
        <v>81320</v>
      </c>
      <c r="D27598" s="1">
        <v>2449.0</v>
      </c>
    </row>
    <row r="27599">
      <c r="A27599" s="1" t="s">
        <v>81321</v>
      </c>
      <c r="B27599" s="1" t="s">
        <v>81322</v>
      </c>
      <c r="C27599" s="1" t="s">
        <v>81323</v>
      </c>
      <c r="D27599" s="1">
        <v>95.0</v>
      </c>
    </row>
    <row r="27600">
      <c r="A27600" s="1" t="s">
        <v>81324</v>
      </c>
      <c r="B27600" s="1" t="s">
        <v>81325</v>
      </c>
      <c r="C27600" s="1" t="s">
        <v>81326</v>
      </c>
      <c r="D27600" s="1">
        <v>510.0</v>
      </c>
    </row>
    <row r="27601">
      <c r="A27601" s="1" t="s">
        <v>81327</v>
      </c>
      <c r="B27601" s="1" t="s">
        <v>81328</v>
      </c>
      <c r="C27601" s="1" t="s">
        <v>81329</v>
      </c>
      <c r="D27601" s="1">
        <v>311.0</v>
      </c>
    </row>
    <row r="27602">
      <c r="A27602" s="1" t="s">
        <v>81330</v>
      </c>
      <c r="B27602" s="1" t="s">
        <v>81331</v>
      </c>
      <c r="C27602" s="1" t="s">
        <v>81332</v>
      </c>
      <c r="D27602" s="1">
        <v>131.0</v>
      </c>
    </row>
    <row r="27603">
      <c r="A27603" s="1" t="s">
        <v>81333</v>
      </c>
      <c r="B27603" s="1" t="s">
        <v>81334</v>
      </c>
      <c r="C27603" s="1" t="s">
        <v>81335</v>
      </c>
      <c r="D27603" s="1">
        <v>598.0</v>
      </c>
    </row>
    <row r="27604">
      <c r="A27604" s="1" t="s">
        <v>81336</v>
      </c>
      <c r="B27604" s="1" t="s">
        <v>81337</v>
      </c>
      <c r="C27604" s="1" t="s">
        <v>81338</v>
      </c>
      <c r="D27604" s="1">
        <v>743.0</v>
      </c>
    </row>
    <row r="27605">
      <c r="A27605" s="1" t="s">
        <v>81339</v>
      </c>
      <c r="B27605" s="1" t="s">
        <v>81340</v>
      </c>
      <c r="C27605" s="1" t="s">
        <v>81341</v>
      </c>
      <c r="D27605" s="1">
        <v>552.0</v>
      </c>
    </row>
    <row r="27606">
      <c r="A27606" s="1" t="s">
        <v>81342</v>
      </c>
      <c r="B27606" s="1" t="s">
        <v>81343</v>
      </c>
      <c r="C27606" s="1" t="s">
        <v>81344</v>
      </c>
      <c r="D27606" s="1">
        <v>599.0</v>
      </c>
    </row>
    <row r="27607">
      <c r="A27607" s="1" t="s">
        <v>81345</v>
      </c>
      <c r="B27607" s="1" t="s">
        <v>81346</v>
      </c>
      <c r="C27607" s="1" t="s">
        <v>81347</v>
      </c>
      <c r="D27607" s="1">
        <v>906.0</v>
      </c>
    </row>
    <row r="27608">
      <c r="A27608" s="1" t="s">
        <v>81348</v>
      </c>
      <c r="B27608" s="1" t="s">
        <v>81349</v>
      </c>
      <c r="C27608" s="1" t="s">
        <v>81350</v>
      </c>
      <c r="D27608" s="1">
        <v>1189.0</v>
      </c>
    </row>
    <row r="27609">
      <c r="A27609" s="1" t="s">
        <v>81351</v>
      </c>
      <c r="B27609" s="1" t="s">
        <v>81352</v>
      </c>
      <c r="C27609" s="1" t="s">
        <v>81353</v>
      </c>
      <c r="D27609" s="1">
        <v>4100.0</v>
      </c>
    </row>
    <row r="27610">
      <c r="A27610" s="1" t="s">
        <v>81354</v>
      </c>
      <c r="B27610" s="1" t="s">
        <v>81355</v>
      </c>
      <c r="C27610" s="1" t="s">
        <v>81356</v>
      </c>
      <c r="D27610" s="1">
        <v>488.0</v>
      </c>
    </row>
    <row r="27611">
      <c r="A27611" s="1" t="s">
        <v>81357</v>
      </c>
      <c r="B27611" s="1" t="s">
        <v>81358</v>
      </c>
      <c r="C27611" s="1" t="s">
        <v>81359</v>
      </c>
      <c r="D27611" s="1">
        <v>432.0</v>
      </c>
    </row>
    <row r="27612">
      <c r="A27612" s="1" t="s">
        <v>81360</v>
      </c>
      <c r="B27612" s="1" t="s">
        <v>81361</v>
      </c>
      <c r="C27612" s="1" t="s">
        <v>81362</v>
      </c>
      <c r="D27612" s="1">
        <v>227.0</v>
      </c>
    </row>
    <row r="27613">
      <c r="A27613" s="1" t="s">
        <v>81363</v>
      </c>
      <c r="B27613" s="1" t="s">
        <v>81364</v>
      </c>
      <c r="C27613" s="1" t="s">
        <v>81365</v>
      </c>
      <c r="D27613" s="1">
        <v>1857.0</v>
      </c>
    </row>
    <row r="27614">
      <c r="A27614" s="1" t="s">
        <v>81366</v>
      </c>
      <c r="B27614" s="1" t="s">
        <v>81367</v>
      </c>
      <c r="C27614" s="1" t="s">
        <v>81368</v>
      </c>
      <c r="D27614" s="1">
        <v>1220.0</v>
      </c>
    </row>
    <row r="27615">
      <c r="A27615" s="1" t="s">
        <v>81369</v>
      </c>
      <c r="B27615" s="1" t="s">
        <v>81370</v>
      </c>
      <c r="C27615" s="1" t="s">
        <v>81371</v>
      </c>
      <c r="D27615" s="1">
        <v>2827.0</v>
      </c>
    </row>
    <row r="27616">
      <c r="A27616" s="1" t="s">
        <v>81372</v>
      </c>
      <c r="B27616" s="1" t="s">
        <v>81373</v>
      </c>
      <c r="C27616" s="1" t="s">
        <v>81374</v>
      </c>
      <c r="D27616" s="1">
        <v>509.0</v>
      </c>
    </row>
    <row r="27617">
      <c r="A27617" s="1" t="s">
        <v>81375</v>
      </c>
      <c r="B27617" s="1" t="s">
        <v>81376</v>
      </c>
      <c r="C27617" s="1" t="s">
        <v>81377</v>
      </c>
      <c r="D27617" s="1">
        <v>325.0</v>
      </c>
    </row>
    <row r="27618">
      <c r="A27618" s="1" t="s">
        <v>81378</v>
      </c>
      <c r="B27618" s="1" t="s">
        <v>81379</v>
      </c>
      <c r="C27618" s="1" t="s">
        <v>81380</v>
      </c>
      <c r="D27618" s="1">
        <v>815.0</v>
      </c>
    </row>
    <row r="27619">
      <c r="A27619" s="1" t="s">
        <v>81381</v>
      </c>
      <c r="B27619" s="1" t="s">
        <v>81382</v>
      </c>
      <c r="C27619" s="1" t="s">
        <v>81383</v>
      </c>
      <c r="D27619" s="1">
        <v>4745.0</v>
      </c>
    </row>
    <row r="27620">
      <c r="A27620" s="1" t="s">
        <v>81384</v>
      </c>
      <c r="B27620" s="1" t="s">
        <v>81385</v>
      </c>
      <c r="C27620" s="1" t="s">
        <v>81386</v>
      </c>
      <c r="D27620" s="1">
        <v>185.0</v>
      </c>
    </row>
    <row r="27621">
      <c r="A27621" s="1" t="s">
        <v>81387</v>
      </c>
      <c r="B27621" s="1" t="s">
        <v>81388</v>
      </c>
      <c r="C27621" s="1" t="s">
        <v>81389</v>
      </c>
      <c r="D27621" s="1">
        <v>168.0</v>
      </c>
    </row>
    <row r="27622">
      <c r="A27622" s="1" t="s">
        <v>81390</v>
      </c>
      <c r="B27622" s="1" t="s">
        <v>81390</v>
      </c>
      <c r="C27622" s="1" t="s">
        <v>81391</v>
      </c>
      <c r="D27622" s="1">
        <v>152.0</v>
      </c>
    </row>
    <row r="27623">
      <c r="A27623" s="1" t="s">
        <v>81392</v>
      </c>
      <c r="B27623" s="1" t="s">
        <v>81393</v>
      </c>
      <c r="C27623" s="1" t="s">
        <v>81394</v>
      </c>
      <c r="D27623" s="1">
        <v>293.0</v>
      </c>
    </row>
    <row r="27624">
      <c r="A27624" s="1" t="s">
        <v>81395</v>
      </c>
      <c r="B27624" s="1" t="s">
        <v>81396</v>
      </c>
      <c r="C27624" s="1" t="s">
        <v>81397</v>
      </c>
      <c r="D27624" s="1">
        <v>659.0</v>
      </c>
    </row>
    <row r="27625">
      <c r="A27625" s="1" t="s">
        <v>81398</v>
      </c>
      <c r="B27625" s="1" t="s">
        <v>81399</v>
      </c>
      <c r="C27625" s="1" t="s">
        <v>81400</v>
      </c>
      <c r="D27625" s="1">
        <v>302.0</v>
      </c>
    </row>
    <row r="27626">
      <c r="A27626" s="1" t="s">
        <v>81401</v>
      </c>
      <c r="B27626" s="1" t="s">
        <v>81402</v>
      </c>
      <c r="C27626" s="1" t="s">
        <v>81403</v>
      </c>
      <c r="D27626" s="1">
        <v>588.0</v>
      </c>
    </row>
    <row r="27627">
      <c r="A27627" s="1" t="s">
        <v>81404</v>
      </c>
      <c r="B27627" s="1" t="s">
        <v>81405</v>
      </c>
      <c r="C27627" s="1" t="s">
        <v>81406</v>
      </c>
      <c r="D27627" s="1">
        <v>442.0</v>
      </c>
    </row>
    <row r="27628">
      <c r="A27628" s="1" t="s">
        <v>81407</v>
      </c>
      <c r="B27628" s="1" t="s">
        <v>81408</v>
      </c>
      <c r="C27628" s="1" t="s">
        <v>81409</v>
      </c>
      <c r="D27628" s="1">
        <v>296.0</v>
      </c>
    </row>
    <row r="27629">
      <c r="A27629" s="1" t="s">
        <v>81410</v>
      </c>
      <c r="B27629" s="1" t="s">
        <v>81411</v>
      </c>
      <c r="C27629" s="1" t="s">
        <v>81412</v>
      </c>
      <c r="D27629" s="1">
        <v>123.0</v>
      </c>
    </row>
    <row r="27630">
      <c r="A27630" s="1" t="s">
        <v>81413</v>
      </c>
      <c r="B27630" s="1" t="s">
        <v>81414</v>
      </c>
      <c r="C27630" s="1" t="s">
        <v>81415</v>
      </c>
      <c r="D27630" s="1">
        <v>1599.0</v>
      </c>
    </row>
    <row r="27631">
      <c r="A27631" s="1" t="s">
        <v>81416</v>
      </c>
      <c r="B27631" s="1" t="s">
        <v>81417</v>
      </c>
      <c r="C27631" s="1" t="s">
        <v>81418</v>
      </c>
      <c r="D27631" s="1">
        <v>362.0</v>
      </c>
    </row>
    <row r="27632">
      <c r="A27632" s="1" t="s">
        <v>81419</v>
      </c>
      <c r="B27632" s="1" t="s">
        <v>81420</v>
      </c>
      <c r="C27632" s="1" t="s">
        <v>81421</v>
      </c>
      <c r="D27632" s="1">
        <v>743.0</v>
      </c>
    </row>
    <row r="27633">
      <c r="A27633" s="1" t="s">
        <v>81422</v>
      </c>
      <c r="B27633" s="1" t="s">
        <v>81423</v>
      </c>
      <c r="C27633" s="1" t="s">
        <v>81424</v>
      </c>
      <c r="D27633" s="1">
        <v>733.0</v>
      </c>
    </row>
    <row r="27634">
      <c r="A27634" s="1" t="s">
        <v>81425</v>
      </c>
      <c r="B27634" s="1" t="s">
        <v>81426</v>
      </c>
      <c r="C27634" s="1" t="s">
        <v>81427</v>
      </c>
      <c r="D27634" s="1">
        <v>260.0</v>
      </c>
    </row>
    <row r="27635">
      <c r="A27635" s="1" t="s">
        <v>81428</v>
      </c>
      <c r="B27635" s="1" t="s">
        <v>81429</v>
      </c>
      <c r="C27635" s="1" t="s">
        <v>81430</v>
      </c>
      <c r="D27635" s="1">
        <v>74.0</v>
      </c>
    </row>
    <row r="27636">
      <c r="A27636" s="1" t="s">
        <v>81431</v>
      </c>
      <c r="B27636" s="1" t="s">
        <v>81432</v>
      </c>
      <c r="C27636" s="1" t="s">
        <v>81433</v>
      </c>
      <c r="D27636" s="1">
        <v>40.0</v>
      </c>
    </row>
    <row r="27637">
      <c r="A27637" s="1" t="s">
        <v>81434</v>
      </c>
      <c r="B27637" s="1" t="s">
        <v>81435</v>
      </c>
      <c r="C27637" s="1" t="s">
        <v>81436</v>
      </c>
      <c r="D27637" s="1">
        <v>1713.0</v>
      </c>
    </row>
    <row r="27638">
      <c r="A27638" s="1" t="s">
        <v>81437</v>
      </c>
      <c r="B27638" s="1" t="s">
        <v>81438</v>
      </c>
      <c r="C27638" s="1" t="s">
        <v>81439</v>
      </c>
      <c r="D27638" s="1">
        <v>3490.0</v>
      </c>
    </row>
    <row r="27639">
      <c r="A27639" s="1" t="s">
        <v>81440</v>
      </c>
      <c r="B27639" s="1" t="s">
        <v>81441</v>
      </c>
      <c r="C27639" s="1" t="s">
        <v>81442</v>
      </c>
      <c r="D27639" s="1">
        <v>93.0</v>
      </c>
    </row>
    <row r="27640">
      <c r="A27640" s="1" t="s">
        <v>81443</v>
      </c>
      <c r="B27640" s="1" t="s">
        <v>81444</v>
      </c>
      <c r="C27640" s="1" t="s">
        <v>81445</v>
      </c>
      <c r="D27640" s="1">
        <v>166.0</v>
      </c>
    </row>
    <row r="27641">
      <c r="A27641" s="1" t="s">
        <v>81446</v>
      </c>
      <c r="B27641" s="1" t="s">
        <v>81447</v>
      </c>
      <c r="C27641" s="1" t="s">
        <v>81448</v>
      </c>
      <c r="D27641" s="1">
        <v>187.0</v>
      </c>
    </row>
    <row r="27642">
      <c r="A27642" s="1" t="s">
        <v>78047</v>
      </c>
      <c r="B27642" s="1" t="s">
        <v>81449</v>
      </c>
      <c r="C27642" s="1" t="s">
        <v>81450</v>
      </c>
      <c r="D27642" s="1">
        <v>13.0</v>
      </c>
    </row>
    <row r="27643">
      <c r="A27643" s="1" t="s">
        <v>81451</v>
      </c>
      <c r="B27643" s="1" t="s">
        <v>81452</v>
      </c>
      <c r="C27643" s="1" t="s">
        <v>81453</v>
      </c>
      <c r="D27643" s="1">
        <v>30.0</v>
      </c>
    </row>
    <row r="27644">
      <c r="A27644" s="1" t="s">
        <v>81454</v>
      </c>
      <c r="B27644" s="1" t="s">
        <v>81455</v>
      </c>
      <c r="C27644" s="1" t="s">
        <v>81456</v>
      </c>
      <c r="D27644" s="1">
        <v>86.0</v>
      </c>
    </row>
    <row r="27645">
      <c r="A27645" s="1" t="s">
        <v>81457</v>
      </c>
      <c r="B27645" s="1" t="s">
        <v>81458</v>
      </c>
      <c r="C27645" s="1" t="s">
        <v>81459</v>
      </c>
      <c r="D27645" s="1">
        <v>27.0</v>
      </c>
    </row>
    <row r="27646">
      <c r="A27646" s="1" t="s">
        <v>81460</v>
      </c>
      <c r="B27646" s="1" t="s">
        <v>81461</v>
      </c>
      <c r="C27646" s="1" t="s">
        <v>81462</v>
      </c>
      <c r="D27646" s="1">
        <v>112.0</v>
      </c>
    </row>
    <row r="27647">
      <c r="A27647" s="1" t="s">
        <v>81463</v>
      </c>
      <c r="B27647" s="1" t="s">
        <v>81464</v>
      </c>
      <c r="C27647" s="1" t="s">
        <v>81465</v>
      </c>
      <c r="D27647" s="1">
        <v>362.0</v>
      </c>
    </row>
    <row r="27648">
      <c r="A27648" s="1" t="s">
        <v>81466</v>
      </c>
      <c r="B27648" s="1" t="s">
        <v>81467</v>
      </c>
      <c r="C27648" s="1" t="s">
        <v>81468</v>
      </c>
      <c r="D27648" s="1">
        <v>325.0</v>
      </c>
    </row>
    <row r="27649">
      <c r="A27649" s="1" t="s">
        <v>81469</v>
      </c>
      <c r="B27649" s="1" t="s">
        <v>81470</v>
      </c>
      <c r="C27649" s="1" t="s">
        <v>81471</v>
      </c>
      <c r="D27649" s="1">
        <v>335.0</v>
      </c>
    </row>
    <row r="27650">
      <c r="A27650" s="1" t="s">
        <v>53328</v>
      </c>
      <c r="B27650" s="1" t="s">
        <v>53329</v>
      </c>
      <c r="C27650" s="1" t="s">
        <v>81472</v>
      </c>
      <c r="D27650" s="1">
        <v>2483.0</v>
      </c>
    </row>
    <row r="27651">
      <c r="A27651" s="1" t="s">
        <v>81473</v>
      </c>
      <c r="B27651" s="1" t="s">
        <v>81474</v>
      </c>
      <c r="C27651" s="1" t="s">
        <v>81475</v>
      </c>
      <c r="D27651" s="1">
        <v>80.0</v>
      </c>
    </row>
    <row r="27652">
      <c r="A27652" s="1" t="s">
        <v>81476</v>
      </c>
      <c r="B27652" s="1" t="s">
        <v>81477</v>
      </c>
      <c r="C27652" s="1" t="s">
        <v>81478</v>
      </c>
      <c r="D27652" s="1">
        <v>1319.0</v>
      </c>
    </row>
    <row r="27653">
      <c r="A27653" s="1" t="s">
        <v>81479</v>
      </c>
      <c r="B27653" s="1" t="s">
        <v>81480</v>
      </c>
      <c r="C27653" s="1" t="s">
        <v>81481</v>
      </c>
      <c r="D27653" s="1">
        <v>331.0</v>
      </c>
    </row>
    <row r="27654">
      <c r="A27654" s="1" t="s">
        <v>81482</v>
      </c>
      <c r="B27654" s="1" t="s">
        <v>81483</v>
      </c>
      <c r="C27654" s="1" t="s">
        <v>81484</v>
      </c>
      <c r="D27654" s="1">
        <v>277.0</v>
      </c>
    </row>
    <row r="27655">
      <c r="A27655" s="1" t="s">
        <v>81485</v>
      </c>
      <c r="B27655" s="1" t="s">
        <v>81486</v>
      </c>
      <c r="C27655" s="1" t="s">
        <v>81487</v>
      </c>
      <c r="D27655" s="1">
        <v>259.0</v>
      </c>
    </row>
    <row r="27656">
      <c r="A27656" s="1" t="s">
        <v>81488</v>
      </c>
      <c r="B27656" s="1" t="s">
        <v>81489</v>
      </c>
      <c r="C27656" s="1" t="s">
        <v>81490</v>
      </c>
      <c r="D27656" s="1">
        <v>3966.0</v>
      </c>
    </row>
    <row r="27657">
      <c r="A27657" s="1" t="s">
        <v>81491</v>
      </c>
      <c r="B27657" s="1" t="s">
        <v>81492</v>
      </c>
      <c r="C27657" s="1" t="s">
        <v>81493</v>
      </c>
      <c r="D27657" s="1">
        <v>79.0</v>
      </c>
    </row>
    <row r="27658">
      <c r="A27658" s="1" t="s">
        <v>81494</v>
      </c>
      <c r="B27658" s="1" t="s">
        <v>81495</v>
      </c>
      <c r="C27658" s="1" t="s">
        <v>81496</v>
      </c>
      <c r="D27658" s="1">
        <v>43.0</v>
      </c>
    </row>
    <row r="27659">
      <c r="A27659" s="1" t="s">
        <v>81497</v>
      </c>
      <c r="B27659" s="1" t="s">
        <v>81498</v>
      </c>
      <c r="C27659" s="1" t="s">
        <v>81499</v>
      </c>
      <c r="D27659" s="1">
        <v>1323.0</v>
      </c>
    </row>
    <row r="27660">
      <c r="A27660" s="1" t="s">
        <v>81500</v>
      </c>
      <c r="B27660" s="1" t="s">
        <v>81501</v>
      </c>
      <c r="C27660" s="1" t="s">
        <v>81502</v>
      </c>
      <c r="D27660" s="1">
        <v>2657.0</v>
      </c>
    </row>
    <row r="27661">
      <c r="A27661" s="1" t="s">
        <v>81503</v>
      </c>
      <c r="B27661" s="1" t="s">
        <v>81504</v>
      </c>
      <c r="C27661" s="1" t="s">
        <v>81505</v>
      </c>
      <c r="D27661" s="1">
        <v>205.0</v>
      </c>
    </row>
    <row r="27662">
      <c r="A27662" s="1" t="s">
        <v>81506</v>
      </c>
      <c r="B27662" s="1" t="s">
        <v>81507</v>
      </c>
      <c r="C27662" s="1" t="s">
        <v>81508</v>
      </c>
      <c r="D27662" s="1">
        <v>572.0</v>
      </c>
    </row>
    <row r="27663">
      <c r="A27663" s="1" t="s">
        <v>81509</v>
      </c>
      <c r="B27663" s="1" t="s">
        <v>81510</v>
      </c>
      <c r="C27663" s="1" t="s">
        <v>81511</v>
      </c>
      <c r="D27663" s="1">
        <v>409.0</v>
      </c>
    </row>
    <row r="27664">
      <c r="A27664" s="1" t="s">
        <v>81512</v>
      </c>
      <c r="B27664" s="1" t="s">
        <v>81513</v>
      </c>
      <c r="C27664" s="1" t="s">
        <v>81514</v>
      </c>
      <c r="D27664" s="1">
        <v>3445.0</v>
      </c>
    </row>
    <row r="27665">
      <c r="A27665" s="1" t="s">
        <v>81515</v>
      </c>
      <c r="B27665" s="1" t="s">
        <v>81516</v>
      </c>
      <c r="C27665" s="1" t="s">
        <v>81517</v>
      </c>
      <c r="D27665" s="1">
        <v>1749.0</v>
      </c>
    </row>
    <row r="27666">
      <c r="A27666" s="1" t="s">
        <v>81518</v>
      </c>
      <c r="B27666" s="1" t="s">
        <v>81519</v>
      </c>
      <c r="C27666" s="1" t="s">
        <v>81520</v>
      </c>
      <c r="D27666" s="1">
        <v>594.0</v>
      </c>
    </row>
    <row r="27667">
      <c r="A27667" s="1" t="s">
        <v>81521</v>
      </c>
      <c r="B27667" s="1" t="s">
        <v>81522</v>
      </c>
      <c r="C27667" s="1" t="s">
        <v>81523</v>
      </c>
      <c r="D27667" s="1">
        <v>68.0</v>
      </c>
    </row>
    <row r="27668">
      <c r="A27668" s="1" t="s">
        <v>81524</v>
      </c>
      <c r="B27668" s="1" t="s">
        <v>81525</v>
      </c>
      <c r="C27668" s="1" t="s">
        <v>81526</v>
      </c>
      <c r="D27668" s="1">
        <v>699.0</v>
      </c>
    </row>
    <row r="27669">
      <c r="A27669" s="1" t="s">
        <v>81527</v>
      </c>
      <c r="B27669" s="1" t="s">
        <v>81528</v>
      </c>
      <c r="C27669" s="1" t="s">
        <v>81529</v>
      </c>
      <c r="D27669" s="1">
        <v>35.0</v>
      </c>
    </row>
    <row r="27670">
      <c r="A27670" s="1" t="s">
        <v>81530</v>
      </c>
      <c r="B27670" s="1" t="s">
        <v>81531</v>
      </c>
      <c r="C27670" s="1" t="s">
        <v>81532</v>
      </c>
      <c r="D27670" s="1">
        <v>370.0</v>
      </c>
    </row>
    <row r="27671">
      <c r="A27671" s="1" t="s">
        <v>81533</v>
      </c>
      <c r="B27671" s="1" t="s">
        <v>81534</v>
      </c>
      <c r="C27671" s="1" t="s">
        <v>81535</v>
      </c>
      <c r="D27671" s="1">
        <v>166.0</v>
      </c>
    </row>
    <row r="27672">
      <c r="A27672" s="1" t="s">
        <v>81536</v>
      </c>
      <c r="B27672" s="1" t="s">
        <v>81537</v>
      </c>
      <c r="C27672" s="1" t="s">
        <v>81538</v>
      </c>
      <c r="D27672" s="1">
        <v>97.0</v>
      </c>
    </row>
    <row r="27673">
      <c r="A27673" s="1" t="s">
        <v>81539</v>
      </c>
      <c r="B27673" s="1" t="s">
        <v>81540</v>
      </c>
      <c r="C27673" s="1" t="s">
        <v>81541</v>
      </c>
      <c r="D27673" s="1">
        <v>31.0</v>
      </c>
    </row>
    <row r="27674">
      <c r="A27674" s="1" t="s">
        <v>81542</v>
      </c>
      <c r="B27674" s="1" t="s">
        <v>81543</v>
      </c>
      <c r="C27674" s="1" t="s">
        <v>81544</v>
      </c>
      <c r="D27674" s="1">
        <v>738.0</v>
      </c>
    </row>
    <row r="27675">
      <c r="A27675" s="1" t="s">
        <v>81545</v>
      </c>
      <c r="B27675" s="1" t="s">
        <v>81546</v>
      </c>
      <c r="C27675" s="1" t="s">
        <v>81547</v>
      </c>
      <c r="D27675" s="1">
        <v>517.0</v>
      </c>
    </row>
    <row r="27676">
      <c r="A27676" s="1" t="s">
        <v>81548</v>
      </c>
      <c r="B27676" s="1" t="s">
        <v>81549</v>
      </c>
      <c r="C27676" s="1" t="s">
        <v>81550</v>
      </c>
      <c r="D27676" s="1">
        <v>990.0</v>
      </c>
    </row>
    <row r="27677">
      <c r="A27677" s="1" t="s">
        <v>81551</v>
      </c>
      <c r="B27677" s="1" t="s">
        <v>81552</v>
      </c>
      <c r="C27677" s="1" t="s">
        <v>81553</v>
      </c>
      <c r="D27677" s="1">
        <v>223.0</v>
      </c>
    </row>
    <row r="27678">
      <c r="A27678" s="1" t="s">
        <v>81554</v>
      </c>
      <c r="B27678" s="1" t="s">
        <v>81555</v>
      </c>
      <c r="C27678" s="1" t="s">
        <v>81556</v>
      </c>
      <c r="D27678" s="1">
        <v>1456.0</v>
      </c>
    </row>
    <row r="27679">
      <c r="A27679" s="1" t="s">
        <v>81557</v>
      </c>
      <c r="B27679" s="1" t="s">
        <v>81558</v>
      </c>
      <c r="C27679" s="1" t="s">
        <v>81559</v>
      </c>
      <c r="D27679" s="1">
        <v>428.0</v>
      </c>
    </row>
    <row r="27680">
      <c r="A27680" s="1" t="s">
        <v>81560</v>
      </c>
      <c r="B27680" s="1" t="s">
        <v>81561</v>
      </c>
      <c r="C27680" s="1" t="s">
        <v>81562</v>
      </c>
      <c r="D27680" s="1">
        <v>78.0</v>
      </c>
    </row>
    <row r="27681">
      <c r="A27681" s="1" t="s">
        <v>81563</v>
      </c>
      <c r="B27681" s="1" t="s">
        <v>81564</v>
      </c>
      <c r="C27681" s="1" t="s">
        <v>81565</v>
      </c>
      <c r="D27681" s="1">
        <v>151.0</v>
      </c>
    </row>
    <row r="27682">
      <c r="A27682" s="1" t="s">
        <v>81566</v>
      </c>
      <c r="B27682" s="1" t="s">
        <v>81567</v>
      </c>
      <c r="C27682" s="1" t="s">
        <v>81568</v>
      </c>
      <c r="D27682" s="1">
        <v>923.0</v>
      </c>
    </row>
    <row r="27683">
      <c r="A27683" s="1" t="s">
        <v>81569</v>
      </c>
      <c r="B27683" s="1" t="s">
        <v>81570</v>
      </c>
      <c r="C27683" s="1" t="s">
        <v>81571</v>
      </c>
      <c r="D27683" s="1">
        <v>238.0</v>
      </c>
    </row>
    <row r="27684">
      <c r="A27684" s="1" t="s">
        <v>81572</v>
      </c>
      <c r="B27684" s="1" t="s">
        <v>81573</v>
      </c>
      <c r="C27684" s="1" t="s">
        <v>81574</v>
      </c>
      <c r="D27684" s="1">
        <v>62.0</v>
      </c>
    </row>
    <row r="27685">
      <c r="A27685" s="1" t="s">
        <v>81575</v>
      </c>
      <c r="B27685" s="1" t="s">
        <v>81576</v>
      </c>
      <c r="C27685" s="1" t="s">
        <v>81577</v>
      </c>
      <c r="D27685" s="1">
        <v>388.0</v>
      </c>
    </row>
    <row r="27686">
      <c r="A27686" s="1" t="s">
        <v>81578</v>
      </c>
      <c r="B27686" s="1" t="s">
        <v>81579</v>
      </c>
      <c r="C27686" s="1" t="s">
        <v>81580</v>
      </c>
      <c r="D27686" s="1">
        <v>334.0</v>
      </c>
    </row>
    <row r="27687">
      <c r="A27687" s="1" t="s">
        <v>81581</v>
      </c>
      <c r="B27687" s="1" t="s">
        <v>81582</v>
      </c>
      <c r="C27687" s="1" t="s">
        <v>81583</v>
      </c>
      <c r="D27687" s="1">
        <v>1579.0</v>
      </c>
    </row>
    <row r="27688">
      <c r="A27688" s="1" t="s">
        <v>81584</v>
      </c>
      <c r="B27688" s="1" t="s">
        <v>81585</v>
      </c>
      <c r="C27688" s="1" t="s">
        <v>81586</v>
      </c>
      <c r="D27688" s="1">
        <v>112.0</v>
      </c>
    </row>
    <row r="27689">
      <c r="A27689" s="1" t="s">
        <v>81587</v>
      </c>
      <c r="B27689" s="1" t="s">
        <v>81588</v>
      </c>
      <c r="C27689" s="1" t="s">
        <v>81589</v>
      </c>
      <c r="D27689" s="1">
        <v>65.0</v>
      </c>
    </row>
    <row r="27690">
      <c r="A27690" s="1" t="s">
        <v>81590</v>
      </c>
      <c r="B27690" s="1" t="s">
        <v>81591</v>
      </c>
      <c r="C27690" s="1" t="s">
        <v>81592</v>
      </c>
      <c r="D27690" s="1">
        <v>12.0</v>
      </c>
    </row>
    <row r="27691">
      <c r="A27691" s="1" t="s">
        <v>81593</v>
      </c>
      <c r="B27691" s="1" t="s">
        <v>81594</v>
      </c>
      <c r="C27691" s="1" t="s">
        <v>81595</v>
      </c>
      <c r="D27691" s="1">
        <v>2207.0</v>
      </c>
    </row>
    <row r="27692">
      <c r="A27692" s="1" t="s">
        <v>81596</v>
      </c>
      <c r="B27692" s="1" t="s">
        <v>81597</v>
      </c>
      <c r="C27692" s="1" t="s">
        <v>81598</v>
      </c>
      <c r="D27692" s="1">
        <v>512.0</v>
      </c>
    </row>
    <row r="27693">
      <c r="A27693" s="1" t="s">
        <v>81599</v>
      </c>
      <c r="B27693" s="1" t="s">
        <v>81600</v>
      </c>
      <c r="C27693" s="1" t="s">
        <v>81601</v>
      </c>
      <c r="D27693" s="1">
        <v>151.0</v>
      </c>
    </row>
    <row r="27694">
      <c r="A27694" s="1" t="s">
        <v>81602</v>
      </c>
      <c r="B27694" s="1" t="s">
        <v>81603</v>
      </c>
      <c r="C27694" s="1" t="s">
        <v>81604</v>
      </c>
      <c r="D27694" s="1">
        <v>150.0</v>
      </c>
    </row>
    <row r="27695">
      <c r="A27695" s="1" t="s">
        <v>81605</v>
      </c>
      <c r="B27695" s="1" t="s">
        <v>81606</v>
      </c>
      <c r="C27695" s="1" t="s">
        <v>81607</v>
      </c>
      <c r="D27695" s="1">
        <v>135.0</v>
      </c>
    </row>
    <row r="27696">
      <c r="A27696" s="1" t="s">
        <v>81608</v>
      </c>
      <c r="B27696" s="1" t="s">
        <v>81609</v>
      </c>
      <c r="C27696" s="1" t="s">
        <v>81610</v>
      </c>
      <c r="D27696" s="1">
        <v>134.0</v>
      </c>
    </row>
    <row r="27697">
      <c r="A27697" s="1" t="s">
        <v>81611</v>
      </c>
      <c r="B27697" s="1" t="s">
        <v>81612</v>
      </c>
      <c r="C27697" s="1" t="s">
        <v>81613</v>
      </c>
      <c r="D27697" s="1">
        <v>109.0</v>
      </c>
    </row>
    <row r="27698">
      <c r="A27698" s="1" t="s">
        <v>81614</v>
      </c>
      <c r="B27698" s="1" t="s">
        <v>81614</v>
      </c>
      <c r="C27698" s="1" t="s">
        <v>81615</v>
      </c>
      <c r="D27698" s="1">
        <v>187.0</v>
      </c>
    </row>
    <row r="27699">
      <c r="A27699" s="1" t="s">
        <v>81616</v>
      </c>
      <c r="B27699" s="1" t="s">
        <v>81617</v>
      </c>
      <c r="C27699" s="1" t="s">
        <v>81618</v>
      </c>
      <c r="D27699" s="1">
        <v>3706.0</v>
      </c>
    </row>
    <row r="27700">
      <c r="A27700" s="1" t="s">
        <v>81619</v>
      </c>
      <c r="B27700" s="1" t="s">
        <v>81620</v>
      </c>
      <c r="C27700" s="1" t="s">
        <v>81621</v>
      </c>
      <c r="D27700" s="1">
        <v>243.0</v>
      </c>
    </row>
    <row r="27701">
      <c r="A27701" s="1" t="s">
        <v>81622</v>
      </c>
      <c r="B27701" s="1" t="s">
        <v>81623</v>
      </c>
      <c r="C27701" s="1" t="s">
        <v>81624</v>
      </c>
      <c r="D27701" s="1">
        <v>541.0</v>
      </c>
    </row>
    <row r="27702">
      <c r="A27702" s="1" t="s">
        <v>81625</v>
      </c>
      <c r="B27702" s="1" t="s">
        <v>81626</v>
      </c>
      <c r="C27702" s="1" t="s">
        <v>81627</v>
      </c>
      <c r="D27702" s="1">
        <v>999.0</v>
      </c>
    </row>
    <row r="27703">
      <c r="A27703" s="1" t="s">
        <v>81628</v>
      </c>
      <c r="B27703" s="1" t="s">
        <v>81629</v>
      </c>
      <c r="C27703" s="1" t="s">
        <v>81630</v>
      </c>
      <c r="D27703" s="1">
        <v>435.0</v>
      </c>
    </row>
    <row r="27704">
      <c r="A27704" s="1" t="s">
        <v>81631</v>
      </c>
      <c r="B27704" s="1" t="s">
        <v>81632</v>
      </c>
      <c r="C27704" s="1" t="s">
        <v>81633</v>
      </c>
      <c r="D27704" s="1">
        <v>268.0</v>
      </c>
    </row>
    <row r="27705">
      <c r="A27705" s="1" t="s">
        <v>81634</v>
      </c>
      <c r="B27705" s="1" t="s">
        <v>81635</v>
      </c>
      <c r="C27705" s="1" t="s">
        <v>81636</v>
      </c>
      <c r="D27705" s="1">
        <v>285.0</v>
      </c>
    </row>
    <row r="27706">
      <c r="A27706" s="1" t="s">
        <v>81637</v>
      </c>
      <c r="B27706" s="1" t="s">
        <v>81638</v>
      </c>
      <c r="C27706" s="1" t="s">
        <v>81639</v>
      </c>
      <c r="D27706" s="1">
        <v>1343.0</v>
      </c>
    </row>
    <row r="27707">
      <c r="A27707" s="1" t="s">
        <v>81640</v>
      </c>
      <c r="B27707" s="1" t="s">
        <v>81641</v>
      </c>
      <c r="C27707" s="1" t="s">
        <v>81642</v>
      </c>
      <c r="D27707" s="1">
        <v>292.0</v>
      </c>
    </row>
    <row r="27708">
      <c r="A27708" s="1" t="s">
        <v>68055</v>
      </c>
      <c r="B27708" s="1" t="s">
        <v>68056</v>
      </c>
      <c r="C27708" s="1" t="s">
        <v>81643</v>
      </c>
      <c r="D27708" s="1">
        <v>92.0</v>
      </c>
    </row>
    <row r="27709">
      <c r="A27709" s="1" t="s">
        <v>81644</v>
      </c>
      <c r="B27709" s="1" t="s">
        <v>81645</v>
      </c>
      <c r="C27709" s="1" t="s">
        <v>81646</v>
      </c>
      <c r="D27709" s="1">
        <v>139.0</v>
      </c>
    </row>
    <row r="27710">
      <c r="A27710" s="1" t="s">
        <v>81647</v>
      </c>
      <c r="B27710" s="1" t="s">
        <v>81648</v>
      </c>
      <c r="C27710" s="1" t="s">
        <v>81649</v>
      </c>
      <c r="D27710" s="1">
        <v>497.0</v>
      </c>
    </row>
    <row r="27711">
      <c r="A27711" s="1" t="s">
        <v>81650</v>
      </c>
      <c r="B27711" s="1" t="s">
        <v>81651</v>
      </c>
      <c r="C27711" s="1" t="s">
        <v>81652</v>
      </c>
      <c r="D27711" s="1">
        <v>720.0</v>
      </c>
    </row>
    <row r="27712">
      <c r="A27712" s="1" t="s">
        <v>81653</v>
      </c>
      <c r="B27712" s="1" t="s">
        <v>81654</v>
      </c>
      <c r="C27712" s="1" t="s">
        <v>81655</v>
      </c>
      <c r="D27712" s="1">
        <v>69.0</v>
      </c>
    </row>
    <row r="27713">
      <c r="A27713" s="1" t="s">
        <v>81656</v>
      </c>
      <c r="B27713" s="1" t="s">
        <v>81657</v>
      </c>
      <c r="C27713" s="1" t="s">
        <v>81658</v>
      </c>
      <c r="D27713" s="1">
        <v>97.0</v>
      </c>
    </row>
    <row r="27714">
      <c r="A27714" s="1" t="s">
        <v>81659</v>
      </c>
      <c r="B27714" s="1" t="s">
        <v>81660</v>
      </c>
      <c r="C27714" s="1" t="s">
        <v>81661</v>
      </c>
      <c r="D27714" s="1">
        <v>215.0</v>
      </c>
    </row>
    <row r="27715">
      <c r="A27715" s="1" t="s">
        <v>81662</v>
      </c>
      <c r="B27715" s="1" t="s">
        <v>81663</v>
      </c>
      <c r="C27715" s="1" t="s">
        <v>81664</v>
      </c>
      <c r="D27715" s="1">
        <v>198.0</v>
      </c>
    </row>
    <row r="27716">
      <c r="A27716" s="1" t="s">
        <v>81665</v>
      </c>
      <c r="B27716" s="1" t="s">
        <v>81666</v>
      </c>
      <c r="C27716" s="1" t="s">
        <v>81667</v>
      </c>
      <c r="D27716" s="1">
        <v>270.0</v>
      </c>
    </row>
    <row r="27717">
      <c r="A27717" s="1" t="s">
        <v>81668</v>
      </c>
      <c r="B27717" s="1" t="s">
        <v>81669</v>
      </c>
      <c r="C27717" s="1" t="s">
        <v>81670</v>
      </c>
      <c r="D27717" s="1">
        <v>65.0</v>
      </c>
    </row>
    <row r="27718">
      <c r="A27718" s="1" t="s">
        <v>81671</v>
      </c>
      <c r="B27718" s="1" t="s">
        <v>81672</v>
      </c>
      <c r="C27718" s="1" t="s">
        <v>81673</v>
      </c>
      <c r="D27718" s="1">
        <v>226.0</v>
      </c>
    </row>
    <row r="27719">
      <c r="A27719" s="1" t="s">
        <v>81674</v>
      </c>
      <c r="B27719" s="1" t="s">
        <v>81675</v>
      </c>
      <c r="C27719" s="1" t="s">
        <v>81676</v>
      </c>
      <c r="D27719" s="1">
        <v>2285.0</v>
      </c>
    </row>
    <row r="27720">
      <c r="A27720" s="1" t="s">
        <v>81677</v>
      </c>
      <c r="B27720" s="1" t="s">
        <v>81678</v>
      </c>
      <c r="C27720" s="1" t="s">
        <v>81679</v>
      </c>
      <c r="D27720" s="1">
        <v>315.0</v>
      </c>
    </row>
    <row r="27721">
      <c r="A27721" s="1" t="s">
        <v>81680</v>
      </c>
      <c r="B27721" s="1" t="s">
        <v>81681</v>
      </c>
      <c r="C27721" s="1" t="s">
        <v>81682</v>
      </c>
      <c r="D27721" s="1">
        <v>1278.0</v>
      </c>
    </row>
    <row r="27722">
      <c r="A27722" s="1" t="s">
        <v>81683</v>
      </c>
      <c r="B27722" s="1" t="s">
        <v>81684</v>
      </c>
      <c r="C27722" s="1" t="s">
        <v>81685</v>
      </c>
      <c r="D27722" s="1">
        <v>95.0</v>
      </c>
    </row>
    <row r="27723">
      <c r="A27723" s="1" t="s">
        <v>81686</v>
      </c>
      <c r="B27723" s="1" t="s">
        <v>81687</v>
      </c>
      <c r="C27723" s="1" t="s">
        <v>81688</v>
      </c>
      <c r="D27723" s="1">
        <v>108.0</v>
      </c>
    </row>
    <row r="27724">
      <c r="A27724" s="1" t="s">
        <v>81689</v>
      </c>
      <c r="B27724" s="1" t="s">
        <v>81690</v>
      </c>
      <c r="C27724" s="1" t="s">
        <v>81691</v>
      </c>
      <c r="D27724" s="1">
        <v>86.0</v>
      </c>
    </row>
    <row r="27725">
      <c r="A27725" s="1" t="s">
        <v>81692</v>
      </c>
      <c r="B27725" s="1" t="s">
        <v>81692</v>
      </c>
      <c r="C27725" s="1" t="s">
        <v>81693</v>
      </c>
      <c r="D27725" s="1">
        <v>127.0</v>
      </c>
    </row>
    <row r="27726">
      <c r="A27726" s="1" t="s">
        <v>81694</v>
      </c>
      <c r="B27726" s="1" t="s">
        <v>81695</v>
      </c>
      <c r="C27726" s="1" t="s">
        <v>81696</v>
      </c>
      <c r="D27726" s="1">
        <v>629.0</v>
      </c>
    </row>
    <row r="27727">
      <c r="A27727" s="1" t="s">
        <v>81697</v>
      </c>
      <c r="B27727" s="1" t="s">
        <v>81698</v>
      </c>
      <c r="C27727" s="1" t="s">
        <v>81699</v>
      </c>
      <c r="D27727" s="1">
        <v>879.0</v>
      </c>
    </row>
    <row r="27728">
      <c r="A27728" s="1" t="s">
        <v>81700</v>
      </c>
      <c r="B27728" s="1" t="s">
        <v>81701</v>
      </c>
      <c r="C27728" s="1" t="s">
        <v>81702</v>
      </c>
      <c r="D27728" s="1">
        <v>171.0</v>
      </c>
    </row>
    <row r="27729">
      <c r="A27729" s="1" t="s">
        <v>81703</v>
      </c>
      <c r="B27729" s="1" t="s">
        <v>81704</v>
      </c>
      <c r="C27729" s="1" t="s">
        <v>81705</v>
      </c>
      <c r="D27729" s="1">
        <v>874.0</v>
      </c>
    </row>
    <row r="27730">
      <c r="A27730" s="1" t="s">
        <v>81706</v>
      </c>
      <c r="B27730" s="1" t="s">
        <v>81707</v>
      </c>
      <c r="C27730" s="1" t="s">
        <v>81708</v>
      </c>
      <c r="D27730" s="1">
        <v>374.0</v>
      </c>
    </row>
    <row r="27731">
      <c r="A27731" s="1" t="s">
        <v>81709</v>
      </c>
      <c r="B27731" s="1" t="s">
        <v>81710</v>
      </c>
      <c r="C27731" s="1" t="s">
        <v>81711</v>
      </c>
      <c r="D27731" s="1">
        <v>527.0</v>
      </c>
    </row>
    <row r="27732">
      <c r="A27732" s="1" t="s">
        <v>81712</v>
      </c>
      <c r="B27732" s="1" t="s">
        <v>81713</v>
      </c>
      <c r="C27732" s="1" t="s">
        <v>81714</v>
      </c>
      <c r="D27732" s="1">
        <v>712.0</v>
      </c>
    </row>
    <row r="27733">
      <c r="A27733" s="1" t="s">
        <v>81715</v>
      </c>
      <c r="B27733" s="1" t="s">
        <v>81716</v>
      </c>
      <c r="C27733" s="1" t="s">
        <v>81717</v>
      </c>
      <c r="D27733" s="1">
        <v>416.0</v>
      </c>
    </row>
    <row r="27734">
      <c r="A27734" s="1" t="s">
        <v>81718</v>
      </c>
      <c r="B27734" s="1" t="s">
        <v>81719</v>
      </c>
      <c r="C27734" s="1" t="s">
        <v>81720</v>
      </c>
      <c r="D27734" s="1">
        <v>75.0</v>
      </c>
    </row>
    <row r="27735">
      <c r="A27735" s="1" t="s">
        <v>36312</v>
      </c>
      <c r="B27735" s="1" t="s">
        <v>81721</v>
      </c>
      <c r="C27735" s="1" t="s">
        <v>81722</v>
      </c>
      <c r="D27735" s="1">
        <v>128.0</v>
      </c>
    </row>
    <row r="27736">
      <c r="A27736" s="1" t="s">
        <v>81723</v>
      </c>
      <c r="B27736" s="1" t="s">
        <v>81724</v>
      </c>
      <c r="C27736" s="1" t="s">
        <v>81725</v>
      </c>
      <c r="D27736" s="1">
        <v>635.0</v>
      </c>
    </row>
    <row r="27737">
      <c r="A27737" s="1" t="s">
        <v>81726</v>
      </c>
      <c r="B27737" s="1" t="s">
        <v>81727</v>
      </c>
      <c r="C27737" s="1" t="s">
        <v>81728</v>
      </c>
      <c r="D27737" s="1">
        <v>393.0</v>
      </c>
    </row>
    <row r="27738">
      <c r="A27738" s="1" t="s">
        <v>81729</v>
      </c>
      <c r="B27738" s="1" t="s">
        <v>81730</v>
      </c>
      <c r="C27738" s="1" t="s">
        <v>81731</v>
      </c>
      <c r="D27738" s="1">
        <v>488.0</v>
      </c>
    </row>
    <row r="27739">
      <c r="A27739" s="1" t="s">
        <v>81732</v>
      </c>
      <c r="B27739" s="1" t="s">
        <v>81733</v>
      </c>
      <c r="C27739" s="1" t="s">
        <v>81734</v>
      </c>
      <c r="D27739" s="1">
        <v>115.0</v>
      </c>
    </row>
    <row r="27740">
      <c r="A27740" s="1" t="s">
        <v>81735</v>
      </c>
      <c r="B27740" s="1" t="s">
        <v>81736</v>
      </c>
      <c r="C27740" s="1" t="s">
        <v>81737</v>
      </c>
      <c r="D27740" s="1">
        <v>293.0</v>
      </c>
    </row>
    <row r="27741">
      <c r="A27741" s="1" t="s">
        <v>81738</v>
      </c>
      <c r="B27741" s="1" t="s">
        <v>81739</v>
      </c>
      <c r="C27741" s="1" t="s">
        <v>81740</v>
      </c>
      <c r="D27741" s="1">
        <v>690.0</v>
      </c>
    </row>
    <row r="27742">
      <c r="A27742" s="1" t="s">
        <v>44599</v>
      </c>
      <c r="B27742" s="1" t="s">
        <v>44600</v>
      </c>
      <c r="C27742" s="1" t="s">
        <v>81741</v>
      </c>
      <c r="D27742" s="1">
        <v>220.0</v>
      </c>
    </row>
    <row r="27743">
      <c r="A27743" s="1" t="s">
        <v>81742</v>
      </c>
      <c r="B27743" s="1" t="s">
        <v>81743</v>
      </c>
      <c r="C27743" s="1" t="s">
        <v>81744</v>
      </c>
      <c r="D27743" s="1">
        <v>690.0</v>
      </c>
    </row>
    <row r="27744">
      <c r="A27744" s="1" t="s">
        <v>81745</v>
      </c>
      <c r="B27744" s="1" t="s">
        <v>81746</v>
      </c>
      <c r="C27744" s="1" t="s">
        <v>81747</v>
      </c>
      <c r="D27744" s="1">
        <v>8.0</v>
      </c>
    </row>
    <row r="27745">
      <c r="A27745" s="1" t="s">
        <v>81748</v>
      </c>
      <c r="B27745" s="1" t="s">
        <v>81749</v>
      </c>
      <c r="C27745" s="1" t="s">
        <v>81750</v>
      </c>
      <c r="D27745" s="1">
        <v>852.0</v>
      </c>
    </row>
    <row r="27746">
      <c r="A27746" s="1" t="s">
        <v>81751</v>
      </c>
      <c r="B27746" s="1" t="s">
        <v>81752</v>
      </c>
      <c r="C27746" s="1" t="s">
        <v>81753</v>
      </c>
      <c r="D27746" s="1">
        <v>423.0</v>
      </c>
    </row>
    <row r="27747">
      <c r="A27747" s="1" t="s">
        <v>81754</v>
      </c>
      <c r="B27747" s="1" t="s">
        <v>81755</v>
      </c>
      <c r="C27747" s="1" t="s">
        <v>81756</v>
      </c>
      <c r="D27747" s="1">
        <v>301.0</v>
      </c>
    </row>
    <row r="27748">
      <c r="A27748" s="1" t="s">
        <v>81757</v>
      </c>
      <c r="B27748" s="1" t="s">
        <v>81758</v>
      </c>
      <c r="C27748" s="1" t="s">
        <v>81759</v>
      </c>
      <c r="D27748" s="1">
        <v>1439.0</v>
      </c>
    </row>
    <row r="27749">
      <c r="A27749" s="1" t="s">
        <v>81760</v>
      </c>
      <c r="B27749" s="1" t="s">
        <v>81761</v>
      </c>
      <c r="C27749" s="1" t="s">
        <v>81762</v>
      </c>
      <c r="D27749" s="1">
        <v>1168.0</v>
      </c>
    </row>
    <row r="27750">
      <c r="A27750" s="1" t="s">
        <v>81763</v>
      </c>
      <c r="B27750" s="1" t="s">
        <v>81764</v>
      </c>
      <c r="C27750" s="1" t="s">
        <v>81765</v>
      </c>
      <c r="D27750" s="1">
        <v>198.0</v>
      </c>
    </row>
    <row r="27751">
      <c r="A27751" s="1" t="s">
        <v>81766</v>
      </c>
      <c r="B27751" s="1" t="s">
        <v>81767</v>
      </c>
      <c r="C27751" s="1" t="s">
        <v>81768</v>
      </c>
      <c r="D27751" s="1">
        <v>1318.0</v>
      </c>
    </row>
    <row r="27752">
      <c r="A27752" s="1" t="s">
        <v>81769</v>
      </c>
      <c r="B27752" s="1" t="s">
        <v>81770</v>
      </c>
      <c r="C27752" s="1" t="s">
        <v>81771</v>
      </c>
      <c r="D27752" s="1">
        <v>154.0</v>
      </c>
    </row>
    <row r="27753">
      <c r="A27753" s="1" t="s">
        <v>22060</v>
      </c>
      <c r="B27753" s="1" t="s">
        <v>22061</v>
      </c>
      <c r="C27753" s="1" t="s">
        <v>81772</v>
      </c>
      <c r="D27753" s="1">
        <v>171.0</v>
      </c>
    </row>
    <row r="27754">
      <c r="A27754" s="1" t="s">
        <v>81773</v>
      </c>
      <c r="B27754" s="1" t="s">
        <v>81774</v>
      </c>
      <c r="C27754" s="1" t="s">
        <v>81775</v>
      </c>
      <c r="D27754" s="1">
        <v>839.0</v>
      </c>
    </row>
    <row r="27755">
      <c r="A27755" s="1" t="s">
        <v>81776</v>
      </c>
      <c r="B27755" s="1" t="s">
        <v>81777</v>
      </c>
      <c r="C27755" s="1" t="s">
        <v>81778</v>
      </c>
      <c r="D27755" s="1">
        <v>2058.0</v>
      </c>
    </row>
    <row r="27756">
      <c r="A27756" s="1" t="s">
        <v>81779</v>
      </c>
      <c r="B27756" s="1" t="s">
        <v>81780</v>
      </c>
      <c r="C27756" s="1" t="s">
        <v>81781</v>
      </c>
      <c r="D27756" s="1">
        <v>6.0</v>
      </c>
    </row>
    <row r="27757">
      <c r="A27757" s="1" t="s">
        <v>81782</v>
      </c>
      <c r="B27757" s="1" t="s">
        <v>81783</v>
      </c>
      <c r="C27757" s="1" t="s">
        <v>81784</v>
      </c>
      <c r="D27757" s="1">
        <v>1315.0</v>
      </c>
    </row>
    <row r="27758">
      <c r="A27758" s="1" t="s">
        <v>81785</v>
      </c>
      <c r="B27758" s="1" t="s">
        <v>81785</v>
      </c>
      <c r="C27758" s="1" t="s">
        <v>81786</v>
      </c>
      <c r="D27758" s="1">
        <v>1155.0</v>
      </c>
    </row>
    <row r="27759">
      <c r="A27759" s="1" t="s">
        <v>81787</v>
      </c>
      <c r="B27759" s="1" t="s">
        <v>81788</v>
      </c>
      <c r="C27759" s="1" t="s">
        <v>81789</v>
      </c>
      <c r="D27759" s="1">
        <v>855.0</v>
      </c>
    </row>
    <row r="27760">
      <c r="A27760" s="1" t="s">
        <v>81790</v>
      </c>
      <c r="B27760" s="1" t="s">
        <v>81791</v>
      </c>
      <c r="C27760" s="1" t="s">
        <v>81792</v>
      </c>
      <c r="D27760" s="1">
        <v>126.0</v>
      </c>
    </row>
    <row r="27761">
      <c r="A27761" s="1" t="s">
        <v>81793</v>
      </c>
      <c r="B27761" s="1" t="s">
        <v>81794</v>
      </c>
      <c r="C27761" s="1" t="s">
        <v>81795</v>
      </c>
      <c r="D27761" s="1">
        <v>2304.0</v>
      </c>
    </row>
    <row r="27762">
      <c r="A27762" s="1" t="s">
        <v>81796</v>
      </c>
      <c r="B27762" s="1" t="s">
        <v>81797</v>
      </c>
      <c r="C27762" s="1" t="s">
        <v>81798</v>
      </c>
      <c r="D27762" s="1">
        <v>244.0</v>
      </c>
    </row>
    <row r="27763">
      <c r="A27763" s="1" t="s">
        <v>24599</v>
      </c>
      <c r="B27763" s="1" t="s">
        <v>24600</v>
      </c>
      <c r="C27763" s="1" t="s">
        <v>81799</v>
      </c>
      <c r="D27763" s="1">
        <v>268.0</v>
      </c>
    </row>
    <row r="27764">
      <c r="A27764" s="1" t="s">
        <v>81800</v>
      </c>
      <c r="B27764" s="1" t="s">
        <v>81801</v>
      </c>
      <c r="C27764" s="1" t="s">
        <v>81802</v>
      </c>
      <c r="D27764" s="1">
        <v>209.0</v>
      </c>
    </row>
    <row r="27765">
      <c r="A27765" s="1" t="s">
        <v>81803</v>
      </c>
      <c r="B27765" s="1" t="s">
        <v>81804</v>
      </c>
      <c r="C27765" s="1" t="s">
        <v>81805</v>
      </c>
      <c r="D27765" s="1">
        <v>111.0</v>
      </c>
    </row>
    <row r="27766">
      <c r="A27766" s="1" t="s">
        <v>81806</v>
      </c>
      <c r="B27766" s="1" t="s">
        <v>81807</v>
      </c>
      <c r="C27766" s="1" t="s">
        <v>81808</v>
      </c>
      <c r="D27766" s="1">
        <v>184.0</v>
      </c>
    </row>
    <row r="27767">
      <c r="A27767" s="1" t="s">
        <v>81809</v>
      </c>
      <c r="B27767" s="1" t="s">
        <v>81810</v>
      </c>
      <c r="C27767" s="1" t="s">
        <v>81811</v>
      </c>
      <c r="D27767" s="1">
        <v>2673.0</v>
      </c>
    </row>
    <row r="27768">
      <c r="A27768" s="1" t="s">
        <v>81812</v>
      </c>
      <c r="B27768" s="1" t="s">
        <v>81813</v>
      </c>
      <c r="C27768" s="1" t="s">
        <v>81814</v>
      </c>
      <c r="D27768" s="1">
        <v>175.0</v>
      </c>
    </row>
    <row r="27769">
      <c r="A27769" s="1" t="s">
        <v>81815</v>
      </c>
      <c r="B27769" s="1" t="s">
        <v>81816</v>
      </c>
      <c r="C27769" s="1" t="s">
        <v>81817</v>
      </c>
      <c r="D27769" s="1">
        <v>600.0</v>
      </c>
    </row>
    <row r="27770">
      <c r="A27770" s="1" t="s">
        <v>81818</v>
      </c>
      <c r="B27770" s="1" t="s">
        <v>81819</v>
      </c>
      <c r="C27770" s="1" t="s">
        <v>81820</v>
      </c>
      <c r="D27770" s="1">
        <v>2899.0</v>
      </c>
    </row>
    <row r="27771">
      <c r="A27771" s="1" t="s">
        <v>81821</v>
      </c>
      <c r="B27771" s="1" t="s">
        <v>81822</v>
      </c>
      <c r="C27771" s="1" t="s">
        <v>81823</v>
      </c>
      <c r="D27771" s="1">
        <v>637.0</v>
      </c>
    </row>
    <row r="27772">
      <c r="A27772" s="1" t="s">
        <v>81824</v>
      </c>
      <c r="B27772" s="1" t="s">
        <v>81825</v>
      </c>
      <c r="C27772" s="1" t="s">
        <v>81826</v>
      </c>
      <c r="D27772" s="1">
        <v>579.0</v>
      </c>
    </row>
    <row r="27773">
      <c r="A27773" s="1" t="s">
        <v>81827</v>
      </c>
      <c r="B27773" s="1" t="s">
        <v>81828</v>
      </c>
      <c r="C27773" s="1" t="s">
        <v>81829</v>
      </c>
      <c r="D27773" s="1">
        <v>35.0</v>
      </c>
    </row>
    <row r="27774">
      <c r="A27774" s="1" t="s">
        <v>81830</v>
      </c>
      <c r="B27774" s="1" t="s">
        <v>81831</v>
      </c>
      <c r="C27774" s="1" t="s">
        <v>81832</v>
      </c>
      <c r="D27774" s="1">
        <v>505.0</v>
      </c>
    </row>
    <row r="27775">
      <c r="A27775" s="1" t="s">
        <v>81833</v>
      </c>
      <c r="B27775" s="1" t="s">
        <v>81834</v>
      </c>
      <c r="C27775" s="1" t="s">
        <v>81835</v>
      </c>
      <c r="D27775" s="1">
        <v>222.0</v>
      </c>
    </row>
    <row r="27776">
      <c r="A27776" s="1" t="s">
        <v>81836</v>
      </c>
      <c r="B27776" s="1" t="s">
        <v>81837</v>
      </c>
      <c r="C27776" s="1" t="s">
        <v>81838</v>
      </c>
      <c r="D27776" s="1">
        <v>43.0</v>
      </c>
    </row>
    <row r="27777">
      <c r="A27777" s="1" t="s">
        <v>81839</v>
      </c>
      <c r="B27777" s="1" t="s">
        <v>81840</v>
      </c>
      <c r="C27777" s="1" t="s">
        <v>81841</v>
      </c>
      <c r="D27777" s="1">
        <v>20.0</v>
      </c>
    </row>
    <row r="27778">
      <c r="A27778" s="1" t="s">
        <v>81842</v>
      </c>
      <c r="B27778" s="1" t="s">
        <v>81843</v>
      </c>
      <c r="C27778" s="1" t="s">
        <v>81844</v>
      </c>
      <c r="D27778" s="1">
        <v>343.0</v>
      </c>
    </row>
    <row r="27779">
      <c r="A27779" s="1" t="s">
        <v>81845</v>
      </c>
      <c r="B27779" s="1" t="s">
        <v>81846</v>
      </c>
      <c r="C27779" s="1" t="s">
        <v>81847</v>
      </c>
      <c r="D27779" s="1">
        <v>492.0</v>
      </c>
    </row>
    <row r="27780">
      <c r="A27780" s="1" t="s">
        <v>81848</v>
      </c>
      <c r="B27780" s="1" t="s">
        <v>81849</v>
      </c>
      <c r="C27780" s="1" t="s">
        <v>81850</v>
      </c>
      <c r="D27780" s="1">
        <v>380.0</v>
      </c>
    </row>
    <row r="27781">
      <c r="A27781" s="1" t="s">
        <v>81851</v>
      </c>
      <c r="B27781" s="1" t="s">
        <v>39940</v>
      </c>
      <c r="C27781" s="1" t="s">
        <v>81852</v>
      </c>
      <c r="D27781" s="1">
        <v>597.0</v>
      </c>
    </row>
    <row r="27782">
      <c r="A27782" s="1" t="s">
        <v>81853</v>
      </c>
      <c r="B27782" s="1" t="s">
        <v>81854</v>
      </c>
      <c r="C27782" s="1" t="s">
        <v>81855</v>
      </c>
      <c r="D27782" s="1">
        <v>91.0</v>
      </c>
    </row>
    <row r="27783">
      <c r="A27783" s="1" t="s">
        <v>81856</v>
      </c>
      <c r="B27783" s="1" t="s">
        <v>81857</v>
      </c>
      <c r="C27783" s="1" t="s">
        <v>81858</v>
      </c>
      <c r="D27783" s="1">
        <v>457.0</v>
      </c>
    </row>
    <row r="27784">
      <c r="A27784" s="1" t="s">
        <v>81859</v>
      </c>
      <c r="B27784" s="1" t="s">
        <v>81860</v>
      </c>
      <c r="C27784" s="1" t="s">
        <v>81861</v>
      </c>
      <c r="D27784" s="1">
        <v>40.0</v>
      </c>
    </row>
    <row r="27785">
      <c r="A27785" s="1" t="s">
        <v>81862</v>
      </c>
      <c r="B27785" s="1" t="s">
        <v>81863</v>
      </c>
      <c r="C27785" s="1" t="s">
        <v>81864</v>
      </c>
      <c r="D27785" s="1">
        <v>175.0</v>
      </c>
    </row>
    <row r="27786">
      <c r="A27786" s="1" t="s">
        <v>81865</v>
      </c>
      <c r="B27786" s="1" t="s">
        <v>81866</v>
      </c>
      <c r="C27786" s="1" t="s">
        <v>81867</v>
      </c>
      <c r="D27786" s="1">
        <v>1577.0</v>
      </c>
    </row>
    <row r="27787">
      <c r="A27787" s="1" t="s">
        <v>64553</v>
      </c>
      <c r="B27787" s="1" t="s">
        <v>64554</v>
      </c>
      <c r="C27787" s="1" t="s">
        <v>81868</v>
      </c>
      <c r="D27787" s="1">
        <v>1706.0</v>
      </c>
    </row>
    <row r="27788">
      <c r="A27788" s="1" t="s">
        <v>81869</v>
      </c>
      <c r="B27788" s="1" t="s">
        <v>81870</v>
      </c>
      <c r="C27788" s="1" t="s">
        <v>81871</v>
      </c>
      <c r="D27788" s="1">
        <v>83.0</v>
      </c>
    </row>
    <row r="27789">
      <c r="A27789" s="1" t="s">
        <v>81872</v>
      </c>
      <c r="B27789" s="1" t="s">
        <v>81873</v>
      </c>
      <c r="C27789" s="1" t="s">
        <v>81874</v>
      </c>
      <c r="D27789" s="1">
        <v>242.0</v>
      </c>
    </row>
    <row r="27790">
      <c r="A27790" s="1" t="s">
        <v>81875</v>
      </c>
      <c r="B27790" s="1" t="s">
        <v>81876</v>
      </c>
      <c r="C27790" s="1" t="s">
        <v>81877</v>
      </c>
      <c r="D27790" s="1">
        <v>250.0</v>
      </c>
    </row>
    <row r="27791">
      <c r="A27791" s="1" t="s">
        <v>81878</v>
      </c>
      <c r="B27791" s="1" t="s">
        <v>81879</v>
      </c>
      <c r="C27791" s="1" t="s">
        <v>81880</v>
      </c>
      <c r="D27791" s="1">
        <v>70.0</v>
      </c>
    </row>
    <row r="27792">
      <c r="A27792" s="1" t="s">
        <v>81881</v>
      </c>
      <c r="B27792" s="1" t="s">
        <v>81882</v>
      </c>
      <c r="C27792" s="1" t="s">
        <v>81883</v>
      </c>
      <c r="D27792" s="1">
        <v>976.0</v>
      </c>
    </row>
    <row r="27793">
      <c r="A27793" s="1" t="s">
        <v>81884</v>
      </c>
      <c r="B27793" s="1" t="s">
        <v>81885</v>
      </c>
      <c r="C27793" s="1" t="s">
        <v>81886</v>
      </c>
      <c r="D27793" s="1">
        <v>311.0</v>
      </c>
    </row>
    <row r="27794">
      <c r="A27794" s="1" t="s">
        <v>81887</v>
      </c>
      <c r="B27794" s="1" t="s">
        <v>81888</v>
      </c>
      <c r="C27794" s="1" t="s">
        <v>81889</v>
      </c>
      <c r="D27794" s="1">
        <v>514.0</v>
      </c>
    </row>
    <row r="27795">
      <c r="A27795" s="1" t="s">
        <v>81890</v>
      </c>
      <c r="B27795" s="1" t="s">
        <v>81891</v>
      </c>
      <c r="C27795" s="1" t="s">
        <v>81892</v>
      </c>
      <c r="D27795" s="1">
        <v>385.0</v>
      </c>
    </row>
    <row r="27796">
      <c r="A27796" s="1" t="s">
        <v>81893</v>
      </c>
      <c r="B27796" s="1" t="s">
        <v>81894</v>
      </c>
      <c r="C27796" s="1" t="s">
        <v>81895</v>
      </c>
      <c r="D27796" s="1">
        <v>7999.0</v>
      </c>
    </row>
    <row r="27797">
      <c r="A27797" s="1" t="s">
        <v>81896</v>
      </c>
      <c r="B27797" s="1" t="s">
        <v>81897</v>
      </c>
      <c r="C27797" s="1" t="s">
        <v>81898</v>
      </c>
      <c r="D27797" s="1">
        <v>405.0</v>
      </c>
    </row>
    <row r="27798">
      <c r="A27798" s="1" t="s">
        <v>81899</v>
      </c>
      <c r="B27798" s="1" t="s">
        <v>81900</v>
      </c>
      <c r="C27798" s="1" t="s">
        <v>81901</v>
      </c>
      <c r="D27798" s="1">
        <v>4937.0</v>
      </c>
    </row>
    <row r="27799">
      <c r="A27799" s="1" t="s">
        <v>81902</v>
      </c>
      <c r="B27799" s="1" t="s">
        <v>81903</v>
      </c>
      <c r="C27799" s="1" t="s">
        <v>81904</v>
      </c>
      <c r="D27799" s="1">
        <v>33.0</v>
      </c>
    </row>
    <row r="27800">
      <c r="A27800" s="1" t="s">
        <v>81905</v>
      </c>
      <c r="B27800" s="1" t="s">
        <v>81906</v>
      </c>
      <c r="C27800" s="1" t="s">
        <v>81907</v>
      </c>
      <c r="D27800" s="1">
        <v>1087.0</v>
      </c>
    </row>
    <row r="27801">
      <c r="A27801" s="1" t="s">
        <v>81908</v>
      </c>
      <c r="B27801" s="1" t="s">
        <v>81909</v>
      </c>
      <c r="C27801" s="1" t="s">
        <v>81910</v>
      </c>
      <c r="D27801" s="1">
        <v>478.0</v>
      </c>
    </row>
    <row r="27802">
      <c r="A27802" s="1" t="s">
        <v>81911</v>
      </c>
      <c r="B27802" s="1" t="s">
        <v>81912</v>
      </c>
      <c r="C27802" s="1" t="s">
        <v>81913</v>
      </c>
      <c r="D27802" s="1">
        <v>1629.0</v>
      </c>
    </row>
    <row r="27803">
      <c r="A27803" s="1" t="s">
        <v>81914</v>
      </c>
      <c r="B27803" s="1" t="s">
        <v>81915</v>
      </c>
      <c r="C27803" s="1" t="s">
        <v>81916</v>
      </c>
      <c r="D27803" s="1">
        <v>405.0</v>
      </c>
    </row>
    <row r="27804">
      <c r="A27804" s="1" t="s">
        <v>81917</v>
      </c>
      <c r="B27804" s="1" t="s">
        <v>81918</v>
      </c>
      <c r="C27804" s="1" t="s">
        <v>81919</v>
      </c>
      <c r="D27804" s="1">
        <v>2990.0</v>
      </c>
    </row>
    <row r="27805">
      <c r="A27805" s="1" t="s">
        <v>81920</v>
      </c>
      <c r="B27805" s="1" t="s">
        <v>81921</v>
      </c>
      <c r="C27805" s="1" t="s">
        <v>81922</v>
      </c>
      <c r="D27805" s="1">
        <v>79.0</v>
      </c>
    </row>
    <row r="27806">
      <c r="A27806" s="1" t="s">
        <v>81923</v>
      </c>
      <c r="B27806" s="1" t="s">
        <v>81923</v>
      </c>
      <c r="C27806" s="1" t="s">
        <v>81924</v>
      </c>
      <c r="D27806" s="1">
        <v>196.0</v>
      </c>
    </row>
    <row r="27807">
      <c r="A27807" s="1" t="s">
        <v>81925</v>
      </c>
      <c r="B27807" s="1" t="s">
        <v>81926</v>
      </c>
      <c r="C27807" s="1" t="s">
        <v>81927</v>
      </c>
      <c r="D27807" s="1">
        <v>370.0</v>
      </c>
    </row>
    <row r="27808">
      <c r="A27808" s="1" t="s">
        <v>81928</v>
      </c>
      <c r="B27808" s="1" t="s">
        <v>81929</v>
      </c>
      <c r="C27808" s="1" t="s">
        <v>81930</v>
      </c>
      <c r="D27808" s="1">
        <v>171.0</v>
      </c>
    </row>
    <row r="27809">
      <c r="A27809" s="1" t="s">
        <v>81931</v>
      </c>
      <c r="B27809" s="1" t="s">
        <v>81932</v>
      </c>
      <c r="C27809" s="1" t="s">
        <v>81933</v>
      </c>
      <c r="D27809" s="1">
        <v>489.0</v>
      </c>
    </row>
    <row r="27810">
      <c r="A27810" s="1" t="s">
        <v>81934</v>
      </c>
      <c r="B27810" s="1" t="s">
        <v>81935</v>
      </c>
      <c r="C27810" s="1" t="s">
        <v>81936</v>
      </c>
      <c r="D27810" s="1">
        <v>2699.0</v>
      </c>
    </row>
    <row r="27811">
      <c r="A27811" s="1" t="s">
        <v>81937</v>
      </c>
      <c r="B27811" s="1" t="s">
        <v>81938</v>
      </c>
      <c r="C27811" s="1" t="s">
        <v>81939</v>
      </c>
      <c r="D27811" s="1">
        <v>63.0</v>
      </c>
    </row>
    <row r="27812">
      <c r="A27812" s="1" t="s">
        <v>81940</v>
      </c>
      <c r="B27812" s="1" t="s">
        <v>81941</v>
      </c>
      <c r="C27812" s="1" t="s">
        <v>81942</v>
      </c>
      <c r="D27812" s="1">
        <v>35.0</v>
      </c>
    </row>
    <row r="27813">
      <c r="A27813" s="1" t="s">
        <v>81943</v>
      </c>
      <c r="B27813" s="1" t="s">
        <v>81944</v>
      </c>
      <c r="C27813" s="1" t="s">
        <v>81945</v>
      </c>
      <c r="D27813" s="1">
        <v>1109.0</v>
      </c>
    </row>
    <row r="27814">
      <c r="A27814" s="1" t="s">
        <v>81946</v>
      </c>
      <c r="B27814" s="1" t="s">
        <v>81947</v>
      </c>
      <c r="C27814" s="1" t="s">
        <v>81948</v>
      </c>
      <c r="D27814" s="1">
        <v>136.0</v>
      </c>
    </row>
    <row r="27815">
      <c r="A27815" s="1" t="s">
        <v>81949</v>
      </c>
      <c r="B27815" s="1" t="s">
        <v>81950</v>
      </c>
      <c r="C27815" s="1" t="s">
        <v>81951</v>
      </c>
      <c r="D27815" s="1">
        <v>775.0</v>
      </c>
    </row>
    <row r="27816">
      <c r="A27816" s="1" t="s">
        <v>81952</v>
      </c>
      <c r="B27816" s="1" t="s">
        <v>81953</v>
      </c>
      <c r="C27816" s="1" t="s">
        <v>81954</v>
      </c>
      <c r="D27816" s="1">
        <v>1723.0</v>
      </c>
    </row>
    <row r="27817">
      <c r="A27817" s="1" t="s">
        <v>18104</v>
      </c>
      <c r="B27817" s="1" t="s">
        <v>18105</v>
      </c>
      <c r="C27817" s="1" t="s">
        <v>81955</v>
      </c>
      <c r="D27817" s="1">
        <v>287.0</v>
      </c>
    </row>
    <row r="27818">
      <c r="A27818" s="1" t="s">
        <v>81956</v>
      </c>
      <c r="B27818" s="1" t="s">
        <v>81957</v>
      </c>
      <c r="C27818" s="1" t="s">
        <v>81958</v>
      </c>
      <c r="D27818" s="1">
        <v>1723.0</v>
      </c>
    </row>
    <row r="27819">
      <c r="A27819" s="1" t="s">
        <v>81959</v>
      </c>
      <c r="B27819" s="1" t="s">
        <v>81960</v>
      </c>
      <c r="C27819" s="1" t="s">
        <v>81961</v>
      </c>
      <c r="D27819" s="1">
        <v>114.0</v>
      </c>
    </row>
    <row r="27820">
      <c r="A27820" s="1" t="s">
        <v>81962</v>
      </c>
      <c r="B27820" s="1" t="s">
        <v>81963</v>
      </c>
      <c r="C27820" s="1" t="s">
        <v>81964</v>
      </c>
      <c r="D27820" s="1">
        <v>1729.0</v>
      </c>
    </row>
    <row r="27821">
      <c r="A27821" s="1" t="s">
        <v>81965</v>
      </c>
      <c r="B27821" s="1" t="s">
        <v>81966</v>
      </c>
      <c r="C27821" s="1" t="s">
        <v>81967</v>
      </c>
      <c r="D27821" s="1">
        <v>594.0</v>
      </c>
    </row>
    <row r="27822">
      <c r="A27822" s="1" t="s">
        <v>81968</v>
      </c>
      <c r="B27822" s="1" t="s">
        <v>81969</v>
      </c>
      <c r="C27822" s="1" t="s">
        <v>81970</v>
      </c>
      <c r="D27822" s="1">
        <v>359.0</v>
      </c>
    </row>
    <row r="27823">
      <c r="A27823" s="1" t="s">
        <v>81971</v>
      </c>
      <c r="B27823" s="1" t="s">
        <v>81972</v>
      </c>
      <c r="C27823" s="1" t="s">
        <v>81973</v>
      </c>
      <c r="D27823" s="1">
        <v>114.0</v>
      </c>
    </row>
    <row r="27824">
      <c r="A27824" s="1" t="s">
        <v>81974</v>
      </c>
      <c r="B27824" s="1" t="s">
        <v>81975</v>
      </c>
      <c r="C27824" s="1" t="s">
        <v>81976</v>
      </c>
      <c r="D27824" s="1">
        <v>745.0</v>
      </c>
    </row>
    <row r="27825">
      <c r="A27825" s="1" t="s">
        <v>81977</v>
      </c>
      <c r="B27825" s="1" t="s">
        <v>81978</v>
      </c>
      <c r="C27825" s="1" t="s">
        <v>81979</v>
      </c>
      <c r="D27825" s="1">
        <v>6.0</v>
      </c>
    </row>
    <row r="27826">
      <c r="A27826" s="1" t="s">
        <v>81980</v>
      </c>
      <c r="B27826" s="1" t="s">
        <v>81981</v>
      </c>
      <c r="C27826" s="1" t="s">
        <v>81982</v>
      </c>
      <c r="D27826" s="1">
        <v>463.0</v>
      </c>
    </row>
    <row r="27827">
      <c r="A27827" s="1" t="s">
        <v>81983</v>
      </c>
      <c r="B27827" s="1" t="s">
        <v>81984</v>
      </c>
      <c r="C27827" s="1" t="s">
        <v>81985</v>
      </c>
      <c r="D27827" s="1">
        <v>516.0</v>
      </c>
    </row>
    <row r="27828">
      <c r="A27828" s="1" t="s">
        <v>81986</v>
      </c>
      <c r="B27828" s="1" t="s">
        <v>81987</v>
      </c>
      <c r="C27828" s="1" t="s">
        <v>81988</v>
      </c>
      <c r="D27828" s="1">
        <v>113.0</v>
      </c>
    </row>
    <row r="27829">
      <c r="A27829" s="1" t="s">
        <v>81989</v>
      </c>
      <c r="B27829" s="1" t="s">
        <v>81990</v>
      </c>
      <c r="C27829" s="1" t="s">
        <v>81991</v>
      </c>
      <c r="D27829" s="1">
        <v>489.0</v>
      </c>
    </row>
    <row r="27830">
      <c r="A27830" s="1" t="s">
        <v>81992</v>
      </c>
      <c r="B27830" s="1" t="s">
        <v>81993</v>
      </c>
      <c r="C27830" s="1" t="s">
        <v>81994</v>
      </c>
      <c r="D27830" s="1">
        <v>1590.0</v>
      </c>
    </row>
    <row r="27831">
      <c r="A27831" s="1" t="s">
        <v>68956</v>
      </c>
      <c r="B27831" s="1" t="s">
        <v>68957</v>
      </c>
      <c r="C27831" s="1" t="s">
        <v>81995</v>
      </c>
      <c r="D27831" s="1">
        <v>460.0</v>
      </c>
    </row>
    <row r="27832">
      <c r="A27832" s="1" t="s">
        <v>81996</v>
      </c>
      <c r="B27832" s="1" t="s">
        <v>81997</v>
      </c>
      <c r="C27832" s="1" t="s">
        <v>81998</v>
      </c>
      <c r="D27832" s="1">
        <v>956.0</v>
      </c>
    </row>
    <row r="27833">
      <c r="A27833" s="1" t="s">
        <v>81999</v>
      </c>
      <c r="B27833" s="1" t="s">
        <v>82000</v>
      </c>
      <c r="C27833" s="1" t="s">
        <v>82001</v>
      </c>
      <c r="D27833" s="1">
        <v>676.0</v>
      </c>
    </row>
    <row r="27834">
      <c r="A27834" s="1" t="s">
        <v>82002</v>
      </c>
      <c r="B27834" s="1" t="s">
        <v>82003</v>
      </c>
      <c r="C27834" s="1" t="s">
        <v>82004</v>
      </c>
      <c r="D27834" s="1">
        <v>397.0</v>
      </c>
    </row>
    <row r="27835">
      <c r="A27835" s="1" t="s">
        <v>82005</v>
      </c>
      <c r="B27835" s="1" t="s">
        <v>82006</v>
      </c>
      <c r="C27835" s="1" t="s">
        <v>82007</v>
      </c>
      <c r="D27835" s="1">
        <v>124.0</v>
      </c>
    </row>
    <row r="27836">
      <c r="A27836" s="1" t="s">
        <v>82008</v>
      </c>
      <c r="B27836" s="1" t="s">
        <v>82009</v>
      </c>
      <c r="C27836" s="1" t="s">
        <v>82010</v>
      </c>
      <c r="D27836" s="1">
        <v>646.0</v>
      </c>
    </row>
    <row r="27837">
      <c r="A27837" s="1" t="s">
        <v>82011</v>
      </c>
      <c r="B27837" s="1" t="s">
        <v>82012</v>
      </c>
      <c r="C27837" s="1" t="s">
        <v>82013</v>
      </c>
      <c r="D27837" s="1">
        <v>56.0</v>
      </c>
    </row>
    <row r="27838">
      <c r="A27838" s="1" t="s">
        <v>82014</v>
      </c>
      <c r="B27838" s="1" t="s">
        <v>82015</v>
      </c>
      <c r="C27838" s="1" t="s">
        <v>82016</v>
      </c>
      <c r="D27838" s="1">
        <v>1981.0</v>
      </c>
    </row>
    <row r="27839">
      <c r="A27839" s="1" t="s">
        <v>82017</v>
      </c>
      <c r="B27839" s="1" t="s">
        <v>82018</v>
      </c>
      <c r="C27839" s="1" t="s">
        <v>82019</v>
      </c>
      <c r="D27839" s="1">
        <v>340.0</v>
      </c>
    </row>
    <row r="27840">
      <c r="A27840" s="1" t="s">
        <v>82020</v>
      </c>
      <c r="B27840" s="1" t="s">
        <v>82021</v>
      </c>
      <c r="C27840" s="1" t="s">
        <v>82022</v>
      </c>
      <c r="D27840" s="1">
        <v>1137.0</v>
      </c>
    </row>
    <row r="27841">
      <c r="A27841" s="1" t="s">
        <v>82023</v>
      </c>
      <c r="B27841" s="1" t="s">
        <v>82024</v>
      </c>
      <c r="C27841" s="1" t="s">
        <v>82025</v>
      </c>
      <c r="D27841" s="1">
        <v>413.0</v>
      </c>
    </row>
    <row r="27842">
      <c r="A27842" s="1" t="s">
        <v>82026</v>
      </c>
      <c r="B27842" s="1" t="s">
        <v>82027</v>
      </c>
      <c r="C27842" s="1" t="s">
        <v>82028</v>
      </c>
      <c r="D27842" s="1">
        <v>2498.0</v>
      </c>
    </row>
    <row r="27843">
      <c r="A27843" s="1" t="s">
        <v>82029</v>
      </c>
      <c r="B27843" s="1" t="s">
        <v>82030</v>
      </c>
      <c r="C27843" s="1" t="s">
        <v>82031</v>
      </c>
      <c r="D27843" s="1">
        <v>7277.0</v>
      </c>
    </row>
    <row r="27844">
      <c r="A27844" s="1" t="s">
        <v>82032</v>
      </c>
      <c r="B27844" s="1" t="s">
        <v>82033</v>
      </c>
      <c r="C27844" s="1" t="s">
        <v>82034</v>
      </c>
      <c r="D27844" s="1">
        <v>201.0</v>
      </c>
    </row>
    <row r="27845">
      <c r="A27845" s="1" t="s">
        <v>82035</v>
      </c>
      <c r="B27845" s="1" t="s">
        <v>82036</v>
      </c>
      <c r="C27845" s="1" t="s">
        <v>82037</v>
      </c>
      <c r="D27845" s="1">
        <v>1895.0</v>
      </c>
    </row>
    <row r="27846">
      <c r="A27846" s="1" t="s">
        <v>82038</v>
      </c>
      <c r="B27846" s="1" t="s">
        <v>82039</v>
      </c>
      <c r="C27846" s="1" t="s">
        <v>82040</v>
      </c>
      <c r="D27846" s="1">
        <v>41.0</v>
      </c>
    </row>
    <row r="27847">
      <c r="A27847" s="1" t="s">
        <v>82041</v>
      </c>
      <c r="B27847" s="1" t="s">
        <v>82042</v>
      </c>
      <c r="C27847" s="1" t="s">
        <v>82043</v>
      </c>
      <c r="D27847" s="1">
        <v>765.0</v>
      </c>
    </row>
    <row r="27848">
      <c r="A27848" s="1" t="s">
        <v>82044</v>
      </c>
      <c r="B27848" s="1" t="s">
        <v>82045</v>
      </c>
      <c r="C27848" s="1" t="s">
        <v>82046</v>
      </c>
      <c r="D27848" s="1">
        <v>281.0</v>
      </c>
    </row>
    <row r="27849">
      <c r="A27849" s="1" t="s">
        <v>82047</v>
      </c>
      <c r="B27849" s="1" t="s">
        <v>82048</v>
      </c>
      <c r="C27849" s="1" t="s">
        <v>82049</v>
      </c>
      <c r="D27849" s="1">
        <v>700.0</v>
      </c>
    </row>
    <row r="27850">
      <c r="A27850" s="1" t="s">
        <v>82050</v>
      </c>
      <c r="B27850" s="1" t="s">
        <v>82051</v>
      </c>
      <c r="C27850" s="1" t="s">
        <v>82052</v>
      </c>
      <c r="D27850" s="1">
        <v>190.0</v>
      </c>
    </row>
    <row r="27851">
      <c r="A27851" s="1" t="s">
        <v>82053</v>
      </c>
      <c r="B27851" s="1" t="s">
        <v>82054</v>
      </c>
      <c r="C27851" s="1" t="s">
        <v>82055</v>
      </c>
      <c r="D27851" s="1">
        <v>9548.0</v>
      </c>
    </row>
    <row r="27852">
      <c r="A27852" s="1" t="s">
        <v>82056</v>
      </c>
      <c r="B27852" s="1" t="s">
        <v>82057</v>
      </c>
      <c r="C27852" s="1" t="s">
        <v>82058</v>
      </c>
      <c r="D27852" s="1">
        <v>200.0</v>
      </c>
    </row>
    <row r="27853">
      <c r="A27853" s="1" t="s">
        <v>82059</v>
      </c>
      <c r="B27853" s="1" t="s">
        <v>82060</v>
      </c>
      <c r="C27853" s="1" t="s">
        <v>82061</v>
      </c>
      <c r="D27853" s="1">
        <v>32.0</v>
      </c>
    </row>
    <row r="27854">
      <c r="A27854" s="1" t="s">
        <v>82062</v>
      </c>
      <c r="B27854" s="1" t="s">
        <v>82063</v>
      </c>
      <c r="C27854" s="1" t="s">
        <v>82064</v>
      </c>
      <c r="D27854" s="1">
        <v>2133.0</v>
      </c>
    </row>
    <row r="27855">
      <c r="A27855" s="1" t="s">
        <v>82065</v>
      </c>
      <c r="B27855" s="1" t="s">
        <v>82066</v>
      </c>
      <c r="C27855" s="1" t="s">
        <v>82067</v>
      </c>
      <c r="D27855" s="1">
        <v>457.0</v>
      </c>
    </row>
    <row r="27856">
      <c r="A27856" s="1" t="s">
        <v>82068</v>
      </c>
      <c r="B27856" s="1" t="s">
        <v>82069</v>
      </c>
      <c r="C27856" s="1" t="s">
        <v>82070</v>
      </c>
      <c r="D27856" s="1">
        <v>80.0</v>
      </c>
    </row>
    <row r="27857">
      <c r="A27857" s="1" t="s">
        <v>82071</v>
      </c>
      <c r="B27857" s="1" t="s">
        <v>82072</v>
      </c>
      <c r="C27857" s="1" t="s">
        <v>82073</v>
      </c>
      <c r="D27857" s="1">
        <v>52.0</v>
      </c>
    </row>
    <row r="27858">
      <c r="A27858" s="1" t="s">
        <v>82074</v>
      </c>
      <c r="B27858" s="1" t="s">
        <v>82074</v>
      </c>
      <c r="C27858" s="1" t="s">
        <v>82075</v>
      </c>
      <c r="D27858" s="1">
        <v>345.0</v>
      </c>
    </row>
    <row r="27859">
      <c r="A27859" s="1" t="s">
        <v>82076</v>
      </c>
      <c r="B27859" s="1" t="s">
        <v>82077</v>
      </c>
      <c r="C27859" s="1" t="s">
        <v>82078</v>
      </c>
      <c r="D27859" s="1">
        <v>78.0</v>
      </c>
    </row>
    <row r="27860">
      <c r="A27860" s="1" t="s">
        <v>82079</v>
      </c>
      <c r="B27860" s="1" t="s">
        <v>82080</v>
      </c>
      <c r="C27860" s="1" t="s">
        <v>82081</v>
      </c>
      <c r="D27860" s="1">
        <v>479.0</v>
      </c>
    </row>
    <row r="27861">
      <c r="A27861" s="1" t="s">
        <v>30970</v>
      </c>
      <c r="B27861" s="1" t="s">
        <v>82082</v>
      </c>
      <c r="C27861" s="1" t="s">
        <v>82083</v>
      </c>
      <c r="D27861" s="1">
        <v>163.0</v>
      </c>
    </row>
    <row r="27862">
      <c r="A27862" s="1" t="s">
        <v>82084</v>
      </c>
      <c r="B27862" s="1" t="s">
        <v>82085</v>
      </c>
      <c r="C27862" s="1" t="s">
        <v>82086</v>
      </c>
      <c r="D27862" s="1">
        <v>476.0</v>
      </c>
    </row>
    <row r="27863">
      <c r="A27863" s="1" t="s">
        <v>82087</v>
      </c>
      <c r="B27863" s="1" t="s">
        <v>82088</v>
      </c>
      <c r="C27863" s="1" t="s">
        <v>82089</v>
      </c>
      <c r="D27863" s="1">
        <v>389.0</v>
      </c>
    </row>
    <row r="27864">
      <c r="A27864" s="1" t="s">
        <v>82090</v>
      </c>
      <c r="B27864" s="1" t="s">
        <v>82091</v>
      </c>
      <c r="C27864" s="1" t="s">
        <v>82092</v>
      </c>
      <c r="D27864" s="1">
        <v>632.0</v>
      </c>
    </row>
    <row r="27865">
      <c r="A27865" s="1" t="s">
        <v>82093</v>
      </c>
      <c r="B27865" s="1" t="s">
        <v>82094</v>
      </c>
      <c r="C27865" s="1" t="s">
        <v>82095</v>
      </c>
      <c r="D27865" s="1">
        <v>2230.0</v>
      </c>
    </row>
    <row r="27866">
      <c r="A27866" s="1" t="s">
        <v>82096</v>
      </c>
      <c r="B27866" s="1" t="s">
        <v>82097</v>
      </c>
      <c r="C27866" s="1" t="s">
        <v>82098</v>
      </c>
      <c r="D27866" s="1">
        <v>169.0</v>
      </c>
    </row>
    <row r="27867">
      <c r="A27867" s="1" t="s">
        <v>82099</v>
      </c>
      <c r="B27867" s="1" t="s">
        <v>82100</v>
      </c>
      <c r="C27867" s="1" t="s">
        <v>82101</v>
      </c>
      <c r="D27867" s="1">
        <v>284.0</v>
      </c>
    </row>
    <row r="27868">
      <c r="A27868" s="1" t="s">
        <v>82102</v>
      </c>
      <c r="B27868" s="1" t="s">
        <v>82103</v>
      </c>
      <c r="C27868" s="1" t="s">
        <v>82104</v>
      </c>
      <c r="D27868" s="1">
        <v>576.0</v>
      </c>
    </row>
    <row r="27869">
      <c r="A27869" s="1" t="s">
        <v>82105</v>
      </c>
      <c r="B27869" s="1" t="s">
        <v>82106</v>
      </c>
      <c r="C27869" s="1" t="s">
        <v>82107</v>
      </c>
      <c r="D27869" s="1">
        <v>245.0</v>
      </c>
    </row>
    <row r="27870">
      <c r="A27870" s="1" t="s">
        <v>82108</v>
      </c>
      <c r="B27870" s="1" t="s">
        <v>82109</v>
      </c>
      <c r="C27870" s="1" t="s">
        <v>82110</v>
      </c>
      <c r="D27870" s="1">
        <v>1005.0</v>
      </c>
    </row>
    <row r="27871">
      <c r="A27871" s="1" t="s">
        <v>82111</v>
      </c>
      <c r="B27871" s="1" t="s">
        <v>82112</v>
      </c>
      <c r="C27871" s="1" t="s">
        <v>82113</v>
      </c>
      <c r="D27871" s="1">
        <v>971.0</v>
      </c>
    </row>
    <row r="27872">
      <c r="A27872" s="1" t="s">
        <v>82114</v>
      </c>
      <c r="B27872" s="1" t="s">
        <v>82115</v>
      </c>
      <c r="C27872" s="1" t="s">
        <v>82116</v>
      </c>
      <c r="D27872" s="1">
        <v>220.0</v>
      </c>
    </row>
    <row r="27873">
      <c r="A27873" s="1" t="s">
        <v>82117</v>
      </c>
      <c r="B27873" s="1" t="s">
        <v>82118</v>
      </c>
      <c r="C27873" s="1" t="s">
        <v>82119</v>
      </c>
      <c r="D27873" s="1">
        <v>598.0</v>
      </c>
    </row>
    <row r="27874">
      <c r="A27874" s="1" t="s">
        <v>82120</v>
      </c>
      <c r="B27874" s="1" t="s">
        <v>82121</v>
      </c>
      <c r="C27874" s="1" t="s">
        <v>82122</v>
      </c>
      <c r="D27874" s="1">
        <v>695.0</v>
      </c>
    </row>
    <row r="27875">
      <c r="A27875" s="1" t="s">
        <v>82123</v>
      </c>
      <c r="B27875" s="1" t="s">
        <v>82124</v>
      </c>
      <c r="C27875" s="1" t="s">
        <v>82125</v>
      </c>
      <c r="D27875" s="1">
        <v>1331.0</v>
      </c>
    </row>
    <row r="27876">
      <c r="A27876" s="1" t="s">
        <v>82126</v>
      </c>
      <c r="B27876" s="1" t="s">
        <v>82127</v>
      </c>
      <c r="C27876" s="1" t="s">
        <v>82128</v>
      </c>
      <c r="D27876" s="1">
        <v>1259.0</v>
      </c>
    </row>
    <row r="27877">
      <c r="A27877" s="1" t="s">
        <v>82129</v>
      </c>
      <c r="B27877" s="1" t="s">
        <v>82130</v>
      </c>
      <c r="C27877" s="1" t="s">
        <v>82131</v>
      </c>
      <c r="D27877" s="1">
        <v>17.0</v>
      </c>
    </row>
    <row r="27878">
      <c r="A27878" s="1" t="s">
        <v>82132</v>
      </c>
      <c r="B27878" s="1" t="s">
        <v>82133</v>
      </c>
      <c r="C27878" s="1" t="s">
        <v>82134</v>
      </c>
      <c r="D27878" s="1">
        <v>249.0</v>
      </c>
    </row>
    <row r="27879">
      <c r="A27879" s="1" t="s">
        <v>82135</v>
      </c>
      <c r="B27879" s="1" t="s">
        <v>82136</v>
      </c>
      <c r="C27879" s="1" t="s">
        <v>82137</v>
      </c>
      <c r="D27879" s="1">
        <v>858.0</v>
      </c>
    </row>
    <row r="27880">
      <c r="A27880" s="1" t="s">
        <v>82138</v>
      </c>
      <c r="B27880" s="1" t="s">
        <v>82138</v>
      </c>
      <c r="C27880" s="1" t="s">
        <v>82139</v>
      </c>
      <c r="D27880" s="1">
        <v>72.0</v>
      </c>
    </row>
    <row r="27881">
      <c r="A27881" s="1" t="s">
        <v>82140</v>
      </c>
      <c r="B27881" s="1" t="s">
        <v>82140</v>
      </c>
      <c r="C27881" s="1" t="s">
        <v>82141</v>
      </c>
      <c r="D27881" s="1">
        <v>171.0</v>
      </c>
    </row>
    <row r="27882">
      <c r="A27882" s="1" t="s">
        <v>82142</v>
      </c>
      <c r="B27882" s="1" t="s">
        <v>82143</v>
      </c>
      <c r="C27882" s="1" t="s">
        <v>82144</v>
      </c>
      <c r="D27882" s="1">
        <v>530.0</v>
      </c>
    </row>
    <row r="27883">
      <c r="A27883" s="1" t="s">
        <v>82145</v>
      </c>
      <c r="B27883" s="1" t="s">
        <v>82146</v>
      </c>
      <c r="C27883" s="1" t="s">
        <v>82147</v>
      </c>
      <c r="D27883" s="1">
        <v>1259.0</v>
      </c>
    </row>
    <row r="27884">
      <c r="A27884" s="1" t="s">
        <v>82148</v>
      </c>
      <c r="B27884" s="1" t="s">
        <v>82149</v>
      </c>
      <c r="C27884" s="1" t="s">
        <v>82150</v>
      </c>
      <c r="D27884" s="1">
        <v>1270.0</v>
      </c>
    </row>
    <row r="27885">
      <c r="A27885" s="1" t="s">
        <v>82151</v>
      </c>
      <c r="B27885" s="1" t="s">
        <v>82152</v>
      </c>
      <c r="C27885" s="1" t="s">
        <v>82153</v>
      </c>
      <c r="D27885" s="1">
        <v>248.0</v>
      </c>
    </row>
    <row r="27886">
      <c r="A27886" s="1" t="s">
        <v>82154</v>
      </c>
      <c r="B27886" s="1" t="s">
        <v>82155</v>
      </c>
      <c r="C27886" s="1" t="s">
        <v>82156</v>
      </c>
      <c r="D27886" s="1">
        <v>528.0</v>
      </c>
    </row>
    <row r="27887">
      <c r="A27887" s="1" t="s">
        <v>82157</v>
      </c>
      <c r="B27887" s="1" t="s">
        <v>82158</v>
      </c>
      <c r="C27887" s="1" t="s">
        <v>82159</v>
      </c>
      <c r="D27887" s="1">
        <v>2162.0</v>
      </c>
    </row>
    <row r="27888">
      <c r="A27888" s="1" t="s">
        <v>82160</v>
      </c>
      <c r="B27888" s="1" t="s">
        <v>82160</v>
      </c>
      <c r="C27888" s="1" t="s">
        <v>82161</v>
      </c>
      <c r="D27888" s="1">
        <v>189.0</v>
      </c>
    </row>
    <row r="27889">
      <c r="A27889" s="1" t="s">
        <v>50700</v>
      </c>
      <c r="B27889" s="1" t="s">
        <v>50701</v>
      </c>
      <c r="C27889" s="1" t="s">
        <v>82162</v>
      </c>
      <c r="D27889" s="1">
        <v>166.0</v>
      </c>
    </row>
    <row r="27890">
      <c r="A27890" s="1" t="s">
        <v>82163</v>
      </c>
      <c r="B27890" s="1" t="s">
        <v>82164</v>
      </c>
      <c r="C27890" s="1" t="s">
        <v>82165</v>
      </c>
      <c r="D27890" s="1">
        <v>268.0</v>
      </c>
    </row>
    <row r="27891">
      <c r="A27891" s="1" t="s">
        <v>82166</v>
      </c>
      <c r="B27891" s="1" t="s">
        <v>82167</v>
      </c>
      <c r="C27891" s="1" t="s">
        <v>82168</v>
      </c>
      <c r="D27891" s="1">
        <v>80.0</v>
      </c>
    </row>
    <row r="27892">
      <c r="A27892" s="1" t="s">
        <v>82169</v>
      </c>
      <c r="B27892" s="1" t="s">
        <v>82170</v>
      </c>
      <c r="C27892" s="1" t="s">
        <v>82171</v>
      </c>
      <c r="D27892" s="1">
        <v>134.0</v>
      </c>
    </row>
    <row r="27893">
      <c r="A27893" s="1" t="s">
        <v>82172</v>
      </c>
      <c r="B27893" s="1" t="s">
        <v>82173</v>
      </c>
      <c r="C27893" s="1" t="s">
        <v>82174</v>
      </c>
      <c r="D27893" s="1">
        <v>336.0</v>
      </c>
    </row>
    <row r="27894">
      <c r="A27894" s="1" t="s">
        <v>71832</v>
      </c>
      <c r="B27894" s="1" t="s">
        <v>71833</v>
      </c>
      <c r="C27894" s="1" t="s">
        <v>82175</v>
      </c>
      <c r="D27894" s="1">
        <v>234.0</v>
      </c>
    </row>
    <row r="27895">
      <c r="A27895" s="1" t="s">
        <v>82176</v>
      </c>
      <c r="B27895" s="1" t="s">
        <v>82177</v>
      </c>
      <c r="C27895" s="1" t="s">
        <v>82178</v>
      </c>
      <c r="D27895" s="1">
        <v>3699.0</v>
      </c>
    </row>
    <row r="27896">
      <c r="A27896" s="1" t="s">
        <v>82179</v>
      </c>
      <c r="B27896" s="1" t="s">
        <v>82180</v>
      </c>
      <c r="C27896" s="1" t="s">
        <v>82181</v>
      </c>
      <c r="D27896" s="1">
        <v>168.0</v>
      </c>
    </row>
    <row r="27897">
      <c r="A27897" s="1" t="s">
        <v>82182</v>
      </c>
      <c r="B27897" s="1" t="s">
        <v>82183</v>
      </c>
      <c r="C27897" s="1" t="s">
        <v>82184</v>
      </c>
      <c r="D27897" s="1">
        <v>110.0</v>
      </c>
    </row>
    <row r="27898">
      <c r="A27898" s="1" t="s">
        <v>82185</v>
      </c>
      <c r="B27898" s="1" t="s">
        <v>82186</v>
      </c>
      <c r="C27898" s="1" t="s">
        <v>82187</v>
      </c>
      <c r="D27898" s="1">
        <v>21.0</v>
      </c>
    </row>
    <row r="27899">
      <c r="A27899" s="1" t="s">
        <v>82188</v>
      </c>
      <c r="B27899" s="1" t="s">
        <v>82189</v>
      </c>
      <c r="C27899" s="1" t="s">
        <v>82190</v>
      </c>
      <c r="D27899" s="1">
        <v>687.0</v>
      </c>
    </row>
    <row r="27900">
      <c r="A27900" s="1" t="s">
        <v>82191</v>
      </c>
      <c r="B27900" s="1" t="s">
        <v>82191</v>
      </c>
      <c r="C27900" s="1" t="s">
        <v>82192</v>
      </c>
      <c r="D27900" s="1">
        <v>19.0</v>
      </c>
    </row>
    <row r="27901">
      <c r="A27901" s="1" t="s">
        <v>82193</v>
      </c>
      <c r="B27901" s="1" t="s">
        <v>82194</v>
      </c>
      <c r="C27901" s="1" t="s">
        <v>82195</v>
      </c>
      <c r="D27901" s="1">
        <v>42.0</v>
      </c>
    </row>
    <row r="27902">
      <c r="A27902" s="1" t="s">
        <v>82196</v>
      </c>
      <c r="B27902" s="1" t="s">
        <v>82197</v>
      </c>
      <c r="C27902" s="1" t="s">
        <v>82198</v>
      </c>
      <c r="D27902" s="1">
        <v>2436.0</v>
      </c>
    </row>
    <row r="27903">
      <c r="A27903" s="1" t="s">
        <v>82199</v>
      </c>
      <c r="B27903" s="1" t="s">
        <v>82200</v>
      </c>
      <c r="C27903" s="1" t="s">
        <v>82201</v>
      </c>
      <c r="D27903" s="1">
        <v>4284.0</v>
      </c>
    </row>
    <row r="27904">
      <c r="A27904" s="1" t="s">
        <v>82202</v>
      </c>
      <c r="B27904" s="1" t="s">
        <v>82202</v>
      </c>
      <c r="C27904" s="1" t="s">
        <v>82203</v>
      </c>
      <c r="D27904" s="1">
        <v>413.0</v>
      </c>
    </row>
    <row r="27905">
      <c r="A27905" s="1" t="s">
        <v>82204</v>
      </c>
      <c r="B27905" s="1" t="s">
        <v>82205</v>
      </c>
      <c r="C27905" s="1" t="s">
        <v>82206</v>
      </c>
      <c r="D27905" s="1">
        <v>532.0</v>
      </c>
    </row>
    <row r="27906">
      <c r="A27906" s="1" t="s">
        <v>82207</v>
      </c>
      <c r="B27906" s="1" t="s">
        <v>82208</v>
      </c>
      <c r="C27906" s="1" t="s">
        <v>82209</v>
      </c>
      <c r="D27906" s="1">
        <v>2167.0</v>
      </c>
    </row>
    <row r="27907">
      <c r="A27907" s="1" t="s">
        <v>82210</v>
      </c>
      <c r="B27907" s="1" t="s">
        <v>82211</v>
      </c>
      <c r="C27907" s="1" t="s">
        <v>82212</v>
      </c>
      <c r="D27907" s="1">
        <v>199.0</v>
      </c>
    </row>
    <row r="27908">
      <c r="A27908" s="1" t="s">
        <v>82213</v>
      </c>
      <c r="B27908" s="1" t="s">
        <v>82214</v>
      </c>
      <c r="C27908" s="1" t="s">
        <v>82215</v>
      </c>
      <c r="D27908" s="1">
        <v>111.0</v>
      </c>
    </row>
    <row r="27909">
      <c r="A27909" s="1" t="s">
        <v>82216</v>
      </c>
      <c r="B27909" s="1" t="s">
        <v>82217</v>
      </c>
      <c r="C27909" s="1" t="s">
        <v>82218</v>
      </c>
      <c r="D27909" s="1">
        <v>309.0</v>
      </c>
    </row>
    <row r="27910">
      <c r="A27910" s="1" t="s">
        <v>82219</v>
      </c>
      <c r="B27910" s="1" t="s">
        <v>82220</v>
      </c>
      <c r="C27910" s="1" t="s">
        <v>82221</v>
      </c>
      <c r="D27910" s="1">
        <v>539.0</v>
      </c>
    </row>
    <row r="27911">
      <c r="A27911" s="1" t="s">
        <v>82222</v>
      </c>
      <c r="B27911" s="1" t="s">
        <v>82223</v>
      </c>
      <c r="C27911" s="1" t="s">
        <v>82224</v>
      </c>
      <c r="D27911" s="1">
        <v>2177.0</v>
      </c>
    </row>
    <row r="27912">
      <c r="A27912" s="1" t="s">
        <v>82225</v>
      </c>
      <c r="B27912" s="1" t="s">
        <v>82226</v>
      </c>
      <c r="C27912" s="1" t="s">
        <v>82227</v>
      </c>
      <c r="D27912" s="1">
        <v>14799.0</v>
      </c>
    </row>
    <row r="27913">
      <c r="A27913" s="1" t="s">
        <v>82228</v>
      </c>
      <c r="B27913" s="1" t="s">
        <v>82229</v>
      </c>
      <c r="C27913" s="1" t="s">
        <v>82230</v>
      </c>
      <c r="D27913" s="1">
        <v>246.0</v>
      </c>
    </row>
    <row r="27914">
      <c r="A27914" s="1" t="s">
        <v>82231</v>
      </c>
      <c r="B27914" s="1" t="s">
        <v>82232</v>
      </c>
      <c r="C27914" s="1" t="s">
        <v>82233</v>
      </c>
      <c r="D27914" s="1">
        <v>635.0</v>
      </c>
    </row>
    <row r="27915">
      <c r="A27915" s="1" t="s">
        <v>82234</v>
      </c>
      <c r="B27915" s="1" t="s">
        <v>82234</v>
      </c>
      <c r="C27915" s="1" t="s">
        <v>82235</v>
      </c>
      <c r="D27915" s="1">
        <v>616.0</v>
      </c>
    </row>
    <row r="27916">
      <c r="A27916" s="1" t="s">
        <v>82236</v>
      </c>
      <c r="B27916" s="1" t="s">
        <v>82237</v>
      </c>
      <c r="C27916" s="1" t="s">
        <v>82238</v>
      </c>
      <c r="D27916" s="1">
        <v>628.0</v>
      </c>
    </row>
    <row r="27917">
      <c r="A27917" s="1" t="s">
        <v>82239</v>
      </c>
      <c r="B27917" s="1" t="s">
        <v>82240</v>
      </c>
      <c r="C27917" s="1" t="s">
        <v>82241</v>
      </c>
      <c r="D27917" s="1">
        <v>17.0</v>
      </c>
    </row>
    <row r="27918">
      <c r="A27918" s="1" t="s">
        <v>82242</v>
      </c>
      <c r="B27918" s="1" t="s">
        <v>82243</v>
      </c>
      <c r="C27918" s="1" t="s">
        <v>82244</v>
      </c>
      <c r="D27918" s="1">
        <v>28.0</v>
      </c>
    </row>
    <row r="27919">
      <c r="A27919" s="1" t="s">
        <v>82245</v>
      </c>
      <c r="B27919" s="1" t="s">
        <v>82246</v>
      </c>
      <c r="C27919" s="1" t="s">
        <v>82247</v>
      </c>
      <c r="D27919" s="1">
        <v>129.0</v>
      </c>
    </row>
    <row r="27920">
      <c r="A27920" s="1" t="s">
        <v>82248</v>
      </c>
      <c r="B27920" s="1" t="s">
        <v>82249</v>
      </c>
      <c r="C27920" s="1" t="s">
        <v>82250</v>
      </c>
      <c r="D27920" s="1">
        <v>117.0</v>
      </c>
    </row>
    <row r="27921">
      <c r="A27921" s="1" t="s">
        <v>82251</v>
      </c>
      <c r="B27921" s="1" t="s">
        <v>82252</v>
      </c>
      <c r="C27921" s="1" t="s">
        <v>82253</v>
      </c>
      <c r="D27921" s="1">
        <v>177.0</v>
      </c>
    </row>
    <row r="27922">
      <c r="A27922" s="1" t="s">
        <v>82254</v>
      </c>
      <c r="B27922" s="1" t="s">
        <v>82255</v>
      </c>
      <c r="C27922" s="1" t="s">
        <v>82256</v>
      </c>
      <c r="D27922" s="1">
        <v>494.0</v>
      </c>
    </row>
    <row r="27923">
      <c r="A27923" s="1" t="s">
        <v>82257</v>
      </c>
      <c r="B27923" s="1" t="s">
        <v>82258</v>
      </c>
      <c r="C27923" s="1" t="s">
        <v>82259</v>
      </c>
      <c r="D27923" s="1">
        <v>238.0</v>
      </c>
    </row>
    <row r="27924">
      <c r="A27924" s="1" t="s">
        <v>82260</v>
      </c>
      <c r="B27924" s="1" t="s">
        <v>82261</v>
      </c>
      <c r="C27924" s="1" t="s">
        <v>82262</v>
      </c>
      <c r="D27924" s="1">
        <v>1023.0</v>
      </c>
    </row>
    <row r="27925">
      <c r="A27925" s="1" t="s">
        <v>82263</v>
      </c>
      <c r="B27925" s="1" t="s">
        <v>82264</v>
      </c>
      <c r="C27925" s="1" t="s">
        <v>82265</v>
      </c>
      <c r="D27925" s="1">
        <v>1962.0</v>
      </c>
    </row>
    <row r="27926">
      <c r="A27926" s="1" t="s">
        <v>82266</v>
      </c>
      <c r="B27926" s="1" t="s">
        <v>82267</v>
      </c>
      <c r="C27926" s="1" t="s">
        <v>82268</v>
      </c>
      <c r="D27926" s="1">
        <v>96.0</v>
      </c>
    </row>
    <row r="27927">
      <c r="A27927" s="1" t="s">
        <v>82269</v>
      </c>
      <c r="B27927" s="1" t="s">
        <v>82270</v>
      </c>
      <c r="C27927" s="1" t="s">
        <v>82271</v>
      </c>
      <c r="D27927" s="1">
        <v>219.0</v>
      </c>
    </row>
    <row r="27928">
      <c r="A27928" s="1" t="s">
        <v>82272</v>
      </c>
      <c r="B27928" s="1" t="s">
        <v>82273</v>
      </c>
      <c r="C27928" s="1" t="s">
        <v>82274</v>
      </c>
      <c r="D27928" s="1">
        <v>305.0</v>
      </c>
    </row>
    <row r="27929">
      <c r="A27929" s="1" t="s">
        <v>82275</v>
      </c>
      <c r="B27929" s="1" t="s">
        <v>82275</v>
      </c>
      <c r="C27929" s="1" t="s">
        <v>82276</v>
      </c>
      <c r="D27929" s="1">
        <v>13.0</v>
      </c>
    </row>
    <row r="27930">
      <c r="A27930" s="1" t="s">
        <v>82277</v>
      </c>
      <c r="B27930" s="1" t="s">
        <v>82278</v>
      </c>
      <c r="C27930" s="1" t="s">
        <v>82279</v>
      </c>
      <c r="D27930" s="1">
        <v>4420.0</v>
      </c>
    </row>
    <row r="27931">
      <c r="A27931" s="1" t="s">
        <v>82280</v>
      </c>
      <c r="B27931" s="1" t="s">
        <v>82281</v>
      </c>
      <c r="C27931" s="1" t="s">
        <v>82282</v>
      </c>
      <c r="D27931" s="1">
        <v>671.0</v>
      </c>
    </row>
    <row r="27932">
      <c r="A27932" s="1" t="s">
        <v>82283</v>
      </c>
      <c r="B27932" s="1" t="s">
        <v>82284</v>
      </c>
      <c r="C27932" s="1" t="s">
        <v>82285</v>
      </c>
      <c r="D27932" s="1">
        <v>14.0</v>
      </c>
    </row>
    <row r="27933">
      <c r="A27933" s="1" t="s">
        <v>82286</v>
      </c>
      <c r="B27933" s="1" t="s">
        <v>82287</v>
      </c>
      <c r="C27933" s="1" t="s">
        <v>82288</v>
      </c>
      <c r="D27933" s="1">
        <v>85.0</v>
      </c>
    </row>
    <row r="27934">
      <c r="A27934" s="1" t="s">
        <v>82289</v>
      </c>
      <c r="B27934" s="1" t="s">
        <v>82290</v>
      </c>
      <c r="C27934" s="1" t="s">
        <v>82291</v>
      </c>
      <c r="D27934" s="1">
        <v>933.0</v>
      </c>
    </row>
    <row r="27935">
      <c r="A27935" s="1" t="s">
        <v>82292</v>
      </c>
      <c r="B27935" s="1" t="s">
        <v>82293</v>
      </c>
      <c r="C27935" s="1" t="s">
        <v>82294</v>
      </c>
      <c r="D27935" s="1">
        <v>188.0</v>
      </c>
    </row>
    <row r="27936">
      <c r="A27936" s="1" t="s">
        <v>82295</v>
      </c>
      <c r="B27936" s="1" t="s">
        <v>82296</v>
      </c>
      <c r="C27936" s="1" t="s">
        <v>82297</v>
      </c>
      <c r="D27936" s="1">
        <v>224.0</v>
      </c>
    </row>
    <row r="27937">
      <c r="A27937" s="1" t="s">
        <v>82298</v>
      </c>
      <c r="B27937" s="1" t="s">
        <v>82299</v>
      </c>
      <c r="C27937" s="1" t="s">
        <v>82300</v>
      </c>
      <c r="D27937" s="1">
        <v>371.0</v>
      </c>
    </row>
    <row r="27938">
      <c r="A27938" s="1" t="s">
        <v>82301</v>
      </c>
      <c r="B27938" s="1" t="s">
        <v>82302</v>
      </c>
      <c r="C27938" s="1" t="s">
        <v>82303</v>
      </c>
      <c r="D27938" s="1">
        <v>594.0</v>
      </c>
    </row>
    <row r="27939">
      <c r="A27939" s="1" t="s">
        <v>82304</v>
      </c>
      <c r="B27939" s="1" t="s">
        <v>82305</v>
      </c>
      <c r="C27939" s="1" t="s">
        <v>82306</v>
      </c>
      <c r="D27939" s="1">
        <v>162.0</v>
      </c>
    </row>
    <row r="27940">
      <c r="A27940" s="1" t="s">
        <v>82307</v>
      </c>
      <c r="B27940" s="1" t="s">
        <v>82308</v>
      </c>
      <c r="C27940" s="1" t="s">
        <v>82309</v>
      </c>
      <c r="D27940" s="1">
        <v>406.0</v>
      </c>
    </row>
    <row r="27941">
      <c r="A27941" s="1" t="s">
        <v>82310</v>
      </c>
      <c r="B27941" s="1" t="s">
        <v>82311</v>
      </c>
      <c r="C27941" s="1" t="s">
        <v>82312</v>
      </c>
      <c r="D27941" s="1">
        <v>96.0</v>
      </c>
    </row>
    <row r="27942">
      <c r="A27942" s="1" t="s">
        <v>82313</v>
      </c>
      <c r="B27942" s="1" t="s">
        <v>82314</v>
      </c>
      <c r="C27942" s="1" t="s">
        <v>82315</v>
      </c>
      <c r="D27942" s="1">
        <v>399.0</v>
      </c>
    </row>
    <row r="27943">
      <c r="A27943" s="1" t="s">
        <v>82316</v>
      </c>
      <c r="B27943" s="1" t="s">
        <v>82317</v>
      </c>
      <c r="C27943" s="1" t="s">
        <v>82318</v>
      </c>
      <c r="D27943" s="1">
        <v>1259.0</v>
      </c>
    </row>
    <row r="27944">
      <c r="A27944" s="1" t="s">
        <v>82319</v>
      </c>
      <c r="B27944" s="1" t="s">
        <v>82320</v>
      </c>
      <c r="C27944" s="1" t="s">
        <v>82321</v>
      </c>
      <c r="D27944" s="1">
        <v>1131.0</v>
      </c>
    </row>
    <row r="27945">
      <c r="A27945" s="1" t="s">
        <v>82322</v>
      </c>
      <c r="B27945" s="1" t="s">
        <v>82323</v>
      </c>
      <c r="C27945" s="1" t="s">
        <v>82324</v>
      </c>
      <c r="D27945" s="1">
        <v>756.0</v>
      </c>
    </row>
    <row r="27946">
      <c r="A27946" s="1" t="s">
        <v>82325</v>
      </c>
      <c r="B27946" s="1" t="s">
        <v>82326</v>
      </c>
      <c r="C27946" s="1" t="s">
        <v>82327</v>
      </c>
      <c r="D27946" s="1">
        <v>435.0</v>
      </c>
    </row>
    <row r="27947">
      <c r="A27947" s="1" t="s">
        <v>82328</v>
      </c>
      <c r="B27947" s="1" t="s">
        <v>82329</v>
      </c>
      <c r="C27947" s="1" t="s">
        <v>82330</v>
      </c>
      <c r="D27947" s="1">
        <v>70.0</v>
      </c>
    </row>
    <row r="27948">
      <c r="A27948" s="1" t="s">
        <v>82331</v>
      </c>
      <c r="B27948" s="1" t="s">
        <v>82332</v>
      </c>
      <c r="C27948" s="1" t="s">
        <v>82333</v>
      </c>
      <c r="D27948" s="1">
        <v>943.0</v>
      </c>
    </row>
    <row r="27949">
      <c r="A27949" s="1" t="s">
        <v>82334</v>
      </c>
      <c r="B27949" s="1" t="s">
        <v>82335</v>
      </c>
      <c r="C27949" s="1" t="s">
        <v>82336</v>
      </c>
      <c r="D27949" s="1">
        <v>230.0</v>
      </c>
    </row>
    <row r="27950">
      <c r="A27950" s="1" t="s">
        <v>82337</v>
      </c>
      <c r="B27950" s="1" t="s">
        <v>82338</v>
      </c>
      <c r="C27950" s="1" t="s">
        <v>82339</v>
      </c>
      <c r="D27950" s="1">
        <v>345.0</v>
      </c>
    </row>
    <row r="27951">
      <c r="A27951" s="1" t="s">
        <v>82340</v>
      </c>
      <c r="B27951" s="1" t="s">
        <v>82341</v>
      </c>
      <c r="C27951" s="1" t="s">
        <v>82342</v>
      </c>
      <c r="D27951" s="1">
        <v>402.0</v>
      </c>
    </row>
    <row r="27952">
      <c r="A27952" s="1" t="s">
        <v>82343</v>
      </c>
      <c r="B27952" s="1" t="s">
        <v>82344</v>
      </c>
      <c r="C27952" s="1" t="s">
        <v>82345</v>
      </c>
      <c r="D27952" s="1">
        <v>1304.0</v>
      </c>
    </row>
    <row r="27953">
      <c r="A27953" s="1" t="s">
        <v>54311</v>
      </c>
      <c r="B27953" s="1" t="s">
        <v>54312</v>
      </c>
      <c r="C27953" s="1" t="s">
        <v>82346</v>
      </c>
      <c r="D27953" s="1">
        <v>618.0</v>
      </c>
    </row>
    <row r="27954">
      <c r="A27954" s="1" t="s">
        <v>82347</v>
      </c>
      <c r="B27954" s="1" t="s">
        <v>82348</v>
      </c>
      <c r="C27954" s="1" t="s">
        <v>82349</v>
      </c>
      <c r="D27954" s="1">
        <v>916.0</v>
      </c>
    </row>
    <row r="27955">
      <c r="A27955" s="1" t="s">
        <v>82350</v>
      </c>
      <c r="B27955" s="1" t="s">
        <v>82351</v>
      </c>
      <c r="C27955" s="1" t="s">
        <v>82352</v>
      </c>
      <c r="D27955" s="1">
        <v>109.0</v>
      </c>
    </row>
    <row r="27956">
      <c r="A27956" s="1" t="s">
        <v>82353</v>
      </c>
      <c r="B27956" s="1" t="s">
        <v>82354</v>
      </c>
      <c r="C27956" s="1" t="s">
        <v>82355</v>
      </c>
      <c r="D27956" s="1">
        <v>1043.0</v>
      </c>
    </row>
    <row r="27957">
      <c r="A27957" s="1" t="s">
        <v>82356</v>
      </c>
      <c r="B27957" s="1" t="s">
        <v>82357</v>
      </c>
      <c r="C27957" s="1" t="s">
        <v>82358</v>
      </c>
      <c r="D27957" s="1">
        <v>161.0</v>
      </c>
    </row>
    <row r="27958">
      <c r="A27958" s="1" t="s">
        <v>82359</v>
      </c>
      <c r="B27958" s="1" t="s">
        <v>82360</v>
      </c>
      <c r="C27958" s="1" t="s">
        <v>82361</v>
      </c>
      <c r="D27958" s="1">
        <v>365.0</v>
      </c>
    </row>
    <row r="27959">
      <c r="A27959" s="1" t="s">
        <v>82362</v>
      </c>
      <c r="B27959" s="1" t="s">
        <v>82363</v>
      </c>
      <c r="C27959" s="1" t="s">
        <v>82364</v>
      </c>
      <c r="D27959" s="1">
        <v>169.0</v>
      </c>
    </row>
    <row r="27960">
      <c r="A27960" s="1" t="s">
        <v>82365</v>
      </c>
      <c r="B27960" s="1" t="s">
        <v>82366</v>
      </c>
      <c r="C27960" s="1" t="s">
        <v>82367</v>
      </c>
      <c r="D27960" s="1">
        <v>246.0</v>
      </c>
    </row>
    <row r="27961">
      <c r="A27961" s="1" t="s">
        <v>82368</v>
      </c>
      <c r="B27961" s="1" t="s">
        <v>82369</v>
      </c>
      <c r="C27961" s="1" t="s">
        <v>82370</v>
      </c>
      <c r="D27961" s="1">
        <v>20.0</v>
      </c>
    </row>
    <row r="27962">
      <c r="A27962" s="1" t="s">
        <v>82371</v>
      </c>
      <c r="B27962" s="1" t="s">
        <v>82372</v>
      </c>
      <c r="C27962" s="1" t="s">
        <v>82373</v>
      </c>
      <c r="D27962" s="1">
        <v>280.0</v>
      </c>
    </row>
    <row r="27963">
      <c r="A27963" s="1" t="s">
        <v>82374</v>
      </c>
      <c r="B27963" s="1" t="s">
        <v>82375</v>
      </c>
      <c r="C27963" s="1" t="s">
        <v>82376</v>
      </c>
      <c r="D27963" s="1">
        <v>938.0</v>
      </c>
    </row>
    <row r="27964">
      <c r="A27964" s="1" t="s">
        <v>82377</v>
      </c>
      <c r="B27964" s="1" t="s">
        <v>82378</v>
      </c>
      <c r="C27964" s="1" t="s">
        <v>82379</v>
      </c>
      <c r="D27964" s="1">
        <v>729.0</v>
      </c>
    </row>
    <row r="27965">
      <c r="A27965" s="1" t="s">
        <v>82380</v>
      </c>
      <c r="B27965" s="1" t="s">
        <v>82381</v>
      </c>
      <c r="C27965" s="1" t="s">
        <v>82382</v>
      </c>
      <c r="D27965" s="1">
        <v>173.0</v>
      </c>
    </row>
    <row r="27966">
      <c r="A27966" s="1" t="s">
        <v>82383</v>
      </c>
      <c r="B27966" s="1" t="s">
        <v>82384</v>
      </c>
      <c r="C27966" s="1" t="s">
        <v>82385</v>
      </c>
      <c r="D27966" s="1">
        <v>114.0</v>
      </c>
    </row>
    <row r="27967">
      <c r="A27967" s="1" t="s">
        <v>82386</v>
      </c>
      <c r="B27967" s="1" t="s">
        <v>82387</v>
      </c>
      <c r="C27967" s="1" t="s">
        <v>82388</v>
      </c>
      <c r="D27967" s="1">
        <v>1499.0</v>
      </c>
    </row>
    <row r="27968">
      <c r="A27968" s="1" t="s">
        <v>82389</v>
      </c>
      <c r="B27968" s="1" t="s">
        <v>82390</v>
      </c>
      <c r="C27968" s="1" t="s">
        <v>82391</v>
      </c>
      <c r="D27968" s="1">
        <v>74.0</v>
      </c>
    </row>
    <row r="27969">
      <c r="A27969" s="1" t="s">
        <v>82392</v>
      </c>
      <c r="B27969" s="1" t="s">
        <v>82393</v>
      </c>
      <c r="C27969" s="1" t="s">
        <v>82394</v>
      </c>
      <c r="D27969" s="1">
        <v>190.0</v>
      </c>
    </row>
    <row r="27970">
      <c r="A27970" s="1" t="s">
        <v>20922</v>
      </c>
      <c r="B27970" s="1" t="s">
        <v>20923</v>
      </c>
      <c r="C27970" s="1" t="s">
        <v>82395</v>
      </c>
      <c r="D27970" s="1">
        <v>209.0</v>
      </c>
    </row>
    <row r="27971">
      <c r="A27971" s="1" t="s">
        <v>32051</v>
      </c>
      <c r="B27971" s="1" t="s">
        <v>59178</v>
      </c>
      <c r="C27971" s="1" t="s">
        <v>82396</v>
      </c>
      <c r="D27971" s="1">
        <v>453.0</v>
      </c>
    </row>
    <row r="27972">
      <c r="A27972" s="1" t="s">
        <v>82397</v>
      </c>
      <c r="B27972" s="1" t="s">
        <v>82398</v>
      </c>
      <c r="C27972" s="1" t="s">
        <v>82399</v>
      </c>
      <c r="D27972" s="1">
        <v>2760.0</v>
      </c>
    </row>
    <row r="27973">
      <c r="A27973" s="1" t="s">
        <v>82400</v>
      </c>
      <c r="B27973" s="1" t="s">
        <v>82401</v>
      </c>
      <c r="C27973" s="1" t="s">
        <v>82402</v>
      </c>
      <c r="D27973" s="1">
        <v>209.0</v>
      </c>
    </row>
    <row r="27974">
      <c r="A27974" s="1" t="s">
        <v>82403</v>
      </c>
      <c r="B27974" s="1" t="s">
        <v>82404</v>
      </c>
      <c r="C27974" s="1" t="s">
        <v>82405</v>
      </c>
      <c r="D27974" s="1">
        <v>18.0</v>
      </c>
    </row>
    <row r="27975">
      <c r="A27975" s="1" t="s">
        <v>82406</v>
      </c>
      <c r="B27975" s="1" t="s">
        <v>82407</v>
      </c>
      <c r="C27975" s="1" t="s">
        <v>82408</v>
      </c>
      <c r="D27975" s="1">
        <v>341.0</v>
      </c>
    </row>
    <row r="27976">
      <c r="A27976" s="1" t="s">
        <v>82409</v>
      </c>
      <c r="B27976" s="1" t="s">
        <v>82410</v>
      </c>
      <c r="C27976" s="1" t="s">
        <v>82411</v>
      </c>
      <c r="D27976" s="1">
        <v>85.0</v>
      </c>
    </row>
    <row r="27977">
      <c r="A27977" s="1" t="s">
        <v>82412</v>
      </c>
      <c r="B27977" s="1" t="s">
        <v>82413</v>
      </c>
      <c r="C27977" s="1" t="s">
        <v>82414</v>
      </c>
      <c r="D27977" s="1">
        <v>105.0</v>
      </c>
    </row>
    <row r="27978">
      <c r="A27978" s="1" t="s">
        <v>82415</v>
      </c>
      <c r="B27978" s="1" t="s">
        <v>82415</v>
      </c>
      <c r="C27978" s="1" t="s">
        <v>82416</v>
      </c>
      <c r="D27978" s="1">
        <v>423.0</v>
      </c>
    </row>
    <row r="27979">
      <c r="A27979" s="1" t="s">
        <v>82417</v>
      </c>
      <c r="B27979" s="1" t="s">
        <v>82418</v>
      </c>
      <c r="C27979" s="1" t="s">
        <v>82419</v>
      </c>
      <c r="D27979" s="1">
        <v>70.0</v>
      </c>
    </row>
    <row r="27980">
      <c r="A27980" s="1" t="s">
        <v>82420</v>
      </c>
      <c r="B27980" s="1" t="s">
        <v>82421</v>
      </c>
      <c r="C27980" s="1" t="s">
        <v>82422</v>
      </c>
      <c r="D27980" s="1">
        <v>103.0</v>
      </c>
    </row>
    <row r="27981">
      <c r="A27981" s="1" t="s">
        <v>82423</v>
      </c>
      <c r="B27981" s="1" t="s">
        <v>82424</v>
      </c>
      <c r="C27981" s="1" t="s">
        <v>82425</v>
      </c>
      <c r="D27981" s="1">
        <v>1689.0</v>
      </c>
    </row>
    <row r="27982">
      <c r="A27982" s="1" t="s">
        <v>82426</v>
      </c>
      <c r="B27982" s="1" t="s">
        <v>82427</v>
      </c>
      <c r="C27982" s="1" t="s">
        <v>82428</v>
      </c>
      <c r="D27982" s="1">
        <v>284.0</v>
      </c>
    </row>
    <row r="27983">
      <c r="A27983" s="1" t="s">
        <v>82429</v>
      </c>
      <c r="B27983" s="1" t="s">
        <v>82430</v>
      </c>
      <c r="C27983" s="1" t="s">
        <v>82431</v>
      </c>
      <c r="D27983" s="1">
        <v>93.0</v>
      </c>
    </row>
    <row r="27984">
      <c r="A27984" s="1" t="s">
        <v>82432</v>
      </c>
      <c r="B27984" s="1" t="s">
        <v>82433</v>
      </c>
      <c r="C27984" s="1" t="s">
        <v>82434</v>
      </c>
      <c r="D27984" s="1">
        <v>111.0</v>
      </c>
    </row>
    <row r="27985">
      <c r="A27985" s="1" t="s">
        <v>82435</v>
      </c>
      <c r="B27985" s="1" t="s">
        <v>82436</v>
      </c>
      <c r="C27985" s="1" t="s">
        <v>82437</v>
      </c>
      <c r="D27985" s="1">
        <v>44.0</v>
      </c>
    </row>
    <row r="27986">
      <c r="A27986" s="1" t="s">
        <v>82438</v>
      </c>
      <c r="B27986" s="1" t="s">
        <v>82439</v>
      </c>
      <c r="C27986" s="1" t="s">
        <v>82440</v>
      </c>
      <c r="D27986" s="1">
        <v>620.0</v>
      </c>
    </row>
    <row r="27987">
      <c r="A27987" s="1" t="s">
        <v>82441</v>
      </c>
      <c r="B27987" s="1" t="s">
        <v>82442</v>
      </c>
      <c r="C27987" s="1" t="s">
        <v>82443</v>
      </c>
      <c r="D27987" s="1">
        <v>166.0</v>
      </c>
    </row>
    <row r="27988">
      <c r="A27988" s="1" t="s">
        <v>82444</v>
      </c>
      <c r="B27988" s="1" t="s">
        <v>82445</v>
      </c>
      <c r="C27988" s="1" t="s">
        <v>82446</v>
      </c>
      <c r="D27988" s="1">
        <v>1692.0</v>
      </c>
    </row>
    <row r="27989">
      <c r="A27989" s="1" t="s">
        <v>82447</v>
      </c>
      <c r="B27989" s="1" t="s">
        <v>82448</v>
      </c>
      <c r="C27989" s="1" t="s">
        <v>82449</v>
      </c>
      <c r="D27989" s="1">
        <v>44.0</v>
      </c>
    </row>
    <row r="27990">
      <c r="A27990" s="1" t="s">
        <v>82450</v>
      </c>
      <c r="B27990" s="1" t="s">
        <v>82451</v>
      </c>
      <c r="C27990" s="1" t="s">
        <v>82452</v>
      </c>
      <c r="D27990" s="1">
        <v>78.0</v>
      </c>
    </row>
    <row r="27991">
      <c r="A27991" s="1" t="s">
        <v>82453</v>
      </c>
      <c r="B27991" s="1" t="s">
        <v>82454</v>
      </c>
      <c r="C27991" s="1" t="s">
        <v>82455</v>
      </c>
      <c r="D27991" s="1">
        <v>545.0</v>
      </c>
    </row>
    <row r="27992">
      <c r="A27992" s="1" t="s">
        <v>82456</v>
      </c>
      <c r="B27992" s="1" t="s">
        <v>82457</v>
      </c>
      <c r="C27992" s="1" t="s">
        <v>82458</v>
      </c>
      <c r="D27992" s="1">
        <v>181.0</v>
      </c>
    </row>
    <row r="27993">
      <c r="A27993" s="1" t="s">
        <v>82459</v>
      </c>
      <c r="B27993" s="1" t="s">
        <v>82460</v>
      </c>
      <c r="C27993" s="1" t="s">
        <v>82461</v>
      </c>
      <c r="D27993" s="1">
        <v>51.0</v>
      </c>
    </row>
    <row r="27994">
      <c r="A27994" s="1" t="s">
        <v>82462</v>
      </c>
      <c r="B27994" s="1" t="s">
        <v>82463</v>
      </c>
      <c r="C27994" s="1" t="s">
        <v>82464</v>
      </c>
      <c r="D27994" s="1">
        <v>772.0</v>
      </c>
    </row>
    <row r="27995">
      <c r="A27995" s="1" t="s">
        <v>82465</v>
      </c>
      <c r="B27995" s="1" t="s">
        <v>82466</v>
      </c>
      <c r="C27995" s="1" t="s">
        <v>82467</v>
      </c>
      <c r="D27995" s="1">
        <v>2295.0</v>
      </c>
    </row>
    <row r="27996">
      <c r="A27996" s="1" t="s">
        <v>82468</v>
      </c>
      <c r="B27996" s="1" t="s">
        <v>82469</v>
      </c>
      <c r="C27996" s="1" t="s">
        <v>82470</v>
      </c>
      <c r="D27996" s="1">
        <v>387.0</v>
      </c>
    </row>
    <row r="27997">
      <c r="A27997" s="1" t="s">
        <v>82471</v>
      </c>
      <c r="B27997" s="1" t="s">
        <v>82472</v>
      </c>
      <c r="C27997" s="1" t="s">
        <v>82473</v>
      </c>
      <c r="D27997" s="1">
        <v>317.0</v>
      </c>
    </row>
    <row r="27998">
      <c r="A27998" s="1" t="s">
        <v>82474</v>
      </c>
      <c r="B27998" s="1" t="s">
        <v>82475</v>
      </c>
      <c r="C27998" s="1" t="s">
        <v>82476</v>
      </c>
      <c r="D27998" s="1">
        <v>126.0</v>
      </c>
    </row>
    <row r="27999">
      <c r="A27999" s="1" t="s">
        <v>82477</v>
      </c>
      <c r="B27999" s="1" t="s">
        <v>82478</v>
      </c>
      <c r="C27999" s="1" t="s">
        <v>82479</v>
      </c>
      <c r="D27999" s="1">
        <v>1890.0</v>
      </c>
    </row>
    <row r="28000">
      <c r="A28000" s="1" t="s">
        <v>82480</v>
      </c>
      <c r="B28000" s="1" t="s">
        <v>82481</v>
      </c>
      <c r="C28000" s="1" t="s">
        <v>82482</v>
      </c>
      <c r="D28000" s="1">
        <v>57.0</v>
      </c>
    </row>
    <row r="28001">
      <c r="A28001" s="1" t="s">
        <v>82483</v>
      </c>
      <c r="B28001" s="1" t="s">
        <v>82484</v>
      </c>
      <c r="C28001" s="1" t="s">
        <v>82485</v>
      </c>
      <c r="D28001" s="1">
        <v>253.0</v>
      </c>
    </row>
    <row r="28002">
      <c r="A28002" s="1" t="s">
        <v>82486</v>
      </c>
      <c r="B28002" s="1" t="s">
        <v>82487</v>
      </c>
      <c r="C28002" s="1" t="s">
        <v>82488</v>
      </c>
      <c r="D28002" s="1">
        <v>66.0</v>
      </c>
    </row>
    <row r="28003">
      <c r="A28003" s="1" t="s">
        <v>82489</v>
      </c>
      <c r="B28003" s="1" t="s">
        <v>82490</v>
      </c>
      <c r="C28003" s="1" t="s">
        <v>82491</v>
      </c>
      <c r="D28003" s="1">
        <v>234.0</v>
      </c>
    </row>
    <row r="28004">
      <c r="A28004" s="1" t="s">
        <v>82492</v>
      </c>
      <c r="B28004" s="1" t="s">
        <v>82493</v>
      </c>
      <c r="C28004" s="1" t="s">
        <v>82494</v>
      </c>
      <c r="D28004" s="1">
        <v>169.0</v>
      </c>
    </row>
    <row r="28005">
      <c r="A28005" s="1" t="s">
        <v>82495</v>
      </c>
      <c r="B28005" s="1" t="s">
        <v>82496</v>
      </c>
      <c r="C28005" s="1" t="s">
        <v>82497</v>
      </c>
      <c r="D28005" s="1">
        <v>545.0</v>
      </c>
    </row>
    <row r="28006">
      <c r="A28006" s="1" t="s">
        <v>82498</v>
      </c>
      <c r="B28006" s="1" t="s">
        <v>82499</v>
      </c>
      <c r="C28006" s="1" t="s">
        <v>82500</v>
      </c>
      <c r="D28006" s="1">
        <v>287.0</v>
      </c>
    </row>
    <row r="28007">
      <c r="A28007" s="1" t="s">
        <v>82501</v>
      </c>
      <c r="B28007" s="1" t="s">
        <v>82502</v>
      </c>
      <c r="C28007" s="1" t="s">
        <v>82503</v>
      </c>
      <c r="D28007" s="1">
        <v>293.0</v>
      </c>
    </row>
    <row r="28008">
      <c r="A28008" s="1" t="s">
        <v>54106</v>
      </c>
      <c r="B28008" s="1" t="s">
        <v>54107</v>
      </c>
      <c r="C28008" s="1" t="s">
        <v>82504</v>
      </c>
      <c r="D28008" s="1">
        <v>684.0</v>
      </c>
    </row>
    <row r="28009">
      <c r="A28009" s="1" t="s">
        <v>82505</v>
      </c>
      <c r="B28009" s="1" t="s">
        <v>82506</v>
      </c>
      <c r="C28009" s="1" t="s">
        <v>82507</v>
      </c>
      <c r="D28009" s="1">
        <v>2534.0</v>
      </c>
    </row>
    <row r="28010">
      <c r="A28010" s="1" t="s">
        <v>2269</v>
      </c>
      <c r="B28010" s="1" t="s">
        <v>82508</v>
      </c>
      <c r="C28010" s="1" t="s">
        <v>82509</v>
      </c>
      <c r="D28010" s="1">
        <v>332.0</v>
      </c>
    </row>
    <row r="28011">
      <c r="A28011" s="1" t="s">
        <v>82510</v>
      </c>
      <c r="B28011" s="1" t="s">
        <v>82510</v>
      </c>
      <c r="C28011" s="1" t="s">
        <v>82511</v>
      </c>
      <c r="D28011" s="1">
        <v>140.0</v>
      </c>
    </row>
    <row r="28012">
      <c r="A28012" s="1" t="s">
        <v>82512</v>
      </c>
      <c r="B28012" s="1" t="s">
        <v>82513</v>
      </c>
      <c r="C28012" s="1" t="s">
        <v>82514</v>
      </c>
      <c r="D28012" s="1">
        <v>119.0</v>
      </c>
    </row>
    <row r="28013">
      <c r="A28013" s="1" t="s">
        <v>82515</v>
      </c>
      <c r="B28013" s="1" t="s">
        <v>82516</v>
      </c>
      <c r="C28013" s="1" t="s">
        <v>82517</v>
      </c>
      <c r="D28013" s="1">
        <v>447.0</v>
      </c>
    </row>
    <row r="28014">
      <c r="A28014" s="1" t="s">
        <v>82518</v>
      </c>
      <c r="B28014" s="1" t="s">
        <v>82519</v>
      </c>
      <c r="C28014" s="1" t="s">
        <v>82520</v>
      </c>
      <c r="D28014" s="1">
        <v>80.0</v>
      </c>
    </row>
    <row r="28015">
      <c r="A28015" s="1" t="s">
        <v>82521</v>
      </c>
      <c r="B28015" s="1" t="s">
        <v>82522</v>
      </c>
      <c r="C28015" s="1" t="s">
        <v>82523</v>
      </c>
      <c r="D28015" s="1">
        <v>262.0</v>
      </c>
    </row>
    <row r="28016">
      <c r="A28016" s="1" t="s">
        <v>82524</v>
      </c>
      <c r="B28016" s="1" t="s">
        <v>82525</v>
      </c>
      <c r="C28016" s="1" t="s">
        <v>82526</v>
      </c>
      <c r="D28016" s="1">
        <v>1000.0</v>
      </c>
    </row>
    <row r="28017">
      <c r="A28017" s="1" t="s">
        <v>82527</v>
      </c>
      <c r="B28017" s="1" t="s">
        <v>82528</v>
      </c>
      <c r="C28017" s="1" t="s">
        <v>82529</v>
      </c>
      <c r="D28017" s="1">
        <v>229.0</v>
      </c>
    </row>
    <row r="28018">
      <c r="A28018" s="1" t="s">
        <v>82530</v>
      </c>
      <c r="B28018" s="1" t="s">
        <v>82531</v>
      </c>
      <c r="C28018" s="1" t="s">
        <v>82532</v>
      </c>
      <c r="D28018" s="1">
        <v>93.0</v>
      </c>
    </row>
    <row r="28019">
      <c r="A28019" s="1" t="s">
        <v>82533</v>
      </c>
      <c r="B28019" s="1" t="s">
        <v>82534</v>
      </c>
      <c r="C28019" s="1" t="s">
        <v>82535</v>
      </c>
      <c r="D28019" s="1">
        <v>72.0</v>
      </c>
    </row>
    <row r="28020">
      <c r="A28020" s="1" t="s">
        <v>82536</v>
      </c>
      <c r="B28020" s="1" t="s">
        <v>82537</v>
      </c>
      <c r="C28020" s="1" t="s">
        <v>82538</v>
      </c>
      <c r="D28020" s="1">
        <v>97.0</v>
      </c>
    </row>
    <row r="28021">
      <c r="A28021" s="1" t="s">
        <v>71629</v>
      </c>
      <c r="B28021" s="1" t="s">
        <v>82539</v>
      </c>
      <c r="C28021" s="1" t="s">
        <v>82540</v>
      </c>
      <c r="D28021" s="1">
        <v>217.0</v>
      </c>
    </row>
    <row r="28022">
      <c r="A28022" s="1" t="s">
        <v>1612</v>
      </c>
      <c r="B28022" s="1" t="s">
        <v>82541</v>
      </c>
      <c r="C28022" s="1" t="s">
        <v>82542</v>
      </c>
      <c r="D28022" s="1">
        <v>371.0</v>
      </c>
    </row>
    <row r="28023">
      <c r="A28023" s="1" t="s">
        <v>82543</v>
      </c>
      <c r="B28023" s="1" t="s">
        <v>82544</v>
      </c>
      <c r="C28023" s="1" t="s">
        <v>82545</v>
      </c>
      <c r="D28023" s="1">
        <v>366.0</v>
      </c>
    </row>
    <row r="28024">
      <c r="A28024" s="1" t="s">
        <v>82546</v>
      </c>
      <c r="B28024" s="1" t="s">
        <v>82547</v>
      </c>
      <c r="C28024" s="1" t="s">
        <v>82548</v>
      </c>
      <c r="D28024" s="1">
        <v>23.0</v>
      </c>
    </row>
    <row r="28025">
      <c r="A28025" s="1" t="s">
        <v>82549</v>
      </c>
      <c r="B28025" s="1" t="s">
        <v>82550</v>
      </c>
      <c r="C28025" s="1" t="s">
        <v>82551</v>
      </c>
      <c r="D28025" s="1">
        <v>121.0</v>
      </c>
    </row>
    <row r="28026">
      <c r="A28026" s="1" t="s">
        <v>82552</v>
      </c>
      <c r="B28026" s="1" t="s">
        <v>82553</v>
      </c>
      <c r="C28026" s="1" t="s">
        <v>82554</v>
      </c>
      <c r="D28026" s="1">
        <v>49.0</v>
      </c>
    </row>
    <row r="28027">
      <c r="A28027" s="1" t="s">
        <v>82555</v>
      </c>
      <c r="B28027" s="1" t="s">
        <v>82556</v>
      </c>
      <c r="C28027" s="1" t="s">
        <v>82557</v>
      </c>
      <c r="D28027" s="1">
        <v>69.0</v>
      </c>
    </row>
    <row r="28028">
      <c r="A28028" s="1" t="s">
        <v>82558</v>
      </c>
      <c r="B28028" s="1" t="s">
        <v>82559</v>
      </c>
      <c r="C28028" s="1" t="s">
        <v>82560</v>
      </c>
      <c r="D28028" s="1">
        <v>579.0</v>
      </c>
    </row>
    <row r="28029">
      <c r="A28029" s="1" t="s">
        <v>82561</v>
      </c>
      <c r="B28029" s="1" t="s">
        <v>82562</v>
      </c>
      <c r="C28029" s="1" t="s">
        <v>82563</v>
      </c>
      <c r="D28029" s="1">
        <v>1030.0</v>
      </c>
    </row>
    <row r="28030">
      <c r="A28030" s="1" t="s">
        <v>82564</v>
      </c>
      <c r="B28030" s="1" t="s">
        <v>82565</v>
      </c>
      <c r="C28030" s="1" t="s">
        <v>82566</v>
      </c>
      <c r="D28030" s="1">
        <v>330.0</v>
      </c>
    </row>
    <row r="28031">
      <c r="A28031" s="1" t="s">
        <v>82567</v>
      </c>
      <c r="B28031" s="1" t="s">
        <v>82568</v>
      </c>
      <c r="C28031" s="1" t="s">
        <v>82569</v>
      </c>
      <c r="D28031" s="1">
        <v>1322.0</v>
      </c>
    </row>
    <row r="28032">
      <c r="A28032" s="1" t="s">
        <v>82570</v>
      </c>
      <c r="B28032" s="1" t="s">
        <v>82570</v>
      </c>
      <c r="C28032" s="1" t="s">
        <v>82571</v>
      </c>
      <c r="D28032" s="1">
        <v>319.0</v>
      </c>
    </row>
    <row r="28033">
      <c r="A28033" s="1" t="s">
        <v>82572</v>
      </c>
      <c r="B28033" s="1" t="s">
        <v>82573</v>
      </c>
      <c r="C28033" s="1" t="s">
        <v>82574</v>
      </c>
      <c r="D28033" s="1">
        <v>99.0</v>
      </c>
    </row>
    <row r="28034">
      <c r="A28034" s="1" t="s">
        <v>82575</v>
      </c>
      <c r="B28034" s="1" t="s">
        <v>82576</v>
      </c>
      <c r="C28034" s="1" t="s">
        <v>82577</v>
      </c>
      <c r="D28034" s="1">
        <v>1922.0</v>
      </c>
    </row>
    <row r="28035">
      <c r="A28035" s="1" t="s">
        <v>82578</v>
      </c>
      <c r="B28035" s="1" t="s">
        <v>82579</v>
      </c>
      <c r="C28035" s="1" t="s">
        <v>82580</v>
      </c>
      <c r="D28035" s="1">
        <v>42.0</v>
      </c>
    </row>
    <row r="28036">
      <c r="A28036" s="1" t="s">
        <v>82581</v>
      </c>
      <c r="B28036" s="1" t="s">
        <v>82582</v>
      </c>
      <c r="C28036" s="1" t="s">
        <v>82583</v>
      </c>
      <c r="D28036" s="1">
        <v>370.0</v>
      </c>
    </row>
    <row r="28037">
      <c r="A28037" s="1" t="s">
        <v>82584</v>
      </c>
      <c r="B28037" s="1" t="s">
        <v>82585</v>
      </c>
      <c r="C28037" s="1" t="s">
        <v>82586</v>
      </c>
      <c r="D28037" s="1">
        <v>86.0</v>
      </c>
    </row>
    <row r="28038">
      <c r="A28038" s="1" t="s">
        <v>12253</v>
      </c>
      <c r="B28038" s="1" t="s">
        <v>82587</v>
      </c>
      <c r="C28038" s="1" t="s">
        <v>82588</v>
      </c>
      <c r="D28038" s="1">
        <v>50.0</v>
      </c>
    </row>
    <row r="28039">
      <c r="A28039" s="1" t="s">
        <v>82589</v>
      </c>
      <c r="B28039" s="1" t="s">
        <v>82590</v>
      </c>
      <c r="C28039" s="1" t="s">
        <v>82591</v>
      </c>
      <c r="D28039" s="1">
        <v>137.0</v>
      </c>
    </row>
    <row r="28040">
      <c r="A28040" s="1" t="s">
        <v>82592</v>
      </c>
      <c r="B28040" s="1" t="s">
        <v>82593</v>
      </c>
      <c r="C28040" s="1" t="s">
        <v>82594</v>
      </c>
      <c r="D28040" s="1">
        <v>58.0</v>
      </c>
    </row>
    <row r="28041">
      <c r="A28041" s="1" t="s">
        <v>82595</v>
      </c>
      <c r="B28041" s="1" t="s">
        <v>82596</v>
      </c>
      <c r="C28041" s="1" t="s">
        <v>82597</v>
      </c>
      <c r="D28041" s="1">
        <v>2236.0</v>
      </c>
    </row>
    <row r="28042">
      <c r="A28042" s="1" t="s">
        <v>82598</v>
      </c>
      <c r="B28042" s="1" t="s">
        <v>82599</v>
      </c>
      <c r="C28042" s="1" t="s">
        <v>82600</v>
      </c>
      <c r="D28042" s="1">
        <v>1288.0</v>
      </c>
    </row>
    <row r="28043">
      <c r="A28043" s="1" t="s">
        <v>82601</v>
      </c>
      <c r="B28043" s="1" t="s">
        <v>82602</v>
      </c>
      <c r="C28043" s="1" t="s">
        <v>82603</v>
      </c>
      <c r="D28043" s="1">
        <v>149.0</v>
      </c>
    </row>
    <row r="28044">
      <c r="A28044" s="1" t="s">
        <v>82604</v>
      </c>
      <c r="B28044" s="1" t="s">
        <v>82605</v>
      </c>
      <c r="C28044" s="1" t="s">
        <v>82606</v>
      </c>
      <c r="D28044" s="1">
        <v>1299.0</v>
      </c>
    </row>
    <row r="28045">
      <c r="A28045" s="1" t="s">
        <v>82607</v>
      </c>
      <c r="B28045" s="1" t="s">
        <v>82608</v>
      </c>
      <c r="C28045" s="1" t="s">
        <v>82609</v>
      </c>
      <c r="D28045" s="1">
        <v>32.0</v>
      </c>
    </row>
    <row r="28046">
      <c r="A28046" s="1" t="s">
        <v>82610</v>
      </c>
      <c r="B28046" s="1" t="s">
        <v>82611</v>
      </c>
      <c r="C28046" s="1" t="s">
        <v>82612</v>
      </c>
      <c r="D28046" s="1">
        <v>9.0</v>
      </c>
    </row>
    <row r="28047">
      <c r="A28047" s="1" t="s">
        <v>82613</v>
      </c>
      <c r="B28047" s="1" t="s">
        <v>82614</v>
      </c>
      <c r="C28047" s="1" t="s">
        <v>82615</v>
      </c>
      <c r="D28047" s="1">
        <v>190.0</v>
      </c>
    </row>
    <row r="28048">
      <c r="A28048" s="1" t="s">
        <v>82616</v>
      </c>
      <c r="B28048" s="1" t="s">
        <v>82617</v>
      </c>
      <c r="C28048" s="1" t="s">
        <v>82618</v>
      </c>
      <c r="D28048" s="1">
        <v>356.0</v>
      </c>
    </row>
    <row r="28049">
      <c r="A28049" s="1" t="s">
        <v>82619</v>
      </c>
      <c r="B28049" s="1" t="s">
        <v>82620</v>
      </c>
      <c r="C28049" s="1" t="s">
        <v>82621</v>
      </c>
      <c r="D28049" s="1">
        <v>2427.0</v>
      </c>
    </row>
    <row r="28050">
      <c r="A28050" s="1" t="s">
        <v>82622</v>
      </c>
      <c r="B28050" s="1" t="s">
        <v>82623</v>
      </c>
      <c r="C28050" s="1" t="s">
        <v>82624</v>
      </c>
      <c r="D28050" s="1">
        <v>113.0</v>
      </c>
    </row>
    <row r="28051">
      <c r="A28051" s="1" t="s">
        <v>82625</v>
      </c>
      <c r="B28051" s="1" t="s">
        <v>82626</v>
      </c>
      <c r="C28051" s="1" t="s">
        <v>82627</v>
      </c>
      <c r="D28051" s="1">
        <v>44.0</v>
      </c>
    </row>
    <row r="28052">
      <c r="A28052" s="1" t="s">
        <v>82628</v>
      </c>
      <c r="B28052" s="1" t="s">
        <v>82629</v>
      </c>
      <c r="C28052" s="1" t="s">
        <v>82630</v>
      </c>
      <c r="D28052" s="1">
        <v>85.0</v>
      </c>
    </row>
    <row r="28053">
      <c r="A28053" s="1" t="s">
        <v>82631</v>
      </c>
      <c r="B28053" s="1" t="s">
        <v>82632</v>
      </c>
      <c r="C28053" s="1" t="s">
        <v>82633</v>
      </c>
      <c r="D28053" s="1">
        <v>539.0</v>
      </c>
    </row>
    <row r="28054">
      <c r="A28054" s="1" t="s">
        <v>82634</v>
      </c>
      <c r="B28054" s="1" t="s">
        <v>82635</v>
      </c>
      <c r="C28054" s="1" t="s">
        <v>82636</v>
      </c>
      <c r="D28054" s="1">
        <v>68.0</v>
      </c>
    </row>
    <row r="28055">
      <c r="A28055" s="1" t="s">
        <v>82637</v>
      </c>
      <c r="B28055" s="1" t="s">
        <v>82638</v>
      </c>
      <c r="C28055" s="1" t="s">
        <v>82639</v>
      </c>
      <c r="D28055" s="1">
        <v>283.0</v>
      </c>
    </row>
    <row r="28056">
      <c r="A28056" s="1" t="s">
        <v>82640</v>
      </c>
      <c r="B28056" s="1" t="s">
        <v>82641</v>
      </c>
      <c r="C28056" s="1" t="s">
        <v>82642</v>
      </c>
      <c r="D28056" s="1">
        <v>1269.0</v>
      </c>
    </row>
    <row r="28057">
      <c r="A28057" s="1" t="s">
        <v>82643</v>
      </c>
      <c r="B28057" s="1" t="s">
        <v>82644</v>
      </c>
      <c r="C28057" s="1" t="s">
        <v>82645</v>
      </c>
      <c r="D28057" s="1">
        <v>115.0</v>
      </c>
    </row>
    <row r="28058">
      <c r="A28058" s="1" t="s">
        <v>82646</v>
      </c>
      <c r="B28058" s="1" t="s">
        <v>82647</v>
      </c>
      <c r="C28058" s="1" t="s">
        <v>82648</v>
      </c>
      <c r="D28058" s="1">
        <v>1149.0</v>
      </c>
    </row>
    <row r="28059">
      <c r="A28059" s="1" t="s">
        <v>82649</v>
      </c>
      <c r="B28059" s="1" t="s">
        <v>82650</v>
      </c>
      <c r="C28059" s="1" t="s">
        <v>82651</v>
      </c>
      <c r="D28059" s="1">
        <v>2629.0</v>
      </c>
    </row>
    <row r="28060">
      <c r="A28060" s="1" t="s">
        <v>82652</v>
      </c>
      <c r="B28060" s="1" t="s">
        <v>82653</v>
      </c>
      <c r="C28060" s="1" t="s">
        <v>82654</v>
      </c>
      <c r="D28060" s="1">
        <v>139.0</v>
      </c>
    </row>
    <row r="28061">
      <c r="A28061" s="1" t="s">
        <v>82655</v>
      </c>
      <c r="B28061" s="1" t="s">
        <v>82655</v>
      </c>
      <c r="C28061" s="1" t="s">
        <v>82656</v>
      </c>
      <c r="D28061" s="1">
        <v>286.0</v>
      </c>
    </row>
    <row r="28062">
      <c r="A28062" s="1" t="s">
        <v>82657</v>
      </c>
      <c r="B28062" s="1" t="s">
        <v>82658</v>
      </c>
      <c r="C28062" s="1" t="s">
        <v>82659</v>
      </c>
      <c r="D28062" s="1">
        <v>284.0</v>
      </c>
    </row>
    <row r="28063">
      <c r="A28063" s="1" t="s">
        <v>82660</v>
      </c>
      <c r="B28063" s="1" t="s">
        <v>82661</v>
      </c>
      <c r="C28063" s="1" t="s">
        <v>82662</v>
      </c>
      <c r="D28063" s="1">
        <v>218.0</v>
      </c>
    </row>
    <row r="28064">
      <c r="A28064" s="1" t="s">
        <v>82663</v>
      </c>
      <c r="B28064" s="1" t="s">
        <v>82664</v>
      </c>
      <c r="C28064" s="1" t="s">
        <v>82665</v>
      </c>
      <c r="D28064" s="1">
        <v>27185.0</v>
      </c>
    </row>
    <row r="28065">
      <c r="A28065" s="1" t="s">
        <v>82666</v>
      </c>
      <c r="B28065" s="1" t="s">
        <v>82667</v>
      </c>
      <c r="C28065" s="1" t="s">
        <v>82668</v>
      </c>
      <c r="D28065" s="1">
        <v>285.0</v>
      </c>
    </row>
    <row r="28066">
      <c r="A28066" s="1" t="s">
        <v>82669</v>
      </c>
      <c r="B28066" s="1" t="s">
        <v>82670</v>
      </c>
      <c r="C28066" s="1" t="s">
        <v>82671</v>
      </c>
      <c r="D28066" s="1">
        <v>527.0</v>
      </c>
    </row>
    <row r="28067">
      <c r="A28067" s="1" t="s">
        <v>82672</v>
      </c>
      <c r="B28067" s="1" t="s">
        <v>82673</v>
      </c>
      <c r="C28067" s="1" t="s">
        <v>82674</v>
      </c>
      <c r="D28067" s="1">
        <v>119.0</v>
      </c>
    </row>
    <row r="28068">
      <c r="A28068" s="1" t="s">
        <v>82675</v>
      </c>
      <c r="B28068" s="1" t="s">
        <v>82676</v>
      </c>
      <c r="C28068" s="1" t="s">
        <v>82677</v>
      </c>
      <c r="D28068" s="1">
        <v>132.0</v>
      </c>
    </row>
    <row r="28069">
      <c r="A28069" s="1" t="s">
        <v>82678</v>
      </c>
      <c r="B28069" s="1" t="s">
        <v>82679</v>
      </c>
      <c r="C28069" s="1" t="s">
        <v>82680</v>
      </c>
      <c r="D28069" s="1">
        <v>308.0</v>
      </c>
    </row>
    <row r="28070">
      <c r="A28070" s="1" t="s">
        <v>82681</v>
      </c>
      <c r="B28070" s="1" t="s">
        <v>82682</v>
      </c>
      <c r="C28070" s="1" t="s">
        <v>82683</v>
      </c>
      <c r="D28070" s="1">
        <v>312.0</v>
      </c>
    </row>
    <row r="28071">
      <c r="A28071" s="1" t="s">
        <v>81536</v>
      </c>
      <c r="B28071" s="1" t="s">
        <v>82684</v>
      </c>
      <c r="C28071" s="1" t="s">
        <v>82685</v>
      </c>
      <c r="D28071" s="1">
        <v>97.0</v>
      </c>
    </row>
    <row r="28072">
      <c r="A28072" s="1" t="s">
        <v>82686</v>
      </c>
      <c r="B28072" s="1" t="s">
        <v>82687</v>
      </c>
      <c r="C28072" s="1" t="s">
        <v>82688</v>
      </c>
      <c r="D28072" s="1">
        <v>156.0</v>
      </c>
    </row>
    <row r="28073">
      <c r="A28073" s="1" t="s">
        <v>82689</v>
      </c>
      <c r="B28073" s="1" t="s">
        <v>82690</v>
      </c>
      <c r="C28073" s="1" t="s">
        <v>82691</v>
      </c>
      <c r="D28073" s="1">
        <v>59.0</v>
      </c>
    </row>
    <row r="28074">
      <c r="A28074" s="1" t="s">
        <v>82692</v>
      </c>
      <c r="B28074" s="1" t="s">
        <v>82693</v>
      </c>
      <c r="C28074" s="1" t="s">
        <v>82694</v>
      </c>
      <c r="D28074" s="1">
        <v>611.0</v>
      </c>
    </row>
    <row r="28075">
      <c r="A28075" s="1" t="s">
        <v>82695</v>
      </c>
      <c r="B28075" s="1" t="s">
        <v>82696</v>
      </c>
      <c r="C28075" s="1" t="s">
        <v>82697</v>
      </c>
      <c r="D28075" s="1">
        <v>951.0</v>
      </c>
    </row>
    <row r="28076">
      <c r="A28076" s="1" t="s">
        <v>82698</v>
      </c>
      <c r="B28076" s="1" t="s">
        <v>82699</v>
      </c>
      <c r="C28076" s="1" t="s">
        <v>82700</v>
      </c>
      <c r="D28076" s="1">
        <v>1289.0</v>
      </c>
    </row>
    <row r="28077">
      <c r="A28077" s="1" t="s">
        <v>82701</v>
      </c>
      <c r="B28077" s="1" t="s">
        <v>82702</v>
      </c>
      <c r="C28077" s="1" t="s">
        <v>82703</v>
      </c>
      <c r="D28077" s="1">
        <v>233.0</v>
      </c>
    </row>
    <row r="28078">
      <c r="A28078" s="1" t="s">
        <v>82704</v>
      </c>
      <c r="B28078" s="1" t="s">
        <v>82705</v>
      </c>
      <c r="C28078" s="1" t="s">
        <v>82706</v>
      </c>
      <c r="D28078" s="1">
        <v>2610.0</v>
      </c>
    </row>
    <row r="28079">
      <c r="A28079" s="1" t="s">
        <v>82707</v>
      </c>
      <c r="B28079" s="1" t="s">
        <v>82708</v>
      </c>
      <c r="C28079" s="1" t="s">
        <v>82709</v>
      </c>
      <c r="D28079" s="1">
        <v>298.0</v>
      </c>
    </row>
    <row r="28080">
      <c r="A28080" s="1" t="s">
        <v>82710</v>
      </c>
      <c r="B28080" s="1" t="s">
        <v>82711</v>
      </c>
      <c r="C28080" s="1" t="s">
        <v>82712</v>
      </c>
      <c r="D28080" s="1">
        <v>790.0</v>
      </c>
    </row>
    <row r="28081">
      <c r="A28081" s="1" t="s">
        <v>82713</v>
      </c>
      <c r="B28081" s="1" t="s">
        <v>82714</v>
      </c>
      <c r="C28081" s="1" t="s">
        <v>82715</v>
      </c>
      <c r="D28081" s="1">
        <v>369.0</v>
      </c>
    </row>
    <row r="28082">
      <c r="A28082" s="1" t="s">
        <v>82716</v>
      </c>
      <c r="B28082" s="1" t="s">
        <v>82717</v>
      </c>
      <c r="C28082" s="1" t="s">
        <v>82718</v>
      </c>
      <c r="D28082" s="1">
        <v>216.0</v>
      </c>
    </row>
    <row r="28083">
      <c r="A28083" s="1" t="s">
        <v>82719</v>
      </c>
      <c r="B28083" s="1" t="s">
        <v>82720</v>
      </c>
      <c r="C28083" s="1" t="s">
        <v>82721</v>
      </c>
      <c r="D28083" s="1">
        <v>44.0</v>
      </c>
    </row>
    <row r="28084">
      <c r="A28084" s="1" t="s">
        <v>82722</v>
      </c>
      <c r="B28084" s="1" t="s">
        <v>82723</v>
      </c>
      <c r="C28084" s="1" t="s">
        <v>82724</v>
      </c>
      <c r="D28084" s="1">
        <v>670.0</v>
      </c>
    </row>
    <row r="28085">
      <c r="A28085" s="1" t="s">
        <v>82725</v>
      </c>
      <c r="B28085" s="1" t="s">
        <v>82726</v>
      </c>
      <c r="C28085" s="1" t="s">
        <v>82727</v>
      </c>
      <c r="D28085" s="1">
        <v>593.0</v>
      </c>
    </row>
    <row r="28086">
      <c r="A28086" s="1" t="s">
        <v>82728</v>
      </c>
      <c r="B28086" s="1" t="s">
        <v>82729</v>
      </c>
      <c r="C28086" s="1" t="s">
        <v>82730</v>
      </c>
      <c r="D28086" s="1">
        <v>368.0</v>
      </c>
    </row>
    <row r="28087">
      <c r="A28087" s="1" t="s">
        <v>82731</v>
      </c>
      <c r="B28087" s="1" t="s">
        <v>82732</v>
      </c>
      <c r="C28087" s="1" t="s">
        <v>82733</v>
      </c>
      <c r="D28087" s="1">
        <v>943.0</v>
      </c>
    </row>
    <row r="28088">
      <c r="A28088" s="1" t="s">
        <v>82734</v>
      </c>
      <c r="B28088" s="1" t="s">
        <v>82735</v>
      </c>
      <c r="C28088" s="1" t="s">
        <v>82736</v>
      </c>
      <c r="D28088" s="1">
        <v>695.0</v>
      </c>
    </row>
    <row r="28089">
      <c r="A28089" s="1" t="s">
        <v>82737</v>
      </c>
      <c r="B28089" s="1" t="s">
        <v>82738</v>
      </c>
      <c r="C28089" s="1" t="s">
        <v>82739</v>
      </c>
      <c r="D28089" s="1">
        <v>431.0</v>
      </c>
    </row>
    <row r="28090">
      <c r="A28090" s="1" t="s">
        <v>82740</v>
      </c>
      <c r="B28090" s="1" t="s">
        <v>82741</v>
      </c>
      <c r="C28090" s="1" t="s">
        <v>82742</v>
      </c>
      <c r="D28090" s="1">
        <v>1248.0</v>
      </c>
    </row>
    <row r="28091">
      <c r="A28091" s="1" t="s">
        <v>82743</v>
      </c>
      <c r="B28091" s="1" t="s">
        <v>82744</v>
      </c>
      <c r="C28091" s="1" t="s">
        <v>82745</v>
      </c>
      <c r="D28091" s="1">
        <v>63.0</v>
      </c>
    </row>
    <row r="28092">
      <c r="A28092" s="1" t="s">
        <v>82746</v>
      </c>
      <c r="B28092" s="1" t="s">
        <v>82747</v>
      </c>
      <c r="C28092" s="1" t="s">
        <v>82748</v>
      </c>
      <c r="D28092" s="1">
        <v>52.0</v>
      </c>
    </row>
    <row r="28093">
      <c r="A28093" s="1" t="s">
        <v>82749</v>
      </c>
      <c r="B28093" s="1" t="s">
        <v>82750</v>
      </c>
      <c r="C28093" s="1" t="s">
        <v>82751</v>
      </c>
      <c r="D28093" s="1">
        <v>559.0</v>
      </c>
    </row>
    <row r="28094">
      <c r="A28094" s="1" t="s">
        <v>82752</v>
      </c>
      <c r="B28094" s="1" t="s">
        <v>82753</v>
      </c>
      <c r="C28094" s="1" t="s">
        <v>82754</v>
      </c>
      <c r="D28094" s="1">
        <v>391.0</v>
      </c>
    </row>
    <row r="28095">
      <c r="A28095" s="1" t="s">
        <v>82755</v>
      </c>
      <c r="B28095" s="1" t="s">
        <v>82756</v>
      </c>
      <c r="C28095" s="1" t="s">
        <v>82757</v>
      </c>
      <c r="D28095" s="1">
        <v>440.0</v>
      </c>
    </row>
    <row r="28096">
      <c r="A28096" s="1" t="s">
        <v>82758</v>
      </c>
      <c r="B28096" s="1" t="s">
        <v>82759</v>
      </c>
      <c r="C28096" s="1" t="s">
        <v>82760</v>
      </c>
      <c r="D28096" s="1">
        <v>38.0</v>
      </c>
    </row>
    <row r="28097">
      <c r="A28097" s="1" t="s">
        <v>82761</v>
      </c>
      <c r="B28097" s="1" t="s">
        <v>82762</v>
      </c>
      <c r="C28097" s="1" t="s">
        <v>82763</v>
      </c>
      <c r="D28097" s="1">
        <v>9.0</v>
      </c>
    </row>
    <row r="28098">
      <c r="A28098" s="1" t="s">
        <v>82764</v>
      </c>
      <c r="B28098" s="1" t="s">
        <v>82765</v>
      </c>
      <c r="C28098" s="1" t="s">
        <v>82766</v>
      </c>
      <c r="D28098" s="1">
        <v>766.0</v>
      </c>
    </row>
    <row r="28099">
      <c r="A28099" s="1" t="s">
        <v>82767</v>
      </c>
      <c r="B28099" s="1" t="s">
        <v>82768</v>
      </c>
      <c r="C28099" s="1" t="s">
        <v>82769</v>
      </c>
      <c r="D28099" s="1">
        <v>36.0</v>
      </c>
    </row>
    <row r="28100">
      <c r="A28100" s="1" t="s">
        <v>82770</v>
      </c>
      <c r="B28100" s="1" t="s">
        <v>82771</v>
      </c>
      <c r="C28100" s="1" t="s">
        <v>82772</v>
      </c>
      <c r="D28100" s="1">
        <v>523.0</v>
      </c>
    </row>
    <row r="28101">
      <c r="A28101" s="1" t="s">
        <v>82773</v>
      </c>
      <c r="B28101" s="1" t="s">
        <v>82774</v>
      </c>
      <c r="C28101" s="1" t="s">
        <v>82775</v>
      </c>
      <c r="D28101" s="1">
        <v>189.0</v>
      </c>
    </row>
    <row r="28102">
      <c r="A28102" s="1" t="s">
        <v>82776</v>
      </c>
      <c r="B28102" s="1" t="s">
        <v>82777</v>
      </c>
      <c r="C28102" s="1" t="s">
        <v>82778</v>
      </c>
      <c r="D28102" s="1">
        <v>99.0</v>
      </c>
    </row>
    <row r="28103">
      <c r="A28103" s="1" t="s">
        <v>82779</v>
      </c>
      <c r="B28103" s="1" t="s">
        <v>82779</v>
      </c>
      <c r="C28103" s="1" t="s">
        <v>82780</v>
      </c>
      <c r="D28103" s="1">
        <v>1152.0</v>
      </c>
    </row>
    <row r="28104">
      <c r="A28104" s="1" t="s">
        <v>82781</v>
      </c>
      <c r="B28104" s="1" t="s">
        <v>82782</v>
      </c>
      <c r="C28104" s="1" t="s">
        <v>82783</v>
      </c>
      <c r="D28104" s="1">
        <v>51.0</v>
      </c>
    </row>
    <row r="28105">
      <c r="A28105" s="1" t="s">
        <v>82784</v>
      </c>
      <c r="B28105" s="1" t="s">
        <v>82785</v>
      </c>
      <c r="C28105" s="1" t="s">
        <v>82786</v>
      </c>
      <c r="D28105" s="1">
        <v>80.0</v>
      </c>
    </row>
    <row r="28106">
      <c r="A28106" s="1" t="s">
        <v>82787</v>
      </c>
      <c r="B28106" s="1" t="s">
        <v>82788</v>
      </c>
      <c r="C28106" s="1" t="s">
        <v>82789</v>
      </c>
      <c r="D28106" s="1">
        <v>151.0</v>
      </c>
    </row>
    <row r="28107">
      <c r="A28107" s="1" t="s">
        <v>82790</v>
      </c>
      <c r="B28107" s="1" t="s">
        <v>82791</v>
      </c>
      <c r="C28107" s="1" t="s">
        <v>82792</v>
      </c>
      <c r="D28107" s="1">
        <v>77.0</v>
      </c>
    </row>
    <row r="28108">
      <c r="A28108" s="1" t="s">
        <v>82793</v>
      </c>
      <c r="B28108" s="1" t="s">
        <v>82794</v>
      </c>
      <c r="C28108" s="1" t="s">
        <v>82795</v>
      </c>
      <c r="D28108" s="1">
        <v>145.0</v>
      </c>
    </row>
    <row r="28109">
      <c r="A28109" s="1" t="s">
        <v>82796</v>
      </c>
      <c r="B28109" s="1" t="s">
        <v>82797</v>
      </c>
      <c r="C28109" s="1" t="s">
        <v>82798</v>
      </c>
      <c r="D28109" s="1">
        <v>817.0</v>
      </c>
    </row>
    <row r="28110">
      <c r="A28110" s="1" t="s">
        <v>82799</v>
      </c>
      <c r="B28110" s="1" t="s">
        <v>82800</v>
      </c>
      <c r="C28110" s="1" t="s">
        <v>82801</v>
      </c>
      <c r="D28110" s="1">
        <v>357.0</v>
      </c>
    </row>
    <row r="28111">
      <c r="A28111" s="1" t="s">
        <v>82802</v>
      </c>
      <c r="B28111" s="1" t="s">
        <v>82803</v>
      </c>
      <c r="C28111" s="1" t="s">
        <v>82804</v>
      </c>
      <c r="D28111" s="1">
        <v>108.0</v>
      </c>
    </row>
    <row r="28112">
      <c r="A28112" s="1" t="s">
        <v>82805</v>
      </c>
      <c r="B28112" s="1" t="s">
        <v>82806</v>
      </c>
      <c r="C28112" s="1" t="s">
        <v>82807</v>
      </c>
      <c r="D28112" s="1">
        <v>240.0</v>
      </c>
    </row>
    <row r="28113">
      <c r="A28113" s="1" t="s">
        <v>82808</v>
      </c>
      <c r="B28113" s="1" t="s">
        <v>82809</v>
      </c>
      <c r="C28113" s="1" t="s">
        <v>82810</v>
      </c>
      <c r="D28113" s="1">
        <v>1767.0</v>
      </c>
    </row>
    <row r="28114">
      <c r="A28114" s="1" t="s">
        <v>82811</v>
      </c>
      <c r="B28114" s="1" t="s">
        <v>82812</v>
      </c>
      <c r="C28114" s="1" t="s">
        <v>82813</v>
      </c>
      <c r="D28114" s="1">
        <v>36.0</v>
      </c>
    </row>
    <row r="28115">
      <c r="A28115" s="1" t="s">
        <v>82814</v>
      </c>
      <c r="B28115" s="1" t="s">
        <v>82815</v>
      </c>
      <c r="C28115" s="1" t="s">
        <v>82816</v>
      </c>
      <c r="D28115" s="1">
        <v>517.0</v>
      </c>
    </row>
    <row r="28116">
      <c r="A28116" s="1" t="s">
        <v>82817</v>
      </c>
      <c r="B28116" s="1" t="s">
        <v>82818</v>
      </c>
      <c r="C28116" s="1" t="s">
        <v>82819</v>
      </c>
      <c r="D28116" s="1">
        <v>126.0</v>
      </c>
    </row>
    <row r="28117">
      <c r="A28117" s="1" t="s">
        <v>82820</v>
      </c>
      <c r="B28117" s="1" t="s">
        <v>82821</v>
      </c>
      <c r="C28117" s="1" t="s">
        <v>82822</v>
      </c>
      <c r="D28117" s="1">
        <v>423.0</v>
      </c>
    </row>
    <row r="28118">
      <c r="A28118" s="1" t="s">
        <v>82823</v>
      </c>
      <c r="B28118" s="1" t="s">
        <v>82824</v>
      </c>
      <c r="C28118" s="1" t="s">
        <v>82825</v>
      </c>
      <c r="D28118" s="1">
        <v>163.0</v>
      </c>
    </row>
    <row r="28119">
      <c r="A28119" s="1" t="s">
        <v>82826</v>
      </c>
      <c r="B28119" s="1" t="s">
        <v>82827</v>
      </c>
      <c r="C28119" s="1" t="s">
        <v>82828</v>
      </c>
      <c r="D28119" s="1">
        <v>458.0</v>
      </c>
    </row>
    <row r="28120">
      <c r="A28120" s="1" t="s">
        <v>82829</v>
      </c>
      <c r="B28120" s="1" t="s">
        <v>82830</v>
      </c>
      <c r="C28120" s="1" t="s">
        <v>82831</v>
      </c>
      <c r="D28120" s="1">
        <v>1360.0</v>
      </c>
    </row>
    <row r="28121">
      <c r="A28121" s="1" t="s">
        <v>82832</v>
      </c>
      <c r="B28121" s="1" t="s">
        <v>82833</v>
      </c>
      <c r="C28121" s="1" t="s">
        <v>82834</v>
      </c>
      <c r="D28121" s="1">
        <v>270.0</v>
      </c>
    </row>
    <row r="28122">
      <c r="A28122" s="1" t="s">
        <v>82835</v>
      </c>
      <c r="B28122" s="1" t="s">
        <v>82836</v>
      </c>
      <c r="C28122" s="1" t="s">
        <v>82837</v>
      </c>
      <c r="D28122" s="1">
        <v>179.0</v>
      </c>
    </row>
    <row r="28123">
      <c r="A28123" s="1" t="s">
        <v>82838</v>
      </c>
      <c r="B28123" s="1" t="s">
        <v>82839</v>
      </c>
      <c r="C28123" s="1" t="s">
        <v>82840</v>
      </c>
      <c r="D28123" s="1">
        <v>1094.0</v>
      </c>
    </row>
    <row r="28124">
      <c r="A28124" s="1" t="s">
        <v>82841</v>
      </c>
      <c r="B28124" s="1" t="s">
        <v>82842</v>
      </c>
      <c r="C28124" s="1" t="s">
        <v>82843</v>
      </c>
      <c r="D28124" s="1">
        <v>1074.0</v>
      </c>
    </row>
    <row r="28125">
      <c r="A28125" s="1" t="s">
        <v>82844</v>
      </c>
      <c r="B28125" s="1" t="s">
        <v>82845</v>
      </c>
      <c r="C28125" s="1" t="s">
        <v>82846</v>
      </c>
      <c r="D28125" s="1">
        <v>353.0</v>
      </c>
    </row>
    <row r="28126">
      <c r="A28126" s="1" t="s">
        <v>82847</v>
      </c>
      <c r="B28126" s="1" t="s">
        <v>82848</v>
      </c>
      <c r="C28126" s="1" t="s">
        <v>82849</v>
      </c>
      <c r="D28126" s="1">
        <v>711.0</v>
      </c>
    </row>
    <row r="28127">
      <c r="A28127" s="1" t="s">
        <v>82850</v>
      </c>
      <c r="B28127" s="1" t="s">
        <v>82851</v>
      </c>
      <c r="C28127" s="1" t="s">
        <v>82852</v>
      </c>
      <c r="D28127" s="1">
        <v>385.0</v>
      </c>
    </row>
    <row r="28128">
      <c r="A28128" s="1" t="s">
        <v>82853</v>
      </c>
      <c r="B28128" s="1" t="s">
        <v>82854</v>
      </c>
      <c r="C28128" s="1" t="s">
        <v>82855</v>
      </c>
      <c r="D28128" s="1">
        <v>2242.0</v>
      </c>
    </row>
    <row r="28129">
      <c r="A28129" s="1" t="s">
        <v>82856</v>
      </c>
      <c r="B28129" s="1" t="s">
        <v>82857</v>
      </c>
      <c r="C28129" s="1" t="s">
        <v>82858</v>
      </c>
      <c r="D28129" s="1">
        <v>288.0</v>
      </c>
    </row>
    <row r="28130">
      <c r="A28130" s="1" t="s">
        <v>82859</v>
      </c>
      <c r="B28130" s="1" t="s">
        <v>82860</v>
      </c>
      <c r="C28130" s="1" t="s">
        <v>82861</v>
      </c>
      <c r="D28130" s="1">
        <v>767.0</v>
      </c>
    </row>
    <row r="28131">
      <c r="A28131" s="1" t="s">
        <v>82862</v>
      </c>
      <c r="B28131" s="1" t="s">
        <v>82863</v>
      </c>
      <c r="C28131" s="1" t="s">
        <v>82864</v>
      </c>
      <c r="D28131" s="1">
        <v>179.0</v>
      </c>
    </row>
    <row r="28132">
      <c r="A28132" s="1" t="s">
        <v>26598</v>
      </c>
      <c r="B28132" s="1" t="s">
        <v>82865</v>
      </c>
      <c r="C28132" s="1" t="s">
        <v>82866</v>
      </c>
      <c r="D28132" s="1">
        <v>107.0</v>
      </c>
    </row>
    <row r="28133">
      <c r="A28133" s="1" t="s">
        <v>82867</v>
      </c>
      <c r="B28133" s="1" t="s">
        <v>82868</v>
      </c>
      <c r="C28133" s="1" t="s">
        <v>82869</v>
      </c>
      <c r="D28133" s="1">
        <v>397.0</v>
      </c>
    </row>
    <row r="28134">
      <c r="A28134" s="1" t="s">
        <v>82870</v>
      </c>
      <c r="B28134" s="1" t="s">
        <v>82870</v>
      </c>
      <c r="C28134" s="1" t="s">
        <v>82871</v>
      </c>
      <c r="D28134" s="1">
        <v>165.0</v>
      </c>
    </row>
    <row r="28135">
      <c r="A28135" s="1" t="s">
        <v>82872</v>
      </c>
      <c r="B28135" s="1" t="s">
        <v>82873</v>
      </c>
      <c r="C28135" s="1" t="s">
        <v>82874</v>
      </c>
      <c r="D28135" s="1">
        <v>16688.0</v>
      </c>
    </row>
    <row r="28136">
      <c r="A28136" s="1" t="s">
        <v>82875</v>
      </c>
      <c r="B28136" s="1" t="s">
        <v>82876</v>
      </c>
      <c r="C28136" s="1" t="s">
        <v>82877</v>
      </c>
      <c r="D28136" s="1">
        <v>140.0</v>
      </c>
    </row>
    <row r="28137">
      <c r="A28137" s="1" t="s">
        <v>82878</v>
      </c>
      <c r="B28137" s="1" t="s">
        <v>82879</v>
      </c>
      <c r="C28137" s="1" t="s">
        <v>82880</v>
      </c>
      <c r="D28137" s="1">
        <v>224.0</v>
      </c>
    </row>
    <row r="28138">
      <c r="A28138" s="1" t="s">
        <v>82881</v>
      </c>
      <c r="B28138" s="1" t="s">
        <v>82882</v>
      </c>
      <c r="C28138" s="1" t="s">
        <v>82883</v>
      </c>
      <c r="D28138" s="1">
        <v>172.0</v>
      </c>
    </row>
    <row r="28139">
      <c r="A28139" s="1" t="s">
        <v>82884</v>
      </c>
      <c r="B28139" s="1" t="s">
        <v>82885</v>
      </c>
      <c r="C28139" s="1" t="s">
        <v>82886</v>
      </c>
      <c r="D28139" s="1">
        <v>487.0</v>
      </c>
    </row>
    <row r="28140">
      <c r="A28140" s="1" t="s">
        <v>82887</v>
      </c>
      <c r="B28140" s="1" t="s">
        <v>82888</v>
      </c>
      <c r="C28140" s="1" t="s">
        <v>82889</v>
      </c>
      <c r="D28140" s="1">
        <v>52.0</v>
      </c>
    </row>
    <row r="28141">
      <c r="A28141" s="1" t="s">
        <v>82890</v>
      </c>
      <c r="B28141" s="1" t="s">
        <v>82891</v>
      </c>
      <c r="C28141" s="1" t="s">
        <v>82892</v>
      </c>
      <c r="D28141" s="1">
        <v>45.0</v>
      </c>
    </row>
    <row r="28142">
      <c r="A28142" s="1" t="s">
        <v>82893</v>
      </c>
      <c r="B28142" s="1" t="s">
        <v>82894</v>
      </c>
      <c r="C28142" s="1" t="s">
        <v>82895</v>
      </c>
      <c r="D28142" s="1">
        <v>97.0</v>
      </c>
    </row>
    <row r="28143">
      <c r="A28143" s="1" t="s">
        <v>82896</v>
      </c>
      <c r="B28143" s="1" t="s">
        <v>82897</v>
      </c>
      <c r="C28143" s="1" t="s">
        <v>82898</v>
      </c>
      <c r="D28143" s="1">
        <v>559.0</v>
      </c>
    </row>
    <row r="28144">
      <c r="A28144" s="1" t="s">
        <v>82899</v>
      </c>
      <c r="B28144" s="1" t="s">
        <v>82900</v>
      </c>
      <c r="C28144" s="1" t="s">
        <v>82901</v>
      </c>
      <c r="D28144" s="1">
        <v>40.0</v>
      </c>
    </row>
    <row r="28145">
      <c r="A28145" s="1" t="s">
        <v>82902</v>
      </c>
      <c r="B28145" s="1" t="s">
        <v>82903</v>
      </c>
      <c r="C28145" s="1" t="s">
        <v>82904</v>
      </c>
      <c r="D28145" s="1">
        <v>20.0</v>
      </c>
    </row>
    <row r="28146">
      <c r="A28146" s="1" t="s">
        <v>82905</v>
      </c>
      <c r="B28146" s="1" t="s">
        <v>82906</v>
      </c>
      <c r="C28146" s="1" t="s">
        <v>82907</v>
      </c>
      <c r="D28146" s="1">
        <v>251.0</v>
      </c>
    </row>
    <row r="28147">
      <c r="A28147" s="1" t="s">
        <v>82908</v>
      </c>
      <c r="B28147" s="1" t="s">
        <v>82909</v>
      </c>
      <c r="C28147" s="1" t="s">
        <v>82910</v>
      </c>
      <c r="D28147" s="1">
        <v>471.0</v>
      </c>
    </row>
    <row r="28148">
      <c r="A28148" s="1" t="s">
        <v>82911</v>
      </c>
      <c r="B28148" s="1" t="s">
        <v>82912</v>
      </c>
      <c r="C28148" s="1" t="s">
        <v>82913</v>
      </c>
      <c r="D28148" s="1">
        <v>57.0</v>
      </c>
    </row>
    <row r="28149">
      <c r="A28149" s="1" t="s">
        <v>82914</v>
      </c>
      <c r="B28149" s="1" t="s">
        <v>82915</v>
      </c>
      <c r="C28149" s="1" t="s">
        <v>82916</v>
      </c>
      <c r="D28149" s="1">
        <v>598.0</v>
      </c>
    </row>
    <row r="28150">
      <c r="A28150" s="1" t="s">
        <v>82917</v>
      </c>
      <c r="B28150" s="1" t="s">
        <v>82918</v>
      </c>
      <c r="C28150" s="1" t="s">
        <v>82919</v>
      </c>
      <c r="D28150" s="1">
        <v>34.0</v>
      </c>
    </row>
    <row r="28151">
      <c r="A28151" s="1" t="s">
        <v>82920</v>
      </c>
      <c r="B28151" s="1" t="s">
        <v>82921</v>
      </c>
      <c r="C28151" s="1" t="s">
        <v>82922</v>
      </c>
      <c r="D28151" s="1">
        <v>60.0</v>
      </c>
    </row>
    <row r="28152">
      <c r="A28152" s="1" t="s">
        <v>82923</v>
      </c>
      <c r="B28152" s="1" t="s">
        <v>82924</v>
      </c>
      <c r="C28152" s="1" t="s">
        <v>82925</v>
      </c>
      <c r="D28152" s="1">
        <v>274.0</v>
      </c>
    </row>
    <row r="28153">
      <c r="A28153" s="1" t="s">
        <v>82926</v>
      </c>
      <c r="B28153" s="1" t="s">
        <v>82927</v>
      </c>
      <c r="C28153" s="1" t="s">
        <v>82928</v>
      </c>
      <c r="D28153" s="1">
        <v>102.0</v>
      </c>
    </row>
    <row r="28154">
      <c r="A28154" s="1" t="s">
        <v>82929</v>
      </c>
      <c r="B28154" s="1" t="s">
        <v>82930</v>
      </c>
      <c r="C28154" s="1" t="s">
        <v>82931</v>
      </c>
      <c r="D28154" s="1">
        <v>219.0</v>
      </c>
    </row>
    <row r="28155">
      <c r="A28155" s="1" t="s">
        <v>82932</v>
      </c>
      <c r="B28155" s="1" t="s">
        <v>82933</v>
      </c>
      <c r="C28155" s="1" t="s">
        <v>82934</v>
      </c>
      <c r="D28155" s="1">
        <v>510.0</v>
      </c>
    </row>
    <row r="28156">
      <c r="A28156" s="1" t="s">
        <v>82935</v>
      </c>
      <c r="B28156" s="1" t="s">
        <v>82936</v>
      </c>
      <c r="C28156" s="1" t="s">
        <v>82937</v>
      </c>
      <c r="D28156" s="1">
        <v>308.0</v>
      </c>
    </row>
    <row r="28157">
      <c r="A28157" s="1" t="s">
        <v>82938</v>
      </c>
      <c r="B28157" s="1" t="s">
        <v>82939</v>
      </c>
      <c r="C28157" s="1" t="s">
        <v>82940</v>
      </c>
      <c r="D28157" s="1">
        <v>323.0</v>
      </c>
    </row>
    <row r="28158">
      <c r="A28158" s="1" t="s">
        <v>82941</v>
      </c>
      <c r="B28158" s="1" t="s">
        <v>82942</v>
      </c>
      <c r="C28158" s="1" t="s">
        <v>82943</v>
      </c>
      <c r="D28158" s="1">
        <v>79.0</v>
      </c>
    </row>
    <row r="28159">
      <c r="A28159" s="1" t="s">
        <v>82944</v>
      </c>
      <c r="B28159" s="1" t="s">
        <v>82945</v>
      </c>
      <c r="C28159" s="1" t="s">
        <v>82946</v>
      </c>
      <c r="D28159" s="1">
        <v>101.0</v>
      </c>
    </row>
    <row r="28160">
      <c r="A28160" s="1" t="s">
        <v>82947</v>
      </c>
      <c r="B28160" s="1" t="s">
        <v>82948</v>
      </c>
      <c r="C28160" s="1" t="s">
        <v>82949</v>
      </c>
      <c r="D28160" s="1">
        <v>299.0</v>
      </c>
    </row>
    <row r="28161">
      <c r="A28161" s="1" t="s">
        <v>82950</v>
      </c>
      <c r="B28161" s="1" t="s">
        <v>82951</v>
      </c>
      <c r="C28161" s="1" t="s">
        <v>82952</v>
      </c>
      <c r="D28161" s="1">
        <v>16.0</v>
      </c>
    </row>
    <row r="28162">
      <c r="A28162" s="1" t="s">
        <v>82953</v>
      </c>
      <c r="B28162" s="1" t="s">
        <v>82954</v>
      </c>
      <c r="C28162" s="1" t="s">
        <v>82955</v>
      </c>
      <c r="D28162" s="1">
        <v>4578.0</v>
      </c>
    </row>
    <row r="28163">
      <c r="A28163" s="1" t="s">
        <v>82956</v>
      </c>
      <c r="B28163" s="1" t="s">
        <v>82957</v>
      </c>
      <c r="C28163" s="1" t="s">
        <v>82958</v>
      </c>
      <c r="D28163" s="1">
        <v>1353.0</v>
      </c>
    </row>
    <row r="28164">
      <c r="A28164" s="1" t="s">
        <v>82959</v>
      </c>
      <c r="B28164" s="1" t="s">
        <v>82960</v>
      </c>
      <c r="C28164" s="1" t="s">
        <v>82961</v>
      </c>
      <c r="D28164" s="1">
        <v>4027.0</v>
      </c>
    </row>
    <row r="28165">
      <c r="A28165" s="1" t="s">
        <v>82962</v>
      </c>
      <c r="B28165" s="1" t="s">
        <v>82963</v>
      </c>
      <c r="C28165" s="1" t="s">
        <v>82964</v>
      </c>
      <c r="D28165" s="1">
        <v>750.0</v>
      </c>
    </row>
    <row r="28166">
      <c r="A28166" s="1" t="s">
        <v>82965</v>
      </c>
      <c r="B28166" s="1" t="s">
        <v>82966</v>
      </c>
      <c r="C28166" s="1" t="s">
        <v>82967</v>
      </c>
      <c r="D28166" s="1">
        <v>814.0</v>
      </c>
    </row>
    <row r="28167">
      <c r="A28167" s="1" t="s">
        <v>82968</v>
      </c>
      <c r="B28167" s="1" t="s">
        <v>82969</v>
      </c>
      <c r="C28167" s="1" t="s">
        <v>82970</v>
      </c>
      <c r="D28167" s="1">
        <v>192.0</v>
      </c>
    </row>
    <row r="28168">
      <c r="A28168" s="1" t="s">
        <v>82971</v>
      </c>
      <c r="B28168" s="1" t="s">
        <v>82972</v>
      </c>
      <c r="C28168" s="1" t="s">
        <v>82973</v>
      </c>
      <c r="D28168" s="1">
        <v>281.0</v>
      </c>
    </row>
    <row r="28169">
      <c r="A28169" s="1" t="s">
        <v>82974</v>
      </c>
      <c r="B28169" s="1" t="s">
        <v>82975</v>
      </c>
      <c r="C28169" s="1" t="s">
        <v>82976</v>
      </c>
      <c r="D28169" s="1">
        <v>161.0</v>
      </c>
    </row>
    <row r="28170">
      <c r="A28170" s="1" t="s">
        <v>82977</v>
      </c>
      <c r="B28170" s="1" t="s">
        <v>82978</v>
      </c>
      <c r="C28170" s="1" t="s">
        <v>82979</v>
      </c>
      <c r="D28170" s="1">
        <v>1959.0</v>
      </c>
    </row>
    <row r="28171">
      <c r="A28171" s="1" t="s">
        <v>82980</v>
      </c>
      <c r="B28171" s="1" t="s">
        <v>82981</v>
      </c>
      <c r="C28171" s="1" t="s">
        <v>82982</v>
      </c>
      <c r="D28171" s="1">
        <v>6571.0</v>
      </c>
    </row>
    <row r="28172">
      <c r="A28172" s="1" t="s">
        <v>82983</v>
      </c>
      <c r="B28172" s="1" t="s">
        <v>82984</v>
      </c>
      <c r="C28172" s="1" t="s">
        <v>82985</v>
      </c>
      <c r="D28172" s="1">
        <v>55.0</v>
      </c>
    </row>
    <row r="28173">
      <c r="A28173" s="1" t="s">
        <v>82986</v>
      </c>
      <c r="B28173" s="1" t="s">
        <v>82987</v>
      </c>
      <c r="C28173" s="1" t="s">
        <v>82988</v>
      </c>
      <c r="D28173" s="1">
        <v>651.0</v>
      </c>
    </row>
    <row r="28174">
      <c r="A28174" s="1" t="s">
        <v>82989</v>
      </c>
      <c r="B28174" s="1" t="s">
        <v>82990</v>
      </c>
      <c r="C28174" s="1" t="s">
        <v>82991</v>
      </c>
      <c r="D28174" s="1">
        <v>199.0</v>
      </c>
    </row>
    <row r="28175">
      <c r="A28175" s="1" t="s">
        <v>82992</v>
      </c>
      <c r="B28175" s="1" t="s">
        <v>82993</v>
      </c>
      <c r="C28175" s="1" t="s">
        <v>82994</v>
      </c>
      <c r="D28175" s="1">
        <v>95.0</v>
      </c>
    </row>
    <row r="28176">
      <c r="A28176" s="1" t="s">
        <v>82995</v>
      </c>
      <c r="B28176" s="1" t="s">
        <v>82996</v>
      </c>
      <c r="C28176" s="1" t="s">
        <v>82997</v>
      </c>
      <c r="D28176" s="1">
        <v>408.0</v>
      </c>
    </row>
    <row r="28177">
      <c r="A28177" s="1" t="s">
        <v>82998</v>
      </c>
      <c r="B28177" s="1" t="s">
        <v>82998</v>
      </c>
      <c r="C28177" s="1" t="s">
        <v>82999</v>
      </c>
      <c r="D28177" s="1">
        <v>1182.0</v>
      </c>
    </row>
    <row r="28178">
      <c r="A28178" s="1" t="s">
        <v>83000</v>
      </c>
      <c r="B28178" s="1" t="s">
        <v>83001</v>
      </c>
      <c r="C28178" s="1" t="s">
        <v>83002</v>
      </c>
      <c r="D28178" s="1">
        <v>311.0</v>
      </c>
    </row>
    <row r="28179">
      <c r="A28179" s="1" t="s">
        <v>68379</v>
      </c>
      <c r="B28179" s="1" t="s">
        <v>68380</v>
      </c>
      <c r="C28179" s="1" t="s">
        <v>83003</v>
      </c>
      <c r="D28179" s="1">
        <v>114.0</v>
      </c>
    </row>
    <row r="28180">
      <c r="A28180" s="1" t="s">
        <v>83004</v>
      </c>
      <c r="B28180" s="1" t="s">
        <v>83005</v>
      </c>
      <c r="C28180" s="1" t="s">
        <v>83006</v>
      </c>
      <c r="D28180" s="1">
        <v>65.0</v>
      </c>
    </row>
    <row r="28181">
      <c r="A28181" s="1" t="s">
        <v>83007</v>
      </c>
      <c r="B28181" s="1" t="s">
        <v>83008</v>
      </c>
      <c r="C28181" s="1" t="s">
        <v>83009</v>
      </c>
      <c r="D28181" s="1">
        <v>77.0</v>
      </c>
    </row>
    <row r="28182">
      <c r="A28182" s="1" t="s">
        <v>83010</v>
      </c>
      <c r="B28182" s="1" t="s">
        <v>83011</v>
      </c>
      <c r="C28182" s="1" t="s">
        <v>83012</v>
      </c>
      <c r="D28182" s="1">
        <v>90.0</v>
      </c>
    </row>
    <row r="28183">
      <c r="A28183" s="1" t="s">
        <v>83013</v>
      </c>
      <c r="B28183" s="1" t="s">
        <v>83014</v>
      </c>
      <c r="C28183" s="1" t="s">
        <v>83015</v>
      </c>
      <c r="D28183" s="1">
        <v>603.0</v>
      </c>
    </row>
    <row r="28184">
      <c r="A28184" s="1" t="s">
        <v>83016</v>
      </c>
      <c r="B28184" s="1" t="s">
        <v>83017</v>
      </c>
      <c r="C28184" s="1" t="s">
        <v>83018</v>
      </c>
      <c r="D28184" s="1">
        <v>1239.0</v>
      </c>
    </row>
    <row r="28185">
      <c r="A28185" s="1" t="s">
        <v>83019</v>
      </c>
      <c r="B28185" s="1" t="s">
        <v>83020</v>
      </c>
      <c r="C28185" s="1" t="s">
        <v>83021</v>
      </c>
      <c r="D28185" s="1">
        <v>511.0</v>
      </c>
    </row>
    <row r="28186">
      <c r="A28186" s="1" t="s">
        <v>83022</v>
      </c>
      <c r="B28186" s="1" t="s">
        <v>83023</v>
      </c>
      <c r="C28186" s="1" t="s">
        <v>83024</v>
      </c>
      <c r="D28186" s="1">
        <v>349.0</v>
      </c>
    </row>
    <row r="28187">
      <c r="A28187" s="1" t="s">
        <v>83025</v>
      </c>
      <c r="B28187" s="1" t="s">
        <v>83026</v>
      </c>
      <c r="C28187" s="1" t="s">
        <v>83027</v>
      </c>
      <c r="D28187" s="1">
        <v>188.0</v>
      </c>
    </row>
    <row r="28188">
      <c r="A28188" s="1" t="s">
        <v>83028</v>
      </c>
      <c r="B28188" s="1" t="s">
        <v>83029</v>
      </c>
      <c r="C28188" s="1" t="s">
        <v>83030</v>
      </c>
      <c r="D28188" s="1">
        <v>1051.0</v>
      </c>
    </row>
    <row r="28189">
      <c r="A28189" s="1" t="s">
        <v>83031</v>
      </c>
      <c r="B28189" s="1" t="s">
        <v>83032</v>
      </c>
      <c r="C28189" s="1" t="s">
        <v>83033</v>
      </c>
      <c r="D28189" s="1">
        <v>2490.0</v>
      </c>
    </row>
    <row r="28190">
      <c r="A28190" s="1" t="s">
        <v>83034</v>
      </c>
      <c r="B28190" s="1" t="s">
        <v>83035</v>
      </c>
      <c r="C28190" s="1" t="s">
        <v>83036</v>
      </c>
      <c r="D28190" s="1">
        <v>311.0</v>
      </c>
    </row>
    <row r="28191">
      <c r="A28191" s="1" t="s">
        <v>83037</v>
      </c>
      <c r="B28191" s="1" t="s">
        <v>83038</v>
      </c>
      <c r="C28191" s="1" t="s">
        <v>83039</v>
      </c>
      <c r="D28191" s="1">
        <v>710.0</v>
      </c>
    </row>
    <row r="28192">
      <c r="A28192" s="1" t="s">
        <v>83040</v>
      </c>
      <c r="B28192" s="1" t="s">
        <v>83041</v>
      </c>
      <c r="C28192" s="1" t="s">
        <v>83042</v>
      </c>
      <c r="D28192" s="1">
        <v>249.0</v>
      </c>
    </row>
    <row r="28193">
      <c r="A28193" s="1" t="s">
        <v>83043</v>
      </c>
      <c r="B28193" s="1" t="s">
        <v>83043</v>
      </c>
      <c r="C28193" s="1" t="s">
        <v>83044</v>
      </c>
      <c r="D28193" s="1">
        <v>192.0</v>
      </c>
    </row>
    <row r="28194">
      <c r="A28194" s="1" t="s">
        <v>83045</v>
      </c>
      <c r="B28194" s="1" t="s">
        <v>83046</v>
      </c>
      <c r="C28194" s="1" t="s">
        <v>83047</v>
      </c>
      <c r="D28194" s="1">
        <v>950.0</v>
      </c>
    </row>
    <row r="28195">
      <c r="A28195" s="1" t="s">
        <v>83048</v>
      </c>
      <c r="B28195" s="1" t="s">
        <v>83049</v>
      </c>
      <c r="C28195" s="1" t="s">
        <v>83050</v>
      </c>
      <c r="D28195" s="1">
        <v>109.0</v>
      </c>
    </row>
    <row r="28196">
      <c r="A28196" s="1" t="s">
        <v>83051</v>
      </c>
      <c r="B28196" s="1" t="s">
        <v>83052</v>
      </c>
      <c r="C28196" s="1" t="s">
        <v>83053</v>
      </c>
      <c r="D28196" s="1">
        <v>145.0</v>
      </c>
    </row>
    <row r="28197">
      <c r="A28197" s="1" t="s">
        <v>83054</v>
      </c>
      <c r="B28197" s="1" t="s">
        <v>83055</v>
      </c>
      <c r="C28197" s="1" t="s">
        <v>83056</v>
      </c>
      <c r="D28197" s="1">
        <v>856.0</v>
      </c>
    </row>
    <row r="28198">
      <c r="A28198" s="1" t="s">
        <v>24257</v>
      </c>
      <c r="B28198" s="1" t="s">
        <v>24258</v>
      </c>
      <c r="C28198" s="1" t="s">
        <v>83057</v>
      </c>
      <c r="D28198" s="1">
        <v>1719.0</v>
      </c>
    </row>
    <row r="28199">
      <c r="A28199" s="1" t="s">
        <v>83058</v>
      </c>
      <c r="B28199" s="1" t="s">
        <v>83059</v>
      </c>
      <c r="C28199" s="1" t="s">
        <v>83060</v>
      </c>
      <c r="D28199" s="1">
        <v>234.0</v>
      </c>
    </row>
    <row r="28200">
      <c r="A28200" s="1" t="s">
        <v>83061</v>
      </c>
      <c r="B28200" s="1" t="s">
        <v>83062</v>
      </c>
      <c r="C28200" s="1" t="s">
        <v>83063</v>
      </c>
      <c r="D28200" s="1">
        <v>100.0</v>
      </c>
    </row>
    <row r="28201">
      <c r="A28201" s="1" t="s">
        <v>83064</v>
      </c>
      <c r="B28201" s="1" t="s">
        <v>83065</v>
      </c>
      <c r="C28201" s="1" t="s">
        <v>83066</v>
      </c>
      <c r="D28201" s="1">
        <v>2547.0</v>
      </c>
    </row>
    <row r="28202">
      <c r="A28202" s="1" t="s">
        <v>83067</v>
      </c>
      <c r="B28202" s="1" t="s">
        <v>83068</v>
      </c>
      <c r="C28202" s="1" t="s">
        <v>83069</v>
      </c>
      <c r="D28202" s="1">
        <v>27.0</v>
      </c>
    </row>
    <row r="28203">
      <c r="A28203" s="1" t="s">
        <v>83070</v>
      </c>
      <c r="B28203" s="1" t="s">
        <v>83071</v>
      </c>
      <c r="C28203" s="1" t="s">
        <v>83072</v>
      </c>
      <c r="D28203" s="1">
        <v>72.0</v>
      </c>
    </row>
    <row r="28204">
      <c r="A28204" s="1" t="s">
        <v>77249</v>
      </c>
      <c r="B28204" s="1" t="s">
        <v>77250</v>
      </c>
      <c r="C28204" s="1" t="s">
        <v>83073</v>
      </c>
      <c r="D28204" s="1">
        <v>456.0</v>
      </c>
    </row>
    <row r="28205">
      <c r="A28205" s="1" t="s">
        <v>83074</v>
      </c>
      <c r="B28205" s="1" t="s">
        <v>83075</v>
      </c>
      <c r="C28205" s="1" t="s">
        <v>83076</v>
      </c>
      <c r="D28205" s="1">
        <v>41.0</v>
      </c>
    </row>
    <row r="28206">
      <c r="A28206" s="1" t="s">
        <v>83077</v>
      </c>
      <c r="B28206" s="1" t="s">
        <v>83078</v>
      </c>
      <c r="C28206" s="1" t="s">
        <v>83079</v>
      </c>
      <c r="D28206" s="1">
        <v>122.0</v>
      </c>
    </row>
    <row r="28207">
      <c r="A28207" s="1" t="s">
        <v>83080</v>
      </c>
      <c r="B28207" s="1" t="s">
        <v>83081</v>
      </c>
      <c r="C28207" s="1" t="s">
        <v>83082</v>
      </c>
      <c r="D28207" s="1">
        <v>218.0</v>
      </c>
    </row>
    <row r="28208">
      <c r="A28208" s="1" t="s">
        <v>83083</v>
      </c>
      <c r="B28208" s="1" t="s">
        <v>83084</v>
      </c>
      <c r="C28208" s="1" t="s">
        <v>83085</v>
      </c>
      <c r="D28208" s="1">
        <v>11.0</v>
      </c>
    </row>
    <row r="28209">
      <c r="A28209" s="1" t="s">
        <v>83086</v>
      </c>
      <c r="B28209" s="1" t="s">
        <v>83087</v>
      </c>
      <c r="C28209" s="1" t="s">
        <v>83088</v>
      </c>
      <c r="D28209" s="1">
        <v>138.0</v>
      </c>
    </row>
    <row r="28210">
      <c r="A28210" s="1" t="s">
        <v>83089</v>
      </c>
      <c r="B28210" s="1" t="s">
        <v>83089</v>
      </c>
      <c r="C28210" s="1" t="s">
        <v>83090</v>
      </c>
      <c r="D28210" s="1">
        <v>153.0</v>
      </c>
    </row>
    <row r="28211">
      <c r="A28211" s="1" t="s">
        <v>83091</v>
      </c>
      <c r="B28211" s="1" t="s">
        <v>83092</v>
      </c>
      <c r="C28211" s="1" t="s">
        <v>83093</v>
      </c>
      <c r="D28211" s="1">
        <v>82.0</v>
      </c>
    </row>
    <row r="28212">
      <c r="A28212" s="1" t="s">
        <v>83094</v>
      </c>
      <c r="B28212" s="1" t="s">
        <v>83095</v>
      </c>
      <c r="C28212" s="1" t="s">
        <v>83096</v>
      </c>
      <c r="D28212" s="1">
        <v>161.0</v>
      </c>
    </row>
    <row r="28213">
      <c r="A28213" s="1" t="s">
        <v>83097</v>
      </c>
      <c r="B28213" s="1" t="s">
        <v>83098</v>
      </c>
      <c r="C28213" s="1" t="s">
        <v>83099</v>
      </c>
      <c r="D28213" s="1">
        <v>322.0</v>
      </c>
    </row>
    <row r="28214">
      <c r="A28214" s="1" t="s">
        <v>83100</v>
      </c>
      <c r="B28214" s="1" t="s">
        <v>83101</v>
      </c>
      <c r="C28214" s="1" t="s">
        <v>83102</v>
      </c>
      <c r="D28214" s="1">
        <v>800.0</v>
      </c>
    </row>
    <row r="28215">
      <c r="A28215" s="1" t="s">
        <v>83103</v>
      </c>
      <c r="B28215" s="1" t="s">
        <v>83104</v>
      </c>
      <c r="C28215" s="1" t="s">
        <v>83105</v>
      </c>
      <c r="D28215" s="1">
        <v>681.0</v>
      </c>
    </row>
    <row r="28216">
      <c r="A28216" s="1" t="s">
        <v>83106</v>
      </c>
      <c r="B28216" s="1" t="s">
        <v>83107</v>
      </c>
      <c r="C28216" s="1" t="s">
        <v>83108</v>
      </c>
      <c r="D28216" s="1">
        <v>975.0</v>
      </c>
    </row>
    <row r="28217">
      <c r="A28217" s="1" t="s">
        <v>83109</v>
      </c>
      <c r="B28217" s="1" t="s">
        <v>83110</v>
      </c>
      <c r="C28217" s="1" t="s">
        <v>83111</v>
      </c>
      <c r="D28217" s="1">
        <v>29.0</v>
      </c>
    </row>
    <row r="28218">
      <c r="A28218" s="1" t="s">
        <v>83112</v>
      </c>
      <c r="B28218" s="1" t="s">
        <v>83113</v>
      </c>
      <c r="C28218" s="1" t="s">
        <v>83114</v>
      </c>
      <c r="D28218" s="1">
        <v>224.0</v>
      </c>
    </row>
    <row r="28219">
      <c r="A28219" s="1" t="s">
        <v>83115</v>
      </c>
      <c r="B28219" s="1" t="s">
        <v>83116</v>
      </c>
      <c r="C28219" s="1" t="s">
        <v>83117</v>
      </c>
      <c r="D28219" s="1">
        <v>121.0</v>
      </c>
    </row>
    <row r="28220">
      <c r="A28220" s="1" t="s">
        <v>83118</v>
      </c>
      <c r="B28220" s="1" t="s">
        <v>83119</v>
      </c>
      <c r="C28220" s="1" t="s">
        <v>83120</v>
      </c>
      <c r="D28220" s="1">
        <v>1487.0</v>
      </c>
    </row>
    <row r="28221">
      <c r="A28221" s="1" t="s">
        <v>83121</v>
      </c>
      <c r="B28221" s="1" t="s">
        <v>83122</v>
      </c>
      <c r="C28221" s="1" t="s">
        <v>83123</v>
      </c>
      <c r="D28221" s="1">
        <v>367.0</v>
      </c>
    </row>
    <row r="28222">
      <c r="A28222" s="1" t="s">
        <v>83124</v>
      </c>
      <c r="B28222" s="1" t="s">
        <v>83125</v>
      </c>
      <c r="C28222" s="1" t="s">
        <v>83126</v>
      </c>
      <c r="D28222" s="1">
        <v>1395.0</v>
      </c>
    </row>
    <row r="28223">
      <c r="A28223" s="1" t="s">
        <v>83127</v>
      </c>
      <c r="B28223" s="1" t="s">
        <v>83128</v>
      </c>
      <c r="C28223" s="1" t="s">
        <v>83129</v>
      </c>
      <c r="D28223" s="1">
        <v>691.0</v>
      </c>
    </row>
    <row r="28224">
      <c r="A28224" s="1" t="s">
        <v>83130</v>
      </c>
      <c r="B28224" s="1" t="s">
        <v>83131</v>
      </c>
      <c r="C28224" s="1" t="s">
        <v>83132</v>
      </c>
      <c r="D28224" s="1">
        <v>244.0</v>
      </c>
    </row>
    <row r="28225">
      <c r="A28225" s="1" t="s">
        <v>83133</v>
      </c>
      <c r="B28225" s="1" t="s">
        <v>83134</v>
      </c>
      <c r="C28225" s="1" t="s">
        <v>83135</v>
      </c>
      <c r="D28225" s="1">
        <v>2858.0</v>
      </c>
    </row>
    <row r="28226">
      <c r="A28226" s="1" t="s">
        <v>83136</v>
      </c>
      <c r="B28226" s="1" t="s">
        <v>83137</v>
      </c>
      <c r="C28226" s="1" t="s">
        <v>83138</v>
      </c>
      <c r="D28226" s="1">
        <v>1402.0</v>
      </c>
    </row>
    <row r="28227">
      <c r="A28227" s="1" t="s">
        <v>83139</v>
      </c>
      <c r="B28227" s="1" t="s">
        <v>83140</v>
      </c>
      <c r="C28227" s="1" t="s">
        <v>83141</v>
      </c>
      <c r="D28227" s="1">
        <v>65.0</v>
      </c>
    </row>
    <row r="28228">
      <c r="A28228" s="1" t="s">
        <v>83142</v>
      </c>
      <c r="B28228" s="1" t="s">
        <v>83143</v>
      </c>
      <c r="C28228" s="1" t="s">
        <v>83144</v>
      </c>
      <c r="D28228" s="1">
        <v>651.0</v>
      </c>
    </row>
    <row r="28229">
      <c r="A28229" s="1" t="s">
        <v>83145</v>
      </c>
      <c r="B28229" s="1" t="s">
        <v>83146</v>
      </c>
      <c r="C28229" s="1" t="s">
        <v>83147</v>
      </c>
      <c r="D28229" s="1">
        <v>748.0</v>
      </c>
    </row>
    <row r="28230">
      <c r="A28230" s="1" t="s">
        <v>83148</v>
      </c>
      <c r="B28230" s="1" t="s">
        <v>83149</v>
      </c>
      <c r="C28230" s="1" t="s">
        <v>83150</v>
      </c>
      <c r="D28230" s="1">
        <v>47.0</v>
      </c>
    </row>
    <row r="28231">
      <c r="A28231" s="1" t="s">
        <v>83151</v>
      </c>
      <c r="B28231" s="1" t="s">
        <v>83152</v>
      </c>
      <c r="C28231" s="1" t="s">
        <v>83153</v>
      </c>
      <c r="D28231" s="1">
        <v>1729.0</v>
      </c>
    </row>
    <row r="28232">
      <c r="A28232" s="1" t="s">
        <v>83154</v>
      </c>
      <c r="B28232" s="1" t="s">
        <v>83155</v>
      </c>
      <c r="C28232" s="1" t="s">
        <v>83156</v>
      </c>
      <c r="D28232" s="1">
        <v>211.0</v>
      </c>
    </row>
    <row r="28233">
      <c r="A28233" s="1" t="s">
        <v>83157</v>
      </c>
      <c r="B28233" s="1" t="s">
        <v>83158</v>
      </c>
      <c r="C28233" s="1" t="s">
        <v>83159</v>
      </c>
      <c r="D28233" s="1">
        <v>3423.0</v>
      </c>
    </row>
    <row r="28234">
      <c r="A28234" s="1" t="s">
        <v>83160</v>
      </c>
      <c r="B28234" s="1" t="s">
        <v>83161</v>
      </c>
      <c r="C28234" s="1" t="s">
        <v>83162</v>
      </c>
      <c r="D28234" s="1">
        <v>21.0</v>
      </c>
    </row>
    <row r="28235">
      <c r="A28235" s="1" t="s">
        <v>83163</v>
      </c>
      <c r="B28235" s="1" t="s">
        <v>83164</v>
      </c>
      <c r="C28235" s="1" t="s">
        <v>83165</v>
      </c>
      <c r="D28235" s="1">
        <v>799.0</v>
      </c>
    </row>
    <row r="28236">
      <c r="A28236" s="1" t="s">
        <v>83166</v>
      </c>
      <c r="B28236" s="1" t="s">
        <v>83167</v>
      </c>
      <c r="C28236" s="1" t="s">
        <v>83168</v>
      </c>
      <c r="D28236" s="1">
        <v>29.0</v>
      </c>
    </row>
    <row r="28237">
      <c r="A28237" s="1" t="s">
        <v>83169</v>
      </c>
      <c r="B28237" s="1" t="s">
        <v>83170</v>
      </c>
      <c r="C28237" s="1" t="s">
        <v>83171</v>
      </c>
      <c r="D28237" s="1">
        <v>3660.0</v>
      </c>
    </row>
    <row r="28238">
      <c r="A28238" s="1" t="s">
        <v>83172</v>
      </c>
      <c r="B28238" s="1" t="s">
        <v>83173</v>
      </c>
      <c r="C28238" s="1" t="s">
        <v>83174</v>
      </c>
      <c r="D28238" s="1">
        <v>242.0</v>
      </c>
    </row>
    <row r="28239">
      <c r="A28239" s="1" t="s">
        <v>83175</v>
      </c>
      <c r="B28239" s="1" t="s">
        <v>83176</v>
      </c>
      <c r="C28239" s="1" t="s">
        <v>83177</v>
      </c>
      <c r="D28239" s="1">
        <v>235.0</v>
      </c>
    </row>
    <row r="28240">
      <c r="A28240" s="1" t="s">
        <v>83178</v>
      </c>
      <c r="B28240" s="1" t="s">
        <v>83179</v>
      </c>
      <c r="C28240" s="1" t="s">
        <v>83180</v>
      </c>
      <c r="D28240" s="1">
        <v>12590.0</v>
      </c>
    </row>
    <row r="28241">
      <c r="A28241" s="1" t="s">
        <v>83181</v>
      </c>
      <c r="B28241" s="1" t="s">
        <v>83182</v>
      </c>
      <c r="C28241" s="1" t="s">
        <v>83183</v>
      </c>
      <c r="D28241" s="1">
        <v>1323.0</v>
      </c>
    </row>
    <row r="28242">
      <c r="A28242" s="1" t="s">
        <v>83184</v>
      </c>
      <c r="B28242" s="1" t="s">
        <v>83185</v>
      </c>
      <c r="C28242" s="1" t="s">
        <v>83186</v>
      </c>
      <c r="D28242" s="1">
        <v>309.0</v>
      </c>
    </row>
    <row r="28243">
      <c r="A28243" s="1" t="s">
        <v>83187</v>
      </c>
      <c r="B28243" s="1" t="s">
        <v>83188</v>
      </c>
      <c r="C28243" s="1" t="s">
        <v>83189</v>
      </c>
      <c r="D28243" s="1">
        <v>945.0</v>
      </c>
    </row>
    <row r="28244">
      <c r="A28244" s="1" t="s">
        <v>83190</v>
      </c>
      <c r="B28244" s="1" t="s">
        <v>83191</v>
      </c>
      <c r="C28244" s="1" t="s">
        <v>83192</v>
      </c>
      <c r="D28244" s="1">
        <v>308.0</v>
      </c>
    </row>
    <row r="28245">
      <c r="A28245" s="1" t="s">
        <v>83193</v>
      </c>
      <c r="B28245" s="1" t="s">
        <v>83194</v>
      </c>
      <c r="C28245" s="1" t="s">
        <v>83195</v>
      </c>
      <c r="D28245" s="1">
        <v>411.0</v>
      </c>
    </row>
    <row r="28246">
      <c r="A28246" s="1" t="s">
        <v>83196</v>
      </c>
      <c r="B28246" s="1" t="s">
        <v>83197</v>
      </c>
      <c r="C28246" s="1" t="s">
        <v>83198</v>
      </c>
      <c r="D28246" s="1">
        <v>41.0</v>
      </c>
    </row>
    <row r="28247">
      <c r="A28247" s="1" t="s">
        <v>83199</v>
      </c>
      <c r="B28247" s="1" t="s">
        <v>83200</v>
      </c>
      <c r="C28247" s="1" t="s">
        <v>83201</v>
      </c>
      <c r="D28247" s="1">
        <v>243.0</v>
      </c>
    </row>
    <row r="28248">
      <c r="A28248" s="1" t="s">
        <v>83202</v>
      </c>
      <c r="B28248" s="1" t="s">
        <v>83203</v>
      </c>
      <c r="C28248" s="1" t="s">
        <v>83204</v>
      </c>
      <c r="D28248" s="1">
        <v>592.0</v>
      </c>
    </row>
    <row r="28249">
      <c r="A28249" s="1" t="s">
        <v>83205</v>
      </c>
      <c r="B28249" s="1" t="s">
        <v>83206</v>
      </c>
      <c r="C28249" s="1" t="s">
        <v>83207</v>
      </c>
      <c r="D28249" s="1">
        <v>49.0</v>
      </c>
    </row>
    <row r="28250">
      <c r="A28250" s="1" t="s">
        <v>83208</v>
      </c>
      <c r="B28250" s="1" t="s">
        <v>83209</v>
      </c>
      <c r="C28250" s="1" t="s">
        <v>83210</v>
      </c>
      <c r="D28250" s="1">
        <v>175.0</v>
      </c>
    </row>
    <row r="28251">
      <c r="A28251" s="1" t="s">
        <v>83211</v>
      </c>
      <c r="B28251" s="1" t="s">
        <v>83212</v>
      </c>
      <c r="C28251" s="1" t="s">
        <v>83213</v>
      </c>
      <c r="D28251" s="1">
        <v>150.0</v>
      </c>
    </row>
    <row r="28252">
      <c r="A28252" s="1" t="s">
        <v>83214</v>
      </c>
      <c r="B28252" s="1" t="s">
        <v>83215</v>
      </c>
      <c r="C28252" s="1" t="s">
        <v>83216</v>
      </c>
      <c r="D28252" s="1">
        <v>55.0</v>
      </c>
    </row>
    <row r="28253">
      <c r="A28253" s="1" t="s">
        <v>83217</v>
      </c>
      <c r="B28253" s="1" t="s">
        <v>83218</v>
      </c>
      <c r="C28253" s="1" t="s">
        <v>83219</v>
      </c>
      <c r="D28253" s="1">
        <v>118.0</v>
      </c>
    </row>
    <row r="28254">
      <c r="A28254" s="1" t="s">
        <v>83220</v>
      </c>
      <c r="B28254" s="1" t="s">
        <v>83221</v>
      </c>
      <c r="C28254" s="1" t="s">
        <v>83222</v>
      </c>
      <c r="D28254" s="1">
        <v>204.0</v>
      </c>
    </row>
    <row r="28255">
      <c r="A28255" s="1" t="s">
        <v>83223</v>
      </c>
      <c r="B28255" s="1" t="s">
        <v>83224</v>
      </c>
      <c r="C28255" s="1" t="s">
        <v>83225</v>
      </c>
      <c r="D28255" s="1">
        <v>57.0</v>
      </c>
    </row>
    <row r="28256">
      <c r="A28256" s="1" t="s">
        <v>83226</v>
      </c>
      <c r="B28256" s="1" t="s">
        <v>83227</v>
      </c>
      <c r="C28256" s="1" t="s">
        <v>83228</v>
      </c>
      <c r="D28256" s="1">
        <v>6229.0</v>
      </c>
    </row>
    <row r="28257">
      <c r="A28257" s="1" t="s">
        <v>83229</v>
      </c>
      <c r="B28257" s="1" t="s">
        <v>83230</v>
      </c>
      <c r="C28257" s="1" t="s">
        <v>83231</v>
      </c>
      <c r="D28257" s="1">
        <v>2576.0</v>
      </c>
    </row>
    <row r="28258">
      <c r="A28258" s="1" t="s">
        <v>83232</v>
      </c>
      <c r="B28258" s="1" t="s">
        <v>83233</v>
      </c>
      <c r="C28258" s="1" t="s">
        <v>83234</v>
      </c>
      <c r="D28258" s="1">
        <v>112.0</v>
      </c>
    </row>
    <row r="28259">
      <c r="A28259" s="1" t="s">
        <v>83235</v>
      </c>
      <c r="B28259" s="1" t="s">
        <v>83236</v>
      </c>
      <c r="C28259" s="1" t="s">
        <v>83237</v>
      </c>
      <c r="D28259" s="1">
        <v>28.0</v>
      </c>
    </row>
    <row r="28260">
      <c r="A28260" s="1" t="s">
        <v>83238</v>
      </c>
      <c r="B28260" s="1" t="s">
        <v>83239</v>
      </c>
      <c r="C28260" s="1" t="s">
        <v>83240</v>
      </c>
      <c r="D28260" s="1">
        <v>48.0</v>
      </c>
    </row>
    <row r="28261">
      <c r="A28261" s="1" t="s">
        <v>83241</v>
      </c>
      <c r="B28261" s="1" t="s">
        <v>83242</v>
      </c>
      <c r="C28261" s="1" t="s">
        <v>83243</v>
      </c>
      <c r="D28261" s="1">
        <v>664.0</v>
      </c>
    </row>
    <row r="28262">
      <c r="A28262" s="1" t="s">
        <v>83244</v>
      </c>
      <c r="B28262" s="1" t="s">
        <v>83245</v>
      </c>
      <c r="C28262" s="1" t="s">
        <v>83246</v>
      </c>
      <c r="D28262" s="1">
        <v>746.0</v>
      </c>
    </row>
    <row r="28263">
      <c r="A28263" s="1" t="s">
        <v>83247</v>
      </c>
      <c r="B28263" s="1" t="s">
        <v>83248</v>
      </c>
      <c r="C28263" s="1" t="s">
        <v>83249</v>
      </c>
      <c r="D28263" s="1">
        <v>481.0</v>
      </c>
    </row>
    <row r="28264">
      <c r="A28264" s="1" t="s">
        <v>83250</v>
      </c>
      <c r="B28264" s="1" t="s">
        <v>83251</v>
      </c>
      <c r="C28264" s="1" t="s">
        <v>83252</v>
      </c>
      <c r="D28264" s="1">
        <v>320.0</v>
      </c>
    </row>
    <row r="28265">
      <c r="A28265" s="1" t="s">
        <v>83253</v>
      </c>
      <c r="B28265" s="1" t="s">
        <v>83254</v>
      </c>
      <c r="C28265" s="1" t="s">
        <v>83255</v>
      </c>
      <c r="D28265" s="1">
        <v>73.0</v>
      </c>
    </row>
    <row r="28266">
      <c r="A28266" s="1" t="s">
        <v>83256</v>
      </c>
      <c r="B28266" s="1" t="s">
        <v>83257</v>
      </c>
      <c r="C28266" s="1" t="s">
        <v>83258</v>
      </c>
      <c r="D28266" s="1">
        <v>99.0</v>
      </c>
    </row>
    <row r="28267">
      <c r="A28267" s="1" t="s">
        <v>83259</v>
      </c>
      <c r="B28267" s="1" t="s">
        <v>83260</v>
      </c>
      <c r="C28267" s="1" t="s">
        <v>83261</v>
      </c>
      <c r="D28267" s="1">
        <v>1617.0</v>
      </c>
    </row>
    <row r="28268">
      <c r="A28268" s="1" t="s">
        <v>83262</v>
      </c>
      <c r="B28268" s="1" t="s">
        <v>83263</v>
      </c>
      <c r="C28268" s="1" t="s">
        <v>83264</v>
      </c>
      <c r="D28268" s="1">
        <v>209.0</v>
      </c>
    </row>
    <row r="28269">
      <c r="A28269" s="1" t="s">
        <v>83265</v>
      </c>
      <c r="B28269" s="1" t="s">
        <v>83266</v>
      </c>
      <c r="C28269" s="1" t="s">
        <v>83267</v>
      </c>
      <c r="D28269" s="1">
        <v>37.0</v>
      </c>
    </row>
    <row r="28270">
      <c r="A28270" s="1" t="s">
        <v>83268</v>
      </c>
      <c r="B28270" s="1" t="s">
        <v>83269</v>
      </c>
      <c r="C28270" s="1" t="s">
        <v>83270</v>
      </c>
      <c r="D28270" s="1">
        <v>75.0</v>
      </c>
    </row>
    <row r="28271">
      <c r="A28271" s="1" t="s">
        <v>83271</v>
      </c>
      <c r="B28271" s="1" t="s">
        <v>83272</v>
      </c>
      <c r="C28271" s="1" t="s">
        <v>83273</v>
      </c>
      <c r="D28271" s="1">
        <v>861.0</v>
      </c>
    </row>
    <row r="28272">
      <c r="A28272" s="1" t="s">
        <v>83274</v>
      </c>
      <c r="B28272" s="1" t="s">
        <v>83275</v>
      </c>
      <c r="C28272" s="1" t="s">
        <v>83276</v>
      </c>
      <c r="D28272" s="1">
        <v>96.0</v>
      </c>
    </row>
    <row r="28273">
      <c r="A28273" s="1" t="s">
        <v>83277</v>
      </c>
      <c r="B28273" s="1" t="s">
        <v>83278</v>
      </c>
      <c r="C28273" s="1" t="s">
        <v>83279</v>
      </c>
      <c r="D28273" s="1">
        <v>276.0</v>
      </c>
    </row>
    <row r="28274">
      <c r="A28274" s="1" t="s">
        <v>83280</v>
      </c>
      <c r="B28274" s="1" t="s">
        <v>83281</v>
      </c>
      <c r="C28274" s="1" t="s">
        <v>83282</v>
      </c>
      <c r="D28274" s="1">
        <v>12.0</v>
      </c>
    </row>
    <row r="28275">
      <c r="A28275" s="1" t="s">
        <v>83283</v>
      </c>
      <c r="B28275" s="1" t="s">
        <v>83284</v>
      </c>
      <c r="C28275" s="1" t="s">
        <v>83285</v>
      </c>
      <c r="D28275" s="1">
        <v>103.0</v>
      </c>
    </row>
    <row r="28276">
      <c r="A28276" s="1" t="s">
        <v>83286</v>
      </c>
      <c r="B28276" s="1" t="s">
        <v>83287</v>
      </c>
      <c r="C28276" s="1" t="s">
        <v>83288</v>
      </c>
      <c r="D28276" s="1">
        <v>185.0</v>
      </c>
    </row>
    <row r="28277">
      <c r="A28277" s="1" t="s">
        <v>83289</v>
      </c>
      <c r="B28277" s="1" t="s">
        <v>83290</v>
      </c>
      <c r="C28277" s="1" t="s">
        <v>83291</v>
      </c>
      <c r="D28277" s="1">
        <v>332.0</v>
      </c>
    </row>
    <row r="28278">
      <c r="A28278" s="1" t="s">
        <v>83292</v>
      </c>
      <c r="B28278" s="1" t="s">
        <v>83293</v>
      </c>
      <c r="C28278" s="1" t="s">
        <v>83294</v>
      </c>
      <c r="D28278" s="1">
        <v>2692.0</v>
      </c>
    </row>
    <row r="28279">
      <c r="A28279" s="1" t="s">
        <v>83295</v>
      </c>
      <c r="B28279" s="1" t="s">
        <v>83296</v>
      </c>
      <c r="C28279" s="1" t="s">
        <v>83297</v>
      </c>
      <c r="D28279" s="1">
        <v>123.0</v>
      </c>
    </row>
    <row r="28280">
      <c r="A28280" s="1" t="s">
        <v>83298</v>
      </c>
      <c r="B28280" s="1" t="s">
        <v>83299</v>
      </c>
      <c r="C28280" s="1" t="s">
        <v>83300</v>
      </c>
      <c r="D28280" s="1">
        <v>3221.0</v>
      </c>
    </row>
    <row r="28281">
      <c r="A28281" s="1" t="s">
        <v>83301</v>
      </c>
      <c r="B28281" s="1" t="s">
        <v>83302</v>
      </c>
      <c r="C28281" s="1" t="s">
        <v>83303</v>
      </c>
      <c r="D28281" s="1">
        <v>471.0</v>
      </c>
    </row>
    <row r="28282">
      <c r="A28282" s="1" t="s">
        <v>83304</v>
      </c>
      <c r="B28282" s="1" t="s">
        <v>83305</v>
      </c>
      <c r="C28282" s="1" t="s">
        <v>83306</v>
      </c>
      <c r="D28282" s="1">
        <v>94.0</v>
      </c>
    </row>
    <row r="28283">
      <c r="A28283" s="1" t="s">
        <v>83307</v>
      </c>
      <c r="B28283" s="1" t="s">
        <v>83308</v>
      </c>
      <c r="C28283" s="1" t="s">
        <v>83309</v>
      </c>
      <c r="D28283" s="1">
        <v>1668.0</v>
      </c>
    </row>
    <row r="28284">
      <c r="A28284" s="1" t="s">
        <v>83310</v>
      </c>
      <c r="B28284" s="1" t="s">
        <v>83311</v>
      </c>
      <c r="C28284" s="1" t="s">
        <v>83312</v>
      </c>
      <c r="D28284" s="1">
        <v>945.0</v>
      </c>
    </row>
    <row r="28285">
      <c r="A28285" s="1" t="s">
        <v>83313</v>
      </c>
      <c r="B28285" s="1" t="s">
        <v>83314</v>
      </c>
      <c r="C28285" s="1" t="s">
        <v>83315</v>
      </c>
      <c r="D28285" s="1">
        <v>241.0</v>
      </c>
    </row>
    <row r="28286">
      <c r="A28286" s="1" t="s">
        <v>83316</v>
      </c>
      <c r="B28286" s="1" t="s">
        <v>83317</v>
      </c>
      <c r="C28286" s="1" t="s">
        <v>83318</v>
      </c>
      <c r="D28286" s="1">
        <v>47.0</v>
      </c>
    </row>
    <row r="28287">
      <c r="A28287" s="1" t="s">
        <v>83319</v>
      </c>
      <c r="B28287" s="1" t="s">
        <v>83320</v>
      </c>
      <c r="C28287" s="1" t="s">
        <v>83321</v>
      </c>
      <c r="D28287" s="1">
        <v>753.0</v>
      </c>
    </row>
    <row r="28288">
      <c r="A28288" s="1" t="s">
        <v>83322</v>
      </c>
      <c r="B28288" s="1" t="s">
        <v>83323</v>
      </c>
      <c r="C28288" s="1" t="s">
        <v>83324</v>
      </c>
      <c r="D28288" s="1">
        <v>829.0</v>
      </c>
    </row>
    <row r="28289">
      <c r="A28289" s="1" t="s">
        <v>83325</v>
      </c>
      <c r="B28289" s="1" t="s">
        <v>83326</v>
      </c>
      <c r="C28289" s="1" t="s">
        <v>83327</v>
      </c>
      <c r="D28289" s="1">
        <v>40.0</v>
      </c>
    </row>
    <row r="28290">
      <c r="A28290" s="1" t="s">
        <v>83328</v>
      </c>
      <c r="B28290" s="1" t="s">
        <v>83329</v>
      </c>
      <c r="C28290" s="1" t="s">
        <v>83330</v>
      </c>
      <c r="D28290" s="1">
        <v>26.0</v>
      </c>
    </row>
    <row r="28291">
      <c r="A28291" s="1" t="s">
        <v>83331</v>
      </c>
      <c r="B28291" s="1" t="s">
        <v>83332</v>
      </c>
      <c r="C28291" s="1" t="s">
        <v>83333</v>
      </c>
      <c r="D28291" s="1">
        <v>487.0</v>
      </c>
    </row>
    <row r="28292">
      <c r="A28292" s="1" t="s">
        <v>83334</v>
      </c>
      <c r="B28292" s="1" t="s">
        <v>83335</v>
      </c>
      <c r="C28292" s="1" t="s">
        <v>83336</v>
      </c>
      <c r="D28292" s="1">
        <v>56.0</v>
      </c>
    </row>
    <row r="28293">
      <c r="A28293" s="1" t="s">
        <v>83337</v>
      </c>
      <c r="B28293" s="1" t="s">
        <v>83338</v>
      </c>
      <c r="C28293" s="1" t="s">
        <v>83339</v>
      </c>
      <c r="D28293" s="1">
        <v>58.0</v>
      </c>
    </row>
    <row r="28294">
      <c r="A28294" s="1" t="s">
        <v>83340</v>
      </c>
      <c r="B28294" s="1" t="s">
        <v>83340</v>
      </c>
      <c r="C28294" s="1" t="s">
        <v>83341</v>
      </c>
      <c r="D28294" s="1">
        <v>1261.0</v>
      </c>
    </row>
    <row r="28295">
      <c r="A28295" s="1" t="s">
        <v>83342</v>
      </c>
      <c r="B28295" s="1" t="s">
        <v>83343</v>
      </c>
      <c r="C28295" s="1" t="s">
        <v>83344</v>
      </c>
      <c r="D28295" s="1">
        <v>345.0</v>
      </c>
    </row>
    <row r="28296">
      <c r="A28296" s="1" t="s">
        <v>83345</v>
      </c>
      <c r="B28296" s="1" t="s">
        <v>83346</v>
      </c>
      <c r="C28296" s="1" t="s">
        <v>83347</v>
      </c>
      <c r="D28296" s="1">
        <v>2029.0</v>
      </c>
    </row>
    <row r="28297">
      <c r="A28297" s="1" t="s">
        <v>83348</v>
      </c>
      <c r="B28297" s="1" t="s">
        <v>83349</v>
      </c>
      <c r="C28297" s="1" t="s">
        <v>83350</v>
      </c>
      <c r="D28297" s="1">
        <v>179.0</v>
      </c>
    </row>
    <row r="28298">
      <c r="A28298" s="1" t="s">
        <v>83351</v>
      </c>
      <c r="B28298" s="1" t="s">
        <v>83352</v>
      </c>
      <c r="C28298" s="1" t="s">
        <v>83353</v>
      </c>
      <c r="D28298" s="1">
        <v>162.0</v>
      </c>
    </row>
    <row r="28299">
      <c r="A28299" s="1" t="s">
        <v>63007</v>
      </c>
      <c r="B28299" s="1" t="s">
        <v>63008</v>
      </c>
      <c r="C28299" s="1" t="s">
        <v>83354</v>
      </c>
      <c r="D28299" s="1">
        <v>17.0</v>
      </c>
    </row>
    <row r="28300">
      <c r="A28300" s="1" t="s">
        <v>83355</v>
      </c>
      <c r="B28300" s="1" t="s">
        <v>83356</v>
      </c>
      <c r="C28300" s="1" t="s">
        <v>83357</v>
      </c>
      <c r="D28300" s="1">
        <v>217.0</v>
      </c>
    </row>
    <row r="28301">
      <c r="A28301" s="1" t="s">
        <v>83358</v>
      </c>
      <c r="B28301" s="1" t="s">
        <v>83359</v>
      </c>
      <c r="C28301" s="1" t="s">
        <v>83360</v>
      </c>
      <c r="D28301" s="1">
        <v>684.0</v>
      </c>
    </row>
    <row r="28302">
      <c r="A28302" s="1" t="s">
        <v>83361</v>
      </c>
      <c r="B28302" s="1" t="s">
        <v>83362</v>
      </c>
      <c r="C28302" s="1" t="s">
        <v>83363</v>
      </c>
      <c r="D28302" s="1">
        <v>160.0</v>
      </c>
    </row>
    <row r="28303">
      <c r="A28303" s="1" t="s">
        <v>83364</v>
      </c>
      <c r="B28303" s="1" t="s">
        <v>83365</v>
      </c>
      <c r="C28303" s="1" t="s">
        <v>83366</v>
      </c>
      <c r="D28303" s="1">
        <v>2190.0</v>
      </c>
    </row>
    <row r="28304">
      <c r="A28304" s="1" t="s">
        <v>83367</v>
      </c>
      <c r="B28304" s="1" t="s">
        <v>83368</v>
      </c>
      <c r="C28304" s="1" t="s">
        <v>83369</v>
      </c>
      <c r="D28304" s="1">
        <v>607.0</v>
      </c>
    </row>
    <row r="28305">
      <c r="A28305" s="1" t="s">
        <v>83370</v>
      </c>
      <c r="B28305" s="1" t="s">
        <v>83370</v>
      </c>
      <c r="C28305" s="1" t="s">
        <v>83371</v>
      </c>
      <c r="D28305" s="1">
        <v>278.0</v>
      </c>
    </row>
    <row r="28306">
      <c r="A28306" s="1" t="s">
        <v>83372</v>
      </c>
      <c r="B28306" s="1" t="s">
        <v>83373</v>
      </c>
      <c r="C28306" s="1" t="s">
        <v>83374</v>
      </c>
      <c r="D28306" s="1">
        <v>798.0</v>
      </c>
    </row>
    <row r="28307">
      <c r="A28307" s="1" t="s">
        <v>83375</v>
      </c>
      <c r="B28307" s="1" t="s">
        <v>83376</v>
      </c>
      <c r="C28307" s="1" t="s">
        <v>83377</v>
      </c>
      <c r="D28307" s="1">
        <v>63.0</v>
      </c>
    </row>
    <row r="28308">
      <c r="A28308" s="1" t="s">
        <v>83378</v>
      </c>
      <c r="B28308" s="1" t="s">
        <v>83379</v>
      </c>
      <c r="C28308" s="1" t="s">
        <v>83380</v>
      </c>
      <c r="D28308" s="1">
        <v>370.0</v>
      </c>
    </row>
    <row r="28309">
      <c r="A28309" s="1" t="s">
        <v>83381</v>
      </c>
      <c r="B28309" s="1" t="s">
        <v>83382</v>
      </c>
      <c r="C28309" s="1" t="s">
        <v>83383</v>
      </c>
      <c r="D28309" s="1">
        <v>62.0</v>
      </c>
    </row>
    <row r="28310">
      <c r="A28310" s="1" t="s">
        <v>83384</v>
      </c>
      <c r="B28310" s="1" t="s">
        <v>83385</v>
      </c>
      <c r="C28310" s="1" t="s">
        <v>83386</v>
      </c>
      <c r="D28310" s="1">
        <v>279.0</v>
      </c>
    </row>
    <row r="28311">
      <c r="A28311" s="1" t="s">
        <v>83387</v>
      </c>
      <c r="B28311" s="1" t="s">
        <v>83388</v>
      </c>
      <c r="C28311" s="1" t="s">
        <v>83389</v>
      </c>
      <c r="D28311" s="1">
        <v>5617.0</v>
      </c>
    </row>
    <row r="28312">
      <c r="A28312" s="1" t="s">
        <v>83390</v>
      </c>
      <c r="B28312" s="1" t="s">
        <v>83391</v>
      </c>
      <c r="C28312" s="1" t="s">
        <v>83392</v>
      </c>
      <c r="D28312" s="1">
        <v>654.0</v>
      </c>
    </row>
    <row r="28313">
      <c r="A28313" s="1" t="s">
        <v>83393</v>
      </c>
      <c r="B28313" s="1" t="s">
        <v>83394</v>
      </c>
      <c r="C28313" s="1" t="s">
        <v>83395</v>
      </c>
      <c r="D28313" s="1">
        <v>236.0</v>
      </c>
    </row>
    <row r="28314">
      <c r="A28314" s="1" t="s">
        <v>83396</v>
      </c>
      <c r="B28314" s="1" t="s">
        <v>83397</v>
      </c>
      <c r="C28314" s="1" t="s">
        <v>83398</v>
      </c>
      <c r="D28314" s="1">
        <v>539.0</v>
      </c>
    </row>
    <row r="28315">
      <c r="A28315" s="1" t="s">
        <v>83399</v>
      </c>
      <c r="B28315" s="1" t="s">
        <v>83400</v>
      </c>
      <c r="C28315" s="1" t="s">
        <v>83401</v>
      </c>
      <c r="D28315" s="1">
        <v>150.0</v>
      </c>
    </row>
    <row r="28316">
      <c r="A28316" s="1" t="s">
        <v>83402</v>
      </c>
      <c r="B28316" s="1" t="s">
        <v>83403</v>
      </c>
      <c r="C28316" s="1" t="s">
        <v>83404</v>
      </c>
      <c r="D28316" s="1">
        <v>75.0</v>
      </c>
    </row>
    <row r="28317">
      <c r="A28317" s="1" t="s">
        <v>83405</v>
      </c>
      <c r="B28317" s="1" t="s">
        <v>83406</v>
      </c>
      <c r="C28317" s="1" t="s">
        <v>83407</v>
      </c>
      <c r="D28317" s="1">
        <v>684.0</v>
      </c>
    </row>
    <row r="28318">
      <c r="A28318" s="1" t="s">
        <v>83408</v>
      </c>
      <c r="B28318" s="1" t="s">
        <v>83409</v>
      </c>
      <c r="C28318" s="1" t="s">
        <v>83410</v>
      </c>
      <c r="D28318" s="1">
        <v>944.0</v>
      </c>
    </row>
    <row r="28319">
      <c r="A28319" s="1" t="s">
        <v>83411</v>
      </c>
      <c r="B28319" s="1" t="s">
        <v>83412</v>
      </c>
      <c r="C28319" s="1" t="s">
        <v>83413</v>
      </c>
      <c r="D28319" s="1">
        <v>50.0</v>
      </c>
    </row>
    <row r="28320">
      <c r="A28320" s="1" t="s">
        <v>83414</v>
      </c>
      <c r="B28320" s="1" t="s">
        <v>83415</v>
      </c>
      <c r="C28320" s="1" t="s">
        <v>83416</v>
      </c>
      <c r="D28320" s="1">
        <v>1267.0</v>
      </c>
    </row>
    <row r="28321">
      <c r="A28321" s="1" t="s">
        <v>83417</v>
      </c>
      <c r="B28321" s="1" t="s">
        <v>83418</v>
      </c>
      <c r="C28321" s="1" t="s">
        <v>83419</v>
      </c>
      <c r="D28321" s="1">
        <v>559.0</v>
      </c>
    </row>
    <row r="28322">
      <c r="A28322" s="1" t="s">
        <v>83420</v>
      </c>
      <c r="B28322" s="1" t="s">
        <v>83421</v>
      </c>
      <c r="C28322" s="1" t="s">
        <v>83422</v>
      </c>
      <c r="D28322" s="1">
        <v>259.0</v>
      </c>
    </row>
    <row r="28323">
      <c r="A28323" s="1" t="s">
        <v>83423</v>
      </c>
      <c r="B28323" s="1" t="s">
        <v>83424</v>
      </c>
      <c r="C28323" s="1" t="s">
        <v>83425</v>
      </c>
      <c r="D28323" s="1">
        <v>227.0</v>
      </c>
    </row>
    <row r="28324">
      <c r="A28324" s="1" t="s">
        <v>83426</v>
      </c>
      <c r="B28324" s="1" t="s">
        <v>83427</v>
      </c>
      <c r="C28324" s="1" t="s">
        <v>83428</v>
      </c>
      <c r="D28324" s="1">
        <v>1611.0</v>
      </c>
    </row>
    <row r="28325">
      <c r="A28325" s="1" t="s">
        <v>83429</v>
      </c>
      <c r="B28325" s="1" t="s">
        <v>83430</v>
      </c>
      <c r="C28325" s="1" t="s">
        <v>83431</v>
      </c>
      <c r="D28325" s="1">
        <v>566.0</v>
      </c>
    </row>
    <row r="28326">
      <c r="A28326" s="1" t="s">
        <v>83432</v>
      </c>
      <c r="B28326" s="1" t="s">
        <v>83433</v>
      </c>
      <c r="C28326" s="1" t="s">
        <v>83434</v>
      </c>
      <c r="D28326" s="1">
        <v>178.0</v>
      </c>
    </row>
    <row r="28327">
      <c r="A28327" s="1" t="s">
        <v>83435</v>
      </c>
      <c r="B28327" s="1" t="s">
        <v>83436</v>
      </c>
      <c r="C28327" s="1" t="s">
        <v>83437</v>
      </c>
      <c r="D28327" s="1">
        <v>9033.0</v>
      </c>
    </row>
    <row r="28328">
      <c r="A28328" s="1" t="s">
        <v>83438</v>
      </c>
      <c r="B28328" s="1" t="s">
        <v>83439</v>
      </c>
      <c r="C28328" s="1" t="s">
        <v>83440</v>
      </c>
      <c r="D28328" s="1">
        <v>103.0</v>
      </c>
    </row>
    <row r="28329">
      <c r="A28329" s="1" t="s">
        <v>83441</v>
      </c>
      <c r="B28329" s="1" t="s">
        <v>83442</v>
      </c>
      <c r="C28329" s="1" t="s">
        <v>83443</v>
      </c>
      <c r="D28329" s="1">
        <v>184.0</v>
      </c>
    </row>
    <row r="28330">
      <c r="A28330" s="1" t="s">
        <v>83444</v>
      </c>
      <c r="B28330" s="1" t="s">
        <v>83445</v>
      </c>
      <c r="C28330" s="1" t="s">
        <v>83446</v>
      </c>
      <c r="D28330" s="1">
        <v>114.0</v>
      </c>
    </row>
    <row r="28331">
      <c r="A28331" s="1" t="s">
        <v>83447</v>
      </c>
      <c r="B28331" s="1" t="s">
        <v>83448</v>
      </c>
      <c r="C28331" s="1" t="s">
        <v>83449</v>
      </c>
      <c r="D28331" s="1">
        <v>6920.0</v>
      </c>
    </row>
    <row r="28332">
      <c r="A28332" s="1" t="s">
        <v>83450</v>
      </c>
      <c r="B28332" s="1" t="s">
        <v>83451</v>
      </c>
      <c r="C28332" s="1" t="s">
        <v>83452</v>
      </c>
      <c r="D28332" s="1">
        <v>259.0</v>
      </c>
    </row>
    <row r="28333">
      <c r="A28333" s="1" t="s">
        <v>83453</v>
      </c>
      <c r="B28333" s="1" t="s">
        <v>83454</v>
      </c>
      <c r="C28333" s="1" t="s">
        <v>83455</v>
      </c>
      <c r="D28333" s="1">
        <v>596.0</v>
      </c>
    </row>
    <row r="28334">
      <c r="A28334" s="1" t="s">
        <v>83456</v>
      </c>
      <c r="B28334" s="1" t="s">
        <v>83456</v>
      </c>
      <c r="C28334" s="1" t="s">
        <v>83457</v>
      </c>
      <c r="D28334" s="1">
        <v>127.0</v>
      </c>
    </row>
    <row r="28335">
      <c r="A28335" s="1" t="s">
        <v>83458</v>
      </c>
      <c r="B28335" s="1" t="s">
        <v>83459</v>
      </c>
      <c r="C28335" s="1" t="s">
        <v>83460</v>
      </c>
      <c r="D28335" s="1">
        <v>134.0</v>
      </c>
    </row>
    <row r="28336">
      <c r="A28336" s="1" t="s">
        <v>83461</v>
      </c>
      <c r="B28336" s="1" t="s">
        <v>83462</v>
      </c>
      <c r="C28336" s="1" t="s">
        <v>83463</v>
      </c>
      <c r="D28336" s="1">
        <v>412.0</v>
      </c>
    </row>
    <row r="28337">
      <c r="A28337" s="1" t="s">
        <v>83464</v>
      </c>
      <c r="B28337" s="1" t="s">
        <v>83465</v>
      </c>
      <c r="C28337" s="1" t="s">
        <v>83466</v>
      </c>
      <c r="D28337" s="1">
        <v>37.0</v>
      </c>
    </row>
    <row r="28338">
      <c r="A28338" s="1" t="s">
        <v>83467</v>
      </c>
      <c r="B28338" s="1" t="s">
        <v>83468</v>
      </c>
      <c r="C28338" s="1" t="s">
        <v>83469</v>
      </c>
      <c r="D28338" s="1">
        <v>4822.0</v>
      </c>
    </row>
    <row r="28339">
      <c r="A28339" s="1" t="s">
        <v>83470</v>
      </c>
      <c r="B28339" s="1" t="s">
        <v>83471</v>
      </c>
      <c r="C28339" s="1" t="s">
        <v>83472</v>
      </c>
      <c r="D28339" s="1">
        <v>28.0</v>
      </c>
    </row>
    <row r="28340">
      <c r="A28340" s="1" t="s">
        <v>83473</v>
      </c>
      <c r="B28340" s="1" t="s">
        <v>83474</v>
      </c>
      <c r="C28340" s="1" t="s">
        <v>83475</v>
      </c>
      <c r="D28340" s="1">
        <v>1347.0</v>
      </c>
    </row>
    <row r="28341">
      <c r="A28341" s="1" t="s">
        <v>83476</v>
      </c>
      <c r="B28341" s="1" t="s">
        <v>83477</v>
      </c>
      <c r="C28341" s="1" t="s">
        <v>83478</v>
      </c>
      <c r="D28341" s="1">
        <v>214.0</v>
      </c>
    </row>
    <row r="28342">
      <c r="A28342" s="1" t="s">
        <v>83479</v>
      </c>
      <c r="B28342" s="1" t="s">
        <v>83480</v>
      </c>
      <c r="C28342" s="1" t="s">
        <v>83481</v>
      </c>
      <c r="D28342" s="1">
        <v>171.0</v>
      </c>
    </row>
    <row r="28343">
      <c r="A28343" s="1" t="s">
        <v>83482</v>
      </c>
      <c r="B28343" s="1" t="s">
        <v>83483</v>
      </c>
      <c r="C28343" s="1" t="s">
        <v>83484</v>
      </c>
      <c r="D28343" s="1">
        <v>125.0</v>
      </c>
    </row>
    <row r="28344">
      <c r="A28344" s="1" t="s">
        <v>83485</v>
      </c>
      <c r="B28344" s="1" t="s">
        <v>83486</v>
      </c>
      <c r="C28344" s="1" t="s">
        <v>83487</v>
      </c>
      <c r="D28344" s="1">
        <v>794.0</v>
      </c>
    </row>
    <row r="28345">
      <c r="A28345" s="1" t="s">
        <v>83488</v>
      </c>
      <c r="B28345" s="1" t="s">
        <v>83489</v>
      </c>
      <c r="C28345" s="1" t="s">
        <v>83490</v>
      </c>
      <c r="D28345" s="1">
        <v>26.0</v>
      </c>
    </row>
    <row r="28346">
      <c r="A28346" s="1" t="s">
        <v>83491</v>
      </c>
      <c r="B28346" s="1" t="s">
        <v>83492</v>
      </c>
      <c r="C28346" s="1" t="s">
        <v>83493</v>
      </c>
      <c r="D28346" s="1">
        <v>186.0</v>
      </c>
    </row>
    <row r="28347">
      <c r="A28347" s="1" t="s">
        <v>83494</v>
      </c>
      <c r="B28347" s="1" t="s">
        <v>83495</v>
      </c>
      <c r="C28347" s="1" t="s">
        <v>83496</v>
      </c>
      <c r="D28347" s="1">
        <v>1000.0</v>
      </c>
    </row>
    <row r="28348">
      <c r="A28348" s="1" t="s">
        <v>83497</v>
      </c>
      <c r="B28348" s="1" t="s">
        <v>83498</v>
      </c>
      <c r="C28348" s="1" t="s">
        <v>83499</v>
      </c>
      <c r="D28348" s="1">
        <v>95.0</v>
      </c>
    </row>
    <row r="28349">
      <c r="A28349" s="1" t="s">
        <v>83500</v>
      </c>
      <c r="B28349" s="1" t="s">
        <v>83501</v>
      </c>
      <c r="C28349" s="1" t="s">
        <v>83502</v>
      </c>
      <c r="D28349" s="1">
        <v>259.0</v>
      </c>
    </row>
    <row r="28350">
      <c r="A28350" s="1" t="s">
        <v>83503</v>
      </c>
      <c r="B28350" s="1" t="s">
        <v>83504</v>
      </c>
      <c r="C28350" s="1" t="s">
        <v>83505</v>
      </c>
      <c r="D28350" s="1">
        <v>41.0</v>
      </c>
    </row>
    <row r="28351">
      <c r="A28351" s="1" t="s">
        <v>83506</v>
      </c>
      <c r="B28351" s="1" t="s">
        <v>83507</v>
      </c>
      <c r="C28351" s="1" t="s">
        <v>83508</v>
      </c>
      <c r="D28351" s="1">
        <v>1799.0</v>
      </c>
    </row>
    <row r="28352">
      <c r="A28352" s="1" t="s">
        <v>83509</v>
      </c>
      <c r="B28352" s="1" t="s">
        <v>83510</v>
      </c>
      <c r="C28352" s="1" t="s">
        <v>83511</v>
      </c>
      <c r="D28352" s="1">
        <v>38.0</v>
      </c>
    </row>
    <row r="28353">
      <c r="A28353" s="1" t="s">
        <v>83512</v>
      </c>
      <c r="B28353" s="1" t="s">
        <v>83513</v>
      </c>
      <c r="C28353" s="1" t="s">
        <v>83514</v>
      </c>
      <c r="D28353" s="1">
        <v>1809.0</v>
      </c>
    </row>
    <row r="28354">
      <c r="A28354" s="1" t="s">
        <v>83515</v>
      </c>
      <c r="B28354" s="1" t="s">
        <v>83516</v>
      </c>
      <c r="C28354" s="1" t="s">
        <v>83517</v>
      </c>
      <c r="D28354" s="1">
        <v>325.0</v>
      </c>
    </row>
    <row r="28355">
      <c r="A28355" s="1" t="s">
        <v>83518</v>
      </c>
      <c r="B28355" s="1" t="s">
        <v>83519</v>
      </c>
      <c r="C28355" s="1" t="s">
        <v>83520</v>
      </c>
      <c r="D28355" s="1">
        <v>5205.0</v>
      </c>
    </row>
    <row r="28356">
      <c r="A28356" s="1" t="s">
        <v>83521</v>
      </c>
      <c r="B28356" s="1" t="s">
        <v>83522</v>
      </c>
      <c r="C28356" s="1" t="s">
        <v>83523</v>
      </c>
      <c r="D28356" s="1">
        <v>67.0</v>
      </c>
    </row>
    <row r="28357">
      <c r="A28357" s="1" t="s">
        <v>83524</v>
      </c>
      <c r="B28357" s="1" t="s">
        <v>83525</v>
      </c>
      <c r="C28357" s="1" t="s">
        <v>83526</v>
      </c>
      <c r="D28357" s="1">
        <v>320.0</v>
      </c>
    </row>
    <row r="28358">
      <c r="A28358" s="1" t="s">
        <v>83527</v>
      </c>
      <c r="B28358" s="1" t="s">
        <v>83528</v>
      </c>
      <c r="C28358" s="1" t="s">
        <v>83529</v>
      </c>
      <c r="D28358" s="1">
        <v>220.0</v>
      </c>
    </row>
    <row r="28359">
      <c r="A28359" s="1" t="s">
        <v>83530</v>
      </c>
      <c r="B28359" s="1" t="s">
        <v>83531</v>
      </c>
      <c r="C28359" s="1" t="s">
        <v>83532</v>
      </c>
      <c r="D28359" s="1">
        <v>117.0</v>
      </c>
    </row>
    <row r="28360">
      <c r="A28360" s="1" t="s">
        <v>83533</v>
      </c>
      <c r="B28360" s="1" t="s">
        <v>83534</v>
      </c>
      <c r="C28360" s="1" t="s">
        <v>83535</v>
      </c>
      <c r="D28360" s="1">
        <v>200.0</v>
      </c>
    </row>
    <row r="28361">
      <c r="A28361" s="1" t="s">
        <v>83536</v>
      </c>
      <c r="B28361" s="1" t="s">
        <v>83537</v>
      </c>
      <c r="C28361" s="1" t="s">
        <v>83538</v>
      </c>
      <c r="D28361" s="1">
        <v>2679.0</v>
      </c>
    </row>
    <row r="28362">
      <c r="A28362" s="1" t="s">
        <v>83539</v>
      </c>
      <c r="B28362" s="1" t="s">
        <v>83540</v>
      </c>
      <c r="C28362" s="1" t="s">
        <v>83541</v>
      </c>
      <c r="D28362" s="1">
        <v>29.0</v>
      </c>
    </row>
    <row r="28363">
      <c r="A28363" s="1" t="s">
        <v>83542</v>
      </c>
      <c r="B28363" s="1" t="s">
        <v>83543</v>
      </c>
      <c r="C28363" s="1" t="s">
        <v>83544</v>
      </c>
      <c r="D28363" s="1">
        <v>34.0</v>
      </c>
    </row>
    <row r="28364">
      <c r="A28364" s="1" t="s">
        <v>83545</v>
      </c>
      <c r="B28364" s="1" t="s">
        <v>83546</v>
      </c>
      <c r="C28364" s="1" t="s">
        <v>83547</v>
      </c>
      <c r="D28364" s="1">
        <v>109.0</v>
      </c>
    </row>
    <row r="28365">
      <c r="A28365" s="1" t="s">
        <v>83548</v>
      </c>
      <c r="B28365" s="1" t="s">
        <v>83549</v>
      </c>
      <c r="C28365" s="1" t="s">
        <v>83550</v>
      </c>
      <c r="D28365" s="1">
        <v>799.0</v>
      </c>
    </row>
    <row r="28366">
      <c r="A28366" s="1" t="s">
        <v>83551</v>
      </c>
      <c r="B28366" s="1" t="s">
        <v>83552</v>
      </c>
      <c r="C28366" s="1" t="s">
        <v>83553</v>
      </c>
      <c r="D28366" s="1">
        <v>539.0</v>
      </c>
    </row>
    <row r="28367">
      <c r="A28367" s="1" t="s">
        <v>83554</v>
      </c>
      <c r="B28367" s="1" t="s">
        <v>83555</v>
      </c>
      <c r="C28367" s="1" t="s">
        <v>83556</v>
      </c>
      <c r="D28367" s="1">
        <v>1485.0</v>
      </c>
    </row>
    <row r="28368">
      <c r="A28368" s="1" t="s">
        <v>83557</v>
      </c>
      <c r="B28368" s="1" t="s">
        <v>83558</v>
      </c>
      <c r="C28368" s="1" t="s">
        <v>83559</v>
      </c>
      <c r="D28368" s="1">
        <v>390.0</v>
      </c>
    </row>
    <row r="28369">
      <c r="A28369" s="1" t="s">
        <v>83560</v>
      </c>
      <c r="B28369" s="1" t="s">
        <v>83561</v>
      </c>
      <c r="C28369" s="1" t="s">
        <v>83562</v>
      </c>
      <c r="D28369" s="1">
        <v>681.0</v>
      </c>
    </row>
    <row r="28370">
      <c r="A28370" s="1" t="s">
        <v>83563</v>
      </c>
      <c r="B28370" s="1" t="s">
        <v>83564</v>
      </c>
      <c r="C28370" s="1" t="s">
        <v>83565</v>
      </c>
      <c r="D28370" s="1">
        <v>185.0</v>
      </c>
    </row>
    <row r="28371">
      <c r="A28371" s="1" t="s">
        <v>83566</v>
      </c>
      <c r="B28371" s="1" t="s">
        <v>83567</v>
      </c>
      <c r="C28371" s="1" t="s">
        <v>83568</v>
      </c>
      <c r="D28371" s="1">
        <v>115.0</v>
      </c>
    </row>
    <row r="28372">
      <c r="A28372" s="1" t="s">
        <v>83569</v>
      </c>
      <c r="B28372" s="1" t="s">
        <v>83570</v>
      </c>
      <c r="C28372" s="1" t="s">
        <v>83571</v>
      </c>
      <c r="D28372" s="1">
        <v>849.0</v>
      </c>
    </row>
    <row r="28373">
      <c r="A28373" s="1" t="s">
        <v>83572</v>
      </c>
      <c r="B28373" s="1" t="s">
        <v>83573</v>
      </c>
      <c r="C28373" s="1" t="s">
        <v>83574</v>
      </c>
      <c r="D28373" s="1">
        <v>69.0</v>
      </c>
    </row>
    <row r="28374">
      <c r="A28374" s="1" t="s">
        <v>83575</v>
      </c>
      <c r="B28374" s="1" t="s">
        <v>83576</v>
      </c>
      <c r="C28374" s="1" t="s">
        <v>83577</v>
      </c>
      <c r="D28374" s="1">
        <v>396.0</v>
      </c>
    </row>
    <row r="28375">
      <c r="A28375" s="1" t="s">
        <v>83578</v>
      </c>
      <c r="B28375" s="1" t="s">
        <v>83579</v>
      </c>
      <c r="C28375" s="1" t="s">
        <v>83580</v>
      </c>
      <c r="D28375" s="1">
        <v>52.0</v>
      </c>
    </row>
    <row r="28376">
      <c r="A28376" s="1" t="s">
        <v>83581</v>
      </c>
      <c r="B28376" s="1" t="s">
        <v>83582</v>
      </c>
      <c r="C28376" s="1" t="s">
        <v>83583</v>
      </c>
      <c r="D28376" s="1">
        <v>133.0</v>
      </c>
    </row>
    <row r="28377">
      <c r="A28377" s="1" t="s">
        <v>83584</v>
      </c>
      <c r="B28377" s="1" t="s">
        <v>83585</v>
      </c>
      <c r="C28377" s="1" t="s">
        <v>83586</v>
      </c>
      <c r="D28377" s="1">
        <v>217.0</v>
      </c>
    </row>
    <row r="28378">
      <c r="A28378" s="1" t="s">
        <v>83587</v>
      </c>
      <c r="B28378" s="1" t="s">
        <v>83588</v>
      </c>
      <c r="C28378" s="1" t="s">
        <v>83589</v>
      </c>
      <c r="D28378" s="1">
        <v>125.0</v>
      </c>
    </row>
    <row r="28379">
      <c r="A28379" s="1" t="s">
        <v>83590</v>
      </c>
      <c r="B28379" s="1" t="s">
        <v>83591</v>
      </c>
      <c r="C28379" s="1" t="s">
        <v>83592</v>
      </c>
      <c r="D28379" s="1">
        <v>406.0</v>
      </c>
    </row>
    <row r="28380">
      <c r="A28380" s="1" t="s">
        <v>83593</v>
      </c>
      <c r="B28380" s="1" t="s">
        <v>83594</v>
      </c>
      <c r="C28380" s="1" t="s">
        <v>83595</v>
      </c>
      <c r="D28380" s="1">
        <v>937.0</v>
      </c>
    </row>
    <row r="28381">
      <c r="A28381" s="1" t="s">
        <v>83596</v>
      </c>
      <c r="B28381" s="1" t="s">
        <v>83597</v>
      </c>
      <c r="C28381" s="1" t="s">
        <v>83598</v>
      </c>
      <c r="D28381" s="1">
        <v>786.0</v>
      </c>
    </row>
    <row r="28382">
      <c r="A28382" s="1" t="s">
        <v>83599</v>
      </c>
      <c r="B28382" s="1" t="s">
        <v>83600</v>
      </c>
      <c r="C28382" s="1" t="s">
        <v>83601</v>
      </c>
      <c r="D28382" s="1">
        <v>1690.0</v>
      </c>
    </row>
    <row r="28383">
      <c r="A28383" s="1" t="s">
        <v>83602</v>
      </c>
      <c r="B28383" s="1" t="s">
        <v>83603</v>
      </c>
      <c r="C28383" s="1" t="s">
        <v>83604</v>
      </c>
      <c r="D28383" s="1">
        <v>54.0</v>
      </c>
    </row>
    <row r="28384">
      <c r="A28384" s="1" t="s">
        <v>83605</v>
      </c>
      <c r="B28384" s="1" t="s">
        <v>83605</v>
      </c>
      <c r="C28384" s="1" t="s">
        <v>83606</v>
      </c>
      <c r="D28384" s="1">
        <v>3746.0</v>
      </c>
    </row>
    <row r="28385">
      <c r="A28385" s="1" t="s">
        <v>83607</v>
      </c>
      <c r="B28385" s="1" t="s">
        <v>83608</v>
      </c>
      <c r="C28385" s="1" t="s">
        <v>83609</v>
      </c>
      <c r="D28385" s="1">
        <v>1062.0</v>
      </c>
    </row>
    <row r="28386">
      <c r="A28386" s="1" t="s">
        <v>83610</v>
      </c>
      <c r="B28386" s="1" t="s">
        <v>83611</v>
      </c>
      <c r="C28386" s="1" t="s">
        <v>83612</v>
      </c>
      <c r="D28386" s="1">
        <v>575.0</v>
      </c>
    </row>
    <row r="28387">
      <c r="A28387" s="1" t="s">
        <v>83613</v>
      </c>
      <c r="B28387" s="1" t="s">
        <v>83614</v>
      </c>
      <c r="C28387" s="1" t="s">
        <v>83615</v>
      </c>
      <c r="D28387" s="1">
        <v>93.0</v>
      </c>
    </row>
    <row r="28388">
      <c r="A28388" s="1" t="s">
        <v>83616</v>
      </c>
      <c r="B28388" s="1" t="s">
        <v>83617</v>
      </c>
      <c r="C28388" s="1" t="s">
        <v>83618</v>
      </c>
      <c r="D28388" s="1">
        <v>493.0</v>
      </c>
    </row>
    <row r="28389">
      <c r="A28389" s="1" t="s">
        <v>83619</v>
      </c>
      <c r="B28389" s="1" t="s">
        <v>83620</v>
      </c>
      <c r="C28389" s="1" t="s">
        <v>83621</v>
      </c>
      <c r="D28389" s="1">
        <v>39.0</v>
      </c>
    </row>
    <row r="28390">
      <c r="A28390" s="1" t="s">
        <v>83622</v>
      </c>
      <c r="B28390" s="1" t="s">
        <v>83623</v>
      </c>
      <c r="C28390" s="1" t="s">
        <v>83624</v>
      </c>
      <c r="D28390" s="1">
        <v>261.0</v>
      </c>
    </row>
    <row r="28391">
      <c r="A28391" s="1" t="s">
        <v>83625</v>
      </c>
      <c r="B28391" s="1" t="s">
        <v>83626</v>
      </c>
      <c r="C28391" s="1" t="s">
        <v>83627</v>
      </c>
      <c r="D28391" s="1">
        <v>62.0</v>
      </c>
    </row>
    <row r="28392">
      <c r="A28392" s="1" t="s">
        <v>83628</v>
      </c>
      <c r="B28392" s="1" t="s">
        <v>83629</v>
      </c>
      <c r="C28392" s="1" t="s">
        <v>83630</v>
      </c>
      <c r="D28392" s="1">
        <v>113.0</v>
      </c>
    </row>
    <row r="28393">
      <c r="A28393" s="1" t="s">
        <v>83631</v>
      </c>
      <c r="B28393" s="1" t="s">
        <v>83632</v>
      </c>
      <c r="C28393" s="1" t="s">
        <v>83633</v>
      </c>
      <c r="D28393" s="1">
        <v>98.0</v>
      </c>
    </row>
    <row r="28394">
      <c r="A28394" s="1" t="s">
        <v>83634</v>
      </c>
      <c r="B28394" s="1" t="s">
        <v>83635</v>
      </c>
      <c r="C28394" s="1" t="s">
        <v>83636</v>
      </c>
      <c r="D28394" s="1">
        <v>402.0</v>
      </c>
    </row>
    <row r="28395">
      <c r="A28395" s="1" t="s">
        <v>83637</v>
      </c>
      <c r="B28395" s="1" t="s">
        <v>83638</v>
      </c>
      <c r="C28395" s="1" t="s">
        <v>83639</v>
      </c>
      <c r="D28395" s="1">
        <v>285.0</v>
      </c>
    </row>
    <row r="28396">
      <c r="A28396" s="1" t="s">
        <v>5949</v>
      </c>
      <c r="B28396" s="1" t="s">
        <v>5950</v>
      </c>
      <c r="C28396" s="1" t="s">
        <v>83640</v>
      </c>
      <c r="D28396" s="1">
        <v>311.0</v>
      </c>
    </row>
    <row r="28397">
      <c r="A28397" s="1" t="s">
        <v>83641</v>
      </c>
      <c r="B28397" s="1" t="s">
        <v>83642</v>
      </c>
      <c r="C28397" s="1" t="s">
        <v>83643</v>
      </c>
      <c r="D28397" s="1">
        <v>194.0</v>
      </c>
    </row>
    <row r="28398">
      <c r="A28398" s="1" t="s">
        <v>83644</v>
      </c>
      <c r="B28398" s="1" t="s">
        <v>83645</v>
      </c>
      <c r="C28398" s="1" t="s">
        <v>83646</v>
      </c>
      <c r="D28398" s="1">
        <v>1087.0</v>
      </c>
    </row>
    <row r="28399">
      <c r="A28399" s="1" t="s">
        <v>83647</v>
      </c>
      <c r="B28399" s="1" t="s">
        <v>83648</v>
      </c>
      <c r="C28399" s="1" t="s">
        <v>83649</v>
      </c>
      <c r="D28399" s="1">
        <v>416.0</v>
      </c>
    </row>
    <row r="28400">
      <c r="A28400" s="1" t="s">
        <v>83650</v>
      </c>
      <c r="B28400" s="1" t="s">
        <v>83651</v>
      </c>
      <c r="C28400" s="1" t="s">
        <v>83652</v>
      </c>
      <c r="D28400" s="1">
        <v>80.0</v>
      </c>
    </row>
    <row r="28401">
      <c r="A28401" s="1" t="s">
        <v>83653</v>
      </c>
      <c r="B28401" s="1" t="s">
        <v>83654</v>
      </c>
      <c r="C28401" s="1" t="s">
        <v>83655</v>
      </c>
      <c r="D28401" s="1">
        <v>216.0</v>
      </c>
    </row>
    <row r="28402">
      <c r="A28402" s="1" t="s">
        <v>83656</v>
      </c>
      <c r="B28402" s="1" t="s">
        <v>83657</v>
      </c>
      <c r="C28402" s="1" t="s">
        <v>83658</v>
      </c>
      <c r="D28402" s="1">
        <v>194.0</v>
      </c>
    </row>
    <row r="28403">
      <c r="A28403" s="1" t="s">
        <v>83659</v>
      </c>
      <c r="B28403" s="1" t="s">
        <v>83660</v>
      </c>
      <c r="C28403" s="1" t="s">
        <v>83661</v>
      </c>
      <c r="D28403" s="1">
        <v>175.0</v>
      </c>
    </row>
    <row r="28404">
      <c r="A28404" s="1" t="s">
        <v>83662</v>
      </c>
      <c r="B28404" s="1" t="s">
        <v>83663</v>
      </c>
      <c r="C28404" s="1" t="s">
        <v>83664</v>
      </c>
      <c r="D28404" s="1">
        <v>408.0</v>
      </c>
    </row>
    <row r="28405">
      <c r="A28405" s="1" t="s">
        <v>83665</v>
      </c>
      <c r="B28405" s="1" t="s">
        <v>83666</v>
      </c>
      <c r="C28405" s="1" t="s">
        <v>83667</v>
      </c>
      <c r="D28405" s="1">
        <v>772.0</v>
      </c>
    </row>
    <row r="28406">
      <c r="A28406" s="1" t="s">
        <v>83668</v>
      </c>
      <c r="B28406" s="1" t="s">
        <v>83669</v>
      </c>
      <c r="C28406" s="1" t="s">
        <v>83670</v>
      </c>
      <c r="D28406" s="1">
        <v>185.0</v>
      </c>
    </row>
    <row r="28407">
      <c r="A28407" s="1" t="s">
        <v>83671</v>
      </c>
      <c r="B28407" s="1" t="s">
        <v>83672</v>
      </c>
      <c r="C28407" s="1" t="s">
        <v>83673</v>
      </c>
      <c r="D28407" s="1">
        <v>1548.0</v>
      </c>
    </row>
    <row r="28408">
      <c r="A28408" s="1" t="s">
        <v>83674</v>
      </c>
      <c r="B28408" s="1" t="s">
        <v>83675</v>
      </c>
      <c r="C28408" s="1" t="s">
        <v>83676</v>
      </c>
      <c r="D28408" s="1">
        <v>736.0</v>
      </c>
    </row>
    <row r="28409">
      <c r="A28409" s="1" t="s">
        <v>83677</v>
      </c>
      <c r="B28409" s="1" t="s">
        <v>83678</v>
      </c>
      <c r="C28409" s="1" t="s">
        <v>83679</v>
      </c>
      <c r="D28409" s="1">
        <v>83.0</v>
      </c>
    </row>
    <row r="28410">
      <c r="A28410" s="1" t="s">
        <v>83680</v>
      </c>
      <c r="B28410" s="1" t="s">
        <v>83681</v>
      </c>
      <c r="C28410" s="1" t="s">
        <v>83682</v>
      </c>
      <c r="D28410" s="1">
        <v>214.0</v>
      </c>
    </row>
    <row r="28411">
      <c r="A28411" s="1" t="s">
        <v>83683</v>
      </c>
      <c r="B28411" s="1" t="s">
        <v>83684</v>
      </c>
      <c r="C28411" s="1" t="s">
        <v>83685</v>
      </c>
      <c r="D28411" s="1">
        <v>299.0</v>
      </c>
    </row>
    <row r="28412">
      <c r="A28412" s="1" t="s">
        <v>83686</v>
      </c>
      <c r="B28412" s="1" t="s">
        <v>83687</v>
      </c>
      <c r="C28412" s="1" t="s">
        <v>83688</v>
      </c>
      <c r="D28412" s="1">
        <v>86.0</v>
      </c>
    </row>
    <row r="28413">
      <c r="A28413" s="1" t="s">
        <v>83689</v>
      </c>
      <c r="B28413" s="1" t="s">
        <v>83690</v>
      </c>
      <c r="C28413" s="1" t="s">
        <v>83691</v>
      </c>
      <c r="D28413" s="1">
        <v>156.0</v>
      </c>
    </row>
    <row r="28414">
      <c r="A28414" s="1" t="s">
        <v>83692</v>
      </c>
      <c r="B28414" s="1" t="s">
        <v>83693</v>
      </c>
      <c r="C28414" s="1" t="s">
        <v>83694</v>
      </c>
      <c r="D28414" s="1">
        <v>43.0</v>
      </c>
    </row>
    <row r="28415">
      <c r="A28415" s="1" t="s">
        <v>83695</v>
      </c>
      <c r="B28415" s="1" t="s">
        <v>83696</v>
      </c>
      <c r="C28415" s="1" t="s">
        <v>83697</v>
      </c>
      <c r="D28415" s="1">
        <v>1599.0</v>
      </c>
    </row>
    <row r="28416">
      <c r="A28416" s="1" t="s">
        <v>83698</v>
      </c>
      <c r="B28416" s="1" t="s">
        <v>83699</v>
      </c>
      <c r="C28416" s="1" t="s">
        <v>83700</v>
      </c>
      <c r="D28416" s="1">
        <v>315.0</v>
      </c>
    </row>
    <row r="28417">
      <c r="A28417" s="1" t="s">
        <v>83701</v>
      </c>
      <c r="B28417" s="1" t="s">
        <v>83701</v>
      </c>
      <c r="C28417" s="1" t="s">
        <v>83702</v>
      </c>
      <c r="D28417" s="1">
        <v>649.0</v>
      </c>
    </row>
    <row r="28418">
      <c r="A28418" s="1" t="s">
        <v>83703</v>
      </c>
      <c r="B28418" s="1" t="s">
        <v>83704</v>
      </c>
      <c r="C28418" s="1" t="s">
        <v>83705</v>
      </c>
      <c r="D28418" s="1">
        <v>909.0</v>
      </c>
    </row>
    <row r="28419">
      <c r="A28419" s="1" t="s">
        <v>83706</v>
      </c>
      <c r="B28419" s="1" t="s">
        <v>83707</v>
      </c>
      <c r="C28419" s="1" t="s">
        <v>83708</v>
      </c>
      <c r="D28419" s="1">
        <v>121.0</v>
      </c>
    </row>
    <row r="28420">
      <c r="A28420" s="1" t="s">
        <v>83709</v>
      </c>
      <c r="B28420" s="1" t="s">
        <v>83710</v>
      </c>
      <c r="C28420" s="1" t="s">
        <v>83711</v>
      </c>
      <c r="D28420" s="1">
        <v>286.0</v>
      </c>
    </row>
    <row r="28421">
      <c r="A28421" s="1" t="s">
        <v>83712</v>
      </c>
      <c r="B28421" s="1" t="s">
        <v>83713</v>
      </c>
      <c r="C28421" s="1" t="s">
        <v>83714</v>
      </c>
      <c r="D28421" s="1">
        <v>283.0</v>
      </c>
    </row>
    <row r="28422">
      <c r="A28422" s="1" t="s">
        <v>83715</v>
      </c>
      <c r="B28422" s="1" t="s">
        <v>83716</v>
      </c>
      <c r="C28422" s="1" t="s">
        <v>83717</v>
      </c>
      <c r="D28422" s="1">
        <v>627.0</v>
      </c>
    </row>
    <row r="28423">
      <c r="A28423" s="1" t="s">
        <v>26598</v>
      </c>
      <c r="B28423" s="1" t="s">
        <v>83718</v>
      </c>
      <c r="C28423" s="1" t="s">
        <v>83719</v>
      </c>
      <c r="D28423" s="1">
        <v>172.0</v>
      </c>
    </row>
    <row r="28424">
      <c r="A28424" s="1" t="s">
        <v>83720</v>
      </c>
      <c r="B28424" s="1" t="s">
        <v>83721</v>
      </c>
      <c r="C28424" s="1" t="s">
        <v>83722</v>
      </c>
      <c r="D28424" s="1">
        <v>4546.0</v>
      </c>
    </row>
    <row r="28425">
      <c r="A28425" s="1" t="s">
        <v>83723</v>
      </c>
      <c r="B28425" s="1" t="s">
        <v>83724</v>
      </c>
      <c r="C28425" s="1" t="s">
        <v>83725</v>
      </c>
      <c r="D28425" s="1">
        <v>308.0</v>
      </c>
    </row>
    <row r="28426">
      <c r="A28426" s="1" t="s">
        <v>83726</v>
      </c>
      <c r="B28426" s="1" t="s">
        <v>83727</v>
      </c>
      <c r="C28426" s="1" t="s">
        <v>83728</v>
      </c>
      <c r="D28426" s="1">
        <v>1836.0</v>
      </c>
    </row>
    <row r="28427">
      <c r="A28427" s="1" t="s">
        <v>83729</v>
      </c>
      <c r="B28427" s="1" t="s">
        <v>83730</v>
      </c>
      <c r="C28427" s="1" t="s">
        <v>83731</v>
      </c>
      <c r="D28427" s="1">
        <v>187.0</v>
      </c>
    </row>
    <row r="28428">
      <c r="A28428" s="1" t="s">
        <v>83732</v>
      </c>
      <c r="B28428" s="1" t="s">
        <v>83733</v>
      </c>
      <c r="C28428" s="1" t="s">
        <v>83734</v>
      </c>
      <c r="D28428" s="1">
        <v>37.0</v>
      </c>
    </row>
    <row r="28429">
      <c r="A28429" s="1" t="s">
        <v>83735</v>
      </c>
      <c r="B28429" s="1" t="s">
        <v>83736</v>
      </c>
      <c r="C28429" s="1" t="s">
        <v>83737</v>
      </c>
      <c r="D28429" s="1">
        <v>389.0</v>
      </c>
    </row>
    <row r="28430">
      <c r="A28430" s="1" t="s">
        <v>83738</v>
      </c>
      <c r="B28430" s="1" t="s">
        <v>83739</v>
      </c>
      <c r="C28430" s="1" t="s">
        <v>83740</v>
      </c>
      <c r="D28430" s="1">
        <v>184.0</v>
      </c>
    </row>
    <row r="28431">
      <c r="A28431" s="1" t="s">
        <v>83741</v>
      </c>
      <c r="B28431" s="1" t="s">
        <v>83742</v>
      </c>
      <c r="C28431" s="1" t="s">
        <v>83743</v>
      </c>
      <c r="D28431" s="1">
        <v>261.0</v>
      </c>
    </row>
    <row r="28432">
      <c r="A28432" s="1" t="s">
        <v>83744</v>
      </c>
      <c r="B28432" s="1" t="s">
        <v>83745</v>
      </c>
      <c r="C28432" s="1" t="s">
        <v>83746</v>
      </c>
      <c r="D28432" s="1">
        <v>4937.0</v>
      </c>
    </row>
    <row r="28433">
      <c r="A28433" s="1" t="s">
        <v>83747</v>
      </c>
      <c r="B28433" s="1" t="s">
        <v>83748</v>
      </c>
      <c r="C28433" s="1" t="s">
        <v>83749</v>
      </c>
      <c r="D28433" s="1">
        <v>218.0</v>
      </c>
    </row>
    <row r="28434">
      <c r="A28434" s="1" t="s">
        <v>83750</v>
      </c>
      <c r="B28434" s="1" t="s">
        <v>83751</v>
      </c>
      <c r="C28434" s="1" t="s">
        <v>83752</v>
      </c>
      <c r="D28434" s="1">
        <v>93.0</v>
      </c>
    </row>
    <row r="28435">
      <c r="A28435" s="1" t="s">
        <v>83753</v>
      </c>
      <c r="B28435" s="1" t="s">
        <v>83754</v>
      </c>
      <c r="C28435" s="1" t="s">
        <v>83755</v>
      </c>
      <c r="D28435" s="1">
        <v>345.0</v>
      </c>
    </row>
    <row r="28436">
      <c r="A28436" s="1" t="s">
        <v>83756</v>
      </c>
      <c r="B28436" s="1" t="s">
        <v>83757</v>
      </c>
      <c r="C28436" s="1" t="s">
        <v>83758</v>
      </c>
      <c r="D28436" s="1">
        <v>165.0</v>
      </c>
    </row>
    <row r="28437">
      <c r="A28437" s="1" t="s">
        <v>83759</v>
      </c>
      <c r="B28437" s="1" t="s">
        <v>83760</v>
      </c>
      <c r="C28437" s="1" t="s">
        <v>83761</v>
      </c>
      <c r="D28437" s="1">
        <v>1495.0</v>
      </c>
    </row>
    <row r="28438">
      <c r="A28438" s="1" t="s">
        <v>83762</v>
      </c>
      <c r="B28438" s="1" t="s">
        <v>83763</v>
      </c>
      <c r="C28438" s="1" t="s">
        <v>83764</v>
      </c>
      <c r="D28438" s="1">
        <v>110.0</v>
      </c>
    </row>
    <row r="28439">
      <c r="A28439" s="1" t="s">
        <v>83765</v>
      </c>
      <c r="B28439" s="1" t="s">
        <v>83766</v>
      </c>
      <c r="C28439" s="1" t="s">
        <v>83767</v>
      </c>
      <c r="D28439" s="1">
        <v>109.0</v>
      </c>
    </row>
    <row r="28440">
      <c r="A28440" s="1" t="s">
        <v>83768</v>
      </c>
      <c r="B28440" s="1" t="s">
        <v>83769</v>
      </c>
      <c r="C28440" s="1" t="s">
        <v>83770</v>
      </c>
      <c r="D28440" s="1">
        <v>129.0</v>
      </c>
    </row>
    <row r="28441">
      <c r="A28441" s="1" t="s">
        <v>83771</v>
      </c>
      <c r="B28441" s="1" t="s">
        <v>83772</v>
      </c>
      <c r="C28441" s="1" t="s">
        <v>83773</v>
      </c>
      <c r="D28441" s="1">
        <v>226.0</v>
      </c>
    </row>
    <row r="28442">
      <c r="A28442" s="1" t="s">
        <v>48161</v>
      </c>
      <c r="B28442" s="1" t="s">
        <v>48162</v>
      </c>
      <c r="C28442" s="1" t="s">
        <v>83774</v>
      </c>
      <c r="D28442" s="1">
        <v>549.0</v>
      </c>
    </row>
    <row r="28443">
      <c r="A28443" s="1" t="s">
        <v>83775</v>
      </c>
      <c r="B28443" s="1" t="s">
        <v>83776</v>
      </c>
      <c r="C28443" s="1" t="s">
        <v>83777</v>
      </c>
      <c r="D28443" s="1">
        <v>846.0</v>
      </c>
    </row>
    <row r="28444">
      <c r="A28444" s="1" t="s">
        <v>83778</v>
      </c>
      <c r="B28444" s="1" t="s">
        <v>83779</v>
      </c>
      <c r="C28444" s="1" t="s">
        <v>83780</v>
      </c>
      <c r="D28444" s="1">
        <v>1299.0</v>
      </c>
    </row>
    <row r="28445">
      <c r="A28445" s="1" t="s">
        <v>83781</v>
      </c>
      <c r="B28445" s="1" t="s">
        <v>83782</v>
      </c>
      <c r="C28445" s="1" t="s">
        <v>83783</v>
      </c>
      <c r="D28445" s="1">
        <v>158.0</v>
      </c>
    </row>
    <row r="28446">
      <c r="A28446" s="1" t="s">
        <v>83784</v>
      </c>
      <c r="B28446" s="1" t="s">
        <v>83785</v>
      </c>
      <c r="C28446" s="1" t="s">
        <v>83786</v>
      </c>
      <c r="D28446" s="1">
        <v>42.0</v>
      </c>
    </row>
    <row r="28447">
      <c r="A28447" s="1" t="s">
        <v>83787</v>
      </c>
      <c r="B28447" s="1" t="s">
        <v>83788</v>
      </c>
      <c r="C28447" s="1" t="s">
        <v>83789</v>
      </c>
      <c r="D28447" s="1">
        <v>360.0</v>
      </c>
    </row>
    <row r="28448">
      <c r="A28448" s="1" t="s">
        <v>83790</v>
      </c>
      <c r="B28448" s="1" t="s">
        <v>83791</v>
      </c>
      <c r="C28448" s="1" t="s">
        <v>83792</v>
      </c>
      <c r="D28448" s="1">
        <v>339.0</v>
      </c>
    </row>
    <row r="28449">
      <c r="A28449" s="1" t="s">
        <v>83793</v>
      </c>
      <c r="B28449" s="1" t="s">
        <v>83794</v>
      </c>
      <c r="C28449" s="1" t="s">
        <v>83795</v>
      </c>
      <c r="D28449" s="1">
        <v>388.0</v>
      </c>
    </row>
    <row r="28450">
      <c r="A28450" s="1" t="s">
        <v>83796</v>
      </c>
      <c r="B28450" s="1" t="s">
        <v>83797</v>
      </c>
      <c r="C28450" s="1" t="s">
        <v>83798</v>
      </c>
      <c r="D28450" s="1">
        <v>590.0</v>
      </c>
    </row>
    <row r="28451">
      <c r="A28451" s="1" t="s">
        <v>83799</v>
      </c>
      <c r="B28451" s="1" t="s">
        <v>83800</v>
      </c>
      <c r="C28451" s="1" t="s">
        <v>83801</v>
      </c>
      <c r="D28451" s="1">
        <v>31.0</v>
      </c>
    </row>
    <row r="28452">
      <c r="A28452" s="1" t="s">
        <v>83802</v>
      </c>
      <c r="B28452" s="1" t="s">
        <v>83803</v>
      </c>
      <c r="C28452" s="1" t="s">
        <v>83804</v>
      </c>
      <c r="D28452" s="1">
        <v>112.0</v>
      </c>
    </row>
    <row r="28453">
      <c r="A28453" s="1" t="s">
        <v>83805</v>
      </c>
      <c r="B28453" s="1" t="s">
        <v>83806</v>
      </c>
      <c r="C28453" s="1" t="s">
        <v>83807</v>
      </c>
      <c r="D28453" s="1">
        <v>183.0</v>
      </c>
    </row>
    <row r="28454">
      <c r="A28454" s="1" t="s">
        <v>83808</v>
      </c>
      <c r="B28454" s="1" t="s">
        <v>83809</v>
      </c>
      <c r="C28454" s="1" t="s">
        <v>83810</v>
      </c>
      <c r="D28454" s="1">
        <v>50.0</v>
      </c>
    </row>
    <row r="28455">
      <c r="A28455" s="1" t="s">
        <v>83811</v>
      </c>
      <c r="B28455" s="1" t="s">
        <v>83812</v>
      </c>
      <c r="C28455" s="1" t="s">
        <v>83813</v>
      </c>
      <c r="D28455" s="1">
        <v>285.0</v>
      </c>
    </row>
    <row r="28456">
      <c r="A28456" s="1" t="s">
        <v>83814</v>
      </c>
      <c r="B28456" s="1" t="s">
        <v>83815</v>
      </c>
      <c r="C28456" s="1" t="s">
        <v>83816</v>
      </c>
      <c r="D28456" s="1">
        <v>2283.0</v>
      </c>
    </row>
    <row r="28457">
      <c r="A28457" s="1" t="s">
        <v>83817</v>
      </c>
      <c r="B28457" s="1" t="s">
        <v>83818</v>
      </c>
      <c r="C28457" s="1" t="s">
        <v>83819</v>
      </c>
      <c r="D28457" s="1">
        <v>104.0</v>
      </c>
    </row>
    <row r="28458">
      <c r="A28458" s="1" t="s">
        <v>83820</v>
      </c>
      <c r="B28458" s="1" t="s">
        <v>83821</v>
      </c>
      <c r="C28458" s="1" t="s">
        <v>83822</v>
      </c>
      <c r="D28458" s="1">
        <v>300.0</v>
      </c>
    </row>
    <row r="28459">
      <c r="A28459" s="1" t="s">
        <v>83823</v>
      </c>
      <c r="B28459" s="1" t="s">
        <v>83824</v>
      </c>
      <c r="C28459" s="1" t="s">
        <v>83825</v>
      </c>
      <c r="D28459" s="1">
        <v>593.0</v>
      </c>
    </row>
    <row r="28460">
      <c r="A28460" s="1" t="s">
        <v>83826</v>
      </c>
      <c r="B28460" s="1" t="s">
        <v>83827</v>
      </c>
      <c r="C28460" s="1" t="s">
        <v>83828</v>
      </c>
      <c r="D28460" s="1">
        <v>75.0</v>
      </c>
    </row>
    <row r="28461">
      <c r="A28461" s="1" t="s">
        <v>83829</v>
      </c>
      <c r="B28461" s="1" t="s">
        <v>83830</v>
      </c>
      <c r="C28461" s="1" t="s">
        <v>83831</v>
      </c>
      <c r="D28461" s="1">
        <v>1356.0</v>
      </c>
    </row>
    <row r="28462">
      <c r="A28462" s="1" t="s">
        <v>83832</v>
      </c>
      <c r="B28462" s="1" t="s">
        <v>83833</v>
      </c>
      <c r="C28462" s="1" t="s">
        <v>83834</v>
      </c>
      <c r="D28462" s="1">
        <v>146.0</v>
      </c>
    </row>
    <row r="28463">
      <c r="A28463" s="1" t="s">
        <v>83835</v>
      </c>
      <c r="B28463" s="1" t="s">
        <v>83836</v>
      </c>
      <c r="C28463" s="1" t="s">
        <v>83837</v>
      </c>
      <c r="D28463" s="1">
        <v>34.0</v>
      </c>
    </row>
    <row r="28464">
      <c r="A28464" s="1" t="s">
        <v>83838</v>
      </c>
      <c r="B28464" s="1" t="s">
        <v>83839</v>
      </c>
      <c r="C28464" s="1" t="s">
        <v>83840</v>
      </c>
      <c r="D28464" s="1">
        <v>154.0</v>
      </c>
    </row>
    <row r="28465">
      <c r="A28465" s="1" t="s">
        <v>83841</v>
      </c>
      <c r="B28465" s="1" t="s">
        <v>83842</v>
      </c>
      <c r="C28465" s="1" t="s">
        <v>83843</v>
      </c>
      <c r="D28465" s="1">
        <v>1495.0</v>
      </c>
    </row>
    <row r="28466">
      <c r="A28466" s="1" t="s">
        <v>83844</v>
      </c>
      <c r="B28466" s="1" t="s">
        <v>83845</v>
      </c>
      <c r="C28466" s="1" t="s">
        <v>83846</v>
      </c>
      <c r="D28466" s="1">
        <v>1091.0</v>
      </c>
    </row>
    <row r="28467">
      <c r="A28467" s="1" t="s">
        <v>83847</v>
      </c>
      <c r="B28467" s="1" t="s">
        <v>83848</v>
      </c>
      <c r="C28467" s="1" t="s">
        <v>83849</v>
      </c>
      <c r="D28467" s="1">
        <v>862.0</v>
      </c>
    </row>
    <row r="28468">
      <c r="A28468" s="1" t="s">
        <v>83850</v>
      </c>
      <c r="B28468" s="1" t="s">
        <v>83851</v>
      </c>
      <c r="C28468" s="1" t="s">
        <v>83852</v>
      </c>
      <c r="D28468" s="1">
        <v>92.0</v>
      </c>
    </row>
    <row r="28469">
      <c r="A28469" s="1" t="s">
        <v>83853</v>
      </c>
      <c r="B28469" s="1" t="s">
        <v>83854</v>
      </c>
      <c r="C28469" s="1" t="s">
        <v>83855</v>
      </c>
      <c r="D28469" s="1">
        <v>114.0</v>
      </c>
    </row>
    <row r="28470">
      <c r="A28470" s="1" t="s">
        <v>83856</v>
      </c>
      <c r="B28470" s="1" t="s">
        <v>83857</v>
      </c>
      <c r="C28470" s="1" t="s">
        <v>83858</v>
      </c>
      <c r="D28470" s="1">
        <v>2387.0</v>
      </c>
    </row>
    <row r="28471">
      <c r="A28471" s="1" t="s">
        <v>83859</v>
      </c>
      <c r="B28471" s="1" t="s">
        <v>83860</v>
      </c>
      <c r="C28471" s="1" t="s">
        <v>83861</v>
      </c>
      <c r="D28471" s="1">
        <v>704.0</v>
      </c>
    </row>
    <row r="28472">
      <c r="A28472" s="1" t="s">
        <v>83862</v>
      </c>
      <c r="B28472" s="1" t="s">
        <v>83863</v>
      </c>
      <c r="C28472" s="1" t="s">
        <v>83864</v>
      </c>
      <c r="D28472" s="1">
        <v>595.0</v>
      </c>
    </row>
    <row r="28473">
      <c r="A28473" s="1" t="s">
        <v>83865</v>
      </c>
      <c r="B28473" s="1" t="s">
        <v>83866</v>
      </c>
      <c r="C28473" s="1" t="s">
        <v>83867</v>
      </c>
      <c r="D28473" s="1">
        <v>34.0</v>
      </c>
    </row>
    <row r="28474">
      <c r="A28474" s="1" t="s">
        <v>83868</v>
      </c>
      <c r="B28474" s="1" t="s">
        <v>83869</v>
      </c>
      <c r="C28474" s="1" t="s">
        <v>83870</v>
      </c>
      <c r="D28474" s="1">
        <v>801.0</v>
      </c>
    </row>
    <row r="28475">
      <c r="A28475" s="1" t="s">
        <v>83871</v>
      </c>
      <c r="B28475" s="1" t="s">
        <v>83872</v>
      </c>
      <c r="C28475" s="1" t="s">
        <v>83873</v>
      </c>
      <c r="D28475" s="1">
        <v>251.0</v>
      </c>
    </row>
    <row r="28476">
      <c r="A28476" s="1" t="s">
        <v>83874</v>
      </c>
      <c r="B28476" s="1" t="s">
        <v>83875</v>
      </c>
      <c r="C28476" s="1" t="s">
        <v>83876</v>
      </c>
      <c r="D28476" s="1">
        <v>131.0</v>
      </c>
    </row>
    <row r="28477">
      <c r="A28477" s="1" t="s">
        <v>83877</v>
      </c>
      <c r="B28477" s="1" t="s">
        <v>83878</v>
      </c>
      <c r="C28477" s="1" t="s">
        <v>83879</v>
      </c>
      <c r="D28477" s="1">
        <v>992.0</v>
      </c>
    </row>
    <row r="28478">
      <c r="A28478" s="1" t="s">
        <v>83880</v>
      </c>
      <c r="B28478" s="1" t="s">
        <v>83881</v>
      </c>
      <c r="C28478" s="1" t="s">
        <v>83882</v>
      </c>
      <c r="D28478" s="1">
        <v>598.0</v>
      </c>
    </row>
    <row r="28479">
      <c r="A28479" s="1" t="s">
        <v>83883</v>
      </c>
      <c r="B28479" s="1" t="s">
        <v>83884</v>
      </c>
      <c r="C28479" s="1" t="s">
        <v>83885</v>
      </c>
      <c r="D28479" s="1">
        <v>572.0</v>
      </c>
    </row>
    <row r="28480">
      <c r="A28480" s="1" t="s">
        <v>83886</v>
      </c>
      <c r="B28480" s="1" t="s">
        <v>83887</v>
      </c>
      <c r="C28480" s="1" t="s">
        <v>83888</v>
      </c>
      <c r="D28480" s="1">
        <v>41.0</v>
      </c>
    </row>
    <row r="28481">
      <c r="A28481" s="1" t="s">
        <v>83889</v>
      </c>
      <c r="B28481" s="1" t="s">
        <v>83890</v>
      </c>
      <c r="C28481" s="1" t="s">
        <v>83891</v>
      </c>
      <c r="D28481" s="1">
        <v>88.0</v>
      </c>
    </row>
    <row r="28482">
      <c r="A28482" s="1" t="s">
        <v>83892</v>
      </c>
      <c r="B28482" s="1" t="s">
        <v>83893</v>
      </c>
      <c r="C28482" s="1" t="s">
        <v>83894</v>
      </c>
      <c r="D28482" s="1">
        <v>690.0</v>
      </c>
    </row>
    <row r="28483">
      <c r="A28483" s="1" t="s">
        <v>83895</v>
      </c>
      <c r="B28483" s="1" t="s">
        <v>83896</v>
      </c>
      <c r="C28483" s="1" t="s">
        <v>83897</v>
      </c>
      <c r="D28483" s="1">
        <v>139.0</v>
      </c>
    </row>
    <row r="28484">
      <c r="A28484" s="1" t="s">
        <v>83898</v>
      </c>
      <c r="B28484" s="1" t="s">
        <v>83899</v>
      </c>
      <c r="C28484" s="1" t="s">
        <v>83900</v>
      </c>
      <c r="D28484" s="1">
        <v>1148.0</v>
      </c>
    </row>
    <row r="28485">
      <c r="A28485" s="1" t="s">
        <v>83901</v>
      </c>
      <c r="B28485" s="1" t="s">
        <v>83902</v>
      </c>
      <c r="C28485" s="1" t="s">
        <v>83903</v>
      </c>
      <c r="D28485" s="1">
        <v>51.0</v>
      </c>
    </row>
    <row r="28486">
      <c r="A28486" s="1" t="s">
        <v>83904</v>
      </c>
      <c r="B28486" s="1" t="s">
        <v>83905</v>
      </c>
      <c r="C28486" s="1" t="s">
        <v>83906</v>
      </c>
      <c r="D28486" s="1">
        <v>176.0</v>
      </c>
    </row>
    <row r="28487">
      <c r="A28487" s="1" t="s">
        <v>83907</v>
      </c>
      <c r="B28487" s="1" t="s">
        <v>83908</v>
      </c>
      <c r="C28487" s="1" t="s">
        <v>83909</v>
      </c>
      <c r="D28487" s="1">
        <v>38.0</v>
      </c>
    </row>
    <row r="28488">
      <c r="A28488" s="1" t="s">
        <v>83910</v>
      </c>
      <c r="B28488" s="1" t="s">
        <v>83911</v>
      </c>
      <c r="C28488" s="1" t="s">
        <v>83912</v>
      </c>
      <c r="D28488" s="1">
        <v>12.0</v>
      </c>
    </row>
    <row r="28489">
      <c r="A28489" s="1" t="s">
        <v>83913</v>
      </c>
      <c r="B28489" s="1" t="s">
        <v>83914</v>
      </c>
      <c r="C28489" s="1" t="s">
        <v>83915</v>
      </c>
      <c r="D28489" s="1">
        <v>433.0</v>
      </c>
    </row>
    <row r="28490">
      <c r="A28490" s="1" t="s">
        <v>83916</v>
      </c>
      <c r="B28490" s="1" t="s">
        <v>83917</v>
      </c>
      <c r="C28490" s="1" t="s">
        <v>83918</v>
      </c>
      <c r="D28490" s="1">
        <v>88.0</v>
      </c>
    </row>
    <row r="28491">
      <c r="A28491" s="1" t="s">
        <v>83919</v>
      </c>
      <c r="B28491" s="1" t="s">
        <v>83920</v>
      </c>
      <c r="C28491" s="1" t="s">
        <v>83921</v>
      </c>
      <c r="D28491" s="1">
        <v>310.0</v>
      </c>
    </row>
    <row r="28492">
      <c r="A28492" s="1" t="s">
        <v>83922</v>
      </c>
      <c r="B28492" s="1" t="s">
        <v>83923</v>
      </c>
      <c r="C28492" s="1" t="s">
        <v>83924</v>
      </c>
      <c r="D28492" s="1">
        <v>419.0</v>
      </c>
    </row>
    <row r="28493">
      <c r="A28493" s="1" t="s">
        <v>83925</v>
      </c>
      <c r="B28493" s="1" t="s">
        <v>83926</v>
      </c>
      <c r="C28493" s="1" t="s">
        <v>83927</v>
      </c>
      <c r="D28493" s="1">
        <v>134.0</v>
      </c>
    </row>
    <row r="28494">
      <c r="A28494" s="1" t="s">
        <v>83928</v>
      </c>
      <c r="B28494" s="1" t="s">
        <v>83929</v>
      </c>
      <c r="C28494" s="1" t="s">
        <v>83930</v>
      </c>
      <c r="D28494" s="1">
        <v>692.0</v>
      </c>
    </row>
    <row r="28495">
      <c r="A28495" s="1" t="s">
        <v>83931</v>
      </c>
      <c r="B28495" s="1" t="s">
        <v>83932</v>
      </c>
      <c r="C28495" s="1" t="s">
        <v>83933</v>
      </c>
      <c r="D28495" s="1">
        <v>370.0</v>
      </c>
    </row>
    <row r="28496">
      <c r="A28496" s="1" t="s">
        <v>83934</v>
      </c>
      <c r="B28496" s="1" t="s">
        <v>83935</v>
      </c>
      <c r="C28496" s="1" t="s">
        <v>83936</v>
      </c>
      <c r="D28496" s="1">
        <v>183.0</v>
      </c>
    </row>
    <row r="28497">
      <c r="A28497" s="1" t="s">
        <v>83937</v>
      </c>
      <c r="B28497" s="1" t="s">
        <v>83938</v>
      </c>
      <c r="C28497" s="1" t="s">
        <v>83939</v>
      </c>
      <c r="D28497" s="1">
        <v>1720.0</v>
      </c>
    </row>
    <row r="28498">
      <c r="A28498" s="1" t="s">
        <v>83940</v>
      </c>
      <c r="B28498" s="1" t="s">
        <v>83941</v>
      </c>
      <c r="C28498" s="1" t="s">
        <v>83942</v>
      </c>
      <c r="D28498" s="1">
        <v>1310.0</v>
      </c>
    </row>
    <row r="28499">
      <c r="A28499" s="1" t="s">
        <v>83943</v>
      </c>
      <c r="B28499" s="1" t="s">
        <v>83944</v>
      </c>
      <c r="C28499" s="1" t="s">
        <v>83945</v>
      </c>
      <c r="D28499" s="1">
        <v>310.0</v>
      </c>
    </row>
    <row r="28500">
      <c r="A28500" s="1" t="s">
        <v>83946</v>
      </c>
      <c r="B28500" s="1" t="s">
        <v>83947</v>
      </c>
      <c r="C28500" s="1" t="s">
        <v>83948</v>
      </c>
      <c r="D28500" s="1">
        <v>574.0</v>
      </c>
    </row>
    <row r="28501">
      <c r="A28501" s="1" t="s">
        <v>83949</v>
      </c>
      <c r="B28501" s="1" t="s">
        <v>83950</v>
      </c>
      <c r="C28501" s="1" t="s">
        <v>83951</v>
      </c>
      <c r="D28501" s="1">
        <v>1781.0</v>
      </c>
    </row>
    <row r="28502">
      <c r="A28502" s="1" t="s">
        <v>83952</v>
      </c>
      <c r="B28502" s="1" t="s">
        <v>83952</v>
      </c>
      <c r="C28502" s="1" t="s">
        <v>83953</v>
      </c>
      <c r="D28502" s="1">
        <v>368.0</v>
      </c>
    </row>
    <row r="28503">
      <c r="A28503" s="1" t="s">
        <v>83954</v>
      </c>
      <c r="B28503" s="1" t="s">
        <v>83955</v>
      </c>
      <c r="C28503" s="1" t="s">
        <v>83956</v>
      </c>
      <c r="D28503" s="1">
        <v>211.0</v>
      </c>
    </row>
    <row r="28504">
      <c r="A28504" s="1" t="s">
        <v>83957</v>
      </c>
      <c r="B28504" s="1" t="s">
        <v>83958</v>
      </c>
      <c r="C28504" s="1" t="s">
        <v>83959</v>
      </c>
      <c r="D28504" s="1">
        <v>116.0</v>
      </c>
    </row>
    <row r="28505">
      <c r="A28505" s="1" t="s">
        <v>83960</v>
      </c>
      <c r="B28505" s="1" t="s">
        <v>83961</v>
      </c>
      <c r="C28505" s="1" t="s">
        <v>83962</v>
      </c>
      <c r="D28505" s="1">
        <v>373.0</v>
      </c>
    </row>
    <row r="28506">
      <c r="A28506" s="1" t="s">
        <v>83963</v>
      </c>
      <c r="B28506" s="1" t="s">
        <v>83964</v>
      </c>
      <c r="C28506" s="1" t="s">
        <v>83965</v>
      </c>
      <c r="D28506" s="1">
        <v>145.0</v>
      </c>
    </row>
    <row r="28507">
      <c r="A28507" s="1" t="s">
        <v>83966</v>
      </c>
      <c r="B28507" s="1" t="s">
        <v>83967</v>
      </c>
      <c r="C28507" s="1" t="s">
        <v>83968</v>
      </c>
      <c r="D28507" s="1">
        <v>45.0</v>
      </c>
    </row>
    <row r="28508">
      <c r="A28508" s="1" t="s">
        <v>83969</v>
      </c>
      <c r="B28508" s="1" t="s">
        <v>83970</v>
      </c>
      <c r="C28508" s="1" t="s">
        <v>83971</v>
      </c>
      <c r="D28508" s="1">
        <v>1390.0</v>
      </c>
    </row>
    <row r="28509">
      <c r="A28509" s="1" t="s">
        <v>83972</v>
      </c>
      <c r="B28509" s="1" t="s">
        <v>83973</v>
      </c>
      <c r="C28509" s="1" t="s">
        <v>83974</v>
      </c>
      <c r="D28509" s="1">
        <v>52.0</v>
      </c>
    </row>
    <row r="28510">
      <c r="A28510" s="1" t="s">
        <v>83975</v>
      </c>
      <c r="B28510" s="1" t="s">
        <v>83976</v>
      </c>
      <c r="C28510" s="1" t="s">
        <v>83977</v>
      </c>
      <c r="D28510" s="1">
        <v>1458.0</v>
      </c>
    </row>
    <row r="28511">
      <c r="A28511" s="1" t="s">
        <v>83978</v>
      </c>
      <c r="B28511" s="1" t="s">
        <v>83979</v>
      </c>
      <c r="C28511" s="1" t="s">
        <v>83980</v>
      </c>
      <c r="D28511" s="1">
        <v>662.0</v>
      </c>
    </row>
    <row r="28512">
      <c r="A28512" s="1" t="s">
        <v>83981</v>
      </c>
      <c r="B28512" s="1" t="s">
        <v>83982</v>
      </c>
      <c r="C28512" s="1" t="s">
        <v>83983</v>
      </c>
      <c r="D28512" s="1">
        <v>111.0</v>
      </c>
    </row>
    <row r="28513">
      <c r="A28513" s="1" t="s">
        <v>83984</v>
      </c>
      <c r="B28513" s="1" t="s">
        <v>83985</v>
      </c>
      <c r="C28513" s="1" t="s">
        <v>83986</v>
      </c>
      <c r="D28513" s="1">
        <v>3142.0</v>
      </c>
    </row>
    <row r="28514">
      <c r="A28514" s="1" t="s">
        <v>83987</v>
      </c>
      <c r="B28514" s="1" t="s">
        <v>83988</v>
      </c>
      <c r="C28514" s="1" t="s">
        <v>83989</v>
      </c>
      <c r="D28514" s="1">
        <v>179.0</v>
      </c>
    </row>
    <row r="28515">
      <c r="A28515" s="1" t="s">
        <v>83990</v>
      </c>
      <c r="B28515" s="1" t="s">
        <v>83991</v>
      </c>
      <c r="C28515" s="1" t="s">
        <v>83992</v>
      </c>
      <c r="D28515" s="1">
        <v>396.0</v>
      </c>
    </row>
    <row r="28516">
      <c r="A28516" s="1" t="s">
        <v>83993</v>
      </c>
      <c r="B28516" s="1" t="s">
        <v>83994</v>
      </c>
      <c r="C28516" s="1" t="s">
        <v>83995</v>
      </c>
      <c r="D28516" s="1">
        <v>944.0</v>
      </c>
    </row>
    <row r="28517">
      <c r="A28517" s="1" t="s">
        <v>83996</v>
      </c>
      <c r="B28517" s="1" t="s">
        <v>83997</v>
      </c>
      <c r="C28517" s="1" t="s">
        <v>83998</v>
      </c>
      <c r="D28517" s="1">
        <v>31.0</v>
      </c>
    </row>
    <row r="28518">
      <c r="A28518" s="1" t="s">
        <v>83999</v>
      </c>
      <c r="B28518" s="1" t="s">
        <v>84000</v>
      </c>
      <c r="C28518" s="1" t="s">
        <v>84001</v>
      </c>
      <c r="D28518" s="1">
        <v>265.0</v>
      </c>
    </row>
    <row r="28519">
      <c r="A28519" s="1" t="s">
        <v>84002</v>
      </c>
      <c r="B28519" s="1" t="s">
        <v>84003</v>
      </c>
      <c r="C28519" s="1" t="s">
        <v>84004</v>
      </c>
      <c r="D28519" s="1">
        <v>89.0</v>
      </c>
    </row>
    <row r="28520">
      <c r="A28520" s="1" t="s">
        <v>84005</v>
      </c>
      <c r="B28520" s="1" t="s">
        <v>84006</v>
      </c>
      <c r="C28520" s="1" t="s">
        <v>84007</v>
      </c>
      <c r="D28520" s="1">
        <v>697.0</v>
      </c>
    </row>
    <row r="28521">
      <c r="A28521" s="1" t="s">
        <v>84008</v>
      </c>
      <c r="B28521" s="1" t="s">
        <v>84009</v>
      </c>
      <c r="C28521" s="1" t="s">
        <v>84010</v>
      </c>
      <c r="D28521" s="1">
        <v>1040.0</v>
      </c>
    </row>
    <row r="28522">
      <c r="A28522" s="1" t="s">
        <v>84011</v>
      </c>
      <c r="B28522" s="1" t="s">
        <v>84012</v>
      </c>
      <c r="C28522" s="1" t="s">
        <v>84013</v>
      </c>
      <c r="D28522" s="1">
        <v>200.0</v>
      </c>
    </row>
    <row r="28523">
      <c r="A28523" s="1" t="s">
        <v>84014</v>
      </c>
      <c r="B28523" s="1" t="s">
        <v>84015</v>
      </c>
      <c r="C28523" s="1" t="s">
        <v>84016</v>
      </c>
      <c r="D28523" s="1">
        <v>488.0</v>
      </c>
    </row>
    <row r="28524">
      <c r="A28524" s="1" t="s">
        <v>84017</v>
      </c>
      <c r="B28524" s="1" t="s">
        <v>84018</v>
      </c>
      <c r="C28524" s="1" t="s">
        <v>84019</v>
      </c>
      <c r="D28524" s="1">
        <v>183.0</v>
      </c>
    </row>
    <row r="28525">
      <c r="A28525" s="1" t="s">
        <v>84020</v>
      </c>
      <c r="B28525" s="1" t="s">
        <v>84021</v>
      </c>
      <c r="C28525" s="1" t="s">
        <v>84022</v>
      </c>
      <c r="D28525" s="1">
        <v>147.0</v>
      </c>
    </row>
    <row r="28526">
      <c r="A28526" s="1" t="s">
        <v>84023</v>
      </c>
      <c r="B28526" s="1" t="s">
        <v>84024</v>
      </c>
      <c r="C28526" s="1" t="s">
        <v>84025</v>
      </c>
      <c r="D28526" s="1">
        <v>287.0</v>
      </c>
    </row>
    <row r="28527">
      <c r="A28527" s="1" t="s">
        <v>76800</v>
      </c>
      <c r="B28527" s="1" t="s">
        <v>76801</v>
      </c>
      <c r="C28527" s="1" t="s">
        <v>84026</v>
      </c>
      <c r="D28527" s="1">
        <v>505.0</v>
      </c>
    </row>
    <row r="28528">
      <c r="A28528" s="1" t="s">
        <v>84027</v>
      </c>
      <c r="B28528" s="1" t="s">
        <v>84028</v>
      </c>
      <c r="C28528" s="1" t="s">
        <v>84029</v>
      </c>
      <c r="D28528" s="1">
        <v>32.0</v>
      </c>
    </row>
    <row r="28529">
      <c r="A28529" s="1" t="s">
        <v>84030</v>
      </c>
      <c r="B28529" s="1" t="s">
        <v>84031</v>
      </c>
      <c r="C28529" s="1" t="s">
        <v>84032</v>
      </c>
      <c r="D28529" s="1">
        <v>967.0</v>
      </c>
    </row>
    <row r="28530">
      <c r="A28530" s="1" t="s">
        <v>84033</v>
      </c>
      <c r="B28530" s="1" t="s">
        <v>84034</v>
      </c>
      <c r="C28530" s="1" t="s">
        <v>84035</v>
      </c>
      <c r="D28530" s="1">
        <v>260.0</v>
      </c>
    </row>
    <row r="28531">
      <c r="A28531" s="1" t="s">
        <v>84036</v>
      </c>
      <c r="B28531" s="1" t="s">
        <v>84037</v>
      </c>
      <c r="C28531" s="1" t="s">
        <v>84038</v>
      </c>
      <c r="D28531" s="1">
        <v>64.0</v>
      </c>
    </row>
    <row r="28532">
      <c r="A28532" s="1" t="s">
        <v>84039</v>
      </c>
      <c r="B28532" s="1" t="s">
        <v>84040</v>
      </c>
      <c r="C28532" s="1" t="s">
        <v>84041</v>
      </c>
      <c r="D28532" s="1">
        <v>1202.0</v>
      </c>
    </row>
    <row r="28533">
      <c r="A28533" s="1" t="s">
        <v>84042</v>
      </c>
      <c r="B28533" s="1" t="s">
        <v>84043</v>
      </c>
      <c r="C28533" s="1" t="s">
        <v>84044</v>
      </c>
      <c r="D28533" s="1">
        <v>115.0</v>
      </c>
    </row>
    <row r="28534">
      <c r="A28534" s="1" t="s">
        <v>84045</v>
      </c>
      <c r="B28534" s="1" t="s">
        <v>84046</v>
      </c>
      <c r="C28534" s="1" t="s">
        <v>84047</v>
      </c>
      <c r="D28534" s="1">
        <v>6207.0</v>
      </c>
    </row>
    <row r="28535">
      <c r="A28535" s="1" t="s">
        <v>84048</v>
      </c>
      <c r="B28535" s="1" t="s">
        <v>84049</v>
      </c>
      <c r="C28535" s="1" t="s">
        <v>84050</v>
      </c>
      <c r="D28535" s="1">
        <v>87.0</v>
      </c>
    </row>
    <row r="28536">
      <c r="A28536" s="1" t="s">
        <v>84051</v>
      </c>
      <c r="B28536" s="1" t="s">
        <v>84052</v>
      </c>
      <c r="C28536" s="1" t="s">
        <v>84053</v>
      </c>
      <c r="D28536" s="1">
        <v>1141.0</v>
      </c>
    </row>
    <row r="28537">
      <c r="A28537" s="1" t="s">
        <v>84054</v>
      </c>
      <c r="B28537" s="1" t="s">
        <v>84055</v>
      </c>
      <c r="C28537" s="1" t="s">
        <v>84056</v>
      </c>
      <c r="D28537" s="1">
        <v>281.0</v>
      </c>
    </row>
    <row r="28538">
      <c r="A28538" s="1" t="s">
        <v>84057</v>
      </c>
      <c r="B28538" s="1" t="s">
        <v>84058</v>
      </c>
      <c r="C28538" s="1" t="s">
        <v>84059</v>
      </c>
      <c r="D28538" s="1">
        <v>59.0</v>
      </c>
    </row>
    <row r="28539">
      <c r="A28539" s="1" t="s">
        <v>84060</v>
      </c>
      <c r="B28539" s="1" t="s">
        <v>84061</v>
      </c>
      <c r="C28539" s="1" t="s">
        <v>84062</v>
      </c>
      <c r="D28539" s="1">
        <v>88490.0</v>
      </c>
    </row>
    <row r="28540">
      <c r="A28540" s="1" t="s">
        <v>84063</v>
      </c>
      <c r="B28540" s="1" t="s">
        <v>84063</v>
      </c>
      <c r="C28540" s="1" t="s">
        <v>84064</v>
      </c>
      <c r="D28540" s="1">
        <v>102.0</v>
      </c>
    </row>
    <row r="28541">
      <c r="A28541" s="1" t="s">
        <v>84065</v>
      </c>
      <c r="B28541" s="1" t="s">
        <v>84066</v>
      </c>
      <c r="C28541" s="1" t="s">
        <v>84067</v>
      </c>
      <c r="D28541" s="1">
        <v>105.0</v>
      </c>
    </row>
    <row r="28542">
      <c r="A28542" s="1" t="s">
        <v>84068</v>
      </c>
      <c r="B28542" s="1" t="s">
        <v>84069</v>
      </c>
      <c r="C28542" s="1" t="s">
        <v>84070</v>
      </c>
      <c r="D28542" s="1">
        <v>108.0</v>
      </c>
    </row>
    <row r="28543">
      <c r="A28543" s="1" t="s">
        <v>84071</v>
      </c>
      <c r="B28543" s="1" t="s">
        <v>84072</v>
      </c>
      <c r="C28543" s="1" t="s">
        <v>84073</v>
      </c>
      <c r="D28543" s="1">
        <v>80.0</v>
      </c>
    </row>
    <row r="28544">
      <c r="A28544" s="1" t="s">
        <v>84074</v>
      </c>
      <c r="B28544" s="1" t="s">
        <v>84074</v>
      </c>
      <c r="C28544" s="1" t="s">
        <v>84075</v>
      </c>
      <c r="D28544" s="1">
        <v>1126.0</v>
      </c>
    </row>
    <row r="28545">
      <c r="A28545" s="1" t="s">
        <v>84076</v>
      </c>
      <c r="B28545" s="1" t="s">
        <v>84077</v>
      </c>
      <c r="C28545" s="1" t="s">
        <v>84078</v>
      </c>
      <c r="D28545" s="1">
        <v>165.0</v>
      </c>
    </row>
    <row r="28546">
      <c r="A28546" s="1" t="s">
        <v>84079</v>
      </c>
      <c r="B28546" s="1" t="s">
        <v>84080</v>
      </c>
      <c r="C28546" s="1" t="s">
        <v>84081</v>
      </c>
      <c r="D28546" s="1">
        <v>212.0</v>
      </c>
    </row>
    <row r="28547">
      <c r="A28547" s="1" t="s">
        <v>84082</v>
      </c>
      <c r="B28547" s="1" t="s">
        <v>84083</v>
      </c>
      <c r="C28547" s="1" t="s">
        <v>84084</v>
      </c>
      <c r="D28547" s="1">
        <v>348.0</v>
      </c>
    </row>
    <row r="28548">
      <c r="A28548" s="1" t="s">
        <v>84085</v>
      </c>
      <c r="B28548" s="1" t="s">
        <v>84086</v>
      </c>
      <c r="C28548" s="1" t="s">
        <v>84087</v>
      </c>
      <c r="D28548" s="1">
        <v>979.0</v>
      </c>
    </row>
    <row r="28549">
      <c r="A28549" s="1" t="s">
        <v>84088</v>
      </c>
      <c r="B28549" s="1" t="s">
        <v>84089</v>
      </c>
      <c r="C28549" s="1" t="s">
        <v>84090</v>
      </c>
      <c r="D28549" s="1">
        <v>580.0</v>
      </c>
    </row>
    <row r="28550">
      <c r="A28550" s="1" t="s">
        <v>84091</v>
      </c>
      <c r="B28550" s="1" t="s">
        <v>84092</v>
      </c>
      <c r="C28550" s="1" t="s">
        <v>84093</v>
      </c>
      <c r="D28550" s="1">
        <v>1252.0</v>
      </c>
    </row>
    <row r="28551">
      <c r="A28551" s="1" t="s">
        <v>84094</v>
      </c>
      <c r="B28551" s="1" t="s">
        <v>84095</v>
      </c>
      <c r="C28551" s="1" t="s">
        <v>84096</v>
      </c>
      <c r="D28551" s="1">
        <v>20.0</v>
      </c>
    </row>
    <row r="28552">
      <c r="A28552" s="1" t="s">
        <v>12983</v>
      </c>
      <c r="B28552" s="1" t="s">
        <v>12984</v>
      </c>
      <c r="C28552" s="1" t="s">
        <v>84097</v>
      </c>
      <c r="D28552" s="1">
        <v>310.0</v>
      </c>
    </row>
    <row r="28553">
      <c r="A28553" s="1" t="s">
        <v>84098</v>
      </c>
      <c r="B28553" s="1" t="s">
        <v>84099</v>
      </c>
      <c r="C28553" s="1" t="s">
        <v>84100</v>
      </c>
      <c r="D28553" s="1">
        <v>90.0</v>
      </c>
    </row>
    <row r="28554">
      <c r="A28554" s="1" t="s">
        <v>84101</v>
      </c>
      <c r="B28554" s="1" t="s">
        <v>84102</v>
      </c>
      <c r="C28554" s="1" t="s">
        <v>84103</v>
      </c>
      <c r="D28554" s="1">
        <v>363.0</v>
      </c>
    </row>
    <row r="28555">
      <c r="A28555" s="1" t="s">
        <v>84104</v>
      </c>
      <c r="B28555" s="1" t="s">
        <v>84105</v>
      </c>
      <c r="C28555" s="1" t="s">
        <v>84106</v>
      </c>
      <c r="D28555" s="1">
        <v>268.0</v>
      </c>
    </row>
    <row r="28556">
      <c r="A28556" s="1" t="s">
        <v>84107</v>
      </c>
      <c r="B28556" s="1" t="s">
        <v>84108</v>
      </c>
      <c r="C28556" s="1" t="s">
        <v>84109</v>
      </c>
      <c r="D28556" s="1">
        <v>569.0</v>
      </c>
    </row>
    <row r="28557">
      <c r="A28557" s="1" t="s">
        <v>44115</v>
      </c>
      <c r="B28557" s="1" t="s">
        <v>44116</v>
      </c>
      <c r="C28557" s="1" t="s">
        <v>84110</v>
      </c>
      <c r="D28557" s="1">
        <v>181.0</v>
      </c>
    </row>
    <row r="28558">
      <c r="A28558" s="1" t="s">
        <v>84111</v>
      </c>
      <c r="B28558" s="1" t="s">
        <v>84112</v>
      </c>
      <c r="C28558" s="1" t="s">
        <v>84113</v>
      </c>
      <c r="D28558" s="1">
        <v>149.0</v>
      </c>
    </row>
    <row r="28559">
      <c r="A28559" s="1" t="s">
        <v>84114</v>
      </c>
      <c r="B28559" s="1" t="s">
        <v>84115</v>
      </c>
      <c r="C28559" s="1" t="s">
        <v>84116</v>
      </c>
      <c r="D28559" s="1">
        <v>35.0</v>
      </c>
    </row>
    <row r="28560">
      <c r="A28560" s="1" t="s">
        <v>84117</v>
      </c>
      <c r="B28560" s="1" t="s">
        <v>84118</v>
      </c>
      <c r="C28560" s="1" t="s">
        <v>84119</v>
      </c>
      <c r="D28560" s="1">
        <v>1526.0</v>
      </c>
    </row>
    <row r="28561">
      <c r="A28561" s="1" t="s">
        <v>84120</v>
      </c>
      <c r="B28561" s="1" t="s">
        <v>84121</v>
      </c>
      <c r="C28561" s="1" t="s">
        <v>84122</v>
      </c>
      <c r="D28561" s="1">
        <v>80.0</v>
      </c>
    </row>
    <row r="28562">
      <c r="A28562" s="1" t="s">
        <v>84123</v>
      </c>
      <c r="B28562" s="1" t="s">
        <v>84124</v>
      </c>
      <c r="C28562" s="1" t="s">
        <v>84125</v>
      </c>
      <c r="D28562" s="1">
        <v>213.0</v>
      </c>
    </row>
    <row r="28563">
      <c r="A28563" s="1" t="s">
        <v>84126</v>
      </c>
      <c r="B28563" s="1" t="s">
        <v>84127</v>
      </c>
      <c r="C28563" s="1" t="s">
        <v>84128</v>
      </c>
      <c r="D28563" s="1">
        <v>788.0</v>
      </c>
    </row>
    <row r="28564">
      <c r="A28564" s="1" t="s">
        <v>84129</v>
      </c>
      <c r="B28564" s="1" t="s">
        <v>84130</v>
      </c>
      <c r="C28564" s="1" t="s">
        <v>84131</v>
      </c>
      <c r="D28564" s="1">
        <v>47.0</v>
      </c>
    </row>
    <row r="28565">
      <c r="A28565" s="1" t="s">
        <v>84132</v>
      </c>
      <c r="B28565" s="1" t="s">
        <v>84133</v>
      </c>
      <c r="C28565" s="1" t="s">
        <v>84134</v>
      </c>
      <c r="D28565" s="1">
        <v>671.0</v>
      </c>
    </row>
    <row r="28566">
      <c r="A28566" s="1" t="s">
        <v>84135</v>
      </c>
      <c r="B28566" s="1" t="s">
        <v>84136</v>
      </c>
      <c r="C28566" s="1" t="s">
        <v>84137</v>
      </c>
      <c r="D28566" s="1">
        <v>1188.0</v>
      </c>
    </row>
    <row r="28567">
      <c r="A28567" s="1" t="s">
        <v>84138</v>
      </c>
      <c r="B28567" s="1" t="s">
        <v>84139</v>
      </c>
      <c r="C28567" s="1" t="s">
        <v>84140</v>
      </c>
      <c r="D28567" s="1">
        <v>146.0</v>
      </c>
    </row>
    <row r="28568">
      <c r="A28568" s="1" t="s">
        <v>84141</v>
      </c>
      <c r="B28568" s="1" t="s">
        <v>84142</v>
      </c>
      <c r="C28568" s="1" t="s">
        <v>84143</v>
      </c>
      <c r="D28568" s="1">
        <v>79.0</v>
      </c>
    </row>
    <row r="28569">
      <c r="A28569" s="1" t="s">
        <v>84144</v>
      </c>
      <c r="B28569" s="1" t="s">
        <v>84145</v>
      </c>
      <c r="C28569" s="1" t="s">
        <v>84146</v>
      </c>
      <c r="D28569" s="1">
        <v>459.0</v>
      </c>
    </row>
    <row r="28570">
      <c r="A28570" s="1" t="s">
        <v>84147</v>
      </c>
      <c r="B28570" s="1" t="s">
        <v>84148</v>
      </c>
      <c r="C28570" s="1" t="s">
        <v>84149</v>
      </c>
      <c r="D28570" s="1">
        <v>279.0</v>
      </c>
    </row>
    <row r="28571">
      <c r="A28571" s="1" t="s">
        <v>84150</v>
      </c>
      <c r="B28571" s="1" t="s">
        <v>84151</v>
      </c>
      <c r="C28571" s="1" t="s">
        <v>84152</v>
      </c>
      <c r="D28571" s="1">
        <v>88.0</v>
      </c>
    </row>
    <row r="28572">
      <c r="A28572" s="1" t="s">
        <v>84153</v>
      </c>
      <c r="B28572" s="1" t="s">
        <v>84154</v>
      </c>
      <c r="C28572" s="1" t="s">
        <v>84155</v>
      </c>
      <c r="D28572" s="1">
        <v>192.0</v>
      </c>
    </row>
    <row r="28573">
      <c r="A28573" s="1" t="s">
        <v>84156</v>
      </c>
      <c r="B28573" s="1" t="s">
        <v>84157</v>
      </c>
      <c r="C28573" s="1" t="s">
        <v>84158</v>
      </c>
      <c r="D28573" s="1">
        <v>300.0</v>
      </c>
    </row>
    <row r="28574">
      <c r="A28574" s="1" t="s">
        <v>84159</v>
      </c>
      <c r="B28574" s="1" t="s">
        <v>84160</v>
      </c>
      <c r="C28574" s="1" t="s">
        <v>84161</v>
      </c>
      <c r="D28574" s="1">
        <v>1558.0</v>
      </c>
    </row>
    <row r="28575">
      <c r="A28575" s="1" t="s">
        <v>84162</v>
      </c>
      <c r="B28575" s="1" t="s">
        <v>84163</v>
      </c>
      <c r="C28575" s="1" t="s">
        <v>84164</v>
      </c>
      <c r="D28575" s="1">
        <v>1369.0</v>
      </c>
    </row>
    <row r="28576">
      <c r="A28576" s="1" t="s">
        <v>84165</v>
      </c>
      <c r="B28576" s="1" t="s">
        <v>84166</v>
      </c>
      <c r="C28576" s="1" t="s">
        <v>84167</v>
      </c>
      <c r="D28576" s="1">
        <v>101.0</v>
      </c>
    </row>
    <row r="28577">
      <c r="A28577" s="1" t="s">
        <v>84168</v>
      </c>
      <c r="B28577" s="1" t="s">
        <v>84169</v>
      </c>
      <c r="C28577" s="1" t="s">
        <v>84170</v>
      </c>
      <c r="D28577" s="1">
        <v>247.0</v>
      </c>
    </row>
    <row r="28578">
      <c r="A28578" s="1" t="s">
        <v>84171</v>
      </c>
      <c r="B28578" s="1" t="s">
        <v>84172</v>
      </c>
      <c r="C28578" s="1" t="s">
        <v>84173</v>
      </c>
      <c r="D28578" s="1">
        <v>23.0</v>
      </c>
    </row>
    <row r="28579">
      <c r="A28579" s="1" t="s">
        <v>84174</v>
      </c>
      <c r="B28579" s="1" t="s">
        <v>84175</v>
      </c>
      <c r="C28579" s="1" t="s">
        <v>84176</v>
      </c>
      <c r="D28579" s="1">
        <v>29.0</v>
      </c>
    </row>
    <row r="28580">
      <c r="A28580" s="1" t="s">
        <v>84177</v>
      </c>
      <c r="B28580" s="1" t="s">
        <v>84178</v>
      </c>
      <c r="C28580" s="1" t="s">
        <v>84179</v>
      </c>
      <c r="D28580" s="1">
        <v>248.0</v>
      </c>
    </row>
    <row r="28581">
      <c r="A28581" s="1" t="s">
        <v>84180</v>
      </c>
      <c r="B28581" s="1" t="s">
        <v>84181</v>
      </c>
      <c r="C28581" s="1" t="s">
        <v>84182</v>
      </c>
      <c r="D28581" s="1">
        <v>195.0</v>
      </c>
    </row>
    <row r="28582">
      <c r="A28582" s="1" t="s">
        <v>84183</v>
      </c>
      <c r="B28582" s="1" t="s">
        <v>84184</v>
      </c>
      <c r="C28582" s="1" t="s">
        <v>84185</v>
      </c>
      <c r="D28582" s="1">
        <v>591.0</v>
      </c>
    </row>
    <row r="28583">
      <c r="A28583" s="1" t="s">
        <v>84186</v>
      </c>
      <c r="B28583" s="1" t="s">
        <v>84187</v>
      </c>
      <c r="C28583" s="1" t="s">
        <v>84188</v>
      </c>
      <c r="D28583" s="1">
        <v>1258.0</v>
      </c>
    </row>
    <row r="28584">
      <c r="A28584" s="1" t="s">
        <v>84189</v>
      </c>
      <c r="B28584" s="1" t="s">
        <v>84190</v>
      </c>
      <c r="C28584" s="1" t="s">
        <v>84191</v>
      </c>
      <c r="D28584" s="1">
        <v>140.0</v>
      </c>
    </row>
    <row r="28585">
      <c r="A28585" s="1" t="s">
        <v>84192</v>
      </c>
      <c r="B28585" s="1" t="s">
        <v>84193</v>
      </c>
      <c r="C28585" s="1" t="s">
        <v>84194</v>
      </c>
      <c r="D28585" s="1">
        <v>594.0</v>
      </c>
    </row>
    <row r="28586">
      <c r="A28586" s="1" t="s">
        <v>84195</v>
      </c>
      <c r="B28586" s="1" t="s">
        <v>84196</v>
      </c>
      <c r="C28586" s="1" t="s">
        <v>84197</v>
      </c>
      <c r="D28586" s="1">
        <v>888.0</v>
      </c>
    </row>
    <row r="28587">
      <c r="A28587" s="1" t="s">
        <v>84198</v>
      </c>
      <c r="B28587" s="1" t="s">
        <v>84199</v>
      </c>
      <c r="C28587" s="1" t="s">
        <v>84200</v>
      </c>
      <c r="D28587" s="1">
        <v>237.0</v>
      </c>
    </row>
    <row r="28588">
      <c r="A28588" s="1" t="s">
        <v>84201</v>
      </c>
      <c r="B28588" s="1" t="s">
        <v>84202</v>
      </c>
      <c r="C28588" s="1" t="s">
        <v>84203</v>
      </c>
      <c r="D28588" s="1">
        <v>204.0</v>
      </c>
    </row>
    <row r="28589">
      <c r="A28589" s="1" t="s">
        <v>84204</v>
      </c>
      <c r="B28589" s="1" t="s">
        <v>84205</v>
      </c>
      <c r="C28589" s="1" t="s">
        <v>84206</v>
      </c>
      <c r="D28589" s="1">
        <v>230.0</v>
      </c>
    </row>
    <row r="28590">
      <c r="A28590" s="1" t="s">
        <v>84207</v>
      </c>
      <c r="B28590" s="1" t="s">
        <v>84208</v>
      </c>
      <c r="C28590" s="1" t="s">
        <v>84209</v>
      </c>
      <c r="D28590" s="1">
        <v>49.0</v>
      </c>
    </row>
    <row r="28591">
      <c r="A28591" s="1" t="s">
        <v>84210</v>
      </c>
      <c r="B28591" s="1" t="s">
        <v>84211</v>
      </c>
      <c r="C28591" s="1" t="s">
        <v>84212</v>
      </c>
      <c r="D28591" s="1">
        <v>36.0</v>
      </c>
    </row>
    <row r="28592">
      <c r="A28592" s="1" t="s">
        <v>84213</v>
      </c>
      <c r="B28592" s="1" t="s">
        <v>84214</v>
      </c>
      <c r="C28592" s="1" t="s">
        <v>84215</v>
      </c>
      <c r="D28592" s="1">
        <v>496.0</v>
      </c>
    </row>
    <row r="28593">
      <c r="A28593" s="1" t="s">
        <v>84216</v>
      </c>
      <c r="B28593" s="1" t="s">
        <v>84217</v>
      </c>
      <c r="C28593" s="1" t="s">
        <v>84218</v>
      </c>
      <c r="D28593" s="1">
        <v>33.0</v>
      </c>
    </row>
    <row r="28594">
      <c r="A28594" s="1" t="s">
        <v>84219</v>
      </c>
      <c r="B28594" s="1" t="s">
        <v>84220</v>
      </c>
      <c r="C28594" s="1" t="s">
        <v>84221</v>
      </c>
      <c r="D28594" s="1">
        <v>75.0</v>
      </c>
    </row>
    <row r="28595">
      <c r="A28595" s="1" t="s">
        <v>84222</v>
      </c>
      <c r="B28595" s="1" t="s">
        <v>84223</v>
      </c>
      <c r="C28595" s="1" t="s">
        <v>84224</v>
      </c>
      <c r="D28595" s="1">
        <v>669.0</v>
      </c>
    </row>
    <row r="28596">
      <c r="A28596" s="1" t="s">
        <v>84225</v>
      </c>
      <c r="B28596" s="1" t="s">
        <v>84225</v>
      </c>
      <c r="C28596" s="1" t="s">
        <v>84226</v>
      </c>
      <c r="D28596" s="1">
        <v>233.0</v>
      </c>
    </row>
    <row r="28597">
      <c r="A28597" s="1" t="s">
        <v>84227</v>
      </c>
      <c r="B28597" s="1" t="s">
        <v>84228</v>
      </c>
      <c r="C28597" s="1" t="s">
        <v>84229</v>
      </c>
      <c r="D28597" s="1">
        <v>873.0</v>
      </c>
    </row>
    <row r="28598">
      <c r="A28598" s="1" t="s">
        <v>84230</v>
      </c>
      <c r="B28598" s="1" t="s">
        <v>84231</v>
      </c>
      <c r="C28598" s="1" t="s">
        <v>84232</v>
      </c>
      <c r="D28598" s="1">
        <v>627.0</v>
      </c>
    </row>
    <row r="28599">
      <c r="A28599" s="1" t="s">
        <v>84233</v>
      </c>
      <c r="B28599" s="1" t="s">
        <v>84234</v>
      </c>
      <c r="C28599" s="1" t="s">
        <v>84235</v>
      </c>
      <c r="D28599" s="1">
        <v>1511.0</v>
      </c>
    </row>
    <row r="28600">
      <c r="A28600" s="1" t="s">
        <v>84236</v>
      </c>
      <c r="B28600" s="1" t="s">
        <v>84237</v>
      </c>
      <c r="C28600" s="1" t="s">
        <v>84238</v>
      </c>
      <c r="D28600" s="1">
        <v>43.0</v>
      </c>
    </row>
    <row r="28601">
      <c r="A28601" s="1" t="s">
        <v>84239</v>
      </c>
      <c r="B28601" s="1" t="s">
        <v>84240</v>
      </c>
      <c r="C28601" s="1" t="s">
        <v>84241</v>
      </c>
      <c r="D28601" s="1">
        <v>82.0</v>
      </c>
    </row>
    <row r="28602">
      <c r="A28602" s="1" t="s">
        <v>84242</v>
      </c>
      <c r="B28602" s="1" t="s">
        <v>84242</v>
      </c>
      <c r="C28602" s="1" t="s">
        <v>84243</v>
      </c>
      <c r="D28602" s="1">
        <v>1498.0</v>
      </c>
    </row>
    <row r="28603">
      <c r="A28603" s="1" t="s">
        <v>84244</v>
      </c>
      <c r="B28603" s="1" t="s">
        <v>84245</v>
      </c>
      <c r="C28603" s="1" t="s">
        <v>84246</v>
      </c>
      <c r="D28603" s="1">
        <v>1999.0</v>
      </c>
    </row>
    <row r="28604">
      <c r="A28604" s="1" t="s">
        <v>84247</v>
      </c>
      <c r="B28604" s="1" t="s">
        <v>84248</v>
      </c>
      <c r="C28604" s="1" t="s">
        <v>84249</v>
      </c>
      <c r="D28604" s="1">
        <v>20389.0</v>
      </c>
    </row>
    <row r="28605">
      <c r="A28605" s="1" t="s">
        <v>84250</v>
      </c>
      <c r="B28605" s="1" t="s">
        <v>84251</v>
      </c>
      <c r="C28605" s="1" t="s">
        <v>84252</v>
      </c>
      <c r="D28605" s="1">
        <v>539.0</v>
      </c>
    </row>
    <row r="28606">
      <c r="A28606" s="1" t="s">
        <v>84253</v>
      </c>
      <c r="B28606" s="1" t="s">
        <v>84254</v>
      </c>
      <c r="C28606" s="1" t="s">
        <v>84255</v>
      </c>
      <c r="D28606" s="1">
        <v>1253.0</v>
      </c>
    </row>
    <row r="28607">
      <c r="A28607" s="1" t="s">
        <v>84256</v>
      </c>
      <c r="B28607" s="1" t="s">
        <v>84257</v>
      </c>
      <c r="C28607" s="1" t="s">
        <v>84258</v>
      </c>
      <c r="D28607" s="1">
        <v>4006.0</v>
      </c>
    </row>
    <row r="28608">
      <c r="A28608" s="1" t="s">
        <v>84259</v>
      </c>
      <c r="B28608" s="1" t="s">
        <v>84260</v>
      </c>
      <c r="C28608" s="1" t="s">
        <v>84261</v>
      </c>
      <c r="D28608" s="1">
        <v>1516.0</v>
      </c>
    </row>
    <row r="28609">
      <c r="A28609" s="1" t="s">
        <v>84262</v>
      </c>
      <c r="B28609" s="1" t="s">
        <v>84263</v>
      </c>
      <c r="C28609" s="1" t="s">
        <v>84264</v>
      </c>
      <c r="D28609" s="1">
        <v>103.0</v>
      </c>
    </row>
    <row r="28610">
      <c r="A28610" s="1" t="s">
        <v>84265</v>
      </c>
      <c r="B28610" s="1" t="s">
        <v>84266</v>
      </c>
      <c r="C28610" s="1" t="s">
        <v>84267</v>
      </c>
      <c r="D28610" s="1">
        <v>175.0</v>
      </c>
    </row>
    <row r="28611">
      <c r="A28611" s="1" t="s">
        <v>84268</v>
      </c>
      <c r="B28611" s="1" t="s">
        <v>84269</v>
      </c>
      <c r="C28611" s="1" t="s">
        <v>84270</v>
      </c>
      <c r="D28611" s="1">
        <v>114.0</v>
      </c>
    </row>
    <row r="28612">
      <c r="A28612" s="1" t="s">
        <v>84271</v>
      </c>
      <c r="B28612" s="1" t="s">
        <v>84272</v>
      </c>
      <c r="C28612" s="1" t="s">
        <v>84273</v>
      </c>
      <c r="D28612" s="1">
        <v>60.0</v>
      </c>
    </row>
    <row r="28613">
      <c r="A28613" s="1" t="s">
        <v>84274</v>
      </c>
      <c r="B28613" s="1" t="s">
        <v>84275</v>
      </c>
      <c r="C28613" s="1" t="s">
        <v>84276</v>
      </c>
      <c r="D28613" s="1">
        <v>1706.0</v>
      </c>
    </row>
    <row r="28614">
      <c r="A28614" s="1" t="s">
        <v>84277</v>
      </c>
      <c r="B28614" s="1" t="s">
        <v>84278</v>
      </c>
      <c r="C28614" s="1" t="s">
        <v>84279</v>
      </c>
      <c r="D28614" s="1">
        <v>391.0</v>
      </c>
    </row>
    <row r="28615">
      <c r="A28615" s="1" t="s">
        <v>84280</v>
      </c>
      <c r="B28615" s="1" t="s">
        <v>84281</v>
      </c>
      <c r="C28615" s="1" t="s">
        <v>84282</v>
      </c>
      <c r="D28615" s="1">
        <v>71.0</v>
      </c>
    </row>
    <row r="28616">
      <c r="A28616" s="1" t="s">
        <v>84283</v>
      </c>
      <c r="B28616" s="1" t="s">
        <v>84284</v>
      </c>
      <c r="C28616" s="1" t="s">
        <v>84285</v>
      </c>
      <c r="D28616" s="1">
        <v>1213.0</v>
      </c>
    </row>
    <row r="28617">
      <c r="A28617" s="1" t="s">
        <v>84286</v>
      </c>
      <c r="B28617" s="1" t="s">
        <v>84287</v>
      </c>
      <c r="C28617" s="1" t="s">
        <v>84288</v>
      </c>
      <c r="D28617" s="1">
        <v>87.0</v>
      </c>
    </row>
    <row r="28618">
      <c r="A28618" s="1" t="s">
        <v>84289</v>
      </c>
      <c r="B28618" s="1" t="s">
        <v>84290</v>
      </c>
      <c r="C28618" s="1" t="s">
        <v>84291</v>
      </c>
      <c r="D28618" s="1">
        <v>7.0</v>
      </c>
    </row>
    <row r="28619">
      <c r="A28619" s="1" t="s">
        <v>84292</v>
      </c>
      <c r="B28619" s="1" t="s">
        <v>84293</v>
      </c>
      <c r="C28619" s="1" t="s">
        <v>84294</v>
      </c>
      <c r="D28619" s="1">
        <v>1675.0</v>
      </c>
    </row>
    <row r="28620">
      <c r="A28620" s="1" t="s">
        <v>84295</v>
      </c>
      <c r="B28620" s="1" t="s">
        <v>84296</v>
      </c>
      <c r="C28620" s="1" t="s">
        <v>84297</v>
      </c>
      <c r="D28620" s="1">
        <v>212.0</v>
      </c>
    </row>
    <row r="28621">
      <c r="A28621" s="1" t="s">
        <v>84298</v>
      </c>
      <c r="B28621" s="1" t="s">
        <v>84299</v>
      </c>
      <c r="C28621" s="1" t="s">
        <v>84300</v>
      </c>
      <c r="D28621" s="1">
        <v>67.0</v>
      </c>
    </row>
    <row r="28622">
      <c r="A28622" s="1" t="s">
        <v>84301</v>
      </c>
      <c r="B28622" s="1" t="s">
        <v>84302</v>
      </c>
      <c r="C28622" s="1" t="s">
        <v>84303</v>
      </c>
      <c r="D28622" s="1">
        <v>189.0</v>
      </c>
    </row>
    <row r="28623">
      <c r="A28623" s="1" t="s">
        <v>84304</v>
      </c>
      <c r="B28623" s="1" t="s">
        <v>84305</v>
      </c>
      <c r="C28623" s="1" t="s">
        <v>84306</v>
      </c>
      <c r="D28623" s="1">
        <v>598.0</v>
      </c>
    </row>
    <row r="28624">
      <c r="A28624" s="1" t="s">
        <v>84307</v>
      </c>
      <c r="B28624" s="1" t="s">
        <v>84308</v>
      </c>
      <c r="C28624" s="1" t="s">
        <v>84309</v>
      </c>
      <c r="D28624" s="1">
        <v>428.0</v>
      </c>
    </row>
    <row r="28625">
      <c r="A28625" s="1" t="s">
        <v>84310</v>
      </c>
      <c r="B28625" s="1" t="s">
        <v>84311</v>
      </c>
      <c r="C28625" s="1" t="s">
        <v>84312</v>
      </c>
      <c r="D28625" s="1">
        <v>1376.0</v>
      </c>
    </row>
    <row r="28626">
      <c r="A28626" s="1" t="s">
        <v>84313</v>
      </c>
      <c r="B28626" s="1" t="s">
        <v>84314</v>
      </c>
      <c r="C28626" s="1" t="s">
        <v>84315</v>
      </c>
      <c r="D28626" s="1">
        <v>253.0</v>
      </c>
    </row>
    <row r="28627">
      <c r="A28627" s="1" t="s">
        <v>26550</v>
      </c>
      <c r="B28627" s="1" t="s">
        <v>26551</v>
      </c>
      <c r="C28627" s="1" t="s">
        <v>84316</v>
      </c>
      <c r="D28627" s="1">
        <v>311.0</v>
      </c>
    </row>
    <row r="28628">
      <c r="A28628" s="1" t="s">
        <v>84317</v>
      </c>
      <c r="B28628" s="1" t="s">
        <v>84318</v>
      </c>
      <c r="C28628" s="1" t="s">
        <v>84319</v>
      </c>
      <c r="D28628" s="1">
        <v>1709.0</v>
      </c>
    </row>
    <row r="28629">
      <c r="A28629" s="1" t="s">
        <v>84320</v>
      </c>
      <c r="B28629" s="1" t="s">
        <v>84321</v>
      </c>
      <c r="C28629" s="1" t="s">
        <v>84322</v>
      </c>
      <c r="D28629" s="1">
        <v>1578.0</v>
      </c>
    </row>
    <row r="28630">
      <c r="A28630" s="1" t="s">
        <v>84323</v>
      </c>
      <c r="B28630" s="1" t="s">
        <v>84324</v>
      </c>
      <c r="C28630" s="1" t="s">
        <v>84325</v>
      </c>
      <c r="D28630" s="1">
        <v>64.0</v>
      </c>
    </row>
    <row r="28631">
      <c r="A28631" s="1" t="s">
        <v>84326</v>
      </c>
      <c r="B28631" s="1" t="s">
        <v>84327</v>
      </c>
      <c r="C28631" s="1" t="s">
        <v>84328</v>
      </c>
      <c r="D28631" s="1">
        <v>123.0</v>
      </c>
    </row>
    <row r="28632">
      <c r="A28632" s="1" t="s">
        <v>84329</v>
      </c>
      <c r="B28632" s="1" t="s">
        <v>84330</v>
      </c>
      <c r="C28632" s="1" t="s">
        <v>84331</v>
      </c>
      <c r="D28632" s="1">
        <v>355.0</v>
      </c>
    </row>
    <row r="28633">
      <c r="A28633" s="1" t="s">
        <v>84332</v>
      </c>
      <c r="B28633" s="1" t="s">
        <v>84332</v>
      </c>
      <c r="C28633" s="1" t="s">
        <v>84333</v>
      </c>
      <c r="D28633" s="1">
        <v>143.0</v>
      </c>
    </row>
    <row r="28634">
      <c r="A28634" s="1" t="s">
        <v>84334</v>
      </c>
      <c r="B28634" s="1" t="s">
        <v>84335</v>
      </c>
      <c r="C28634" s="1" t="s">
        <v>84336</v>
      </c>
      <c r="D28634" s="1">
        <v>254.0</v>
      </c>
    </row>
    <row r="28635">
      <c r="A28635" s="1" t="s">
        <v>84337</v>
      </c>
      <c r="B28635" s="1" t="s">
        <v>84338</v>
      </c>
      <c r="C28635" s="1" t="s">
        <v>84339</v>
      </c>
      <c r="D28635" s="1">
        <v>191.0</v>
      </c>
    </row>
    <row r="28636">
      <c r="A28636" s="1" t="s">
        <v>75508</v>
      </c>
      <c r="B28636" s="1" t="s">
        <v>75509</v>
      </c>
      <c r="C28636" s="1" t="s">
        <v>84340</v>
      </c>
      <c r="D28636" s="1">
        <v>661.0</v>
      </c>
    </row>
    <row r="28637">
      <c r="A28637" s="1" t="s">
        <v>68876</v>
      </c>
      <c r="B28637" s="1" t="s">
        <v>78080</v>
      </c>
      <c r="C28637" s="1" t="s">
        <v>84341</v>
      </c>
      <c r="D28637" s="1">
        <v>1205.0</v>
      </c>
    </row>
    <row r="28638">
      <c r="A28638" s="1" t="s">
        <v>84342</v>
      </c>
      <c r="B28638" s="1" t="s">
        <v>84343</v>
      </c>
      <c r="C28638" s="1" t="s">
        <v>84344</v>
      </c>
      <c r="D28638" s="1">
        <v>97.0</v>
      </c>
    </row>
    <row r="28639">
      <c r="A28639" s="1" t="s">
        <v>84345</v>
      </c>
      <c r="B28639" s="1" t="s">
        <v>84346</v>
      </c>
      <c r="C28639" s="1" t="s">
        <v>84347</v>
      </c>
      <c r="D28639" s="1">
        <v>94.0</v>
      </c>
    </row>
    <row r="28640">
      <c r="A28640" s="1" t="s">
        <v>84348</v>
      </c>
      <c r="B28640" s="1" t="s">
        <v>84349</v>
      </c>
      <c r="C28640" s="1" t="s">
        <v>84350</v>
      </c>
      <c r="D28640" s="1">
        <v>129.0</v>
      </c>
    </row>
    <row r="28641">
      <c r="A28641" s="1" t="s">
        <v>84351</v>
      </c>
      <c r="B28641" s="1" t="s">
        <v>84352</v>
      </c>
      <c r="C28641" s="1" t="s">
        <v>84353</v>
      </c>
      <c r="D28641" s="1">
        <v>539.0</v>
      </c>
    </row>
    <row r="28642">
      <c r="A28642" s="1" t="s">
        <v>84354</v>
      </c>
      <c r="B28642" s="1" t="s">
        <v>84355</v>
      </c>
      <c r="C28642" s="1" t="s">
        <v>84356</v>
      </c>
      <c r="D28642" s="1">
        <v>689.0</v>
      </c>
    </row>
    <row r="28643">
      <c r="A28643" s="1" t="s">
        <v>84357</v>
      </c>
      <c r="B28643" s="1" t="s">
        <v>84358</v>
      </c>
      <c r="C28643" s="1" t="s">
        <v>84359</v>
      </c>
      <c r="D28643" s="1">
        <v>128.0</v>
      </c>
    </row>
    <row r="28644">
      <c r="A28644" s="1" t="s">
        <v>84360</v>
      </c>
      <c r="B28644" s="1" t="s">
        <v>84361</v>
      </c>
      <c r="C28644" s="1" t="s">
        <v>84362</v>
      </c>
      <c r="D28644" s="1">
        <v>224.0</v>
      </c>
    </row>
    <row r="28645">
      <c r="A28645" s="1" t="s">
        <v>84363</v>
      </c>
      <c r="B28645" s="1" t="s">
        <v>84364</v>
      </c>
      <c r="C28645" s="1" t="s">
        <v>84365</v>
      </c>
      <c r="D28645" s="1">
        <v>1527.0</v>
      </c>
    </row>
    <row r="28646">
      <c r="A28646" s="1" t="s">
        <v>84366</v>
      </c>
      <c r="B28646" s="1" t="s">
        <v>84367</v>
      </c>
      <c r="C28646" s="1" t="s">
        <v>84368</v>
      </c>
      <c r="D28646" s="1">
        <v>1837.0</v>
      </c>
    </row>
    <row r="28647">
      <c r="A28647" s="1" t="s">
        <v>84369</v>
      </c>
      <c r="B28647" s="1" t="s">
        <v>84370</v>
      </c>
      <c r="C28647" s="1" t="s">
        <v>84371</v>
      </c>
      <c r="D28647" s="1">
        <v>60.0</v>
      </c>
    </row>
    <row r="28648">
      <c r="A28648" s="1" t="s">
        <v>84372</v>
      </c>
      <c r="B28648" s="1" t="s">
        <v>84372</v>
      </c>
      <c r="C28648" s="1" t="s">
        <v>84373</v>
      </c>
      <c r="D28648" s="1">
        <v>338.0</v>
      </c>
    </row>
    <row r="28649">
      <c r="A28649" s="1" t="s">
        <v>84374</v>
      </c>
      <c r="B28649" s="1" t="s">
        <v>84375</v>
      </c>
      <c r="C28649" s="1" t="s">
        <v>84376</v>
      </c>
      <c r="D28649" s="1">
        <v>58.0</v>
      </c>
    </row>
    <row r="28650">
      <c r="A28650" s="1" t="s">
        <v>84377</v>
      </c>
      <c r="B28650" s="1" t="s">
        <v>84378</v>
      </c>
      <c r="C28650" s="1" t="s">
        <v>84379</v>
      </c>
      <c r="D28650" s="1">
        <v>474.0</v>
      </c>
    </row>
    <row r="28651">
      <c r="A28651" s="1" t="s">
        <v>84380</v>
      </c>
      <c r="B28651" s="1" t="s">
        <v>84381</v>
      </c>
      <c r="C28651" s="1" t="s">
        <v>84382</v>
      </c>
      <c r="D28651" s="1">
        <v>14.0</v>
      </c>
    </row>
    <row r="28652">
      <c r="A28652" s="1" t="s">
        <v>84383</v>
      </c>
      <c r="B28652" s="1" t="s">
        <v>84384</v>
      </c>
      <c r="C28652" s="1" t="s">
        <v>84385</v>
      </c>
      <c r="D28652" s="1">
        <v>206.0</v>
      </c>
    </row>
    <row r="28653">
      <c r="A28653" s="1" t="s">
        <v>84386</v>
      </c>
      <c r="B28653" s="1" t="s">
        <v>84387</v>
      </c>
      <c r="C28653" s="1" t="s">
        <v>84388</v>
      </c>
      <c r="D28653" s="1">
        <v>170.0</v>
      </c>
    </row>
    <row r="28654">
      <c r="A28654" s="1" t="s">
        <v>84389</v>
      </c>
      <c r="B28654" s="1" t="s">
        <v>84390</v>
      </c>
      <c r="C28654" s="1" t="s">
        <v>84391</v>
      </c>
      <c r="D28654" s="1">
        <v>17.0</v>
      </c>
    </row>
    <row r="28655">
      <c r="A28655" s="1" t="s">
        <v>84392</v>
      </c>
      <c r="B28655" s="1" t="s">
        <v>84393</v>
      </c>
      <c r="C28655" s="1" t="s">
        <v>84394</v>
      </c>
      <c r="D28655" s="1">
        <v>243.0</v>
      </c>
    </row>
    <row r="28656">
      <c r="A28656" s="1" t="s">
        <v>84395</v>
      </c>
      <c r="B28656" s="1" t="s">
        <v>84396</v>
      </c>
      <c r="C28656" s="1" t="s">
        <v>84397</v>
      </c>
      <c r="D28656" s="1">
        <v>144.0</v>
      </c>
    </row>
    <row r="28657">
      <c r="A28657" s="1" t="s">
        <v>84398</v>
      </c>
      <c r="B28657" s="1" t="s">
        <v>84399</v>
      </c>
      <c r="C28657" s="1" t="s">
        <v>84400</v>
      </c>
      <c r="D28657" s="1">
        <v>169.0</v>
      </c>
    </row>
    <row r="28658">
      <c r="A28658" s="1" t="s">
        <v>84401</v>
      </c>
      <c r="B28658" s="1" t="s">
        <v>84402</v>
      </c>
      <c r="C28658" s="1" t="s">
        <v>84403</v>
      </c>
      <c r="D28658" s="1">
        <v>75.0</v>
      </c>
    </row>
    <row r="28659">
      <c r="A28659" s="1" t="s">
        <v>84404</v>
      </c>
      <c r="B28659" s="1" t="s">
        <v>84405</v>
      </c>
      <c r="C28659" s="1" t="s">
        <v>84406</v>
      </c>
      <c r="D28659" s="1">
        <v>35.0</v>
      </c>
    </row>
    <row r="28660">
      <c r="A28660" s="1" t="s">
        <v>84407</v>
      </c>
      <c r="B28660" s="1" t="s">
        <v>84408</v>
      </c>
      <c r="C28660" s="1" t="s">
        <v>84409</v>
      </c>
      <c r="D28660" s="1">
        <v>2600.0</v>
      </c>
    </row>
    <row r="28661">
      <c r="A28661" s="1" t="s">
        <v>84410</v>
      </c>
      <c r="B28661" s="1" t="s">
        <v>84411</v>
      </c>
      <c r="C28661" s="1" t="s">
        <v>84412</v>
      </c>
      <c r="D28661" s="1">
        <v>1629.0</v>
      </c>
    </row>
    <row r="28662">
      <c r="A28662" s="1" t="s">
        <v>84413</v>
      </c>
      <c r="B28662" s="1" t="s">
        <v>84414</v>
      </c>
      <c r="C28662" s="1" t="s">
        <v>84415</v>
      </c>
      <c r="D28662" s="1">
        <v>55.0</v>
      </c>
    </row>
    <row r="28663">
      <c r="A28663" s="1" t="s">
        <v>84416</v>
      </c>
      <c r="B28663" s="1" t="s">
        <v>84417</v>
      </c>
      <c r="C28663" s="1" t="s">
        <v>84418</v>
      </c>
      <c r="D28663" s="1">
        <v>629.0</v>
      </c>
    </row>
    <row r="28664">
      <c r="A28664" s="1" t="s">
        <v>84419</v>
      </c>
      <c r="B28664" s="1" t="s">
        <v>84420</v>
      </c>
      <c r="C28664" s="1" t="s">
        <v>84421</v>
      </c>
      <c r="D28664" s="1">
        <v>520.0</v>
      </c>
    </row>
    <row r="28665">
      <c r="A28665" s="1" t="s">
        <v>84422</v>
      </c>
      <c r="B28665" s="1" t="s">
        <v>84423</v>
      </c>
      <c r="C28665" s="1" t="s">
        <v>84424</v>
      </c>
      <c r="D28665" s="1">
        <v>3212.0</v>
      </c>
    </row>
    <row r="28666">
      <c r="A28666" s="1" t="s">
        <v>84425</v>
      </c>
      <c r="B28666" s="1" t="s">
        <v>84426</v>
      </c>
      <c r="C28666" s="1" t="s">
        <v>84427</v>
      </c>
      <c r="D28666" s="1">
        <v>253.0</v>
      </c>
    </row>
    <row r="28667">
      <c r="A28667" s="1" t="s">
        <v>84428</v>
      </c>
      <c r="B28667" s="1" t="s">
        <v>84429</v>
      </c>
      <c r="C28667" s="1" t="s">
        <v>84430</v>
      </c>
      <c r="D28667" s="1">
        <v>34.0</v>
      </c>
    </row>
    <row r="28668">
      <c r="A28668" s="1" t="s">
        <v>84431</v>
      </c>
      <c r="B28668" s="1" t="s">
        <v>84432</v>
      </c>
      <c r="C28668" s="1" t="s">
        <v>84433</v>
      </c>
      <c r="D28668" s="1">
        <v>195.0</v>
      </c>
    </row>
    <row r="28669">
      <c r="A28669" s="1" t="s">
        <v>84434</v>
      </c>
      <c r="B28669" s="1" t="s">
        <v>84435</v>
      </c>
      <c r="C28669" s="1" t="s">
        <v>84436</v>
      </c>
      <c r="D28669" s="1">
        <v>403.0</v>
      </c>
    </row>
    <row r="28670">
      <c r="A28670" s="1" t="s">
        <v>84437</v>
      </c>
      <c r="B28670" s="1" t="s">
        <v>84438</v>
      </c>
      <c r="C28670" s="1" t="s">
        <v>84439</v>
      </c>
      <c r="D28670" s="1">
        <v>267.0</v>
      </c>
    </row>
    <row r="28671">
      <c r="A28671" s="1" t="s">
        <v>84440</v>
      </c>
      <c r="B28671" s="1" t="s">
        <v>84441</v>
      </c>
      <c r="C28671" s="1" t="s">
        <v>84442</v>
      </c>
      <c r="D28671" s="1">
        <v>446.0</v>
      </c>
    </row>
    <row r="28672">
      <c r="A28672" s="1" t="s">
        <v>84443</v>
      </c>
      <c r="B28672" s="1" t="s">
        <v>84444</v>
      </c>
      <c r="C28672" s="1" t="s">
        <v>84445</v>
      </c>
      <c r="D28672" s="1">
        <v>365.0</v>
      </c>
    </row>
    <row r="28673">
      <c r="A28673" s="1" t="s">
        <v>84446</v>
      </c>
      <c r="B28673" s="1" t="s">
        <v>84447</v>
      </c>
      <c r="C28673" s="1" t="s">
        <v>84448</v>
      </c>
      <c r="D28673" s="1">
        <v>32.0</v>
      </c>
    </row>
    <row r="28674">
      <c r="A28674" s="1" t="s">
        <v>84449</v>
      </c>
      <c r="B28674" s="1" t="s">
        <v>84450</v>
      </c>
      <c r="C28674" s="1" t="s">
        <v>84451</v>
      </c>
      <c r="D28674" s="1">
        <v>145.0</v>
      </c>
    </row>
    <row r="28675">
      <c r="A28675" s="1" t="s">
        <v>22202</v>
      </c>
      <c r="B28675" s="1" t="s">
        <v>22203</v>
      </c>
      <c r="C28675" s="1" t="s">
        <v>84452</v>
      </c>
      <c r="D28675" s="1">
        <v>460.0</v>
      </c>
    </row>
    <row r="28676">
      <c r="A28676" s="1" t="s">
        <v>84453</v>
      </c>
      <c r="B28676" s="1" t="s">
        <v>84454</v>
      </c>
      <c r="C28676" s="1" t="s">
        <v>84455</v>
      </c>
      <c r="D28676" s="1">
        <v>317.0</v>
      </c>
    </row>
    <row r="28677">
      <c r="A28677" s="1" t="s">
        <v>84456</v>
      </c>
      <c r="B28677" s="1" t="s">
        <v>84457</v>
      </c>
      <c r="C28677" s="1" t="s">
        <v>84458</v>
      </c>
      <c r="D28677" s="1">
        <v>975.0</v>
      </c>
    </row>
    <row r="28678">
      <c r="A28678" s="1" t="s">
        <v>84459</v>
      </c>
      <c r="B28678" s="1" t="s">
        <v>84460</v>
      </c>
      <c r="C28678" s="1" t="s">
        <v>84461</v>
      </c>
      <c r="D28678" s="1">
        <v>999.0</v>
      </c>
    </row>
    <row r="28679">
      <c r="A28679" s="1" t="s">
        <v>84462</v>
      </c>
      <c r="B28679" s="1" t="s">
        <v>84463</v>
      </c>
      <c r="C28679" s="1" t="s">
        <v>84464</v>
      </c>
      <c r="D28679" s="1">
        <v>10.0</v>
      </c>
    </row>
    <row r="28680">
      <c r="A28680" s="1" t="s">
        <v>84465</v>
      </c>
      <c r="B28680" s="1" t="s">
        <v>84466</v>
      </c>
      <c r="C28680" s="1" t="s">
        <v>84467</v>
      </c>
      <c r="D28680" s="1">
        <v>569.0</v>
      </c>
    </row>
    <row r="28681">
      <c r="A28681" s="1" t="s">
        <v>84468</v>
      </c>
      <c r="B28681" s="1" t="s">
        <v>84468</v>
      </c>
      <c r="C28681" s="1" t="s">
        <v>84469</v>
      </c>
      <c r="D28681" s="1">
        <v>251.0</v>
      </c>
    </row>
    <row r="28682">
      <c r="A28682" s="1" t="s">
        <v>43986</v>
      </c>
      <c r="B28682" s="1" t="s">
        <v>84470</v>
      </c>
      <c r="C28682" s="1" t="s">
        <v>84471</v>
      </c>
      <c r="D28682" s="1">
        <v>15058.0</v>
      </c>
    </row>
    <row r="28683">
      <c r="A28683" s="1" t="s">
        <v>84472</v>
      </c>
      <c r="B28683" s="1" t="s">
        <v>84473</v>
      </c>
      <c r="C28683" s="1" t="s">
        <v>84474</v>
      </c>
      <c r="D28683" s="1">
        <v>315.0</v>
      </c>
    </row>
    <row r="28684">
      <c r="A28684" s="1" t="s">
        <v>84475</v>
      </c>
      <c r="B28684" s="1" t="s">
        <v>84476</v>
      </c>
      <c r="C28684" s="1" t="s">
        <v>84477</v>
      </c>
      <c r="D28684" s="1">
        <v>313.0</v>
      </c>
    </row>
    <row r="28685">
      <c r="A28685" s="1" t="s">
        <v>84478</v>
      </c>
      <c r="B28685" s="1" t="s">
        <v>84479</v>
      </c>
      <c r="C28685" s="1" t="s">
        <v>84480</v>
      </c>
      <c r="D28685" s="1">
        <v>132.0</v>
      </c>
    </row>
    <row r="28686">
      <c r="A28686" s="1" t="s">
        <v>84481</v>
      </c>
      <c r="B28686" s="1" t="s">
        <v>84482</v>
      </c>
      <c r="C28686" s="1" t="s">
        <v>84483</v>
      </c>
      <c r="D28686" s="1">
        <v>99.0</v>
      </c>
    </row>
    <row r="28687">
      <c r="A28687" s="1" t="s">
        <v>84484</v>
      </c>
      <c r="B28687" s="1" t="s">
        <v>84485</v>
      </c>
      <c r="C28687" s="1" t="s">
        <v>84486</v>
      </c>
      <c r="D28687" s="1">
        <v>9597.0</v>
      </c>
    </row>
    <row r="28688">
      <c r="A28688" s="1" t="s">
        <v>84487</v>
      </c>
      <c r="B28688" s="1" t="s">
        <v>84488</v>
      </c>
      <c r="C28688" s="1" t="s">
        <v>84489</v>
      </c>
      <c r="D28688" s="1">
        <v>27.0</v>
      </c>
    </row>
    <row r="28689">
      <c r="A28689" s="1" t="s">
        <v>84490</v>
      </c>
      <c r="B28689" s="1" t="s">
        <v>84491</v>
      </c>
      <c r="C28689" s="1" t="s">
        <v>84492</v>
      </c>
      <c r="D28689" s="1">
        <v>670.0</v>
      </c>
    </row>
    <row r="28690">
      <c r="A28690" s="1" t="s">
        <v>84493</v>
      </c>
      <c r="B28690" s="1" t="s">
        <v>84494</v>
      </c>
      <c r="C28690" s="1" t="s">
        <v>84495</v>
      </c>
      <c r="D28690" s="1">
        <v>65.0</v>
      </c>
    </row>
    <row r="28691">
      <c r="A28691" s="1" t="s">
        <v>84496</v>
      </c>
      <c r="B28691" s="1" t="s">
        <v>84497</v>
      </c>
      <c r="C28691" s="1" t="s">
        <v>84498</v>
      </c>
      <c r="D28691" s="1">
        <v>949.0</v>
      </c>
    </row>
    <row r="28692">
      <c r="A28692" s="1" t="s">
        <v>84499</v>
      </c>
      <c r="B28692" s="1" t="s">
        <v>84500</v>
      </c>
      <c r="C28692" s="1" t="s">
        <v>84501</v>
      </c>
      <c r="D28692" s="1">
        <v>51.0</v>
      </c>
    </row>
    <row r="28693">
      <c r="A28693" s="1" t="s">
        <v>84502</v>
      </c>
      <c r="B28693" s="1" t="s">
        <v>84503</v>
      </c>
      <c r="C28693" s="1" t="s">
        <v>84504</v>
      </c>
      <c r="D28693" s="1">
        <v>51.0</v>
      </c>
    </row>
    <row r="28694">
      <c r="A28694" s="1" t="s">
        <v>68876</v>
      </c>
      <c r="B28694" s="1" t="s">
        <v>84505</v>
      </c>
      <c r="C28694" s="1" t="s">
        <v>84506</v>
      </c>
      <c r="D28694" s="1">
        <v>333.0</v>
      </c>
    </row>
    <row r="28695">
      <c r="A28695" s="1" t="s">
        <v>84507</v>
      </c>
      <c r="B28695" s="1" t="s">
        <v>84508</v>
      </c>
      <c r="C28695" s="1" t="s">
        <v>84509</v>
      </c>
      <c r="D28695" s="1">
        <v>40.0</v>
      </c>
    </row>
    <row r="28696">
      <c r="A28696" s="1" t="s">
        <v>84510</v>
      </c>
      <c r="B28696" s="1" t="s">
        <v>84511</v>
      </c>
      <c r="C28696" s="1" t="s">
        <v>84512</v>
      </c>
      <c r="D28696" s="1">
        <v>113.0</v>
      </c>
    </row>
    <row r="28697">
      <c r="A28697" s="1" t="s">
        <v>84513</v>
      </c>
      <c r="B28697" s="1" t="s">
        <v>84514</v>
      </c>
      <c r="C28697" s="1" t="s">
        <v>84515</v>
      </c>
      <c r="D28697" s="1">
        <v>180.0</v>
      </c>
    </row>
    <row r="28698">
      <c r="A28698" s="1" t="s">
        <v>84516</v>
      </c>
      <c r="B28698" s="1" t="s">
        <v>84517</v>
      </c>
      <c r="C28698" s="1" t="s">
        <v>84518</v>
      </c>
      <c r="D28698" s="1">
        <v>440.0</v>
      </c>
    </row>
    <row r="28699">
      <c r="A28699" s="1" t="s">
        <v>84519</v>
      </c>
      <c r="B28699" s="1" t="s">
        <v>84520</v>
      </c>
      <c r="C28699" s="1" t="s">
        <v>84521</v>
      </c>
      <c r="D28699" s="1">
        <v>1150.0</v>
      </c>
    </row>
    <row r="28700">
      <c r="A28700" s="1" t="s">
        <v>84522</v>
      </c>
      <c r="B28700" s="1" t="s">
        <v>84523</v>
      </c>
      <c r="C28700" s="1" t="s">
        <v>84524</v>
      </c>
      <c r="D28700" s="1">
        <v>1044.0</v>
      </c>
    </row>
    <row r="28701">
      <c r="A28701" s="1" t="s">
        <v>84525</v>
      </c>
      <c r="B28701" s="1" t="s">
        <v>84526</v>
      </c>
      <c r="C28701" s="1" t="s">
        <v>84527</v>
      </c>
      <c r="D28701" s="1">
        <v>524.0</v>
      </c>
    </row>
    <row r="28702">
      <c r="A28702" s="1" t="s">
        <v>84528</v>
      </c>
      <c r="B28702" s="1" t="s">
        <v>84529</v>
      </c>
      <c r="C28702" s="1" t="s">
        <v>84530</v>
      </c>
      <c r="D28702" s="1">
        <v>43.0</v>
      </c>
    </row>
    <row r="28703">
      <c r="A28703" s="1" t="s">
        <v>84531</v>
      </c>
      <c r="B28703" s="1" t="s">
        <v>84532</v>
      </c>
      <c r="C28703" s="1" t="s">
        <v>84533</v>
      </c>
      <c r="D28703" s="1">
        <v>120.0</v>
      </c>
    </row>
    <row r="28704">
      <c r="A28704" s="1" t="s">
        <v>84534</v>
      </c>
      <c r="B28704" s="1" t="s">
        <v>84535</v>
      </c>
      <c r="C28704" s="1" t="s">
        <v>84536</v>
      </c>
      <c r="D28704" s="1">
        <v>57.0</v>
      </c>
    </row>
    <row r="28705">
      <c r="A28705" s="1" t="s">
        <v>84537</v>
      </c>
      <c r="B28705" s="1" t="s">
        <v>84538</v>
      </c>
      <c r="C28705" s="1" t="s">
        <v>84539</v>
      </c>
      <c r="D28705" s="1">
        <v>474.0</v>
      </c>
    </row>
    <row r="28706">
      <c r="A28706" s="1" t="s">
        <v>84540</v>
      </c>
      <c r="B28706" s="1" t="s">
        <v>84541</v>
      </c>
      <c r="C28706" s="1" t="s">
        <v>84542</v>
      </c>
      <c r="D28706" s="1">
        <v>125.0</v>
      </c>
    </row>
    <row r="28707">
      <c r="A28707" s="1" t="s">
        <v>84543</v>
      </c>
      <c r="B28707" s="1" t="s">
        <v>84544</v>
      </c>
      <c r="C28707" s="1" t="s">
        <v>84545</v>
      </c>
      <c r="D28707" s="1">
        <v>158.0</v>
      </c>
    </row>
    <row r="28708">
      <c r="A28708" s="1" t="s">
        <v>84546</v>
      </c>
      <c r="B28708" s="1" t="s">
        <v>84547</v>
      </c>
      <c r="C28708" s="1" t="s">
        <v>84548</v>
      </c>
      <c r="D28708" s="1">
        <v>80.0</v>
      </c>
    </row>
    <row r="28709">
      <c r="A28709" s="1" t="s">
        <v>84549</v>
      </c>
      <c r="B28709" s="1" t="s">
        <v>84550</v>
      </c>
      <c r="C28709" s="1" t="s">
        <v>84551</v>
      </c>
      <c r="D28709" s="1">
        <v>2922.0</v>
      </c>
    </row>
    <row r="28710">
      <c r="A28710" s="1" t="s">
        <v>84552</v>
      </c>
      <c r="B28710" s="1" t="s">
        <v>84553</v>
      </c>
      <c r="C28710" s="1" t="s">
        <v>84554</v>
      </c>
      <c r="D28710" s="1">
        <v>102.0</v>
      </c>
    </row>
    <row r="28711">
      <c r="A28711" s="1" t="s">
        <v>84555</v>
      </c>
      <c r="B28711" s="1" t="s">
        <v>84556</v>
      </c>
      <c r="C28711" s="1" t="s">
        <v>84557</v>
      </c>
      <c r="D28711" s="1">
        <v>383.0</v>
      </c>
    </row>
    <row r="28712">
      <c r="A28712" s="1" t="s">
        <v>84558</v>
      </c>
      <c r="B28712" s="1" t="s">
        <v>84559</v>
      </c>
      <c r="C28712" s="1" t="s">
        <v>84560</v>
      </c>
      <c r="D28712" s="1">
        <v>394.0</v>
      </c>
    </row>
    <row r="28713">
      <c r="A28713" s="1" t="s">
        <v>84561</v>
      </c>
      <c r="B28713" s="1" t="s">
        <v>84562</v>
      </c>
      <c r="C28713" s="1" t="s">
        <v>84563</v>
      </c>
      <c r="D28713" s="1">
        <v>80.0</v>
      </c>
    </row>
    <row r="28714">
      <c r="A28714" s="1" t="s">
        <v>84564</v>
      </c>
      <c r="B28714" s="1" t="s">
        <v>84565</v>
      </c>
      <c r="C28714" s="1" t="s">
        <v>84566</v>
      </c>
      <c r="D28714" s="1">
        <v>397.0</v>
      </c>
    </row>
    <row r="28715">
      <c r="A28715" s="1" t="s">
        <v>84567</v>
      </c>
      <c r="B28715" s="1" t="s">
        <v>84568</v>
      </c>
      <c r="C28715" s="1" t="s">
        <v>84569</v>
      </c>
      <c r="D28715" s="1">
        <v>40.0</v>
      </c>
    </row>
    <row r="28716">
      <c r="A28716" s="1" t="s">
        <v>84570</v>
      </c>
      <c r="B28716" s="1" t="s">
        <v>84571</v>
      </c>
      <c r="C28716" s="1" t="s">
        <v>84572</v>
      </c>
      <c r="D28716" s="1">
        <v>103.0</v>
      </c>
    </row>
    <row r="28717">
      <c r="A28717" s="1" t="s">
        <v>84573</v>
      </c>
      <c r="B28717" s="1" t="s">
        <v>84574</v>
      </c>
      <c r="C28717" s="1" t="s">
        <v>84575</v>
      </c>
      <c r="D28717" s="1">
        <v>230.0</v>
      </c>
    </row>
    <row r="28718">
      <c r="A28718" s="1" t="s">
        <v>84576</v>
      </c>
      <c r="B28718" s="1" t="s">
        <v>84577</v>
      </c>
      <c r="C28718" s="1" t="s">
        <v>84578</v>
      </c>
      <c r="D28718" s="1">
        <v>266.0</v>
      </c>
    </row>
    <row r="28719">
      <c r="A28719" s="1" t="s">
        <v>84579</v>
      </c>
      <c r="B28719" s="1" t="s">
        <v>84580</v>
      </c>
      <c r="C28719" s="1" t="s">
        <v>84581</v>
      </c>
      <c r="D28719" s="1">
        <v>1115.0</v>
      </c>
    </row>
    <row r="28720">
      <c r="A28720" s="1" t="s">
        <v>71346</v>
      </c>
      <c r="B28720" s="1" t="s">
        <v>84582</v>
      </c>
      <c r="C28720" s="1" t="s">
        <v>84583</v>
      </c>
      <c r="D28720" s="1">
        <v>323.0</v>
      </c>
    </row>
    <row r="28721">
      <c r="A28721" s="1" t="s">
        <v>84584</v>
      </c>
      <c r="B28721" s="1" t="s">
        <v>84585</v>
      </c>
      <c r="C28721" s="1" t="s">
        <v>84586</v>
      </c>
      <c r="D28721" s="1">
        <v>140.0</v>
      </c>
    </row>
    <row r="28722">
      <c r="A28722" s="1" t="s">
        <v>84587</v>
      </c>
      <c r="B28722" s="1" t="s">
        <v>84588</v>
      </c>
      <c r="C28722" s="1" t="s">
        <v>84589</v>
      </c>
      <c r="D28722" s="1">
        <v>145.0</v>
      </c>
    </row>
    <row r="28723">
      <c r="A28723" s="1" t="s">
        <v>84590</v>
      </c>
      <c r="B28723" s="1" t="s">
        <v>84590</v>
      </c>
      <c r="C28723" s="1" t="s">
        <v>84591</v>
      </c>
      <c r="D28723" s="1">
        <v>501.0</v>
      </c>
    </row>
    <row r="28724">
      <c r="A28724" s="1" t="s">
        <v>84592</v>
      </c>
      <c r="B28724" s="1" t="s">
        <v>84593</v>
      </c>
      <c r="C28724" s="1" t="s">
        <v>84594</v>
      </c>
      <c r="D28724" s="1">
        <v>266.0</v>
      </c>
    </row>
    <row r="28725">
      <c r="A28725" s="1" t="s">
        <v>84595</v>
      </c>
      <c r="B28725" s="1" t="s">
        <v>84596</v>
      </c>
      <c r="C28725" s="1" t="s">
        <v>84597</v>
      </c>
      <c r="D28725" s="1">
        <v>648.0</v>
      </c>
    </row>
    <row r="28726">
      <c r="A28726" s="1" t="s">
        <v>84598</v>
      </c>
      <c r="B28726" s="1" t="s">
        <v>84599</v>
      </c>
      <c r="C28726" s="1" t="s">
        <v>84600</v>
      </c>
      <c r="D28726" s="1">
        <v>24.0</v>
      </c>
    </row>
    <row r="28727">
      <c r="A28727" s="1" t="s">
        <v>84601</v>
      </c>
      <c r="B28727" s="1" t="s">
        <v>84602</v>
      </c>
      <c r="C28727" s="1" t="s">
        <v>84603</v>
      </c>
      <c r="D28727" s="1">
        <v>622.0</v>
      </c>
    </row>
    <row r="28728">
      <c r="A28728" s="1" t="s">
        <v>84604</v>
      </c>
      <c r="B28728" s="1" t="s">
        <v>84604</v>
      </c>
      <c r="C28728" s="1" t="s">
        <v>84605</v>
      </c>
      <c r="D28728" s="1">
        <v>98.0</v>
      </c>
    </row>
    <row r="28729">
      <c r="A28729" s="1" t="s">
        <v>84606</v>
      </c>
      <c r="B28729" s="1" t="s">
        <v>84607</v>
      </c>
      <c r="C28729" s="1" t="s">
        <v>84608</v>
      </c>
      <c r="D28729" s="1">
        <v>197.0</v>
      </c>
    </row>
    <row r="28730">
      <c r="A28730" s="1" t="s">
        <v>84609</v>
      </c>
      <c r="B28730" s="1" t="s">
        <v>84610</v>
      </c>
      <c r="C28730" s="1" t="s">
        <v>84611</v>
      </c>
      <c r="D28730" s="1">
        <v>1101.0</v>
      </c>
    </row>
    <row r="28731">
      <c r="A28731" s="1" t="s">
        <v>84612</v>
      </c>
      <c r="B28731" s="1" t="s">
        <v>84613</v>
      </c>
      <c r="C28731" s="1" t="s">
        <v>84614</v>
      </c>
      <c r="D28731" s="1">
        <v>101.0</v>
      </c>
    </row>
    <row r="28732">
      <c r="A28732" s="1" t="s">
        <v>84615</v>
      </c>
      <c r="B28732" s="1" t="s">
        <v>84616</v>
      </c>
      <c r="C28732" s="1" t="s">
        <v>84617</v>
      </c>
      <c r="D28732" s="1">
        <v>68.0</v>
      </c>
    </row>
    <row r="28733">
      <c r="A28733" s="1" t="s">
        <v>84618</v>
      </c>
      <c r="B28733" s="1" t="s">
        <v>84619</v>
      </c>
      <c r="C28733" s="1" t="s">
        <v>84620</v>
      </c>
      <c r="D28733" s="1">
        <v>92.0</v>
      </c>
    </row>
    <row r="28734">
      <c r="A28734" s="1" t="s">
        <v>84621</v>
      </c>
      <c r="B28734" s="1" t="s">
        <v>84622</v>
      </c>
      <c r="C28734" s="1" t="s">
        <v>84623</v>
      </c>
      <c r="D28734" s="1">
        <v>61.0</v>
      </c>
    </row>
    <row r="28735">
      <c r="A28735" s="1" t="s">
        <v>84624</v>
      </c>
      <c r="B28735" s="1" t="s">
        <v>84625</v>
      </c>
      <c r="C28735" s="1" t="s">
        <v>84626</v>
      </c>
      <c r="D28735" s="1">
        <v>667.0</v>
      </c>
    </row>
    <row r="28736">
      <c r="A28736" s="1" t="s">
        <v>84627</v>
      </c>
      <c r="B28736" s="1" t="s">
        <v>84628</v>
      </c>
      <c r="C28736" s="1" t="s">
        <v>84629</v>
      </c>
      <c r="D28736" s="1">
        <v>1086.0</v>
      </c>
    </row>
    <row r="28737">
      <c r="A28737" s="1" t="s">
        <v>84630</v>
      </c>
      <c r="B28737" s="1" t="s">
        <v>84631</v>
      </c>
      <c r="C28737" s="1" t="s">
        <v>84632</v>
      </c>
      <c r="D28737" s="1">
        <v>231.0</v>
      </c>
    </row>
    <row r="28738">
      <c r="A28738" s="1" t="s">
        <v>84633</v>
      </c>
      <c r="B28738" s="1" t="s">
        <v>84634</v>
      </c>
      <c r="C28738" s="1" t="s">
        <v>84635</v>
      </c>
      <c r="D28738" s="1">
        <v>623.0</v>
      </c>
    </row>
    <row r="28739">
      <c r="A28739" s="1" t="s">
        <v>84636</v>
      </c>
      <c r="B28739" s="1" t="s">
        <v>84637</v>
      </c>
      <c r="C28739" s="1" t="s">
        <v>84638</v>
      </c>
      <c r="D28739" s="1">
        <v>2553.0</v>
      </c>
    </row>
    <row r="28740">
      <c r="A28740" s="1" t="s">
        <v>84639</v>
      </c>
      <c r="B28740" s="1" t="s">
        <v>84640</v>
      </c>
      <c r="C28740" s="1" t="s">
        <v>84641</v>
      </c>
      <c r="D28740" s="1">
        <v>62.0</v>
      </c>
    </row>
    <row r="28741">
      <c r="A28741" s="1" t="s">
        <v>84642</v>
      </c>
      <c r="B28741" s="1" t="s">
        <v>84643</v>
      </c>
      <c r="C28741" s="1" t="s">
        <v>84644</v>
      </c>
      <c r="D28741" s="1">
        <v>936.0</v>
      </c>
    </row>
    <row r="28742">
      <c r="A28742" s="1" t="s">
        <v>84645</v>
      </c>
      <c r="B28742" s="1" t="s">
        <v>84646</v>
      </c>
      <c r="C28742" s="1" t="s">
        <v>84647</v>
      </c>
      <c r="D28742" s="1">
        <v>41.0</v>
      </c>
    </row>
    <row r="28743">
      <c r="A28743" s="1" t="s">
        <v>84648</v>
      </c>
      <c r="B28743" s="1" t="s">
        <v>84649</v>
      </c>
      <c r="C28743" s="1" t="s">
        <v>84650</v>
      </c>
      <c r="D28743" s="1">
        <v>554.0</v>
      </c>
    </row>
    <row r="28744">
      <c r="A28744" s="1" t="s">
        <v>84651</v>
      </c>
      <c r="B28744" s="1" t="s">
        <v>84652</v>
      </c>
      <c r="C28744" s="1" t="s">
        <v>84653</v>
      </c>
      <c r="D28744" s="1">
        <v>343.0</v>
      </c>
    </row>
    <row r="28745">
      <c r="A28745" s="1" t="s">
        <v>84654</v>
      </c>
      <c r="B28745" s="1" t="s">
        <v>84655</v>
      </c>
      <c r="C28745" s="1" t="s">
        <v>84656</v>
      </c>
      <c r="D28745" s="1">
        <v>121.0</v>
      </c>
    </row>
    <row r="28746">
      <c r="A28746" s="1" t="s">
        <v>76800</v>
      </c>
      <c r="B28746" s="1" t="s">
        <v>76801</v>
      </c>
      <c r="C28746" s="1" t="s">
        <v>84657</v>
      </c>
      <c r="D28746" s="1">
        <v>553.0</v>
      </c>
    </row>
    <row r="28747">
      <c r="A28747" s="1" t="s">
        <v>84658</v>
      </c>
      <c r="B28747" s="1" t="s">
        <v>84659</v>
      </c>
      <c r="C28747" s="1" t="s">
        <v>84660</v>
      </c>
      <c r="D28747" s="1">
        <v>179.0</v>
      </c>
    </row>
    <row r="28748">
      <c r="A28748" s="1" t="s">
        <v>84661</v>
      </c>
      <c r="B28748" s="1" t="s">
        <v>84662</v>
      </c>
      <c r="C28748" s="1" t="s">
        <v>84663</v>
      </c>
      <c r="D28748" s="1">
        <v>52.0</v>
      </c>
    </row>
    <row r="28749">
      <c r="A28749" s="1" t="s">
        <v>84664</v>
      </c>
      <c r="B28749" s="1" t="s">
        <v>84665</v>
      </c>
      <c r="C28749" s="1" t="s">
        <v>84666</v>
      </c>
      <c r="D28749" s="1">
        <v>299.0</v>
      </c>
    </row>
    <row r="28750">
      <c r="A28750" s="1" t="s">
        <v>84667</v>
      </c>
      <c r="B28750" s="1" t="s">
        <v>84668</v>
      </c>
      <c r="C28750" s="1" t="s">
        <v>84669</v>
      </c>
      <c r="D28750" s="1">
        <v>2195.0</v>
      </c>
    </row>
    <row r="28751">
      <c r="A28751" s="1" t="s">
        <v>84670</v>
      </c>
      <c r="B28751" s="1" t="s">
        <v>84671</v>
      </c>
      <c r="C28751" s="1" t="s">
        <v>84672</v>
      </c>
      <c r="D28751" s="1">
        <v>180.0</v>
      </c>
    </row>
    <row r="28752">
      <c r="A28752" s="1" t="s">
        <v>84673</v>
      </c>
      <c r="B28752" s="1" t="s">
        <v>84674</v>
      </c>
      <c r="C28752" s="1" t="s">
        <v>84675</v>
      </c>
      <c r="D28752" s="1">
        <v>1972.0</v>
      </c>
    </row>
    <row r="28753">
      <c r="A28753" s="1" t="s">
        <v>39579</v>
      </c>
      <c r="B28753" s="1" t="s">
        <v>39580</v>
      </c>
      <c r="C28753" s="1" t="s">
        <v>84676</v>
      </c>
      <c r="D28753" s="1">
        <v>28.0</v>
      </c>
    </row>
    <row r="28754">
      <c r="A28754" s="1" t="s">
        <v>84677</v>
      </c>
      <c r="B28754" s="1" t="s">
        <v>84678</v>
      </c>
      <c r="C28754" s="1" t="s">
        <v>84679</v>
      </c>
      <c r="D28754" s="1">
        <v>1144.0</v>
      </c>
    </row>
    <row r="28755">
      <c r="A28755" s="1" t="s">
        <v>84680</v>
      </c>
      <c r="B28755" s="1" t="s">
        <v>84681</v>
      </c>
      <c r="C28755" s="1" t="s">
        <v>84682</v>
      </c>
      <c r="D28755" s="1">
        <v>196.0</v>
      </c>
    </row>
    <row r="28756">
      <c r="A28756" s="1" t="s">
        <v>84683</v>
      </c>
      <c r="B28756" s="1" t="s">
        <v>84684</v>
      </c>
      <c r="C28756" s="1" t="s">
        <v>84685</v>
      </c>
      <c r="D28756" s="1">
        <v>17842.0</v>
      </c>
    </row>
    <row r="28757">
      <c r="A28757" s="1" t="s">
        <v>84686</v>
      </c>
      <c r="B28757" s="1" t="s">
        <v>84687</v>
      </c>
      <c r="C28757" s="1" t="s">
        <v>84688</v>
      </c>
      <c r="D28757" s="1">
        <v>1508.0</v>
      </c>
    </row>
    <row r="28758">
      <c r="A28758" s="1" t="s">
        <v>84689</v>
      </c>
      <c r="B28758" s="1" t="s">
        <v>84690</v>
      </c>
      <c r="C28758" s="1" t="s">
        <v>84691</v>
      </c>
      <c r="D28758" s="1">
        <v>119.0</v>
      </c>
    </row>
    <row r="28759">
      <c r="A28759" s="1" t="s">
        <v>84692</v>
      </c>
      <c r="B28759" s="1" t="s">
        <v>84693</v>
      </c>
      <c r="C28759" s="1" t="s">
        <v>84694</v>
      </c>
      <c r="D28759" s="1">
        <v>219.0</v>
      </c>
    </row>
    <row r="28760">
      <c r="A28760" s="1" t="s">
        <v>84695</v>
      </c>
      <c r="B28760" s="1" t="s">
        <v>84696</v>
      </c>
      <c r="C28760" s="1" t="s">
        <v>84697</v>
      </c>
      <c r="D28760" s="1">
        <v>1038.0</v>
      </c>
    </row>
    <row r="28761">
      <c r="A28761" s="1" t="s">
        <v>84698</v>
      </c>
      <c r="B28761" s="1" t="s">
        <v>84699</v>
      </c>
      <c r="C28761" s="1" t="s">
        <v>84700</v>
      </c>
      <c r="D28761" s="1">
        <v>343.0</v>
      </c>
    </row>
    <row r="28762">
      <c r="A28762" s="1" t="s">
        <v>84701</v>
      </c>
      <c r="B28762" s="1" t="s">
        <v>84702</v>
      </c>
      <c r="C28762" s="1" t="s">
        <v>84703</v>
      </c>
      <c r="D28762" s="1">
        <v>268.0</v>
      </c>
    </row>
    <row r="28763">
      <c r="A28763" s="1" t="s">
        <v>84704</v>
      </c>
      <c r="B28763" s="1" t="s">
        <v>84705</v>
      </c>
      <c r="C28763" s="1" t="s">
        <v>84706</v>
      </c>
      <c r="D28763" s="1">
        <v>101.0</v>
      </c>
    </row>
    <row r="28764">
      <c r="A28764" s="1" t="s">
        <v>84707</v>
      </c>
      <c r="B28764" s="1" t="s">
        <v>84708</v>
      </c>
      <c r="C28764" s="1" t="s">
        <v>84709</v>
      </c>
      <c r="D28764" s="1">
        <v>699.0</v>
      </c>
    </row>
    <row r="28765">
      <c r="A28765" s="1" t="s">
        <v>84710</v>
      </c>
      <c r="B28765" s="1" t="s">
        <v>84711</v>
      </c>
      <c r="C28765" s="1" t="s">
        <v>84712</v>
      </c>
      <c r="D28765" s="1">
        <v>115.0</v>
      </c>
    </row>
    <row r="28766">
      <c r="A28766" s="1" t="s">
        <v>84713</v>
      </c>
      <c r="B28766" s="1" t="s">
        <v>84714</v>
      </c>
      <c r="C28766" s="1" t="s">
        <v>84715</v>
      </c>
      <c r="D28766" s="1">
        <v>592.0</v>
      </c>
    </row>
    <row r="28767">
      <c r="A28767" s="1" t="s">
        <v>84716</v>
      </c>
      <c r="B28767" s="1" t="s">
        <v>84717</v>
      </c>
      <c r="C28767" s="1" t="s">
        <v>84718</v>
      </c>
      <c r="D28767" s="1">
        <v>2109.0</v>
      </c>
    </row>
    <row r="28768">
      <c r="A28768" s="1" t="s">
        <v>84719</v>
      </c>
      <c r="B28768" s="1" t="s">
        <v>84720</v>
      </c>
      <c r="C28768" s="1" t="s">
        <v>84721</v>
      </c>
      <c r="D28768" s="1">
        <v>614.0</v>
      </c>
    </row>
    <row r="28769">
      <c r="A28769" s="1" t="s">
        <v>84722</v>
      </c>
      <c r="B28769" s="1" t="s">
        <v>84723</v>
      </c>
      <c r="C28769" s="1" t="s">
        <v>84724</v>
      </c>
      <c r="D28769" s="1">
        <v>52.0</v>
      </c>
    </row>
    <row r="28770">
      <c r="A28770" s="1" t="s">
        <v>84725</v>
      </c>
      <c r="B28770" s="1" t="s">
        <v>84726</v>
      </c>
      <c r="C28770" s="1" t="s">
        <v>84727</v>
      </c>
      <c r="D28770" s="1">
        <v>147.0</v>
      </c>
    </row>
    <row r="28771">
      <c r="A28771" s="1" t="s">
        <v>84728</v>
      </c>
      <c r="B28771" s="1" t="s">
        <v>84729</v>
      </c>
      <c r="C28771" s="1" t="s">
        <v>84730</v>
      </c>
      <c r="D28771" s="1">
        <v>565.0</v>
      </c>
    </row>
    <row r="28772">
      <c r="A28772" s="1" t="s">
        <v>84731</v>
      </c>
      <c r="B28772" s="1" t="s">
        <v>84732</v>
      </c>
      <c r="C28772" s="1" t="s">
        <v>84733</v>
      </c>
      <c r="D28772" s="1">
        <v>99.0</v>
      </c>
    </row>
    <row r="28773">
      <c r="A28773" s="1" t="s">
        <v>84734</v>
      </c>
      <c r="B28773" s="1" t="s">
        <v>84735</v>
      </c>
      <c r="C28773" s="1" t="s">
        <v>84736</v>
      </c>
      <c r="D28773" s="1">
        <v>409.0</v>
      </c>
    </row>
    <row r="28774">
      <c r="A28774" s="1" t="s">
        <v>84737</v>
      </c>
      <c r="B28774" s="1" t="s">
        <v>84738</v>
      </c>
      <c r="C28774" s="1" t="s">
        <v>84739</v>
      </c>
      <c r="D28774" s="1">
        <v>184.0</v>
      </c>
    </row>
    <row r="28775">
      <c r="A28775" s="1" t="s">
        <v>84740</v>
      </c>
      <c r="B28775" s="1" t="s">
        <v>84741</v>
      </c>
      <c r="C28775" s="1" t="s">
        <v>84742</v>
      </c>
      <c r="D28775" s="1">
        <v>1184.0</v>
      </c>
    </row>
    <row r="28776">
      <c r="A28776" s="1" t="s">
        <v>84743</v>
      </c>
      <c r="B28776" s="1" t="s">
        <v>84744</v>
      </c>
      <c r="C28776" s="1" t="s">
        <v>84745</v>
      </c>
      <c r="D28776" s="1">
        <v>190.0</v>
      </c>
    </row>
    <row r="28777">
      <c r="A28777" s="1" t="s">
        <v>84746</v>
      </c>
      <c r="B28777" s="1" t="s">
        <v>84747</v>
      </c>
      <c r="C28777" s="1" t="s">
        <v>84748</v>
      </c>
      <c r="D28777" s="1">
        <v>398.0</v>
      </c>
    </row>
    <row r="28778">
      <c r="A28778" s="1" t="s">
        <v>84749</v>
      </c>
      <c r="B28778" s="1" t="s">
        <v>84750</v>
      </c>
      <c r="C28778" s="1" t="s">
        <v>84751</v>
      </c>
      <c r="D28778" s="1">
        <v>208.0</v>
      </c>
    </row>
    <row r="28779">
      <c r="A28779" s="1" t="s">
        <v>84752</v>
      </c>
      <c r="B28779" s="1" t="s">
        <v>84753</v>
      </c>
      <c r="C28779" s="1" t="s">
        <v>84754</v>
      </c>
      <c r="D28779" s="1">
        <v>459.0</v>
      </c>
    </row>
    <row r="28780">
      <c r="A28780" s="1" t="s">
        <v>84755</v>
      </c>
      <c r="B28780" s="1" t="s">
        <v>84756</v>
      </c>
      <c r="C28780" s="1" t="s">
        <v>84757</v>
      </c>
      <c r="D28780" s="1">
        <v>382.0</v>
      </c>
    </row>
    <row r="28781">
      <c r="A28781" s="1" t="s">
        <v>84758</v>
      </c>
      <c r="B28781" s="1" t="s">
        <v>84759</v>
      </c>
      <c r="C28781" s="1" t="s">
        <v>84760</v>
      </c>
      <c r="D28781" s="1">
        <v>796.0</v>
      </c>
    </row>
    <row r="28782">
      <c r="A28782" s="1" t="s">
        <v>84761</v>
      </c>
      <c r="B28782" s="1" t="s">
        <v>84762</v>
      </c>
      <c r="C28782" s="1" t="s">
        <v>84763</v>
      </c>
      <c r="D28782" s="1">
        <v>145.0</v>
      </c>
    </row>
    <row r="28783">
      <c r="A28783" s="1" t="s">
        <v>84764</v>
      </c>
      <c r="B28783" s="1" t="s">
        <v>84765</v>
      </c>
      <c r="C28783" s="1" t="s">
        <v>84766</v>
      </c>
      <c r="D28783" s="1">
        <v>60.0</v>
      </c>
    </row>
    <row r="28784">
      <c r="A28784" s="1" t="s">
        <v>84767</v>
      </c>
      <c r="B28784" s="1" t="s">
        <v>84768</v>
      </c>
      <c r="C28784" s="1" t="s">
        <v>84769</v>
      </c>
      <c r="D28784" s="1">
        <v>55.0</v>
      </c>
    </row>
    <row r="28785">
      <c r="A28785" s="1" t="s">
        <v>84770</v>
      </c>
      <c r="B28785" s="1" t="s">
        <v>84771</v>
      </c>
      <c r="C28785" s="1" t="s">
        <v>84772</v>
      </c>
      <c r="D28785" s="1">
        <v>1869.0</v>
      </c>
    </row>
    <row r="28786">
      <c r="A28786" s="1" t="s">
        <v>84773</v>
      </c>
      <c r="B28786" s="1" t="s">
        <v>84774</v>
      </c>
      <c r="C28786" s="1" t="s">
        <v>84775</v>
      </c>
      <c r="D28786" s="1">
        <v>107.0</v>
      </c>
    </row>
    <row r="28787">
      <c r="A28787" s="1" t="s">
        <v>84776</v>
      </c>
      <c r="B28787" s="1" t="s">
        <v>84777</v>
      </c>
      <c r="C28787" s="1" t="s">
        <v>84778</v>
      </c>
      <c r="D28787" s="1">
        <v>286.0</v>
      </c>
    </row>
    <row r="28788">
      <c r="A28788" s="1" t="s">
        <v>84779</v>
      </c>
      <c r="B28788" s="1" t="s">
        <v>84780</v>
      </c>
      <c r="C28788" s="1" t="s">
        <v>84781</v>
      </c>
      <c r="D28788" s="1">
        <v>366.0</v>
      </c>
    </row>
    <row r="28789">
      <c r="A28789" s="1" t="s">
        <v>84782</v>
      </c>
      <c r="B28789" s="1" t="s">
        <v>84783</v>
      </c>
      <c r="C28789" s="1" t="s">
        <v>84784</v>
      </c>
      <c r="D28789" s="1">
        <v>208.0</v>
      </c>
    </row>
    <row r="28790">
      <c r="A28790" s="1" t="s">
        <v>84785</v>
      </c>
      <c r="B28790" s="1" t="s">
        <v>84786</v>
      </c>
      <c r="C28790" s="1" t="s">
        <v>84787</v>
      </c>
      <c r="D28790" s="1">
        <v>321.0</v>
      </c>
    </row>
    <row r="28791">
      <c r="A28791" s="1" t="s">
        <v>84788</v>
      </c>
      <c r="B28791" s="1" t="s">
        <v>84789</v>
      </c>
      <c r="C28791" s="1" t="s">
        <v>84790</v>
      </c>
      <c r="D28791" s="1">
        <v>1619.0</v>
      </c>
    </row>
    <row r="28792">
      <c r="A28792" s="1" t="s">
        <v>84791</v>
      </c>
      <c r="B28792" s="1" t="s">
        <v>84792</v>
      </c>
      <c r="C28792" s="1" t="s">
        <v>84793</v>
      </c>
      <c r="D28792" s="1">
        <v>2077.0</v>
      </c>
    </row>
    <row r="28793">
      <c r="A28793" s="1" t="s">
        <v>84794</v>
      </c>
      <c r="B28793" s="1" t="s">
        <v>84795</v>
      </c>
      <c r="C28793" s="1" t="s">
        <v>84796</v>
      </c>
      <c r="D28793" s="1">
        <v>55.0</v>
      </c>
    </row>
    <row r="28794">
      <c r="A28794" s="1" t="s">
        <v>84797</v>
      </c>
      <c r="B28794" s="1" t="s">
        <v>84798</v>
      </c>
      <c r="C28794" s="1" t="s">
        <v>84799</v>
      </c>
      <c r="D28794" s="1">
        <v>104.0</v>
      </c>
    </row>
    <row r="28795">
      <c r="A28795" s="1" t="s">
        <v>84800</v>
      </c>
      <c r="B28795" s="1" t="s">
        <v>84801</v>
      </c>
      <c r="C28795" s="1" t="s">
        <v>84802</v>
      </c>
      <c r="D28795" s="1">
        <v>323.0</v>
      </c>
    </row>
    <row r="28796">
      <c r="A28796" s="1" t="s">
        <v>84803</v>
      </c>
      <c r="B28796" s="1" t="s">
        <v>84804</v>
      </c>
      <c r="C28796" s="1" t="s">
        <v>84805</v>
      </c>
      <c r="D28796" s="1">
        <v>308.0</v>
      </c>
    </row>
    <row r="28797">
      <c r="A28797" s="1" t="s">
        <v>84806</v>
      </c>
      <c r="B28797" s="1" t="s">
        <v>84807</v>
      </c>
      <c r="C28797" s="1" t="s">
        <v>84808</v>
      </c>
      <c r="D28797" s="1">
        <v>220.0</v>
      </c>
    </row>
    <row r="28798">
      <c r="A28798" s="1" t="s">
        <v>84809</v>
      </c>
      <c r="B28798" s="1" t="s">
        <v>84810</v>
      </c>
      <c r="C28798" s="1" t="s">
        <v>84811</v>
      </c>
      <c r="D28798" s="1">
        <v>187.0</v>
      </c>
    </row>
    <row r="28799">
      <c r="A28799" s="1" t="s">
        <v>84812</v>
      </c>
      <c r="B28799" s="1" t="s">
        <v>84813</v>
      </c>
      <c r="C28799" s="1" t="s">
        <v>84814</v>
      </c>
      <c r="D28799" s="1">
        <v>261.0</v>
      </c>
    </row>
    <row r="28800">
      <c r="A28800" s="1" t="s">
        <v>84815</v>
      </c>
      <c r="B28800" s="1" t="s">
        <v>84816</v>
      </c>
      <c r="C28800" s="1" t="s">
        <v>84817</v>
      </c>
      <c r="D28800" s="1">
        <v>1016.0</v>
      </c>
    </row>
    <row r="28801">
      <c r="A28801" s="1" t="s">
        <v>84818</v>
      </c>
      <c r="B28801" s="1" t="s">
        <v>84819</v>
      </c>
      <c r="C28801" s="1" t="s">
        <v>84820</v>
      </c>
      <c r="D28801" s="1">
        <v>2636.0</v>
      </c>
    </row>
    <row r="28802">
      <c r="A28802" s="1" t="s">
        <v>84821</v>
      </c>
      <c r="B28802" s="1" t="s">
        <v>84822</v>
      </c>
      <c r="C28802" s="1" t="s">
        <v>84823</v>
      </c>
      <c r="D28802" s="1">
        <v>3243.0</v>
      </c>
    </row>
    <row r="28803">
      <c r="A28803" s="1" t="s">
        <v>84824</v>
      </c>
      <c r="B28803" s="1" t="s">
        <v>84825</v>
      </c>
      <c r="C28803" s="1" t="s">
        <v>84826</v>
      </c>
      <c r="D28803" s="1">
        <v>91.0</v>
      </c>
    </row>
    <row r="28804">
      <c r="A28804" s="1" t="s">
        <v>84827</v>
      </c>
      <c r="B28804" s="1" t="s">
        <v>84828</v>
      </c>
      <c r="C28804" s="1" t="s">
        <v>84829</v>
      </c>
      <c r="D28804" s="1">
        <v>960.0</v>
      </c>
    </row>
    <row r="28805">
      <c r="A28805" s="1" t="s">
        <v>84830</v>
      </c>
      <c r="B28805" s="1" t="s">
        <v>84831</v>
      </c>
      <c r="C28805" s="1" t="s">
        <v>84832</v>
      </c>
      <c r="D28805" s="1">
        <v>86.0</v>
      </c>
    </row>
    <row r="28806">
      <c r="A28806" s="1" t="s">
        <v>84833</v>
      </c>
      <c r="B28806" s="1" t="s">
        <v>84834</v>
      </c>
      <c r="C28806" s="1" t="s">
        <v>84835</v>
      </c>
      <c r="D28806" s="1">
        <v>144.0</v>
      </c>
    </row>
    <row r="28807">
      <c r="A28807" s="1" t="s">
        <v>84836</v>
      </c>
      <c r="B28807" s="1" t="s">
        <v>84837</v>
      </c>
      <c r="C28807" s="1" t="s">
        <v>84838</v>
      </c>
      <c r="D28807" s="1">
        <v>2683.0</v>
      </c>
    </row>
    <row r="28808">
      <c r="A28808" s="1" t="s">
        <v>59658</v>
      </c>
      <c r="B28808" s="1" t="s">
        <v>59659</v>
      </c>
      <c r="C28808" s="1" t="s">
        <v>84839</v>
      </c>
      <c r="D28808" s="1">
        <v>159.0</v>
      </c>
    </row>
    <row r="28809">
      <c r="A28809" s="1" t="s">
        <v>84840</v>
      </c>
      <c r="B28809" s="1" t="s">
        <v>84841</v>
      </c>
      <c r="C28809" s="1" t="s">
        <v>84842</v>
      </c>
      <c r="D28809" s="1">
        <v>1059.0</v>
      </c>
    </row>
    <row r="28810">
      <c r="A28810" s="1" t="s">
        <v>84843</v>
      </c>
      <c r="B28810" s="1" t="s">
        <v>84844</v>
      </c>
      <c r="C28810" s="1" t="s">
        <v>84845</v>
      </c>
      <c r="D28810" s="1">
        <v>659.0</v>
      </c>
    </row>
    <row r="28811">
      <c r="A28811" s="1" t="s">
        <v>84846</v>
      </c>
      <c r="B28811" s="1" t="s">
        <v>84847</v>
      </c>
      <c r="C28811" s="1" t="s">
        <v>84848</v>
      </c>
      <c r="D28811" s="1">
        <v>335.0</v>
      </c>
    </row>
    <row r="28812">
      <c r="A28812" s="1" t="s">
        <v>84849</v>
      </c>
      <c r="B28812" s="1" t="s">
        <v>84850</v>
      </c>
      <c r="C28812" s="1" t="s">
        <v>84851</v>
      </c>
      <c r="D28812" s="1">
        <v>194.0</v>
      </c>
    </row>
    <row r="28813">
      <c r="A28813" s="1" t="s">
        <v>84852</v>
      </c>
      <c r="B28813" s="1" t="s">
        <v>84853</v>
      </c>
      <c r="C28813" s="1" t="s">
        <v>84854</v>
      </c>
      <c r="D28813" s="1">
        <v>86.0</v>
      </c>
    </row>
    <row r="28814">
      <c r="A28814" s="1" t="s">
        <v>84855</v>
      </c>
      <c r="B28814" s="1" t="s">
        <v>84856</v>
      </c>
      <c r="C28814" s="1" t="s">
        <v>84857</v>
      </c>
      <c r="D28814" s="1">
        <v>18.0</v>
      </c>
    </row>
    <row r="28815">
      <c r="A28815" s="1" t="s">
        <v>84858</v>
      </c>
      <c r="B28815" s="1" t="s">
        <v>84859</v>
      </c>
      <c r="C28815" s="1" t="s">
        <v>84860</v>
      </c>
      <c r="D28815" s="1">
        <v>606.0</v>
      </c>
    </row>
    <row r="28816">
      <c r="A28816" s="1" t="s">
        <v>84861</v>
      </c>
      <c r="B28816" s="1" t="s">
        <v>84862</v>
      </c>
      <c r="C28816" s="1" t="s">
        <v>84863</v>
      </c>
      <c r="D28816" s="1">
        <v>92.0</v>
      </c>
    </row>
    <row r="28817">
      <c r="A28817" s="1" t="s">
        <v>84864</v>
      </c>
      <c r="B28817" s="1" t="s">
        <v>84865</v>
      </c>
      <c r="C28817" s="1" t="s">
        <v>84866</v>
      </c>
      <c r="D28817" s="1">
        <v>270.0</v>
      </c>
    </row>
    <row r="28818">
      <c r="A28818" s="1" t="s">
        <v>84867</v>
      </c>
      <c r="B28818" s="1" t="s">
        <v>84868</v>
      </c>
      <c r="C28818" s="1" t="s">
        <v>84869</v>
      </c>
      <c r="D28818" s="1">
        <v>11.0</v>
      </c>
    </row>
    <row r="28819">
      <c r="A28819" s="1" t="s">
        <v>84870</v>
      </c>
      <c r="B28819" s="1" t="s">
        <v>84871</v>
      </c>
      <c r="C28819" s="1" t="s">
        <v>84872</v>
      </c>
      <c r="D28819" s="1">
        <v>15.0</v>
      </c>
    </row>
    <row r="28820">
      <c r="A28820" s="1" t="s">
        <v>84873</v>
      </c>
      <c r="B28820" s="1" t="s">
        <v>84874</v>
      </c>
      <c r="C28820" s="1" t="s">
        <v>84875</v>
      </c>
      <c r="D28820" s="1">
        <v>2051.0</v>
      </c>
    </row>
    <row r="28821">
      <c r="A28821" s="1" t="s">
        <v>84876</v>
      </c>
      <c r="B28821" s="1" t="s">
        <v>84877</v>
      </c>
      <c r="C28821" s="1" t="s">
        <v>84878</v>
      </c>
      <c r="D28821" s="1">
        <v>84.0</v>
      </c>
    </row>
    <row r="28822">
      <c r="A28822" s="1" t="s">
        <v>84879</v>
      </c>
      <c r="B28822" s="1" t="s">
        <v>84880</v>
      </c>
      <c r="C28822" s="1" t="s">
        <v>84881</v>
      </c>
      <c r="D28822" s="1">
        <v>466.0</v>
      </c>
    </row>
    <row r="28823">
      <c r="A28823" s="1" t="s">
        <v>84882</v>
      </c>
      <c r="B28823" s="1" t="s">
        <v>84883</v>
      </c>
      <c r="C28823" s="1" t="s">
        <v>84884</v>
      </c>
      <c r="D28823" s="1">
        <v>4996.0</v>
      </c>
    </row>
    <row r="28824">
      <c r="A28824" s="1" t="s">
        <v>84885</v>
      </c>
      <c r="B28824" s="1" t="s">
        <v>84886</v>
      </c>
      <c r="C28824" s="1" t="s">
        <v>84887</v>
      </c>
      <c r="D28824" s="1">
        <v>696.0</v>
      </c>
    </row>
    <row r="28825">
      <c r="A28825" s="1" t="s">
        <v>84888</v>
      </c>
      <c r="B28825" s="1" t="s">
        <v>84889</v>
      </c>
      <c r="C28825" s="1" t="s">
        <v>84890</v>
      </c>
      <c r="D28825" s="1">
        <v>101.0</v>
      </c>
    </row>
    <row r="28826">
      <c r="A28826" s="1" t="s">
        <v>84891</v>
      </c>
      <c r="B28826" s="1" t="s">
        <v>84892</v>
      </c>
      <c r="C28826" s="1" t="s">
        <v>84893</v>
      </c>
      <c r="D28826" s="1">
        <v>121.0</v>
      </c>
    </row>
    <row r="28827">
      <c r="A28827" s="1" t="s">
        <v>84894</v>
      </c>
      <c r="B28827" s="1" t="s">
        <v>84895</v>
      </c>
      <c r="C28827" s="1" t="s">
        <v>84896</v>
      </c>
      <c r="D28827" s="1">
        <v>99.0</v>
      </c>
    </row>
    <row r="28828">
      <c r="A28828" s="1" t="s">
        <v>84897</v>
      </c>
      <c r="B28828" s="1" t="s">
        <v>84898</v>
      </c>
      <c r="C28828" s="1" t="s">
        <v>84899</v>
      </c>
      <c r="D28828" s="1">
        <v>203.0</v>
      </c>
    </row>
    <row r="28829">
      <c r="A28829" s="1" t="s">
        <v>84900</v>
      </c>
      <c r="B28829" s="1" t="s">
        <v>84901</v>
      </c>
      <c r="C28829" s="1" t="s">
        <v>84902</v>
      </c>
      <c r="D28829" s="1">
        <v>397.0</v>
      </c>
    </row>
    <row r="28830">
      <c r="A28830" s="1" t="s">
        <v>84903</v>
      </c>
      <c r="B28830" s="1" t="s">
        <v>84904</v>
      </c>
      <c r="C28830" s="1" t="s">
        <v>84905</v>
      </c>
      <c r="D28830" s="1">
        <v>147.0</v>
      </c>
    </row>
    <row r="28831">
      <c r="A28831" s="1" t="s">
        <v>84906</v>
      </c>
      <c r="B28831" s="1" t="s">
        <v>84907</v>
      </c>
      <c r="C28831" s="1" t="s">
        <v>84908</v>
      </c>
      <c r="D28831" s="1">
        <v>47.0</v>
      </c>
    </row>
    <row r="28832">
      <c r="A28832" s="1" t="s">
        <v>84909</v>
      </c>
      <c r="B28832" s="1" t="s">
        <v>84910</v>
      </c>
      <c r="C28832" s="1" t="s">
        <v>84911</v>
      </c>
      <c r="D28832" s="1">
        <v>115.0</v>
      </c>
    </row>
    <row r="28833">
      <c r="A28833" s="1" t="s">
        <v>84912</v>
      </c>
      <c r="B28833" s="1" t="s">
        <v>84913</v>
      </c>
      <c r="C28833" s="1" t="s">
        <v>84914</v>
      </c>
      <c r="D28833" s="1">
        <v>119.0</v>
      </c>
    </row>
    <row r="28834">
      <c r="A28834" s="1" t="s">
        <v>84915</v>
      </c>
      <c r="B28834" s="1" t="s">
        <v>84916</v>
      </c>
      <c r="C28834" s="1" t="s">
        <v>84917</v>
      </c>
      <c r="D28834" s="1">
        <v>1022.0</v>
      </c>
    </row>
    <row r="28835">
      <c r="A28835" s="1" t="s">
        <v>84918</v>
      </c>
      <c r="B28835" s="1" t="s">
        <v>84919</v>
      </c>
      <c r="C28835" s="1" t="s">
        <v>84920</v>
      </c>
      <c r="D28835" s="1">
        <v>66.0</v>
      </c>
    </row>
    <row r="28836">
      <c r="A28836" s="1" t="s">
        <v>84921</v>
      </c>
      <c r="B28836" s="1" t="s">
        <v>84922</v>
      </c>
      <c r="C28836" s="1" t="s">
        <v>84923</v>
      </c>
      <c r="D28836" s="1">
        <v>505.0</v>
      </c>
    </row>
    <row r="28837">
      <c r="A28837" s="1" t="s">
        <v>84924</v>
      </c>
      <c r="B28837" s="1" t="s">
        <v>84925</v>
      </c>
      <c r="C28837" s="1" t="s">
        <v>84926</v>
      </c>
      <c r="D28837" s="1">
        <v>50.0</v>
      </c>
    </row>
    <row r="28838">
      <c r="A28838" s="1" t="s">
        <v>84927</v>
      </c>
      <c r="B28838" s="1" t="s">
        <v>84928</v>
      </c>
      <c r="C28838" s="1" t="s">
        <v>84929</v>
      </c>
      <c r="D28838" s="1">
        <v>10880.0</v>
      </c>
    </row>
    <row r="28839">
      <c r="A28839" s="1" t="s">
        <v>84930</v>
      </c>
      <c r="B28839" s="1" t="s">
        <v>84931</v>
      </c>
      <c r="C28839" s="1" t="s">
        <v>84932</v>
      </c>
      <c r="D28839" s="1">
        <v>282.0</v>
      </c>
    </row>
    <row r="28840">
      <c r="A28840" s="1" t="s">
        <v>84933</v>
      </c>
      <c r="B28840" s="1" t="s">
        <v>84934</v>
      </c>
      <c r="C28840" s="1" t="s">
        <v>84935</v>
      </c>
      <c r="D28840" s="1">
        <v>1236.0</v>
      </c>
    </row>
    <row r="28841">
      <c r="A28841" s="1" t="s">
        <v>84936</v>
      </c>
      <c r="B28841" s="1" t="s">
        <v>84937</v>
      </c>
      <c r="C28841" s="1" t="s">
        <v>84938</v>
      </c>
      <c r="D28841" s="1">
        <v>55.0</v>
      </c>
    </row>
    <row r="28842">
      <c r="A28842" s="1" t="s">
        <v>84939</v>
      </c>
      <c r="B28842" s="1" t="s">
        <v>84940</v>
      </c>
      <c r="C28842" s="1" t="s">
        <v>84941</v>
      </c>
      <c r="D28842" s="1">
        <v>62.0</v>
      </c>
    </row>
    <row r="28843">
      <c r="A28843" s="1" t="s">
        <v>84942</v>
      </c>
      <c r="B28843" s="1" t="s">
        <v>84943</v>
      </c>
      <c r="C28843" s="1" t="s">
        <v>84944</v>
      </c>
      <c r="D28843" s="1">
        <v>119.0</v>
      </c>
    </row>
    <row r="28844">
      <c r="A28844" s="1" t="s">
        <v>84945</v>
      </c>
      <c r="B28844" s="1" t="s">
        <v>84946</v>
      </c>
      <c r="C28844" s="1" t="s">
        <v>84947</v>
      </c>
      <c r="D28844" s="1">
        <v>60.0</v>
      </c>
    </row>
    <row r="28845">
      <c r="A28845" s="1" t="s">
        <v>84948</v>
      </c>
      <c r="B28845" s="1" t="s">
        <v>84949</v>
      </c>
      <c r="C28845" s="1" t="s">
        <v>84950</v>
      </c>
      <c r="D28845" s="1">
        <v>240.0</v>
      </c>
    </row>
    <row r="28846">
      <c r="A28846" s="1" t="s">
        <v>84951</v>
      </c>
      <c r="B28846" s="1" t="s">
        <v>84952</v>
      </c>
      <c r="C28846" s="1" t="s">
        <v>84953</v>
      </c>
      <c r="D28846" s="1">
        <v>82.0</v>
      </c>
    </row>
    <row r="28847">
      <c r="A28847" s="1" t="s">
        <v>84954</v>
      </c>
      <c r="B28847" s="1" t="s">
        <v>84955</v>
      </c>
      <c r="C28847" s="1" t="s">
        <v>84956</v>
      </c>
      <c r="D28847" s="1">
        <v>978.0</v>
      </c>
    </row>
    <row r="28848">
      <c r="A28848" s="1" t="s">
        <v>84957</v>
      </c>
      <c r="B28848" s="1" t="s">
        <v>84958</v>
      </c>
      <c r="C28848" s="1" t="s">
        <v>84959</v>
      </c>
      <c r="D28848" s="1">
        <v>1355.0</v>
      </c>
    </row>
    <row r="28849">
      <c r="A28849" s="1" t="s">
        <v>84960</v>
      </c>
      <c r="B28849" s="1" t="s">
        <v>84961</v>
      </c>
      <c r="C28849" s="1" t="s">
        <v>84962</v>
      </c>
      <c r="D28849" s="1">
        <v>385.0</v>
      </c>
    </row>
    <row r="28850">
      <c r="A28850" s="1" t="s">
        <v>84963</v>
      </c>
      <c r="B28850" s="1" t="s">
        <v>84964</v>
      </c>
      <c r="C28850" s="1" t="s">
        <v>84965</v>
      </c>
      <c r="D28850" s="1">
        <v>209.0</v>
      </c>
    </row>
    <row r="28851">
      <c r="A28851" s="1" t="s">
        <v>84966</v>
      </c>
      <c r="B28851" s="1" t="s">
        <v>84967</v>
      </c>
      <c r="C28851" s="1" t="s">
        <v>84968</v>
      </c>
      <c r="D28851" s="1">
        <v>126.0</v>
      </c>
    </row>
    <row r="28852">
      <c r="A28852" s="1" t="s">
        <v>84969</v>
      </c>
      <c r="B28852" s="1" t="s">
        <v>84970</v>
      </c>
      <c r="C28852" s="1" t="s">
        <v>84971</v>
      </c>
      <c r="D28852" s="1">
        <v>28.0</v>
      </c>
    </row>
    <row r="28853">
      <c r="A28853" s="1" t="s">
        <v>84972</v>
      </c>
      <c r="B28853" s="1" t="s">
        <v>84973</v>
      </c>
      <c r="C28853" s="1" t="s">
        <v>84974</v>
      </c>
      <c r="D28853" s="1">
        <v>241.0</v>
      </c>
    </row>
    <row r="28854">
      <c r="A28854" s="1" t="s">
        <v>84975</v>
      </c>
      <c r="B28854" s="1" t="s">
        <v>84976</v>
      </c>
      <c r="C28854" s="1" t="s">
        <v>84977</v>
      </c>
      <c r="D28854" s="1">
        <v>249.0</v>
      </c>
    </row>
    <row r="28855">
      <c r="A28855" s="1" t="s">
        <v>84978</v>
      </c>
      <c r="B28855" s="1" t="s">
        <v>84979</v>
      </c>
      <c r="C28855" s="1" t="s">
        <v>84980</v>
      </c>
      <c r="D28855" s="1">
        <v>30.0</v>
      </c>
    </row>
    <row r="28856">
      <c r="A28856" s="1" t="s">
        <v>84981</v>
      </c>
      <c r="B28856" s="1" t="s">
        <v>84982</v>
      </c>
      <c r="C28856" s="1" t="s">
        <v>84983</v>
      </c>
      <c r="D28856" s="1">
        <v>2300.0</v>
      </c>
    </row>
    <row r="28857">
      <c r="A28857" s="1" t="s">
        <v>84984</v>
      </c>
      <c r="B28857" s="1" t="s">
        <v>84985</v>
      </c>
      <c r="C28857" s="1" t="s">
        <v>84986</v>
      </c>
      <c r="D28857" s="1">
        <v>214.0</v>
      </c>
    </row>
    <row r="28858">
      <c r="A28858" s="1" t="s">
        <v>84987</v>
      </c>
      <c r="B28858" s="1" t="s">
        <v>84988</v>
      </c>
      <c r="C28858" s="1" t="s">
        <v>84989</v>
      </c>
      <c r="D28858" s="1">
        <v>2111.0</v>
      </c>
    </row>
    <row r="28859">
      <c r="A28859" s="1" t="s">
        <v>84990</v>
      </c>
      <c r="B28859" s="1" t="s">
        <v>84991</v>
      </c>
      <c r="C28859" s="1" t="s">
        <v>84992</v>
      </c>
      <c r="D28859" s="1">
        <v>34.0</v>
      </c>
    </row>
    <row r="28860">
      <c r="A28860" s="1" t="s">
        <v>84993</v>
      </c>
      <c r="B28860" s="1" t="s">
        <v>84994</v>
      </c>
      <c r="C28860" s="1" t="s">
        <v>84995</v>
      </c>
      <c r="D28860" s="1">
        <v>56.0</v>
      </c>
    </row>
    <row r="28861">
      <c r="A28861" s="1" t="s">
        <v>84996</v>
      </c>
      <c r="B28861" s="1" t="s">
        <v>84997</v>
      </c>
      <c r="C28861" s="1" t="s">
        <v>84998</v>
      </c>
      <c r="D28861" s="1">
        <v>1605.0</v>
      </c>
    </row>
    <row r="28862">
      <c r="A28862" s="1" t="s">
        <v>84999</v>
      </c>
      <c r="B28862" s="1" t="s">
        <v>85000</v>
      </c>
      <c r="C28862" s="1" t="s">
        <v>85001</v>
      </c>
      <c r="D28862" s="1">
        <v>2544.0</v>
      </c>
    </row>
    <row r="28863">
      <c r="A28863" s="1" t="s">
        <v>85002</v>
      </c>
      <c r="B28863" s="1" t="s">
        <v>85003</v>
      </c>
      <c r="C28863" s="1" t="s">
        <v>85004</v>
      </c>
      <c r="D28863" s="1">
        <v>264.0</v>
      </c>
    </row>
    <row r="28864">
      <c r="A28864" s="1" t="s">
        <v>85005</v>
      </c>
      <c r="B28864" s="1" t="s">
        <v>85006</v>
      </c>
      <c r="C28864" s="1" t="s">
        <v>85007</v>
      </c>
      <c r="D28864" s="1">
        <v>120.0</v>
      </c>
    </row>
    <row r="28865">
      <c r="A28865" s="1" t="s">
        <v>85008</v>
      </c>
      <c r="B28865" s="1" t="s">
        <v>85009</v>
      </c>
      <c r="C28865" s="1" t="s">
        <v>85010</v>
      </c>
      <c r="D28865" s="1">
        <v>39.0</v>
      </c>
    </row>
    <row r="28866">
      <c r="A28866" s="1" t="s">
        <v>85011</v>
      </c>
      <c r="B28866" s="1" t="s">
        <v>85012</v>
      </c>
      <c r="C28866" s="1" t="s">
        <v>85013</v>
      </c>
      <c r="D28866" s="1">
        <v>232.0</v>
      </c>
    </row>
    <row r="28867">
      <c r="A28867" s="1" t="s">
        <v>85014</v>
      </c>
      <c r="B28867" s="1" t="s">
        <v>85015</v>
      </c>
      <c r="C28867" s="1" t="s">
        <v>85016</v>
      </c>
      <c r="D28867" s="1">
        <v>4978.0</v>
      </c>
    </row>
    <row r="28868">
      <c r="A28868" s="1" t="s">
        <v>85017</v>
      </c>
      <c r="B28868" s="1" t="s">
        <v>85018</v>
      </c>
      <c r="C28868" s="1" t="s">
        <v>85019</v>
      </c>
      <c r="D28868" s="1">
        <v>2247.0</v>
      </c>
    </row>
    <row r="28869">
      <c r="A28869" s="1" t="s">
        <v>85020</v>
      </c>
      <c r="B28869" s="1" t="s">
        <v>85021</v>
      </c>
      <c r="C28869" s="1" t="s">
        <v>85022</v>
      </c>
      <c r="D28869" s="1">
        <v>71.0</v>
      </c>
    </row>
    <row r="28870">
      <c r="A28870" s="1" t="s">
        <v>85023</v>
      </c>
      <c r="B28870" s="1" t="s">
        <v>85024</v>
      </c>
      <c r="C28870" s="1" t="s">
        <v>85025</v>
      </c>
      <c r="D28870" s="1">
        <v>311.0</v>
      </c>
    </row>
    <row r="28871">
      <c r="A28871" s="1" t="s">
        <v>85026</v>
      </c>
      <c r="B28871" s="1" t="s">
        <v>85027</v>
      </c>
      <c r="C28871" s="1" t="s">
        <v>85028</v>
      </c>
      <c r="D28871" s="1">
        <v>82.0</v>
      </c>
    </row>
    <row r="28872">
      <c r="A28872" s="1" t="s">
        <v>85029</v>
      </c>
      <c r="B28872" s="1" t="s">
        <v>85030</v>
      </c>
      <c r="C28872" s="1" t="s">
        <v>85031</v>
      </c>
      <c r="D28872" s="1">
        <v>97.0</v>
      </c>
    </row>
    <row r="28873">
      <c r="A28873" s="1" t="s">
        <v>85032</v>
      </c>
      <c r="B28873" s="1" t="s">
        <v>85033</v>
      </c>
      <c r="C28873" s="1" t="s">
        <v>85034</v>
      </c>
      <c r="D28873" s="1">
        <v>442.0</v>
      </c>
    </row>
    <row r="28874">
      <c r="A28874" s="1" t="s">
        <v>85035</v>
      </c>
      <c r="B28874" s="1" t="s">
        <v>85036</v>
      </c>
      <c r="C28874" s="1" t="s">
        <v>85037</v>
      </c>
      <c r="D28874" s="1">
        <v>179.0</v>
      </c>
    </row>
    <row r="28875">
      <c r="A28875" s="1" t="s">
        <v>85038</v>
      </c>
      <c r="B28875" s="1" t="s">
        <v>85039</v>
      </c>
      <c r="C28875" s="1" t="s">
        <v>85040</v>
      </c>
      <c r="D28875" s="1">
        <v>531.0</v>
      </c>
    </row>
    <row r="28876">
      <c r="A28876" s="1" t="s">
        <v>85041</v>
      </c>
      <c r="B28876" s="1" t="s">
        <v>85042</v>
      </c>
      <c r="C28876" s="1" t="s">
        <v>85043</v>
      </c>
      <c r="D28876" s="1">
        <v>40.0</v>
      </c>
    </row>
    <row r="28877">
      <c r="A28877" s="1" t="s">
        <v>85044</v>
      </c>
      <c r="B28877" s="1" t="s">
        <v>85045</v>
      </c>
      <c r="C28877" s="1" t="s">
        <v>85046</v>
      </c>
      <c r="D28877" s="1">
        <v>81.0</v>
      </c>
    </row>
    <row r="28878">
      <c r="A28878" s="1" t="s">
        <v>85047</v>
      </c>
      <c r="B28878" s="1" t="s">
        <v>85048</v>
      </c>
      <c r="C28878" s="1" t="s">
        <v>85049</v>
      </c>
      <c r="D28878" s="1">
        <v>132.0</v>
      </c>
    </row>
    <row r="28879">
      <c r="A28879" s="1" t="s">
        <v>85050</v>
      </c>
      <c r="B28879" s="1" t="s">
        <v>85051</v>
      </c>
      <c r="C28879" s="1" t="s">
        <v>85052</v>
      </c>
      <c r="D28879" s="1">
        <v>702.0</v>
      </c>
    </row>
    <row r="28880">
      <c r="A28880" s="1" t="s">
        <v>85053</v>
      </c>
      <c r="B28880" s="1" t="s">
        <v>85054</v>
      </c>
      <c r="C28880" s="1" t="s">
        <v>85055</v>
      </c>
      <c r="D28880" s="1">
        <v>1826.0</v>
      </c>
    </row>
    <row r="28881">
      <c r="A28881" s="1" t="s">
        <v>85056</v>
      </c>
      <c r="B28881" s="1" t="s">
        <v>85057</v>
      </c>
      <c r="C28881" s="1" t="s">
        <v>85058</v>
      </c>
      <c r="D28881" s="1">
        <v>1499.0</v>
      </c>
    </row>
    <row r="28882">
      <c r="A28882" s="1" t="s">
        <v>85059</v>
      </c>
      <c r="B28882" s="1" t="s">
        <v>85060</v>
      </c>
      <c r="C28882" s="1" t="s">
        <v>85061</v>
      </c>
      <c r="D28882" s="1">
        <v>18365.0</v>
      </c>
    </row>
    <row r="28883">
      <c r="A28883" s="1" t="s">
        <v>85062</v>
      </c>
      <c r="B28883" s="1" t="s">
        <v>85063</v>
      </c>
      <c r="C28883" s="1" t="s">
        <v>85064</v>
      </c>
      <c r="D28883" s="1">
        <v>609.0</v>
      </c>
    </row>
    <row r="28884">
      <c r="A28884" s="1" t="s">
        <v>85065</v>
      </c>
      <c r="B28884" s="1" t="s">
        <v>85066</v>
      </c>
      <c r="C28884" s="1" t="s">
        <v>85067</v>
      </c>
      <c r="D28884" s="1">
        <v>186.0</v>
      </c>
    </row>
    <row r="28885">
      <c r="A28885" s="1" t="s">
        <v>85068</v>
      </c>
      <c r="B28885" s="1" t="s">
        <v>85069</v>
      </c>
      <c r="C28885" s="1" t="s">
        <v>85070</v>
      </c>
      <c r="D28885" s="1">
        <v>794.0</v>
      </c>
    </row>
    <row r="28886">
      <c r="A28886" s="1" t="s">
        <v>85071</v>
      </c>
      <c r="B28886" s="1" t="s">
        <v>85072</v>
      </c>
      <c r="C28886" s="1" t="s">
        <v>85073</v>
      </c>
      <c r="D28886" s="1">
        <v>384.0</v>
      </c>
    </row>
    <row r="28887">
      <c r="A28887" s="1" t="s">
        <v>85074</v>
      </c>
      <c r="B28887" s="1" t="s">
        <v>85075</v>
      </c>
      <c r="C28887" s="1" t="s">
        <v>85076</v>
      </c>
      <c r="D28887" s="1">
        <v>46.0</v>
      </c>
    </row>
    <row r="28888">
      <c r="A28888" s="1" t="s">
        <v>85077</v>
      </c>
      <c r="B28888" s="1" t="s">
        <v>85077</v>
      </c>
      <c r="C28888" s="1" t="s">
        <v>85078</v>
      </c>
      <c r="D28888" s="1">
        <v>807.0</v>
      </c>
    </row>
    <row r="28889">
      <c r="A28889" s="1" t="s">
        <v>85079</v>
      </c>
      <c r="B28889" s="1" t="s">
        <v>85080</v>
      </c>
      <c r="C28889" s="1" t="s">
        <v>85081</v>
      </c>
      <c r="D28889" s="1">
        <v>976.0</v>
      </c>
    </row>
    <row r="28890">
      <c r="A28890" s="1" t="s">
        <v>85082</v>
      </c>
      <c r="B28890" s="1" t="s">
        <v>85083</v>
      </c>
      <c r="C28890" s="1" t="s">
        <v>85084</v>
      </c>
      <c r="D28890" s="1">
        <v>88.0</v>
      </c>
    </row>
    <row r="28891">
      <c r="A28891" s="1" t="s">
        <v>85085</v>
      </c>
      <c r="B28891" s="1" t="s">
        <v>85086</v>
      </c>
      <c r="C28891" s="1" t="s">
        <v>85087</v>
      </c>
      <c r="D28891" s="1">
        <v>274.0</v>
      </c>
    </row>
    <row r="28892">
      <c r="A28892" s="1" t="s">
        <v>85088</v>
      </c>
      <c r="B28892" s="1" t="s">
        <v>85089</v>
      </c>
      <c r="C28892" s="1" t="s">
        <v>85090</v>
      </c>
      <c r="D28892" s="1">
        <v>416.0</v>
      </c>
    </row>
    <row r="28893">
      <c r="A28893" s="1" t="s">
        <v>85091</v>
      </c>
      <c r="B28893" s="1" t="s">
        <v>85092</v>
      </c>
      <c r="C28893" s="1" t="s">
        <v>85093</v>
      </c>
      <c r="D28893" s="1">
        <v>266.0</v>
      </c>
    </row>
    <row r="28894">
      <c r="A28894" s="1" t="s">
        <v>85094</v>
      </c>
      <c r="B28894" s="1" t="s">
        <v>85095</v>
      </c>
      <c r="C28894" s="1" t="s">
        <v>85096</v>
      </c>
      <c r="D28894" s="1">
        <v>687.0</v>
      </c>
    </row>
    <row r="28895">
      <c r="A28895" s="1" t="s">
        <v>85097</v>
      </c>
      <c r="B28895" s="1" t="s">
        <v>85098</v>
      </c>
      <c r="C28895" s="1" t="s">
        <v>85099</v>
      </c>
      <c r="D28895" s="1">
        <v>24.0</v>
      </c>
    </row>
    <row r="28896">
      <c r="A28896" s="1" t="s">
        <v>85100</v>
      </c>
      <c r="B28896" s="1" t="s">
        <v>85101</v>
      </c>
      <c r="C28896" s="1" t="s">
        <v>85102</v>
      </c>
      <c r="D28896" s="1">
        <v>517.0</v>
      </c>
    </row>
    <row r="28897">
      <c r="A28897" s="1" t="s">
        <v>85103</v>
      </c>
      <c r="B28897" s="1" t="s">
        <v>85104</v>
      </c>
      <c r="C28897" s="1" t="s">
        <v>85105</v>
      </c>
      <c r="D28897" s="1">
        <v>1644.0</v>
      </c>
    </row>
    <row r="28898">
      <c r="A28898" s="1" t="s">
        <v>85106</v>
      </c>
      <c r="B28898" s="1" t="s">
        <v>85107</v>
      </c>
      <c r="C28898" s="1" t="s">
        <v>85108</v>
      </c>
      <c r="D28898" s="1">
        <v>349.0</v>
      </c>
    </row>
    <row r="28899">
      <c r="A28899" s="1" t="s">
        <v>85109</v>
      </c>
      <c r="B28899" s="1" t="s">
        <v>85110</v>
      </c>
      <c r="C28899" s="1" t="s">
        <v>85111</v>
      </c>
      <c r="D28899" s="1">
        <v>26.0</v>
      </c>
    </row>
    <row r="28900">
      <c r="A28900" s="1" t="s">
        <v>85112</v>
      </c>
      <c r="B28900" s="1" t="s">
        <v>85113</v>
      </c>
      <c r="C28900" s="1" t="s">
        <v>85114</v>
      </c>
      <c r="D28900" s="1">
        <v>372.0</v>
      </c>
    </row>
    <row r="28901">
      <c r="A28901" s="1" t="s">
        <v>85115</v>
      </c>
      <c r="B28901" s="1" t="s">
        <v>85116</v>
      </c>
      <c r="C28901" s="1" t="s">
        <v>85117</v>
      </c>
      <c r="D28901" s="1">
        <v>434.0</v>
      </c>
    </row>
    <row r="28902">
      <c r="A28902" s="1" t="s">
        <v>85118</v>
      </c>
      <c r="B28902" s="1" t="s">
        <v>85119</v>
      </c>
      <c r="C28902" s="1" t="s">
        <v>85120</v>
      </c>
      <c r="D28902" s="1">
        <v>213.0</v>
      </c>
    </row>
    <row r="28903">
      <c r="A28903" s="1" t="s">
        <v>85121</v>
      </c>
      <c r="B28903" s="1" t="s">
        <v>85122</v>
      </c>
      <c r="C28903" s="1" t="s">
        <v>85123</v>
      </c>
      <c r="D28903" s="1">
        <v>351.0</v>
      </c>
    </row>
    <row r="28904">
      <c r="A28904" s="1" t="s">
        <v>85124</v>
      </c>
      <c r="B28904" s="1" t="s">
        <v>85125</v>
      </c>
      <c r="C28904" s="1" t="s">
        <v>85126</v>
      </c>
      <c r="D28904" s="1">
        <v>440.0</v>
      </c>
    </row>
    <row r="28905">
      <c r="A28905" s="1" t="s">
        <v>85127</v>
      </c>
      <c r="B28905" s="1" t="s">
        <v>85128</v>
      </c>
      <c r="C28905" s="1" t="s">
        <v>85129</v>
      </c>
      <c r="D28905" s="1">
        <v>91.0</v>
      </c>
    </row>
    <row r="28906">
      <c r="A28906" s="1" t="s">
        <v>85130</v>
      </c>
      <c r="B28906" s="1" t="s">
        <v>85131</v>
      </c>
      <c r="C28906" s="1" t="s">
        <v>85132</v>
      </c>
      <c r="D28906" s="1">
        <v>3853.0</v>
      </c>
    </row>
    <row r="28907">
      <c r="A28907" s="1" t="s">
        <v>85133</v>
      </c>
      <c r="B28907" s="1" t="s">
        <v>85134</v>
      </c>
      <c r="C28907" s="1" t="s">
        <v>85135</v>
      </c>
      <c r="D28907" s="1">
        <v>267.0</v>
      </c>
    </row>
    <row r="28908">
      <c r="A28908" s="1" t="s">
        <v>85136</v>
      </c>
      <c r="B28908" s="1" t="s">
        <v>85137</v>
      </c>
      <c r="C28908" s="1" t="s">
        <v>85138</v>
      </c>
      <c r="D28908" s="1">
        <v>309.0</v>
      </c>
    </row>
    <row r="28909">
      <c r="A28909" s="1" t="s">
        <v>85139</v>
      </c>
      <c r="B28909" s="1" t="s">
        <v>85140</v>
      </c>
      <c r="C28909" s="1" t="s">
        <v>85141</v>
      </c>
      <c r="D28909" s="1">
        <v>3468.0</v>
      </c>
    </row>
    <row r="28910">
      <c r="A28910" s="1" t="s">
        <v>85142</v>
      </c>
      <c r="B28910" s="1" t="s">
        <v>85143</v>
      </c>
      <c r="C28910" s="1" t="s">
        <v>85144</v>
      </c>
      <c r="D28910" s="1">
        <v>14.0</v>
      </c>
    </row>
    <row r="28911">
      <c r="A28911" s="1" t="s">
        <v>85145</v>
      </c>
      <c r="B28911" s="1" t="s">
        <v>85146</v>
      </c>
      <c r="C28911" s="1" t="s">
        <v>85147</v>
      </c>
      <c r="D28911" s="1">
        <v>1941.0</v>
      </c>
    </row>
    <row r="28912">
      <c r="A28912" s="1" t="s">
        <v>85148</v>
      </c>
      <c r="B28912" s="1" t="s">
        <v>85149</v>
      </c>
      <c r="C28912" s="1" t="s">
        <v>85150</v>
      </c>
      <c r="D28912" s="1">
        <v>51.0</v>
      </c>
    </row>
    <row r="28913">
      <c r="A28913" s="1" t="s">
        <v>85151</v>
      </c>
      <c r="B28913" s="1" t="s">
        <v>85152</v>
      </c>
      <c r="C28913" s="1" t="s">
        <v>85153</v>
      </c>
      <c r="D28913" s="1">
        <v>2151.0</v>
      </c>
    </row>
    <row r="28914">
      <c r="A28914" s="1" t="s">
        <v>85154</v>
      </c>
      <c r="B28914" s="1" t="s">
        <v>85155</v>
      </c>
      <c r="C28914" s="1" t="s">
        <v>85156</v>
      </c>
      <c r="D28914" s="1">
        <v>235.0</v>
      </c>
    </row>
    <row r="28915">
      <c r="A28915" s="1" t="s">
        <v>85157</v>
      </c>
      <c r="B28915" s="1" t="s">
        <v>85158</v>
      </c>
      <c r="C28915" s="1" t="s">
        <v>85159</v>
      </c>
      <c r="D28915" s="1">
        <v>63.0</v>
      </c>
    </row>
    <row r="28916">
      <c r="A28916" s="1" t="s">
        <v>85160</v>
      </c>
      <c r="B28916" s="1" t="s">
        <v>85161</v>
      </c>
      <c r="C28916" s="1" t="s">
        <v>85162</v>
      </c>
      <c r="D28916" s="1">
        <v>1599.0</v>
      </c>
    </row>
    <row r="28917">
      <c r="A28917" s="1" t="s">
        <v>85163</v>
      </c>
      <c r="B28917" s="1" t="s">
        <v>85164</v>
      </c>
      <c r="C28917" s="1" t="s">
        <v>85165</v>
      </c>
      <c r="D28917" s="1">
        <v>670.0</v>
      </c>
    </row>
    <row r="28918">
      <c r="A28918" s="1" t="s">
        <v>85166</v>
      </c>
      <c r="B28918" s="1" t="s">
        <v>85167</v>
      </c>
      <c r="C28918" s="1" t="s">
        <v>85168</v>
      </c>
      <c r="D28918" s="1">
        <v>44.0</v>
      </c>
    </row>
    <row r="28919">
      <c r="A28919" s="1" t="s">
        <v>85169</v>
      </c>
      <c r="B28919" s="1" t="s">
        <v>85170</v>
      </c>
      <c r="C28919" s="1" t="s">
        <v>85171</v>
      </c>
      <c r="D28919" s="1">
        <v>140.0</v>
      </c>
    </row>
    <row r="28920">
      <c r="A28920" s="1" t="s">
        <v>85172</v>
      </c>
      <c r="B28920" s="1" t="s">
        <v>85173</v>
      </c>
      <c r="C28920" s="1" t="s">
        <v>85174</v>
      </c>
      <c r="D28920" s="1">
        <v>162.0</v>
      </c>
    </row>
    <row r="28921">
      <c r="A28921" s="1" t="s">
        <v>85175</v>
      </c>
      <c r="B28921" s="1" t="s">
        <v>85176</v>
      </c>
      <c r="C28921" s="1" t="s">
        <v>85177</v>
      </c>
      <c r="D28921" s="1">
        <v>246.0</v>
      </c>
    </row>
    <row r="28922">
      <c r="A28922" s="1" t="s">
        <v>25848</v>
      </c>
      <c r="B28922" s="1" t="s">
        <v>85178</v>
      </c>
      <c r="C28922" s="1" t="s">
        <v>85179</v>
      </c>
      <c r="D28922" s="1">
        <v>87.0</v>
      </c>
    </row>
    <row r="28923">
      <c r="A28923" s="1" t="s">
        <v>85180</v>
      </c>
      <c r="B28923" s="1" t="s">
        <v>85181</v>
      </c>
      <c r="C28923" s="1" t="s">
        <v>85182</v>
      </c>
      <c r="D28923" s="1">
        <v>60.0</v>
      </c>
    </row>
    <row r="28924">
      <c r="A28924" s="1" t="s">
        <v>85183</v>
      </c>
      <c r="B28924" s="1" t="s">
        <v>85184</v>
      </c>
      <c r="C28924" s="1" t="s">
        <v>85185</v>
      </c>
      <c r="D28924" s="1">
        <v>703.0</v>
      </c>
    </row>
    <row r="28925">
      <c r="A28925" s="1" t="s">
        <v>85186</v>
      </c>
      <c r="B28925" s="1" t="s">
        <v>85187</v>
      </c>
      <c r="C28925" s="1" t="s">
        <v>85188</v>
      </c>
      <c r="D28925" s="1">
        <v>381.0</v>
      </c>
    </row>
    <row r="28926">
      <c r="A28926" s="1" t="s">
        <v>85189</v>
      </c>
      <c r="B28926" s="1" t="s">
        <v>85190</v>
      </c>
      <c r="C28926" s="1" t="s">
        <v>85191</v>
      </c>
      <c r="D28926" s="1">
        <v>229.0</v>
      </c>
    </row>
    <row r="28927">
      <c r="A28927" s="1" t="s">
        <v>85192</v>
      </c>
      <c r="B28927" s="1" t="s">
        <v>85193</v>
      </c>
      <c r="C28927" s="1" t="s">
        <v>85194</v>
      </c>
      <c r="D28927" s="1">
        <v>359.0</v>
      </c>
    </row>
    <row r="28928">
      <c r="A28928" s="1" t="s">
        <v>85195</v>
      </c>
      <c r="B28928" s="1" t="s">
        <v>85195</v>
      </c>
      <c r="C28928" s="1" t="s">
        <v>85196</v>
      </c>
      <c r="D28928" s="1">
        <v>275.0</v>
      </c>
    </row>
    <row r="28929">
      <c r="A28929" s="1" t="s">
        <v>85197</v>
      </c>
      <c r="B28929" s="1" t="s">
        <v>85198</v>
      </c>
      <c r="C28929" s="1" t="s">
        <v>85199</v>
      </c>
      <c r="D28929" s="1">
        <v>259.0</v>
      </c>
    </row>
    <row r="28930">
      <c r="A28930" s="1" t="s">
        <v>85200</v>
      </c>
      <c r="B28930" s="1" t="s">
        <v>85201</v>
      </c>
      <c r="C28930" s="1" t="s">
        <v>85202</v>
      </c>
      <c r="D28930" s="1">
        <v>53.0</v>
      </c>
    </row>
    <row r="28931">
      <c r="A28931" s="1" t="s">
        <v>85203</v>
      </c>
      <c r="B28931" s="1" t="s">
        <v>85204</v>
      </c>
      <c r="C28931" s="1" t="s">
        <v>85205</v>
      </c>
      <c r="D28931" s="1">
        <v>349.0</v>
      </c>
    </row>
    <row r="28932">
      <c r="A28932" s="1" t="s">
        <v>85206</v>
      </c>
      <c r="B28932" s="1" t="s">
        <v>85207</v>
      </c>
      <c r="C28932" s="1" t="s">
        <v>85208</v>
      </c>
      <c r="D28932" s="1">
        <v>33.0</v>
      </c>
    </row>
    <row r="28933">
      <c r="A28933" s="1" t="s">
        <v>85209</v>
      </c>
      <c r="B28933" s="1" t="s">
        <v>85210</v>
      </c>
      <c r="C28933" s="1" t="s">
        <v>85211</v>
      </c>
      <c r="D28933" s="1">
        <v>200.0</v>
      </c>
    </row>
    <row r="28934">
      <c r="A28934" s="1" t="s">
        <v>85212</v>
      </c>
      <c r="B28934" s="1" t="s">
        <v>85213</v>
      </c>
      <c r="C28934" s="1" t="s">
        <v>85214</v>
      </c>
      <c r="D28934" s="1">
        <v>2363.0</v>
      </c>
    </row>
    <row r="28935">
      <c r="A28935" s="1" t="s">
        <v>85215</v>
      </c>
      <c r="B28935" s="1" t="s">
        <v>85216</v>
      </c>
      <c r="C28935" s="1" t="s">
        <v>85217</v>
      </c>
      <c r="D28935" s="1">
        <v>99.0</v>
      </c>
    </row>
    <row r="28936">
      <c r="A28936" s="1" t="s">
        <v>85218</v>
      </c>
      <c r="B28936" s="1" t="s">
        <v>85219</v>
      </c>
      <c r="C28936" s="1" t="s">
        <v>85220</v>
      </c>
      <c r="D28936" s="1">
        <v>401.0</v>
      </c>
    </row>
    <row r="28937">
      <c r="A28937" s="1" t="s">
        <v>85221</v>
      </c>
      <c r="B28937" s="1" t="s">
        <v>85222</v>
      </c>
      <c r="C28937" s="1" t="s">
        <v>85223</v>
      </c>
      <c r="D28937" s="1">
        <v>57.0</v>
      </c>
    </row>
    <row r="28938">
      <c r="A28938" s="1" t="s">
        <v>85224</v>
      </c>
      <c r="B28938" s="1" t="s">
        <v>85225</v>
      </c>
      <c r="C28938" s="1" t="s">
        <v>85226</v>
      </c>
      <c r="D28938" s="1">
        <v>63.0</v>
      </c>
    </row>
    <row r="28939">
      <c r="A28939" s="1" t="s">
        <v>73454</v>
      </c>
      <c r="B28939" s="1" t="s">
        <v>85227</v>
      </c>
      <c r="C28939" s="1" t="s">
        <v>85228</v>
      </c>
      <c r="D28939" s="1">
        <v>89.0</v>
      </c>
    </row>
    <row r="28940">
      <c r="A28940" s="1" t="s">
        <v>85229</v>
      </c>
      <c r="B28940" s="1" t="s">
        <v>85230</v>
      </c>
      <c r="C28940" s="1" t="s">
        <v>85231</v>
      </c>
      <c r="D28940" s="1">
        <v>543.0</v>
      </c>
    </row>
    <row r="28941">
      <c r="A28941" s="1" t="s">
        <v>85232</v>
      </c>
      <c r="B28941" s="1" t="s">
        <v>85233</v>
      </c>
      <c r="C28941" s="1" t="s">
        <v>85234</v>
      </c>
      <c r="D28941" s="1">
        <v>114.0</v>
      </c>
    </row>
    <row r="28942">
      <c r="A28942" s="1" t="s">
        <v>85235</v>
      </c>
      <c r="B28942" s="1" t="s">
        <v>85236</v>
      </c>
      <c r="C28942" s="1" t="s">
        <v>85237</v>
      </c>
      <c r="D28942" s="1">
        <v>2721.0</v>
      </c>
    </row>
    <row r="28943">
      <c r="A28943" s="1" t="s">
        <v>85238</v>
      </c>
      <c r="B28943" s="1" t="s">
        <v>85239</v>
      </c>
      <c r="C28943" s="1" t="s">
        <v>85240</v>
      </c>
      <c r="D28943" s="1">
        <v>1834.0</v>
      </c>
    </row>
    <row r="28944">
      <c r="A28944" s="1" t="s">
        <v>85241</v>
      </c>
      <c r="B28944" s="1" t="s">
        <v>85241</v>
      </c>
      <c r="C28944" s="1" t="s">
        <v>85242</v>
      </c>
      <c r="D28944" s="1">
        <v>373.0</v>
      </c>
    </row>
    <row r="28945">
      <c r="A28945" s="1" t="s">
        <v>85243</v>
      </c>
      <c r="B28945" s="1" t="s">
        <v>85244</v>
      </c>
      <c r="C28945" s="1" t="s">
        <v>85245</v>
      </c>
      <c r="D28945" s="1">
        <v>899.0</v>
      </c>
    </row>
    <row r="28946">
      <c r="A28946" s="1" t="s">
        <v>85246</v>
      </c>
      <c r="B28946" s="1" t="s">
        <v>85247</v>
      </c>
      <c r="C28946" s="1" t="s">
        <v>85248</v>
      </c>
      <c r="D28946" s="1">
        <v>367.0</v>
      </c>
    </row>
    <row r="28947">
      <c r="A28947" s="1" t="s">
        <v>85249</v>
      </c>
      <c r="B28947" s="1" t="s">
        <v>85250</v>
      </c>
      <c r="C28947" s="1" t="s">
        <v>85251</v>
      </c>
      <c r="D28947" s="1">
        <v>430.0</v>
      </c>
    </row>
    <row r="28948">
      <c r="A28948" s="1" t="s">
        <v>85252</v>
      </c>
      <c r="B28948" s="1" t="s">
        <v>85253</v>
      </c>
      <c r="C28948" s="1" t="s">
        <v>85254</v>
      </c>
      <c r="D28948" s="1">
        <v>273.0</v>
      </c>
    </row>
    <row r="28949">
      <c r="A28949" s="1" t="s">
        <v>85255</v>
      </c>
      <c r="B28949" s="1" t="s">
        <v>85256</v>
      </c>
      <c r="C28949" s="1" t="s">
        <v>85257</v>
      </c>
      <c r="D28949" s="1">
        <v>161.0</v>
      </c>
    </row>
    <row r="28950">
      <c r="A28950" s="1" t="s">
        <v>85258</v>
      </c>
      <c r="B28950" s="1" t="s">
        <v>85259</v>
      </c>
      <c r="C28950" s="1" t="s">
        <v>85260</v>
      </c>
      <c r="D28950" s="1">
        <v>266.0</v>
      </c>
    </row>
    <row r="28951">
      <c r="A28951" s="1" t="s">
        <v>70132</v>
      </c>
      <c r="B28951" s="1" t="s">
        <v>70133</v>
      </c>
      <c r="C28951" s="1" t="s">
        <v>85261</v>
      </c>
      <c r="D28951" s="1">
        <v>173.0</v>
      </c>
    </row>
    <row r="28952">
      <c r="A28952" s="1" t="s">
        <v>85262</v>
      </c>
      <c r="B28952" s="1" t="s">
        <v>85263</v>
      </c>
      <c r="C28952" s="1" t="s">
        <v>85264</v>
      </c>
      <c r="D28952" s="1">
        <v>25.0</v>
      </c>
    </row>
    <row r="28953">
      <c r="A28953" s="1" t="s">
        <v>85265</v>
      </c>
      <c r="B28953" s="1" t="s">
        <v>85266</v>
      </c>
      <c r="C28953" s="1" t="s">
        <v>85267</v>
      </c>
      <c r="D28953" s="1">
        <v>294.0</v>
      </c>
    </row>
    <row r="28954">
      <c r="A28954" s="1" t="s">
        <v>85268</v>
      </c>
      <c r="B28954" s="1" t="s">
        <v>85269</v>
      </c>
      <c r="C28954" s="1" t="s">
        <v>85270</v>
      </c>
      <c r="D28954" s="1">
        <v>549.0</v>
      </c>
    </row>
    <row r="28955">
      <c r="A28955" s="1" t="s">
        <v>85271</v>
      </c>
      <c r="B28955" s="1" t="s">
        <v>85272</v>
      </c>
      <c r="C28955" s="1" t="s">
        <v>85273</v>
      </c>
      <c r="D28955" s="1">
        <v>99.0</v>
      </c>
    </row>
    <row r="28956">
      <c r="A28956" s="1" t="s">
        <v>85274</v>
      </c>
      <c r="B28956" s="1" t="s">
        <v>85275</v>
      </c>
      <c r="C28956" s="1" t="s">
        <v>85276</v>
      </c>
      <c r="D28956" s="1">
        <v>959.0</v>
      </c>
    </row>
    <row r="28957">
      <c r="A28957" s="1" t="s">
        <v>16587</v>
      </c>
      <c r="B28957" s="1" t="s">
        <v>16588</v>
      </c>
      <c r="C28957" s="1" t="s">
        <v>85277</v>
      </c>
      <c r="D28957" s="1">
        <v>528.0</v>
      </c>
    </row>
    <row r="28958">
      <c r="A28958" s="1" t="s">
        <v>85278</v>
      </c>
      <c r="B28958" s="1" t="s">
        <v>85279</v>
      </c>
      <c r="C28958" s="1" t="s">
        <v>85280</v>
      </c>
      <c r="D28958" s="1">
        <v>445.0</v>
      </c>
    </row>
    <row r="28959">
      <c r="A28959" s="1" t="s">
        <v>85281</v>
      </c>
      <c r="B28959" s="1" t="s">
        <v>85282</v>
      </c>
      <c r="C28959" s="1" t="s">
        <v>85283</v>
      </c>
      <c r="D28959" s="1">
        <v>999.0</v>
      </c>
    </row>
    <row r="28960">
      <c r="A28960" s="1" t="s">
        <v>85284</v>
      </c>
      <c r="B28960" s="1" t="s">
        <v>85285</v>
      </c>
      <c r="C28960" s="1" t="s">
        <v>85286</v>
      </c>
      <c r="D28960" s="1">
        <v>47.0</v>
      </c>
    </row>
    <row r="28961">
      <c r="A28961" s="1" t="s">
        <v>85287</v>
      </c>
      <c r="B28961" s="1" t="s">
        <v>85288</v>
      </c>
      <c r="C28961" s="1" t="s">
        <v>85289</v>
      </c>
      <c r="D28961" s="1">
        <v>1500.0</v>
      </c>
    </row>
    <row r="28962">
      <c r="A28962" s="1" t="s">
        <v>85290</v>
      </c>
      <c r="B28962" s="1" t="s">
        <v>85291</v>
      </c>
      <c r="C28962" s="1" t="s">
        <v>85292</v>
      </c>
      <c r="D28962" s="1">
        <v>491.0</v>
      </c>
    </row>
    <row r="28963">
      <c r="A28963" s="1" t="s">
        <v>85293</v>
      </c>
      <c r="B28963" s="1" t="s">
        <v>85294</v>
      </c>
      <c r="C28963" s="1" t="s">
        <v>85295</v>
      </c>
      <c r="D28963" s="1">
        <v>130.0</v>
      </c>
    </row>
    <row r="28964">
      <c r="A28964" s="1" t="s">
        <v>85296</v>
      </c>
      <c r="B28964" s="1" t="s">
        <v>85297</v>
      </c>
      <c r="C28964" s="1" t="s">
        <v>85298</v>
      </c>
      <c r="D28964" s="1">
        <v>152.0</v>
      </c>
    </row>
    <row r="28965">
      <c r="A28965" s="1" t="s">
        <v>85299</v>
      </c>
      <c r="B28965" s="1" t="s">
        <v>85300</v>
      </c>
      <c r="C28965" s="1" t="s">
        <v>85301</v>
      </c>
      <c r="D28965" s="1">
        <v>454.0</v>
      </c>
    </row>
    <row r="28966">
      <c r="A28966" s="1" t="s">
        <v>85302</v>
      </c>
      <c r="B28966" s="1" t="s">
        <v>85303</v>
      </c>
      <c r="C28966" s="1" t="s">
        <v>85304</v>
      </c>
      <c r="D28966" s="1">
        <v>86.0</v>
      </c>
    </row>
    <row r="28967">
      <c r="A28967" s="1" t="s">
        <v>85305</v>
      </c>
      <c r="B28967" s="1" t="s">
        <v>85306</v>
      </c>
      <c r="C28967" s="1" t="s">
        <v>85307</v>
      </c>
      <c r="D28967" s="1">
        <v>41.0</v>
      </c>
    </row>
    <row r="28968">
      <c r="A28968" s="1" t="s">
        <v>85308</v>
      </c>
      <c r="B28968" s="1" t="s">
        <v>85309</v>
      </c>
      <c r="C28968" s="1" t="s">
        <v>85310</v>
      </c>
      <c r="D28968" s="1">
        <v>53.0</v>
      </c>
    </row>
    <row r="28969">
      <c r="A28969" s="1" t="s">
        <v>85311</v>
      </c>
      <c r="B28969" s="1" t="s">
        <v>85312</v>
      </c>
      <c r="C28969" s="1" t="s">
        <v>85313</v>
      </c>
      <c r="D28969" s="1">
        <v>41.0</v>
      </c>
    </row>
    <row r="28970">
      <c r="A28970" s="1" t="s">
        <v>85314</v>
      </c>
      <c r="B28970" s="1" t="s">
        <v>85315</v>
      </c>
      <c r="C28970" s="1" t="s">
        <v>85316</v>
      </c>
      <c r="D28970" s="1">
        <v>179.0</v>
      </c>
    </row>
    <row r="28971">
      <c r="A28971" s="1" t="s">
        <v>85317</v>
      </c>
      <c r="B28971" s="1" t="s">
        <v>85318</v>
      </c>
      <c r="C28971" s="1" t="s">
        <v>85319</v>
      </c>
      <c r="D28971" s="1">
        <v>179.0</v>
      </c>
    </row>
    <row r="28972">
      <c r="A28972" s="1" t="s">
        <v>85320</v>
      </c>
      <c r="B28972" s="1" t="s">
        <v>85320</v>
      </c>
      <c r="C28972" s="1" t="s">
        <v>85321</v>
      </c>
      <c r="D28972" s="1">
        <v>287.0</v>
      </c>
    </row>
    <row r="28973">
      <c r="A28973" s="1" t="s">
        <v>85322</v>
      </c>
      <c r="B28973" s="1" t="s">
        <v>85323</v>
      </c>
      <c r="C28973" s="1" t="s">
        <v>85324</v>
      </c>
      <c r="D28973" s="1">
        <v>376.0</v>
      </c>
    </row>
    <row r="28974">
      <c r="A28974" s="1" t="s">
        <v>85325</v>
      </c>
      <c r="B28974" s="1" t="s">
        <v>85326</v>
      </c>
      <c r="C28974" s="1" t="s">
        <v>85327</v>
      </c>
      <c r="D28974" s="1">
        <v>1470.0</v>
      </c>
    </row>
    <row r="28975">
      <c r="A28975" s="1" t="s">
        <v>85328</v>
      </c>
      <c r="B28975" s="1" t="s">
        <v>85329</v>
      </c>
      <c r="C28975" s="1" t="s">
        <v>85330</v>
      </c>
      <c r="D28975" s="1">
        <v>62.0</v>
      </c>
    </row>
    <row r="28976">
      <c r="A28976" s="1" t="s">
        <v>85331</v>
      </c>
      <c r="B28976" s="1" t="s">
        <v>85332</v>
      </c>
      <c r="C28976" s="1" t="s">
        <v>85333</v>
      </c>
      <c r="D28976" s="1">
        <v>163.0</v>
      </c>
    </row>
    <row r="28977">
      <c r="A28977" s="1" t="s">
        <v>85334</v>
      </c>
      <c r="B28977" s="1" t="s">
        <v>85335</v>
      </c>
      <c r="C28977" s="1" t="s">
        <v>85336</v>
      </c>
      <c r="D28977" s="1">
        <v>3099.0</v>
      </c>
    </row>
    <row r="28978">
      <c r="A28978" s="1" t="s">
        <v>4779</v>
      </c>
      <c r="B28978" s="1" t="s">
        <v>4780</v>
      </c>
      <c r="C28978" s="1" t="s">
        <v>85337</v>
      </c>
      <c r="D28978" s="1">
        <v>684.0</v>
      </c>
    </row>
    <row r="28979">
      <c r="A28979" s="1" t="s">
        <v>85338</v>
      </c>
      <c r="B28979" s="1" t="s">
        <v>85339</v>
      </c>
      <c r="C28979" s="1" t="s">
        <v>85340</v>
      </c>
      <c r="D28979" s="1">
        <v>171.0</v>
      </c>
    </row>
    <row r="28980">
      <c r="A28980" s="1" t="s">
        <v>85341</v>
      </c>
      <c r="B28980" s="1" t="s">
        <v>85342</v>
      </c>
      <c r="C28980" s="1" t="s">
        <v>85343</v>
      </c>
      <c r="D28980" s="1">
        <v>1105.0</v>
      </c>
    </row>
    <row r="28981">
      <c r="A28981" s="1" t="s">
        <v>85344</v>
      </c>
      <c r="B28981" s="1" t="s">
        <v>85345</v>
      </c>
      <c r="C28981" s="1" t="s">
        <v>85346</v>
      </c>
      <c r="D28981" s="1">
        <v>799.0</v>
      </c>
    </row>
    <row r="28982">
      <c r="A28982" s="1" t="s">
        <v>85347</v>
      </c>
      <c r="B28982" s="1" t="s">
        <v>85348</v>
      </c>
      <c r="C28982" s="1" t="s">
        <v>85349</v>
      </c>
      <c r="D28982" s="1">
        <v>402.0</v>
      </c>
    </row>
    <row r="28983">
      <c r="A28983" s="1" t="s">
        <v>85350</v>
      </c>
      <c r="B28983" s="1" t="s">
        <v>85351</v>
      </c>
      <c r="C28983" s="1" t="s">
        <v>85352</v>
      </c>
      <c r="D28983" s="1">
        <v>1131.0</v>
      </c>
    </row>
    <row r="28984">
      <c r="A28984" s="1" t="s">
        <v>85353</v>
      </c>
      <c r="B28984" s="1" t="s">
        <v>85354</v>
      </c>
      <c r="C28984" s="1" t="s">
        <v>85355</v>
      </c>
      <c r="D28984" s="1">
        <v>291.0</v>
      </c>
    </row>
    <row r="28985">
      <c r="A28985" s="1" t="s">
        <v>85356</v>
      </c>
      <c r="B28985" s="1" t="s">
        <v>85357</v>
      </c>
      <c r="C28985" s="1" t="s">
        <v>85358</v>
      </c>
      <c r="D28985" s="1">
        <v>10.0</v>
      </c>
    </row>
    <row r="28986">
      <c r="A28986" s="1" t="s">
        <v>85359</v>
      </c>
      <c r="B28986" s="1" t="s">
        <v>85360</v>
      </c>
      <c r="C28986" s="1" t="s">
        <v>85361</v>
      </c>
      <c r="D28986" s="1">
        <v>48.0</v>
      </c>
    </row>
    <row r="28987">
      <c r="A28987" s="1" t="s">
        <v>85362</v>
      </c>
      <c r="B28987" s="1" t="s">
        <v>85363</v>
      </c>
      <c r="C28987" s="1" t="s">
        <v>85364</v>
      </c>
      <c r="D28987" s="1">
        <v>828.0</v>
      </c>
    </row>
    <row r="28988">
      <c r="A28988" s="1" t="s">
        <v>85365</v>
      </c>
      <c r="B28988" s="1" t="s">
        <v>85366</v>
      </c>
      <c r="C28988" s="1" t="s">
        <v>85367</v>
      </c>
      <c r="D28988" s="1">
        <v>492.0</v>
      </c>
    </row>
    <row r="28989">
      <c r="A28989" s="1" t="s">
        <v>8574</v>
      </c>
      <c r="B28989" s="1" t="s">
        <v>8575</v>
      </c>
      <c r="C28989" s="1" t="s">
        <v>85368</v>
      </c>
      <c r="D28989" s="1">
        <v>124.0</v>
      </c>
    </row>
    <row r="28990">
      <c r="A28990" s="1" t="s">
        <v>85369</v>
      </c>
      <c r="B28990" s="1" t="s">
        <v>85370</v>
      </c>
      <c r="C28990" s="1" t="s">
        <v>85371</v>
      </c>
      <c r="D28990" s="1">
        <v>78.0</v>
      </c>
    </row>
    <row r="28991">
      <c r="A28991" s="1" t="s">
        <v>85372</v>
      </c>
      <c r="B28991" s="1" t="s">
        <v>85373</v>
      </c>
      <c r="C28991" s="1" t="s">
        <v>85374</v>
      </c>
      <c r="D28991" s="1">
        <v>492.0</v>
      </c>
    </row>
    <row r="28992">
      <c r="A28992" s="1" t="s">
        <v>85375</v>
      </c>
      <c r="B28992" s="1" t="s">
        <v>85376</v>
      </c>
      <c r="C28992" s="1" t="s">
        <v>85377</v>
      </c>
      <c r="D28992" s="1">
        <v>73.0</v>
      </c>
    </row>
    <row r="28993">
      <c r="A28993" s="1" t="s">
        <v>85378</v>
      </c>
      <c r="B28993" s="1" t="s">
        <v>85379</v>
      </c>
      <c r="C28993" s="1" t="s">
        <v>85380</v>
      </c>
      <c r="D28993" s="1">
        <v>9.0</v>
      </c>
    </row>
    <row r="28994">
      <c r="A28994" s="1" t="s">
        <v>85381</v>
      </c>
      <c r="B28994" s="1" t="s">
        <v>85382</v>
      </c>
      <c r="C28994" s="1" t="s">
        <v>85383</v>
      </c>
      <c r="D28994" s="1">
        <v>999.0</v>
      </c>
    </row>
    <row r="28995">
      <c r="A28995" s="1" t="s">
        <v>85384</v>
      </c>
      <c r="B28995" s="1" t="s">
        <v>85385</v>
      </c>
      <c r="C28995" s="1" t="s">
        <v>85386</v>
      </c>
      <c r="D28995" s="1">
        <v>821.0</v>
      </c>
    </row>
    <row r="28996">
      <c r="A28996" s="1" t="s">
        <v>85387</v>
      </c>
      <c r="B28996" s="1" t="s">
        <v>85388</v>
      </c>
      <c r="C28996" s="1" t="s">
        <v>85389</v>
      </c>
      <c r="D28996" s="1">
        <v>366.0</v>
      </c>
    </row>
    <row r="28997">
      <c r="A28997" s="1" t="s">
        <v>85390</v>
      </c>
      <c r="B28997" s="1" t="s">
        <v>85391</v>
      </c>
      <c r="C28997" s="1" t="s">
        <v>85392</v>
      </c>
      <c r="D28997" s="1">
        <v>278.0</v>
      </c>
    </row>
    <row r="28998">
      <c r="A28998" s="1" t="s">
        <v>85393</v>
      </c>
      <c r="B28998" s="1" t="s">
        <v>85394</v>
      </c>
      <c r="C28998" s="1" t="s">
        <v>85395</v>
      </c>
      <c r="D28998" s="1">
        <v>40.0</v>
      </c>
    </row>
    <row r="28999">
      <c r="A28999" s="1" t="s">
        <v>85396</v>
      </c>
      <c r="B28999" s="1" t="s">
        <v>85397</v>
      </c>
      <c r="C28999" s="1" t="s">
        <v>85398</v>
      </c>
      <c r="D28999" s="1">
        <v>559.0</v>
      </c>
    </row>
    <row r="29000">
      <c r="A29000" s="1" t="s">
        <v>85399</v>
      </c>
      <c r="B29000" s="1" t="s">
        <v>85400</v>
      </c>
      <c r="C29000" s="1" t="s">
        <v>85401</v>
      </c>
      <c r="D29000" s="1">
        <v>176.0</v>
      </c>
    </row>
    <row r="29001">
      <c r="A29001" s="1" t="s">
        <v>85402</v>
      </c>
      <c r="B29001" s="1" t="s">
        <v>85403</v>
      </c>
      <c r="C29001" s="1" t="s">
        <v>85404</v>
      </c>
      <c r="D29001" s="1">
        <v>377.0</v>
      </c>
    </row>
    <row r="29002">
      <c r="A29002" s="1" t="s">
        <v>85405</v>
      </c>
      <c r="B29002" s="1" t="s">
        <v>85406</v>
      </c>
      <c r="C29002" s="1" t="s">
        <v>85407</v>
      </c>
      <c r="D29002" s="1">
        <v>94.0</v>
      </c>
    </row>
    <row r="29003">
      <c r="A29003" s="1" t="s">
        <v>85408</v>
      </c>
      <c r="B29003" s="1" t="s">
        <v>85408</v>
      </c>
      <c r="C29003" s="1" t="s">
        <v>85409</v>
      </c>
      <c r="D29003" s="1">
        <v>427.0</v>
      </c>
    </row>
    <row r="29004">
      <c r="A29004" s="1" t="s">
        <v>85410</v>
      </c>
      <c r="B29004" s="1" t="s">
        <v>85411</v>
      </c>
      <c r="C29004" s="1" t="s">
        <v>85412</v>
      </c>
      <c r="D29004" s="1">
        <v>1056.0</v>
      </c>
    </row>
    <row r="29005">
      <c r="A29005" s="1" t="s">
        <v>85413</v>
      </c>
      <c r="B29005" s="1" t="s">
        <v>85414</v>
      </c>
      <c r="C29005" s="1" t="s">
        <v>85415</v>
      </c>
      <c r="D29005" s="1">
        <v>299.0</v>
      </c>
    </row>
    <row r="29006">
      <c r="A29006" s="1" t="s">
        <v>9450</v>
      </c>
      <c r="B29006" s="1" t="s">
        <v>9451</v>
      </c>
      <c r="C29006" s="1" t="s">
        <v>85416</v>
      </c>
      <c r="D29006" s="1">
        <v>906.0</v>
      </c>
    </row>
    <row r="29007">
      <c r="A29007" s="1" t="s">
        <v>85417</v>
      </c>
      <c r="B29007" s="1" t="s">
        <v>85418</v>
      </c>
      <c r="C29007" s="1" t="s">
        <v>85419</v>
      </c>
      <c r="D29007" s="1">
        <v>333.0</v>
      </c>
    </row>
    <row r="29008">
      <c r="A29008" s="1" t="s">
        <v>85420</v>
      </c>
      <c r="B29008" s="1" t="s">
        <v>85420</v>
      </c>
      <c r="C29008" s="1" t="s">
        <v>85421</v>
      </c>
      <c r="D29008" s="1">
        <v>344.0</v>
      </c>
    </row>
    <row r="29009">
      <c r="A29009" s="1" t="s">
        <v>85422</v>
      </c>
      <c r="B29009" s="1" t="s">
        <v>85422</v>
      </c>
      <c r="C29009" s="1" t="s">
        <v>85423</v>
      </c>
      <c r="D29009" s="1">
        <v>45.0</v>
      </c>
    </row>
    <row r="29010">
      <c r="A29010" s="1" t="s">
        <v>85424</v>
      </c>
      <c r="B29010" s="1" t="s">
        <v>85425</v>
      </c>
      <c r="C29010" s="1" t="s">
        <v>85426</v>
      </c>
      <c r="D29010" s="1">
        <v>688.0</v>
      </c>
    </row>
    <row r="29011">
      <c r="A29011" s="1" t="s">
        <v>85427</v>
      </c>
      <c r="B29011" s="1" t="s">
        <v>85428</v>
      </c>
      <c r="C29011" s="1" t="s">
        <v>85429</v>
      </c>
      <c r="D29011" s="1">
        <v>12.0</v>
      </c>
    </row>
    <row r="29012">
      <c r="A29012" s="1" t="s">
        <v>85430</v>
      </c>
      <c r="B29012" s="1" t="s">
        <v>85431</v>
      </c>
      <c r="C29012" s="1" t="s">
        <v>85432</v>
      </c>
      <c r="D29012" s="1">
        <v>1710.0</v>
      </c>
    </row>
    <row r="29013">
      <c r="A29013" s="1" t="s">
        <v>85433</v>
      </c>
      <c r="B29013" s="1" t="s">
        <v>85434</v>
      </c>
      <c r="C29013" s="1" t="s">
        <v>85435</v>
      </c>
      <c r="D29013" s="1">
        <v>387.0</v>
      </c>
    </row>
    <row r="29014">
      <c r="A29014" s="1" t="s">
        <v>85436</v>
      </c>
      <c r="B29014" s="1" t="s">
        <v>85436</v>
      </c>
      <c r="C29014" s="1" t="s">
        <v>85437</v>
      </c>
      <c r="D29014" s="1">
        <v>421.0</v>
      </c>
    </row>
    <row r="29015">
      <c r="A29015" s="1" t="s">
        <v>85438</v>
      </c>
      <c r="B29015" s="1" t="s">
        <v>85439</v>
      </c>
      <c r="C29015" s="1" t="s">
        <v>85440</v>
      </c>
      <c r="D29015" s="1">
        <v>288.0</v>
      </c>
    </row>
    <row r="29016">
      <c r="A29016" s="1" t="s">
        <v>85441</v>
      </c>
      <c r="B29016" s="1" t="s">
        <v>85442</v>
      </c>
      <c r="C29016" s="1" t="s">
        <v>85443</v>
      </c>
      <c r="D29016" s="1">
        <v>191.0</v>
      </c>
    </row>
    <row r="29017">
      <c r="A29017" s="1" t="s">
        <v>85444</v>
      </c>
      <c r="B29017" s="1" t="s">
        <v>85445</v>
      </c>
      <c r="C29017" s="1" t="s">
        <v>85446</v>
      </c>
      <c r="D29017" s="1">
        <v>70.0</v>
      </c>
    </row>
    <row r="29018">
      <c r="A29018" s="1" t="s">
        <v>85447</v>
      </c>
      <c r="B29018" s="1" t="s">
        <v>85448</v>
      </c>
      <c r="C29018" s="1" t="s">
        <v>85449</v>
      </c>
      <c r="D29018" s="1">
        <v>625.0</v>
      </c>
    </row>
    <row r="29019">
      <c r="A29019" s="1" t="s">
        <v>85450</v>
      </c>
      <c r="B29019" s="1" t="s">
        <v>85451</v>
      </c>
      <c r="C29019" s="1" t="s">
        <v>85452</v>
      </c>
      <c r="D29019" s="1">
        <v>130.0</v>
      </c>
    </row>
    <row r="29020">
      <c r="A29020" s="1" t="s">
        <v>30740</v>
      </c>
      <c r="B29020" s="1" t="s">
        <v>85453</v>
      </c>
      <c r="C29020" s="1" t="s">
        <v>85454</v>
      </c>
      <c r="D29020" s="1">
        <v>114.0</v>
      </c>
    </row>
    <row r="29021">
      <c r="A29021" s="1" t="s">
        <v>85455</v>
      </c>
      <c r="B29021" s="1" t="s">
        <v>85456</v>
      </c>
      <c r="C29021" s="1" t="s">
        <v>85457</v>
      </c>
      <c r="D29021" s="1">
        <v>23.0</v>
      </c>
    </row>
    <row r="29022">
      <c r="A29022" s="1" t="s">
        <v>85458</v>
      </c>
      <c r="B29022" s="1" t="s">
        <v>85459</v>
      </c>
      <c r="C29022" s="1" t="s">
        <v>85460</v>
      </c>
      <c r="D29022" s="1">
        <v>163.0</v>
      </c>
    </row>
    <row r="29023">
      <c r="A29023" s="1" t="s">
        <v>85461</v>
      </c>
      <c r="B29023" s="1" t="s">
        <v>85462</v>
      </c>
      <c r="C29023" s="1" t="s">
        <v>85463</v>
      </c>
      <c r="D29023" s="1">
        <v>457.0</v>
      </c>
    </row>
    <row r="29024">
      <c r="A29024" s="1" t="s">
        <v>85464</v>
      </c>
      <c r="B29024" s="1" t="s">
        <v>85465</v>
      </c>
      <c r="C29024" s="1" t="s">
        <v>85466</v>
      </c>
      <c r="D29024" s="1">
        <v>106.0</v>
      </c>
    </row>
    <row r="29025">
      <c r="A29025" s="1" t="s">
        <v>85467</v>
      </c>
      <c r="B29025" s="1" t="s">
        <v>85468</v>
      </c>
      <c r="C29025" s="1" t="s">
        <v>85469</v>
      </c>
      <c r="D29025" s="1">
        <v>359.0</v>
      </c>
    </row>
    <row r="29026">
      <c r="A29026" s="1" t="s">
        <v>85470</v>
      </c>
      <c r="B29026" s="1" t="s">
        <v>85471</v>
      </c>
      <c r="C29026" s="1" t="s">
        <v>85472</v>
      </c>
      <c r="D29026" s="1">
        <v>68.0</v>
      </c>
    </row>
    <row r="29027">
      <c r="A29027" s="1" t="s">
        <v>85473</v>
      </c>
      <c r="B29027" s="1" t="s">
        <v>85474</v>
      </c>
      <c r="C29027" s="1" t="s">
        <v>85475</v>
      </c>
      <c r="D29027" s="1">
        <v>266.0</v>
      </c>
    </row>
    <row r="29028">
      <c r="A29028" s="1" t="s">
        <v>85476</v>
      </c>
      <c r="B29028" s="1" t="s">
        <v>85477</v>
      </c>
      <c r="C29028" s="1" t="s">
        <v>85478</v>
      </c>
      <c r="D29028" s="1">
        <v>172.0</v>
      </c>
    </row>
    <row r="29029">
      <c r="A29029" s="1" t="s">
        <v>85479</v>
      </c>
      <c r="B29029" s="1" t="s">
        <v>85480</v>
      </c>
      <c r="C29029" s="1" t="s">
        <v>85481</v>
      </c>
      <c r="D29029" s="1">
        <v>81.0</v>
      </c>
    </row>
    <row r="29030">
      <c r="A29030" s="1" t="s">
        <v>85482</v>
      </c>
      <c r="B29030" s="1" t="s">
        <v>85483</v>
      </c>
      <c r="C29030" s="1" t="s">
        <v>85484</v>
      </c>
      <c r="D29030" s="1">
        <v>184.0</v>
      </c>
    </row>
    <row r="29031">
      <c r="A29031" s="1" t="s">
        <v>85485</v>
      </c>
      <c r="B29031" s="1" t="s">
        <v>85486</v>
      </c>
      <c r="C29031" s="1" t="s">
        <v>85487</v>
      </c>
      <c r="D29031" s="1">
        <v>87.0</v>
      </c>
    </row>
    <row r="29032">
      <c r="A29032" s="1" t="s">
        <v>9570</v>
      </c>
      <c r="B29032" s="1" t="s">
        <v>9571</v>
      </c>
      <c r="C29032" s="1" t="s">
        <v>85488</v>
      </c>
      <c r="D29032" s="1">
        <v>700.0</v>
      </c>
    </row>
    <row r="29033">
      <c r="A29033" s="1" t="s">
        <v>85489</v>
      </c>
      <c r="B29033" s="1" t="s">
        <v>85490</v>
      </c>
      <c r="C29033" s="1" t="s">
        <v>85491</v>
      </c>
      <c r="D29033" s="1">
        <v>321.0</v>
      </c>
    </row>
    <row r="29034">
      <c r="A29034" s="1" t="s">
        <v>85492</v>
      </c>
      <c r="B29034" s="1" t="s">
        <v>85493</v>
      </c>
      <c r="C29034" s="1" t="s">
        <v>85494</v>
      </c>
      <c r="D29034" s="1">
        <v>2214.0</v>
      </c>
    </row>
    <row r="29035">
      <c r="A29035" s="1" t="s">
        <v>85495</v>
      </c>
      <c r="B29035" s="1" t="s">
        <v>85496</v>
      </c>
      <c r="C29035" s="1" t="s">
        <v>85497</v>
      </c>
      <c r="D29035" s="1">
        <v>227.0</v>
      </c>
    </row>
    <row r="29036">
      <c r="A29036" s="1" t="s">
        <v>85498</v>
      </c>
      <c r="B29036" s="1" t="s">
        <v>85499</v>
      </c>
      <c r="C29036" s="1" t="s">
        <v>85500</v>
      </c>
      <c r="D29036" s="1">
        <v>262.0</v>
      </c>
    </row>
    <row r="29037">
      <c r="A29037" s="1" t="s">
        <v>67056</v>
      </c>
      <c r="B29037" s="1" t="s">
        <v>67057</v>
      </c>
      <c r="C29037" s="1" t="s">
        <v>85501</v>
      </c>
      <c r="D29037" s="1">
        <v>350.0</v>
      </c>
    </row>
    <row r="29038">
      <c r="A29038" s="1" t="s">
        <v>85502</v>
      </c>
      <c r="B29038" s="1" t="s">
        <v>85503</v>
      </c>
      <c r="C29038" s="1" t="s">
        <v>85504</v>
      </c>
      <c r="D29038" s="1">
        <v>1020.0</v>
      </c>
    </row>
    <row r="29039">
      <c r="A29039" s="1" t="s">
        <v>85505</v>
      </c>
      <c r="B29039" s="1" t="s">
        <v>85506</v>
      </c>
      <c r="C29039" s="1" t="s">
        <v>85507</v>
      </c>
      <c r="D29039" s="1">
        <v>70.0</v>
      </c>
    </row>
    <row r="29040">
      <c r="A29040" s="1" t="s">
        <v>85508</v>
      </c>
      <c r="B29040" s="1" t="s">
        <v>85509</v>
      </c>
      <c r="C29040" s="1" t="s">
        <v>85510</v>
      </c>
      <c r="D29040" s="1">
        <v>1999.0</v>
      </c>
    </row>
    <row r="29041">
      <c r="A29041" s="1" t="s">
        <v>85511</v>
      </c>
      <c r="B29041" s="1" t="s">
        <v>85512</v>
      </c>
      <c r="C29041" s="1" t="s">
        <v>85513</v>
      </c>
      <c r="D29041" s="1">
        <v>1145.0</v>
      </c>
    </row>
    <row r="29042">
      <c r="A29042" s="1" t="s">
        <v>85514</v>
      </c>
      <c r="B29042" s="1" t="s">
        <v>85515</v>
      </c>
      <c r="C29042" s="1" t="s">
        <v>85516</v>
      </c>
      <c r="D29042" s="1">
        <v>215.0</v>
      </c>
    </row>
    <row r="29043">
      <c r="A29043" s="1" t="s">
        <v>85517</v>
      </c>
      <c r="B29043" s="1" t="s">
        <v>85518</v>
      </c>
      <c r="C29043" s="1" t="s">
        <v>85519</v>
      </c>
      <c r="D29043" s="1">
        <v>247.0</v>
      </c>
    </row>
    <row r="29044">
      <c r="A29044" s="1" t="s">
        <v>85520</v>
      </c>
      <c r="B29044" s="1" t="s">
        <v>85521</v>
      </c>
      <c r="C29044" s="1" t="s">
        <v>85522</v>
      </c>
      <c r="D29044" s="1">
        <v>44.0</v>
      </c>
    </row>
    <row r="29045">
      <c r="A29045" s="1" t="s">
        <v>85523</v>
      </c>
      <c r="B29045" s="1" t="s">
        <v>85524</v>
      </c>
      <c r="C29045" s="1" t="s">
        <v>85525</v>
      </c>
      <c r="D29045" s="1">
        <v>44.0</v>
      </c>
    </row>
    <row r="29046">
      <c r="A29046" s="1" t="s">
        <v>85526</v>
      </c>
      <c r="B29046" s="1" t="s">
        <v>85527</v>
      </c>
      <c r="C29046" s="1" t="s">
        <v>85528</v>
      </c>
      <c r="D29046" s="1">
        <v>125.0</v>
      </c>
    </row>
    <row r="29047">
      <c r="A29047" s="1" t="s">
        <v>85529</v>
      </c>
      <c r="B29047" s="1" t="s">
        <v>85530</v>
      </c>
      <c r="C29047" s="1" t="s">
        <v>85531</v>
      </c>
      <c r="D29047" s="1">
        <v>39.0</v>
      </c>
    </row>
    <row r="29048">
      <c r="A29048" s="1" t="s">
        <v>85532</v>
      </c>
      <c r="B29048" s="1" t="s">
        <v>85533</v>
      </c>
      <c r="C29048" s="1" t="s">
        <v>85534</v>
      </c>
      <c r="D29048" s="1">
        <v>221.0</v>
      </c>
    </row>
    <row r="29049">
      <c r="A29049" s="1" t="s">
        <v>85535</v>
      </c>
      <c r="B29049" s="1" t="s">
        <v>85536</v>
      </c>
      <c r="C29049" s="1" t="s">
        <v>85537</v>
      </c>
      <c r="D29049" s="1">
        <v>579.0</v>
      </c>
    </row>
    <row r="29050">
      <c r="A29050" s="1" t="s">
        <v>85538</v>
      </c>
      <c r="B29050" s="1" t="s">
        <v>85539</v>
      </c>
      <c r="C29050" s="1" t="s">
        <v>85540</v>
      </c>
      <c r="D29050" s="1">
        <v>201.0</v>
      </c>
    </row>
    <row r="29051">
      <c r="A29051" s="1" t="s">
        <v>85541</v>
      </c>
      <c r="B29051" s="1" t="s">
        <v>85542</v>
      </c>
      <c r="C29051" s="1" t="s">
        <v>85543</v>
      </c>
      <c r="D29051" s="1">
        <v>46.0</v>
      </c>
    </row>
    <row r="29052">
      <c r="A29052" s="1" t="s">
        <v>85544</v>
      </c>
      <c r="B29052" s="1" t="s">
        <v>85545</v>
      </c>
      <c r="C29052" s="1" t="s">
        <v>85546</v>
      </c>
      <c r="D29052" s="1">
        <v>2052.0</v>
      </c>
    </row>
    <row r="29053">
      <c r="A29053" s="1" t="s">
        <v>85547</v>
      </c>
      <c r="B29053" s="1" t="s">
        <v>85547</v>
      </c>
      <c r="C29053" s="1" t="s">
        <v>85548</v>
      </c>
      <c r="D29053" s="1">
        <v>1314.0</v>
      </c>
    </row>
    <row r="29054">
      <c r="A29054" s="1" t="s">
        <v>85549</v>
      </c>
      <c r="B29054" s="1" t="s">
        <v>85550</v>
      </c>
      <c r="C29054" s="1" t="s">
        <v>85551</v>
      </c>
      <c r="D29054" s="1">
        <v>266.0</v>
      </c>
    </row>
    <row r="29055">
      <c r="A29055" s="1" t="s">
        <v>85552</v>
      </c>
      <c r="B29055" s="1" t="s">
        <v>85553</v>
      </c>
      <c r="C29055" s="1" t="s">
        <v>85554</v>
      </c>
      <c r="D29055" s="1">
        <v>105.0</v>
      </c>
    </row>
    <row r="29056">
      <c r="A29056" s="1" t="s">
        <v>85555</v>
      </c>
      <c r="B29056" s="1" t="s">
        <v>85556</v>
      </c>
      <c r="C29056" s="1" t="s">
        <v>85557</v>
      </c>
      <c r="D29056" s="1">
        <v>673.0</v>
      </c>
    </row>
    <row r="29057">
      <c r="A29057" s="1" t="s">
        <v>85558</v>
      </c>
      <c r="B29057" s="1" t="s">
        <v>85559</v>
      </c>
      <c r="C29057" s="1" t="s">
        <v>85560</v>
      </c>
      <c r="D29057" s="1">
        <v>129.0</v>
      </c>
    </row>
    <row r="29058">
      <c r="A29058" s="1" t="s">
        <v>85561</v>
      </c>
      <c r="B29058" s="1" t="s">
        <v>85562</v>
      </c>
      <c r="C29058" s="1" t="s">
        <v>85563</v>
      </c>
      <c r="D29058" s="1">
        <v>48.0</v>
      </c>
    </row>
    <row r="29059">
      <c r="A29059" s="1" t="s">
        <v>85564</v>
      </c>
      <c r="B29059" s="1" t="s">
        <v>85564</v>
      </c>
      <c r="C29059" s="1" t="s">
        <v>85565</v>
      </c>
      <c r="D29059" s="1">
        <v>194.0</v>
      </c>
    </row>
    <row r="29060">
      <c r="A29060" s="1" t="s">
        <v>85566</v>
      </c>
      <c r="B29060" s="1" t="s">
        <v>85567</v>
      </c>
      <c r="C29060" s="1" t="s">
        <v>85568</v>
      </c>
      <c r="D29060" s="1">
        <v>807.0</v>
      </c>
    </row>
    <row r="29061">
      <c r="A29061" s="1" t="s">
        <v>85569</v>
      </c>
      <c r="B29061" s="1" t="s">
        <v>85570</v>
      </c>
      <c r="C29061" s="1" t="s">
        <v>85571</v>
      </c>
      <c r="D29061" s="1">
        <v>95.0</v>
      </c>
    </row>
    <row r="29062">
      <c r="A29062" s="1" t="s">
        <v>85572</v>
      </c>
      <c r="B29062" s="1" t="s">
        <v>85573</v>
      </c>
      <c r="C29062" s="1" t="s">
        <v>85574</v>
      </c>
      <c r="D29062" s="1">
        <v>1489.0</v>
      </c>
    </row>
    <row r="29063">
      <c r="A29063" s="1" t="s">
        <v>85575</v>
      </c>
      <c r="B29063" s="1" t="s">
        <v>85576</v>
      </c>
      <c r="C29063" s="1" t="s">
        <v>85577</v>
      </c>
      <c r="D29063" s="1">
        <v>29.0</v>
      </c>
    </row>
    <row r="29064">
      <c r="A29064" s="1" t="s">
        <v>85578</v>
      </c>
      <c r="B29064" s="1" t="s">
        <v>85579</v>
      </c>
      <c r="C29064" s="1" t="s">
        <v>85580</v>
      </c>
      <c r="D29064" s="1">
        <v>165.0</v>
      </c>
    </row>
    <row r="29065">
      <c r="A29065" s="1" t="s">
        <v>85581</v>
      </c>
      <c r="B29065" s="1" t="s">
        <v>85582</v>
      </c>
      <c r="C29065" s="1" t="s">
        <v>85583</v>
      </c>
      <c r="D29065" s="1">
        <v>141.0</v>
      </c>
    </row>
    <row r="29066">
      <c r="A29066" s="1" t="s">
        <v>85584</v>
      </c>
      <c r="B29066" s="1" t="s">
        <v>85585</v>
      </c>
      <c r="C29066" s="1" t="s">
        <v>85586</v>
      </c>
      <c r="D29066" s="1">
        <v>221.0</v>
      </c>
    </row>
    <row r="29067">
      <c r="A29067" s="1" t="s">
        <v>85587</v>
      </c>
      <c r="B29067" s="1" t="s">
        <v>85588</v>
      </c>
      <c r="C29067" s="1" t="s">
        <v>85589</v>
      </c>
      <c r="D29067" s="1">
        <v>86.0</v>
      </c>
    </row>
    <row r="29068">
      <c r="A29068" s="1" t="s">
        <v>85590</v>
      </c>
      <c r="B29068" s="1" t="s">
        <v>85591</v>
      </c>
      <c r="C29068" s="1" t="s">
        <v>85592</v>
      </c>
      <c r="D29068" s="1">
        <v>329.0</v>
      </c>
    </row>
    <row r="29069">
      <c r="A29069" s="1" t="s">
        <v>85593</v>
      </c>
      <c r="B29069" s="1" t="s">
        <v>85594</v>
      </c>
      <c r="C29069" s="1" t="s">
        <v>85595</v>
      </c>
      <c r="D29069" s="1">
        <v>331.0</v>
      </c>
    </row>
    <row r="29070">
      <c r="A29070" s="1" t="s">
        <v>85596</v>
      </c>
      <c r="B29070" s="1" t="s">
        <v>85597</v>
      </c>
      <c r="C29070" s="1" t="s">
        <v>85598</v>
      </c>
      <c r="D29070" s="1">
        <v>1900.0</v>
      </c>
    </row>
    <row r="29071">
      <c r="A29071" s="1" t="s">
        <v>85599</v>
      </c>
      <c r="B29071" s="1" t="s">
        <v>85600</v>
      </c>
      <c r="C29071" s="1" t="s">
        <v>85601</v>
      </c>
      <c r="D29071" s="1">
        <v>461.0</v>
      </c>
    </row>
    <row r="29072">
      <c r="A29072" s="1" t="s">
        <v>24318</v>
      </c>
      <c r="B29072" s="1" t="s">
        <v>24319</v>
      </c>
      <c r="C29072" s="1" t="s">
        <v>85602</v>
      </c>
      <c r="D29072" s="1">
        <v>564.0</v>
      </c>
    </row>
    <row r="29073">
      <c r="A29073" s="1" t="s">
        <v>17844</v>
      </c>
      <c r="B29073" s="1" t="s">
        <v>17845</v>
      </c>
      <c r="C29073" s="1" t="s">
        <v>85603</v>
      </c>
      <c r="D29073" s="1">
        <v>496.0</v>
      </c>
    </row>
    <row r="29074">
      <c r="A29074" s="1" t="s">
        <v>85604</v>
      </c>
      <c r="B29074" s="1" t="s">
        <v>85605</v>
      </c>
      <c r="C29074" s="1" t="s">
        <v>85606</v>
      </c>
      <c r="D29074" s="1">
        <v>2466.0</v>
      </c>
    </row>
    <row r="29075">
      <c r="A29075" s="1" t="s">
        <v>85607</v>
      </c>
      <c r="B29075" s="1" t="s">
        <v>85608</v>
      </c>
      <c r="C29075" s="1" t="s">
        <v>85609</v>
      </c>
      <c r="D29075" s="1">
        <v>510.0</v>
      </c>
    </row>
    <row r="29076">
      <c r="A29076" s="1" t="s">
        <v>85610</v>
      </c>
      <c r="B29076" s="1" t="s">
        <v>85611</v>
      </c>
      <c r="C29076" s="1" t="s">
        <v>85612</v>
      </c>
      <c r="D29076" s="1">
        <v>409.0</v>
      </c>
    </row>
    <row r="29077">
      <c r="A29077" s="1" t="s">
        <v>85613</v>
      </c>
      <c r="B29077" s="1" t="s">
        <v>85614</v>
      </c>
      <c r="C29077" s="1" t="s">
        <v>85615</v>
      </c>
      <c r="D29077" s="1">
        <v>216.0</v>
      </c>
    </row>
    <row r="29078">
      <c r="A29078" s="1" t="s">
        <v>85616</v>
      </c>
      <c r="B29078" s="1" t="s">
        <v>85617</v>
      </c>
      <c r="C29078" s="1" t="s">
        <v>85618</v>
      </c>
      <c r="D29078" s="1">
        <v>5625.0</v>
      </c>
    </row>
    <row r="29079">
      <c r="A29079" s="1" t="s">
        <v>85619</v>
      </c>
      <c r="B29079" s="1" t="s">
        <v>85620</v>
      </c>
      <c r="C29079" s="1" t="s">
        <v>85621</v>
      </c>
      <c r="D29079" s="1">
        <v>1314.0</v>
      </c>
    </row>
    <row r="29080">
      <c r="A29080" s="1" t="s">
        <v>85622</v>
      </c>
      <c r="B29080" s="1" t="s">
        <v>85623</v>
      </c>
      <c r="C29080" s="1" t="s">
        <v>85624</v>
      </c>
      <c r="D29080" s="1">
        <v>1990.0</v>
      </c>
    </row>
    <row r="29081">
      <c r="A29081" s="1" t="s">
        <v>85625</v>
      </c>
      <c r="B29081" s="1" t="s">
        <v>85626</v>
      </c>
      <c r="C29081" s="1" t="s">
        <v>85627</v>
      </c>
      <c r="D29081" s="1">
        <v>132.0</v>
      </c>
    </row>
    <row r="29082">
      <c r="A29082" s="1" t="s">
        <v>85628</v>
      </c>
      <c r="B29082" s="1" t="s">
        <v>85629</v>
      </c>
      <c r="C29082" s="1" t="s">
        <v>85630</v>
      </c>
      <c r="D29082" s="1">
        <v>28.0</v>
      </c>
    </row>
    <row r="29083">
      <c r="A29083" s="1" t="s">
        <v>85631</v>
      </c>
      <c r="B29083" s="1" t="s">
        <v>85632</v>
      </c>
      <c r="C29083" s="1" t="s">
        <v>85633</v>
      </c>
      <c r="D29083" s="1">
        <v>14.0</v>
      </c>
    </row>
    <row r="29084">
      <c r="A29084" s="1" t="s">
        <v>85634</v>
      </c>
      <c r="B29084" s="1" t="s">
        <v>85635</v>
      </c>
      <c r="C29084" s="1" t="s">
        <v>85636</v>
      </c>
      <c r="D29084" s="1">
        <v>2995.0</v>
      </c>
    </row>
    <row r="29085">
      <c r="A29085" s="1" t="s">
        <v>85637</v>
      </c>
      <c r="B29085" s="1" t="s">
        <v>85638</v>
      </c>
      <c r="C29085" s="1" t="s">
        <v>85639</v>
      </c>
      <c r="D29085" s="1">
        <v>567.0</v>
      </c>
    </row>
    <row r="29086">
      <c r="A29086" s="1" t="s">
        <v>85640</v>
      </c>
      <c r="B29086" s="1" t="s">
        <v>85641</v>
      </c>
      <c r="C29086" s="1" t="s">
        <v>85642</v>
      </c>
      <c r="D29086" s="1">
        <v>8.0</v>
      </c>
    </row>
    <row r="29087">
      <c r="A29087" s="1" t="s">
        <v>85643</v>
      </c>
      <c r="B29087" s="1" t="s">
        <v>85644</v>
      </c>
      <c r="C29087" s="1" t="s">
        <v>85645</v>
      </c>
      <c r="D29087" s="1">
        <v>1059.0</v>
      </c>
    </row>
    <row r="29088">
      <c r="A29088" s="1" t="s">
        <v>85646</v>
      </c>
      <c r="B29088" s="1" t="s">
        <v>85647</v>
      </c>
      <c r="C29088" s="1" t="s">
        <v>85648</v>
      </c>
      <c r="D29088" s="1">
        <v>125.0</v>
      </c>
    </row>
    <row r="29089">
      <c r="A29089" s="1" t="s">
        <v>85649</v>
      </c>
      <c r="B29089" s="1" t="s">
        <v>85650</v>
      </c>
      <c r="C29089" s="1" t="s">
        <v>85651</v>
      </c>
      <c r="D29089" s="1">
        <v>80.0</v>
      </c>
    </row>
    <row r="29090">
      <c r="A29090" s="1" t="s">
        <v>85652</v>
      </c>
      <c r="B29090" s="1" t="s">
        <v>85653</v>
      </c>
      <c r="C29090" s="1" t="s">
        <v>85654</v>
      </c>
      <c r="D29090" s="1">
        <v>1066.0</v>
      </c>
    </row>
    <row r="29091">
      <c r="A29091" s="1" t="s">
        <v>85655</v>
      </c>
      <c r="B29091" s="1" t="s">
        <v>85656</v>
      </c>
      <c r="C29091" s="1" t="s">
        <v>85657</v>
      </c>
      <c r="D29091" s="1">
        <v>127.0</v>
      </c>
    </row>
    <row r="29092">
      <c r="A29092" s="1" t="s">
        <v>85658</v>
      </c>
      <c r="B29092" s="1" t="s">
        <v>85659</v>
      </c>
      <c r="C29092" s="1" t="s">
        <v>85660</v>
      </c>
      <c r="D29092" s="1">
        <v>1099.0</v>
      </c>
    </row>
    <row r="29093">
      <c r="A29093" s="1" t="s">
        <v>85661</v>
      </c>
      <c r="B29093" s="1" t="s">
        <v>85662</v>
      </c>
      <c r="C29093" s="1" t="s">
        <v>85663</v>
      </c>
      <c r="D29093" s="1">
        <v>153.0</v>
      </c>
    </row>
    <row r="29094">
      <c r="A29094" s="1" t="s">
        <v>85664</v>
      </c>
      <c r="B29094" s="1" t="s">
        <v>85665</v>
      </c>
      <c r="C29094" s="1" t="s">
        <v>85666</v>
      </c>
      <c r="D29094" s="1">
        <v>372.0</v>
      </c>
    </row>
    <row r="29095">
      <c r="A29095" s="1" t="s">
        <v>85667</v>
      </c>
      <c r="B29095" s="1" t="s">
        <v>85668</v>
      </c>
      <c r="C29095" s="1" t="s">
        <v>85669</v>
      </c>
      <c r="D29095" s="1">
        <v>234.0</v>
      </c>
    </row>
    <row r="29096">
      <c r="A29096" s="1" t="s">
        <v>85670</v>
      </c>
      <c r="B29096" s="1" t="s">
        <v>85671</v>
      </c>
      <c r="C29096" s="1" t="s">
        <v>85672</v>
      </c>
      <c r="D29096" s="1">
        <v>853.0</v>
      </c>
    </row>
    <row r="29097">
      <c r="A29097" s="1" t="s">
        <v>85673</v>
      </c>
      <c r="B29097" s="1" t="s">
        <v>85674</v>
      </c>
      <c r="C29097" s="1" t="s">
        <v>85675</v>
      </c>
      <c r="D29097" s="1">
        <v>1559.0</v>
      </c>
    </row>
    <row r="29098">
      <c r="A29098" s="1" t="s">
        <v>85676</v>
      </c>
      <c r="B29098" s="1" t="s">
        <v>85677</v>
      </c>
      <c r="C29098" s="1" t="s">
        <v>85678</v>
      </c>
      <c r="D29098" s="1">
        <v>48.0</v>
      </c>
    </row>
    <row r="29099">
      <c r="A29099" s="1" t="s">
        <v>55441</v>
      </c>
      <c r="B29099" s="1" t="s">
        <v>55442</v>
      </c>
      <c r="C29099" s="1" t="s">
        <v>85679</v>
      </c>
      <c r="D29099" s="1">
        <v>664.0</v>
      </c>
    </row>
    <row r="29100">
      <c r="A29100" s="1" t="s">
        <v>85680</v>
      </c>
      <c r="B29100" s="1" t="s">
        <v>85681</v>
      </c>
      <c r="C29100" s="1" t="s">
        <v>85682</v>
      </c>
      <c r="D29100" s="1">
        <v>98.0</v>
      </c>
    </row>
    <row r="29101">
      <c r="A29101" s="1" t="s">
        <v>85683</v>
      </c>
      <c r="B29101" s="1" t="s">
        <v>85684</v>
      </c>
      <c r="C29101" s="1" t="s">
        <v>85685</v>
      </c>
      <c r="D29101" s="1">
        <v>204.0</v>
      </c>
    </row>
    <row r="29102">
      <c r="A29102" s="1" t="s">
        <v>85686</v>
      </c>
      <c r="B29102" s="1" t="s">
        <v>85687</v>
      </c>
      <c r="C29102" s="1" t="s">
        <v>85688</v>
      </c>
      <c r="D29102" s="1">
        <v>104.0</v>
      </c>
    </row>
    <row r="29103">
      <c r="A29103" s="1" t="s">
        <v>85689</v>
      </c>
      <c r="B29103" s="1" t="s">
        <v>85690</v>
      </c>
      <c r="C29103" s="1" t="s">
        <v>85691</v>
      </c>
      <c r="D29103" s="1">
        <v>13.0</v>
      </c>
    </row>
    <row r="29104">
      <c r="A29104" s="1" t="s">
        <v>85692</v>
      </c>
      <c r="B29104" s="1" t="s">
        <v>85693</v>
      </c>
      <c r="C29104" s="1" t="s">
        <v>85694</v>
      </c>
      <c r="D29104" s="1">
        <v>207.0</v>
      </c>
    </row>
    <row r="29105">
      <c r="A29105" s="1" t="s">
        <v>85695</v>
      </c>
      <c r="B29105" s="1" t="s">
        <v>85696</v>
      </c>
      <c r="C29105" s="1" t="s">
        <v>85697</v>
      </c>
      <c r="D29105" s="1">
        <v>86.0</v>
      </c>
    </row>
    <row r="29106">
      <c r="A29106" s="1" t="s">
        <v>85698</v>
      </c>
      <c r="B29106" s="1" t="s">
        <v>85699</v>
      </c>
      <c r="C29106" s="1" t="s">
        <v>85700</v>
      </c>
      <c r="D29106" s="1">
        <v>354.0</v>
      </c>
    </row>
    <row r="29107">
      <c r="A29107" s="1" t="s">
        <v>85701</v>
      </c>
      <c r="B29107" s="1" t="s">
        <v>85702</v>
      </c>
      <c r="C29107" s="1" t="s">
        <v>85703</v>
      </c>
      <c r="D29107" s="1">
        <v>1881.0</v>
      </c>
    </row>
    <row r="29108">
      <c r="A29108" s="1" t="s">
        <v>85704</v>
      </c>
      <c r="B29108" s="1" t="s">
        <v>85705</v>
      </c>
      <c r="C29108" s="1" t="s">
        <v>85706</v>
      </c>
      <c r="D29108" s="1">
        <v>170.0</v>
      </c>
    </row>
    <row r="29109">
      <c r="A29109" s="1" t="s">
        <v>85707</v>
      </c>
      <c r="B29109" s="1" t="s">
        <v>85708</v>
      </c>
      <c r="C29109" s="1" t="s">
        <v>85709</v>
      </c>
      <c r="D29109" s="1">
        <v>229.0</v>
      </c>
    </row>
    <row r="29110">
      <c r="A29110" s="1" t="s">
        <v>85710</v>
      </c>
      <c r="B29110" s="1" t="s">
        <v>85711</v>
      </c>
      <c r="C29110" s="1" t="s">
        <v>85712</v>
      </c>
      <c r="D29110" s="1">
        <v>104.0</v>
      </c>
    </row>
    <row r="29111">
      <c r="A29111" s="1" t="s">
        <v>85713</v>
      </c>
      <c r="B29111" s="1" t="s">
        <v>85714</v>
      </c>
      <c r="C29111" s="1" t="s">
        <v>85715</v>
      </c>
      <c r="D29111" s="1">
        <v>102.0</v>
      </c>
    </row>
    <row r="29112">
      <c r="A29112" s="1" t="s">
        <v>85716</v>
      </c>
      <c r="B29112" s="1" t="s">
        <v>85717</v>
      </c>
      <c r="C29112" s="1" t="s">
        <v>85718</v>
      </c>
      <c r="D29112" s="1">
        <v>32.0</v>
      </c>
    </row>
    <row r="29113">
      <c r="A29113" s="1" t="s">
        <v>85719</v>
      </c>
      <c r="B29113" s="1" t="s">
        <v>85720</v>
      </c>
      <c r="C29113" s="1" t="s">
        <v>85721</v>
      </c>
      <c r="D29113" s="1">
        <v>9579.0</v>
      </c>
    </row>
    <row r="29114">
      <c r="A29114" s="1" t="s">
        <v>63890</v>
      </c>
      <c r="B29114" s="1" t="s">
        <v>85722</v>
      </c>
      <c r="C29114" s="1" t="s">
        <v>85723</v>
      </c>
      <c r="D29114" s="1">
        <v>1790.0</v>
      </c>
    </row>
    <row r="29115">
      <c r="A29115" s="1" t="s">
        <v>85724</v>
      </c>
      <c r="B29115" s="1" t="s">
        <v>85725</v>
      </c>
      <c r="C29115" s="1" t="s">
        <v>85726</v>
      </c>
      <c r="D29115" s="1">
        <v>1723.0</v>
      </c>
    </row>
    <row r="29116">
      <c r="A29116" s="1" t="s">
        <v>85727</v>
      </c>
      <c r="B29116" s="1" t="s">
        <v>85728</v>
      </c>
      <c r="C29116" s="1" t="s">
        <v>85729</v>
      </c>
      <c r="D29116" s="1">
        <v>328.0</v>
      </c>
    </row>
    <row r="29117">
      <c r="A29117" s="1" t="s">
        <v>85730</v>
      </c>
      <c r="B29117" s="1" t="s">
        <v>85731</v>
      </c>
      <c r="C29117" s="1" t="s">
        <v>85732</v>
      </c>
      <c r="D29117" s="1">
        <v>198.0</v>
      </c>
    </row>
    <row r="29118">
      <c r="A29118" s="1" t="s">
        <v>85733</v>
      </c>
      <c r="B29118" s="1" t="s">
        <v>85734</v>
      </c>
      <c r="C29118" s="1" t="s">
        <v>85735</v>
      </c>
      <c r="D29118" s="1">
        <v>99.0</v>
      </c>
    </row>
    <row r="29119">
      <c r="A29119" s="1" t="s">
        <v>85736</v>
      </c>
      <c r="B29119" s="1" t="s">
        <v>85737</v>
      </c>
      <c r="C29119" s="1" t="s">
        <v>85738</v>
      </c>
      <c r="D29119" s="1">
        <v>84.0</v>
      </c>
    </row>
    <row r="29120">
      <c r="A29120" s="1" t="s">
        <v>85739</v>
      </c>
      <c r="B29120" s="1" t="s">
        <v>85740</v>
      </c>
      <c r="C29120" s="1" t="s">
        <v>85741</v>
      </c>
      <c r="D29120" s="1">
        <v>66.0</v>
      </c>
    </row>
    <row r="29121">
      <c r="A29121" s="1" t="s">
        <v>85742</v>
      </c>
      <c r="B29121" s="1" t="s">
        <v>85743</v>
      </c>
      <c r="C29121" s="1" t="s">
        <v>85744</v>
      </c>
      <c r="D29121" s="1">
        <v>297.0</v>
      </c>
    </row>
    <row r="29122">
      <c r="A29122" s="1" t="s">
        <v>85745</v>
      </c>
      <c r="B29122" s="1" t="s">
        <v>85746</v>
      </c>
      <c r="C29122" s="1" t="s">
        <v>85747</v>
      </c>
      <c r="D29122" s="1">
        <v>193.0</v>
      </c>
    </row>
    <row r="29123">
      <c r="A29123" s="1" t="s">
        <v>85748</v>
      </c>
      <c r="B29123" s="1" t="s">
        <v>85749</v>
      </c>
      <c r="C29123" s="1" t="s">
        <v>85750</v>
      </c>
      <c r="D29123" s="1">
        <v>431.0</v>
      </c>
    </row>
    <row r="29124">
      <c r="A29124" s="1" t="s">
        <v>85751</v>
      </c>
      <c r="B29124" s="1" t="s">
        <v>85752</v>
      </c>
      <c r="C29124" s="1" t="s">
        <v>85753</v>
      </c>
      <c r="D29124" s="1">
        <v>7.0</v>
      </c>
    </row>
    <row r="29125">
      <c r="A29125" s="1" t="s">
        <v>85754</v>
      </c>
      <c r="B29125" s="1" t="s">
        <v>85755</v>
      </c>
      <c r="C29125" s="1" t="s">
        <v>85756</v>
      </c>
      <c r="D29125" s="1">
        <v>1083.0</v>
      </c>
    </row>
    <row r="29126">
      <c r="A29126" s="1" t="s">
        <v>85757</v>
      </c>
      <c r="B29126" s="1" t="s">
        <v>85758</v>
      </c>
      <c r="C29126" s="1" t="s">
        <v>85759</v>
      </c>
      <c r="D29126" s="1">
        <v>152.0</v>
      </c>
    </row>
    <row r="29127">
      <c r="A29127" s="1" t="s">
        <v>85760</v>
      </c>
      <c r="B29127" s="1" t="s">
        <v>85761</v>
      </c>
      <c r="C29127" s="1" t="s">
        <v>85762</v>
      </c>
      <c r="D29127" s="1">
        <v>32.0</v>
      </c>
    </row>
    <row r="29128">
      <c r="A29128" s="1" t="s">
        <v>24677</v>
      </c>
      <c r="B29128" s="1" t="s">
        <v>24678</v>
      </c>
      <c r="C29128" s="1" t="s">
        <v>85763</v>
      </c>
      <c r="D29128" s="1">
        <v>31.0</v>
      </c>
    </row>
    <row r="29129">
      <c r="A29129" s="1" t="s">
        <v>85764</v>
      </c>
      <c r="B29129" s="1" t="s">
        <v>85765</v>
      </c>
      <c r="C29129" s="1" t="s">
        <v>85766</v>
      </c>
      <c r="D29129" s="1">
        <v>2898.0</v>
      </c>
    </row>
    <row r="29130">
      <c r="A29130" s="1" t="s">
        <v>85767</v>
      </c>
      <c r="B29130" s="1" t="s">
        <v>85768</v>
      </c>
      <c r="C29130" s="1" t="s">
        <v>85769</v>
      </c>
      <c r="D29130" s="1">
        <v>1093.0</v>
      </c>
    </row>
    <row r="29131">
      <c r="A29131" s="1" t="s">
        <v>85770</v>
      </c>
      <c r="B29131" s="1" t="s">
        <v>85771</v>
      </c>
      <c r="C29131" s="1" t="s">
        <v>85772</v>
      </c>
      <c r="D29131" s="1">
        <v>465.0</v>
      </c>
    </row>
    <row r="29132">
      <c r="A29132" s="1" t="s">
        <v>85773</v>
      </c>
      <c r="B29132" s="1" t="s">
        <v>85774</v>
      </c>
      <c r="C29132" s="1" t="s">
        <v>85775</v>
      </c>
      <c r="D29132" s="1">
        <v>238.0</v>
      </c>
    </row>
    <row r="29133">
      <c r="A29133" s="1" t="s">
        <v>85776</v>
      </c>
      <c r="B29133" s="1" t="s">
        <v>85777</v>
      </c>
      <c r="C29133" s="1" t="s">
        <v>85778</v>
      </c>
      <c r="D29133" s="1">
        <v>2103.0</v>
      </c>
    </row>
    <row r="29134">
      <c r="A29134" s="1" t="s">
        <v>85779</v>
      </c>
      <c r="B29134" s="1" t="s">
        <v>85780</v>
      </c>
      <c r="C29134" s="1" t="s">
        <v>85781</v>
      </c>
      <c r="D29134" s="1">
        <v>158.0</v>
      </c>
    </row>
    <row r="29135">
      <c r="A29135" s="1" t="s">
        <v>85782</v>
      </c>
      <c r="B29135" s="1" t="s">
        <v>85783</v>
      </c>
      <c r="C29135" s="1" t="s">
        <v>85784</v>
      </c>
      <c r="D29135" s="1">
        <v>74.0</v>
      </c>
    </row>
    <row r="29136">
      <c r="A29136" s="1" t="s">
        <v>85785</v>
      </c>
      <c r="B29136" s="1" t="s">
        <v>85786</v>
      </c>
      <c r="C29136" s="1" t="s">
        <v>85787</v>
      </c>
      <c r="D29136" s="1">
        <v>184.0</v>
      </c>
    </row>
    <row r="29137">
      <c r="A29137" s="1" t="s">
        <v>85788</v>
      </c>
      <c r="B29137" s="1" t="s">
        <v>85789</v>
      </c>
      <c r="C29137" s="1" t="s">
        <v>85790</v>
      </c>
      <c r="D29137" s="1">
        <v>90.0</v>
      </c>
    </row>
    <row r="29138">
      <c r="A29138" s="1" t="s">
        <v>85791</v>
      </c>
      <c r="B29138" s="1" t="s">
        <v>85792</v>
      </c>
      <c r="C29138" s="1" t="s">
        <v>85793</v>
      </c>
      <c r="D29138" s="1">
        <v>1574.0</v>
      </c>
    </row>
    <row r="29139">
      <c r="A29139" s="1" t="s">
        <v>85794</v>
      </c>
      <c r="B29139" s="1" t="s">
        <v>85795</v>
      </c>
      <c r="C29139" s="1" t="s">
        <v>85796</v>
      </c>
      <c r="D29139" s="1">
        <v>167.0</v>
      </c>
    </row>
    <row r="29140">
      <c r="A29140" s="1" t="s">
        <v>85797</v>
      </c>
      <c r="B29140" s="1" t="s">
        <v>85798</v>
      </c>
      <c r="C29140" s="1" t="s">
        <v>85799</v>
      </c>
      <c r="D29140" s="1">
        <v>80.0</v>
      </c>
    </row>
    <row r="29141">
      <c r="A29141" s="1" t="s">
        <v>85800</v>
      </c>
      <c r="B29141" s="1" t="s">
        <v>85801</v>
      </c>
      <c r="C29141" s="1" t="s">
        <v>85802</v>
      </c>
      <c r="D29141" s="1">
        <v>10.0</v>
      </c>
    </row>
    <row r="29142">
      <c r="A29142" s="1" t="s">
        <v>85803</v>
      </c>
      <c r="B29142" s="1" t="s">
        <v>85804</v>
      </c>
      <c r="C29142" s="1" t="s">
        <v>85805</v>
      </c>
      <c r="D29142" s="1">
        <v>1819.0</v>
      </c>
    </row>
    <row r="29143">
      <c r="A29143" s="1" t="s">
        <v>85806</v>
      </c>
      <c r="B29143" s="1" t="s">
        <v>85807</v>
      </c>
      <c r="C29143" s="1" t="s">
        <v>85808</v>
      </c>
      <c r="D29143" s="1">
        <v>189.0</v>
      </c>
    </row>
    <row r="29144">
      <c r="A29144" s="1" t="s">
        <v>85809</v>
      </c>
      <c r="B29144" s="1" t="s">
        <v>85810</v>
      </c>
      <c r="C29144" s="1" t="s">
        <v>85811</v>
      </c>
      <c r="D29144" s="1">
        <v>345.0</v>
      </c>
    </row>
    <row r="29145">
      <c r="A29145" s="1" t="s">
        <v>85812</v>
      </c>
      <c r="B29145" s="1" t="s">
        <v>85812</v>
      </c>
      <c r="C29145" s="1" t="s">
        <v>85813</v>
      </c>
      <c r="D29145" s="1">
        <v>106.0</v>
      </c>
    </row>
    <row r="29146">
      <c r="A29146" s="1" t="s">
        <v>85814</v>
      </c>
      <c r="B29146" s="1" t="s">
        <v>85815</v>
      </c>
      <c r="C29146" s="1" t="s">
        <v>85816</v>
      </c>
      <c r="D29146" s="1">
        <v>320.0</v>
      </c>
    </row>
    <row r="29147">
      <c r="A29147" s="1" t="s">
        <v>85817</v>
      </c>
      <c r="B29147" s="1" t="s">
        <v>85818</v>
      </c>
      <c r="C29147" s="1" t="s">
        <v>85819</v>
      </c>
      <c r="D29147" s="1">
        <v>249.0</v>
      </c>
    </row>
    <row r="29148">
      <c r="A29148" s="1" t="s">
        <v>85820</v>
      </c>
      <c r="B29148" s="1" t="s">
        <v>85821</v>
      </c>
      <c r="C29148" s="1" t="s">
        <v>85822</v>
      </c>
      <c r="D29148" s="1">
        <v>348.0</v>
      </c>
    </row>
    <row r="29149">
      <c r="A29149" s="1" t="s">
        <v>85823</v>
      </c>
      <c r="B29149" s="1" t="s">
        <v>85824</v>
      </c>
      <c r="C29149" s="1" t="s">
        <v>85825</v>
      </c>
      <c r="D29149" s="1">
        <v>240.0</v>
      </c>
    </row>
    <row r="29150">
      <c r="A29150" s="1" t="s">
        <v>85826</v>
      </c>
      <c r="B29150" s="1" t="s">
        <v>85827</v>
      </c>
      <c r="C29150" s="1" t="s">
        <v>85828</v>
      </c>
      <c r="D29150" s="1">
        <v>305.0</v>
      </c>
    </row>
    <row r="29151">
      <c r="A29151" s="1" t="s">
        <v>85829</v>
      </c>
      <c r="B29151" s="1" t="s">
        <v>85830</v>
      </c>
      <c r="C29151" s="1" t="s">
        <v>85831</v>
      </c>
      <c r="D29151" s="1">
        <v>439.0</v>
      </c>
    </row>
    <row r="29152">
      <c r="A29152" s="1" t="s">
        <v>85832</v>
      </c>
      <c r="B29152" s="1" t="s">
        <v>85833</v>
      </c>
      <c r="C29152" s="1" t="s">
        <v>85834</v>
      </c>
      <c r="D29152" s="1">
        <v>258.0</v>
      </c>
    </row>
    <row r="29153">
      <c r="A29153" s="1" t="s">
        <v>85835</v>
      </c>
      <c r="B29153" s="1" t="s">
        <v>85836</v>
      </c>
      <c r="C29153" s="1" t="s">
        <v>85837</v>
      </c>
      <c r="D29153" s="1">
        <v>52.0</v>
      </c>
    </row>
    <row r="29154">
      <c r="A29154" s="1" t="s">
        <v>85838</v>
      </c>
      <c r="B29154" s="1" t="s">
        <v>85839</v>
      </c>
      <c r="C29154" s="1" t="s">
        <v>85840</v>
      </c>
      <c r="D29154" s="1">
        <v>5854.0</v>
      </c>
    </row>
    <row r="29155">
      <c r="A29155" s="1" t="s">
        <v>85841</v>
      </c>
      <c r="B29155" s="1" t="s">
        <v>85842</v>
      </c>
      <c r="C29155" s="1" t="s">
        <v>85843</v>
      </c>
      <c r="D29155" s="1">
        <v>111.0</v>
      </c>
    </row>
    <row r="29156">
      <c r="A29156" s="1" t="s">
        <v>85844</v>
      </c>
      <c r="B29156" s="1" t="s">
        <v>85845</v>
      </c>
      <c r="C29156" s="1" t="s">
        <v>85846</v>
      </c>
      <c r="D29156" s="1">
        <v>559.0</v>
      </c>
    </row>
    <row r="29157">
      <c r="A29157" s="1" t="s">
        <v>85847</v>
      </c>
      <c r="B29157" s="1" t="s">
        <v>85848</v>
      </c>
      <c r="C29157" s="1" t="s">
        <v>85849</v>
      </c>
      <c r="D29157" s="1">
        <v>668.0</v>
      </c>
    </row>
    <row r="29158">
      <c r="A29158" s="1" t="s">
        <v>85850</v>
      </c>
      <c r="B29158" s="1" t="s">
        <v>85851</v>
      </c>
      <c r="C29158" s="1" t="s">
        <v>85852</v>
      </c>
      <c r="D29158" s="1">
        <v>337.0</v>
      </c>
    </row>
    <row r="29159">
      <c r="A29159" s="1" t="s">
        <v>85853</v>
      </c>
      <c r="B29159" s="1" t="s">
        <v>85854</v>
      </c>
      <c r="C29159" s="1" t="s">
        <v>85855</v>
      </c>
      <c r="D29159" s="1">
        <v>318.0</v>
      </c>
    </row>
    <row r="29160">
      <c r="A29160" s="1" t="s">
        <v>85856</v>
      </c>
      <c r="B29160" s="1" t="s">
        <v>85857</v>
      </c>
      <c r="C29160" s="1" t="s">
        <v>85858</v>
      </c>
      <c r="D29160" s="1">
        <v>343.0</v>
      </c>
    </row>
    <row r="29161">
      <c r="A29161" s="1" t="s">
        <v>85859</v>
      </c>
      <c r="B29161" s="1" t="s">
        <v>85860</v>
      </c>
      <c r="C29161" s="1" t="s">
        <v>85861</v>
      </c>
      <c r="D29161" s="1">
        <v>1699.0</v>
      </c>
    </row>
    <row r="29162">
      <c r="A29162" s="1" t="s">
        <v>85862</v>
      </c>
      <c r="B29162" s="1" t="s">
        <v>85863</v>
      </c>
      <c r="C29162" s="1" t="s">
        <v>85864</v>
      </c>
      <c r="D29162" s="1">
        <v>40.0</v>
      </c>
    </row>
    <row r="29163">
      <c r="A29163" s="1" t="s">
        <v>85865</v>
      </c>
      <c r="B29163" s="1" t="s">
        <v>85866</v>
      </c>
      <c r="C29163" s="1" t="s">
        <v>85867</v>
      </c>
      <c r="D29163" s="1">
        <v>659.0</v>
      </c>
    </row>
    <row r="29164">
      <c r="A29164" s="1" t="s">
        <v>85868</v>
      </c>
      <c r="B29164" s="1" t="s">
        <v>85869</v>
      </c>
      <c r="C29164" s="1" t="s">
        <v>85870</v>
      </c>
      <c r="D29164" s="1">
        <v>119.0</v>
      </c>
    </row>
    <row r="29165">
      <c r="A29165" s="1" t="s">
        <v>85871</v>
      </c>
      <c r="B29165" s="1" t="s">
        <v>85872</v>
      </c>
      <c r="C29165" s="1" t="s">
        <v>85873</v>
      </c>
      <c r="D29165" s="1">
        <v>1754.0</v>
      </c>
    </row>
    <row r="29166">
      <c r="A29166" s="1" t="s">
        <v>85874</v>
      </c>
      <c r="B29166" s="1" t="s">
        <v>85875</v>
      </c>
      <c r="C29166" s="1" t="s">
        <v>85876</v>
      </c>
      <c r="D29166" s="1">
        <v>503.0</v>
      </c>
    </row>
    <row r="29167">
      <c r="A29167" s="1" t="s">
        <v>85877</v>
      </c>
      <c r="B29167" s="1" t="s">
        <v>85878</v>
      </c>
      <c r="C29167" s="1" t="s">
        <v>85879</v>
      </c>
      <c r="D29167" s="1">
        <v>342.0</v>
      </c>
    </row>
    <row r="29168">
      <c r="A29168" s="1" t="s">
        <v>85880</v>
      </c>
      <c r="B29168" s="1" t="s">
        <v>85881</v>
      </c>
      <c r="C29168" s="1" t="s">
        <v>85882</v>
      </c>
      <c r="D29168" s="1">
        <v>465.0</v>
      </c>
    </row>
    <row r="29169">
      <c r="A29169" s="1" t="s">
        <v>85883</v>
      </c>
      <c r="B29169" s="1" t="s">
        <v>85884</v>
      </c>
      <c r="C29169" s="1" t="s">
        <v>85885</v>
      </c>
      <c r="D29169" s="1">
        <v>52.0</v>
      </c>
    </row>
    <row r="29170">
      <c r="A29170" s="1" t="s">
        <v>85886</v>
      </c>
      <c r="B29170" s="1" t="s">
        <v>85887</v>
      </c>
      <c r="C29170" s="1" t="s">
        <v>85888</v>
      </c>
      <c r="D29170" s="1">
        <v>41.0</v>
      </c>
    </row>
    <row r="29171">
      <c r="A29171" s="1" t="s">
        <v>85889</v>
      </c>
      <c r="B29171" s="1" t="s">
        <v>85890</v>
      </c>
      <c r="C29171" s="1" t="s">
        <v>85891</v>
      </c>
      <c r="D29171" s="1">
        <v>439.0</v>
      </c>
    </row>
    <row r="29172">
      <c r="A29172" s="1" t="s">
        <v>85892</v>
      </c>
      <c r="B29172" s="1" t="s">
        <v>85893</v>
      </c>
      <c r="C29172" s="1" t="s">
        <v>85894</v>
      </c>
      <c r="D29172" s="1">
        <v>402.0</v>
      </c>
    </row>
    <row r="29173">
      <c r="A29173" s="1" t="s">
        <v>85895</v>
      </c>
      <c r="B29173" s="1" t="s">
        <v>85896</v>
      </c>
      <c r="C29173" s="1" t="s">
        <v>85897</v>
      </c>
      <c r="D29173" s="1">
        <v>137.0</v>
      </c>
    </row>
    <row r="29174">
      <c r="A29174" s="1" t="s">
        <v>85898</v>
      </c>
      <c r="B29174" s="1" t="s">
        <v>85899</v>
      </c>
      <c r="C29174" s="1" t="s">
        <v>85900</v>
      </c>
      <c r="D29174" s="1">
        <v>86.0</v>
      </c>
    </row>
    <row r="29175">
      <c r="A29175" s="1" t="s">
        <v>85901</v>
      </c>
      <c r="B29175" s="1" t="s">
        <v>85902</v>
      </c>
      <c r="C29175" s="1" t="s">
        <v>85903</v>
      </c>
      <c r="D29175" s="1">
        <v>130.0</v>
      </c>
    </row>
    <row r="29176">
      <c r="A29176" s="1" t="s">
        <v>85904</v>
      </c>
      <c r="B29176" s="1" t="s">
        <v>85905</v>
      </c>
      <c r="C29176" s="1" t="s">
        <v>85906</v>
      </c>
      <c r="D29176" s="1">
        <v>519.0</v>
      </c>
    </row>
    <row r="29177">
      <c r="A29177" s="1" t="s">
        <v>85907</v>
      </c>
      <c r="B29177" s="1" t="s">
        <v>85908</v>
      </c>
      <c r="C29177" s="1" t="s">
        <v>85909</v>
      </c>
      <c r="D29177" s="1">
        <v>24.0</v>
      </c>
    </row>
    <row r="29178">
      <c r="A29178" s="1" t="s">
        <v>85910</v>
      </c>
      <c r="B29178" s="1" t="s">
        <v>85911</v>
      </c>
      <c r="C29178" s="1" t="s">
        <v>85912</v>
      </c>
      <c r="D29178" s="1">
        <v>516.0</v>
      </c>
    </row>
    <row r="29179">
      <c r="A29179" s="1" t="s">
        <v>85913</v>
      </c>
      <c r="B29179" s="1" t="s">
        <v>85914</v>
      </c>
      <c r="C29179" s="1" t="s">
        <v>85915</v>
      </c>
      <c r="D29179" s="1">
        <v>145.0</v>
      </c>
    </row>
    <row r="29180">
      <c r="A29180" s="1" t="s">
        <v>85916</v>
      </c>
      <c r="B29180" s="1" t="s">
        <v>85917</v>
      </c>
      <c r="C29180" s="1" t="s">
        <v>85918</v>
      </c>
      <c r="D29180" s="1">
        <v>21.0</v>
      </c>
    </row>
    <row r="29181">
      <c r="A29181" s="1" t="s">
        <v>85919</v>
      </c>
      <c r="B29181" s="1" t="s">
        <v>85920</v>
      </c>
      <c r="C29181" s="1" t="s">
        <v>85921</v>
      </c>
      <c r="D29181" s="1">
        <v>39.0</v>
      </c>
    </row>
    <row r="29182">
      <c r="A29182" s="1" t="s">
        <v>85922</v>
      </c>
      <c r="B29182" s="1" t="s">
        <v>85923</v>
      </c>
      <c r="C29182" s="1" t="s">
        <v>85924</v>
      </c>
      <c r="D29182" s="1">
        <v>598.0</v>
      </c>
    </row>
    <row r="29183">
      <c r="A29183" s="1" t="s">
        <v>85925</v>
      </c>
      <c r="B29183" s="1" t="s">
        <v>85926</v>
      </c>
      <c r="C29183" s="1" t="s">
        <v>85927</v>
      </c>
      <c r="D29183" s="1">
        <v>64.0</v>
      </c>
    </row>
    <row r="29184">
      <c r="A29184" s="1" t="s">
        <v>85928</v>
      </c>
      <c r="B29184" s="1" t="s">
        <v>85929</v>
      </c>
      <c r="C29184" s="1" t="s">
        <v>85930</v>
      </c>
      <c r="D29184" s="1">
        <v>1255.0</v>
      </c>
    </row>
    <row r="29185">
      <c r="A29185" s="1" t="s">
        <v>85931</v>
      </c>
      <c r="B29185" s="1" t="s">
        <v>85932</v>
      </c>
      <c r="C29185" s="1" t="s">
        <v>85933</v>
      </c>
      <c r="D29185" s="1">
        <v>471.0</v>
      </c>
    </row>
    <row r="29186">
      <c r="A29186" s="1" t="s">
        <v>85934</v>
      </c>
      <c r="B29186" s="1" t="s">
        <v>85935</v>
      </c>
      <c r="C29186" s="1" t="s">
        <v>85936</v>
      </c>
      <c r="D29186" s="1">
        <v>291.0</v>
      </c>
    </row>
    <row r="29187">
      <c r="A29187" s="1" t="s">
        <v>85937</v>
      </c>
      <c r="B29187" s="1" t="s">
        <v>85938</v>
      </c>
      <c r="C29187" s="1" t="s">
        <v>85939</v>
      </c>
      <c r="D29187" s="1">
        <v>300.0</v>
      </c>
    </row>
    <row r="29188">
      <c r="A29188" s="1" t="s">
        <v>85940</v>
      </c>
      <c r="B29188" s="1" t="s">
        <v>85941</v>
      </c>
      <c r="C29188" s="1" t="s">
        <v>85942</v>
      </c>
      <c r="D29188" s="1">
        <v>297.0</v>
      </c>
    </row>
    <row r="29189">
      <c r="A29189" s="1" t="s">
        <v>85943</v>
      </c>
      <c r="B29189" s="1" t="s">
        <v>85944</v>
      </c>
      <c r="C29189" s="1" t="s">
        <v>85945</v>
      </c>
      <c r="D29189" s="1">
        <v>562.0</v>
      </c>
    </row>
    <row r="29190">
      <c r="A29190" s="1" t="s">
        <v>85946</v>
      </c>
      <c r="B29190" s="1" t="s">
        <v>85947</v>
      </c>
      <c r="C29190" s="1" t="s">
        <v>85948</v>
      </c>
      <c r="D29190" s="1">
        <v>486.0</v>
      </c>
    </row>
    <row r="29191">
      <c r="A29191" s="1" t="s">
        <v>85949</v>
      </c>
      <c r="B29191" s="1" t="s">
        <v>85950</v>
      </c>
      <c r="C29191" s="1" t="s">
        <v>85951</v>
      </c>
      <c r="D29191" s="1">
        <v>223.0</v>
      </c>
    </row>
    <row r="29192">
      <c r="A29192" s="1" t="s">
        <v>2896</v>
      </c>
      <c r="B29192" s="1" t="s">
        <v>14428</v>
      </c>
      <c r="C29192" s="1" t="s">
        <v>85952</v>
      </c>
      <c r="D29192" s="1">
        <v>278.0</v>
      </c>
    </row>
    <row r="29193">
      <c r="A29193" s="1" t="s">
        <v>85953</v>
      </c>
      <c r="B29193" s="1" t="s">
        <v>85954</v>
      </c>
      <c r="C29193" s="1" t="s">
        <v>85955</v>
      </c>
      <c r="D29193" s="1">
        <v>288.0</v>
      </c>
    </row>
    <row r="29194">
      <c r="A29194" s="1" t="s">
        <v>85956</v>
      </c>
      <c r="B29194" s="1" t="s">
        <v>85957</v>
      </c>
      <c r="C29194" s="1" t="s">
        <v>85958</v>
      </c>
      <c r="D29194" s="1">
        <v>253.0</v>
      </c>
    </row>
    <row r="29195">
      <c r="A29195" s="1" t="s">
        <v>85959</v>
      </c>
      <c r="B29195" s="1" t="s">
        <v>85960</v>
      </c>
      <c r="C29195" s="1" t="s">
        <v>85961</v>
      </c>
      <c r="D29195" s="1">
        <v>927.0</v>
      </c>
    </row>
    <row r="29196">
      <c r="A29196" s="1" t="s">
        <v>85962</v>
      </c>
      <c r="B29196" s="1" t="s">
        <v>85963</v>
      </c>
      <c r="C29196" s="1" t="s">
        <v>85964</v>
      </c>
      <c r="D29196" s="1">
        <v>311.0</v>
      </c>
    </row>
    <row r="29197">
      <c r="A29197" s="1" t="s">
        <v>85965</v>
      </c>
      <c r="B29197" s="1" t="s">
        <v>85966</v>
      </c>
      <c r="C29197" s="1" t="s">
        <v>85967</v>
      </c>
      <c r="D29197" s="1">
        <v>1635.0</v>
      </c>
    </row>
    <row r="29198">
      <c r="A29198" s="1" t="s">
        <v>85968</v>
      </c>
      <c r="B29198" s="1" t="s">
        <v>85969</v>
      </c>
      <c r="C29198" s="1" t="s">
        <v>85970</v>
      </c>
      <c r="D29198" s="1">
        <v>2333.0</v>
      </c>
    </row>
    <row r="29199">
      <c r="A29199" s="1" t="s">
        <v>85971</v>
      </c>
      <c r="B29199" s="1" t="s">
        <v>85972</v>
      </c>
      <c r="C29199" s="1" t="s">
        <v>85973</v>
      </c>
      <c r="D29199" s="1">
        <v>540.0</v>
      </c>
    </row>
    <row r="29200">
      <c r="A29200" s="1" t="s">
        <v>85974</v>
      </c>
      <c r="B29200" s="1" t="s">
        <v>85975</v>
      </c>
      <c r="C29200" s="1" t="s">
        <v>85976</v>
      </c>
      <c r="D29200" s="1">
        <v>2404.0</v>
      </c>
    </row>
    <row r="29201">
      <c r="A29201" s="1" t="s">
        <v>85977</v>
      </c>
      <c r="B29201" s="1" t="s">
        <v>85978</v>
      </c>
      <c r="C29201" s="1" t="s">
        <v>85979</v>
      </c>
      <c r="D29201" s="1">
        <v>182.0</v>
      </c>
    </row>
    <row r="29202">
      <c r="A29202" s="1" t="s">
        <v>85980</v>
      </c>
      <c r="B29202" s="1" t="s">
        <v>85981</v>
      </c>
      <c r="C29202" s="1" t="s">
        <v>85982</v>
      </c>
      <c r="D29202" s="1">
        <v>311.0</v>
      </c>
    </row>
    <row r="29203">
      <c r="A29203" s="1" t="s">
        <v>85983</v>
      </c>
      <c r="B29203" s="1" t="s">
        <v>85984</v>
      </c>
      <c r="C29203" s="1" t="s">
        <v>85985</v>
      </c>
      <c r="D29203" s="1">
        <v>230.0</v>
      </c>
    </row>
    <row r="29204">
      <c r="A29204" s="1" t="s">
        <v>85986</v>
      </c>
      <c r="B29204" s="1" t="s">
        <v>85987</v>
      </c>
      <c r="C29204" s="1" t="s">
        <v>85988</v>
      </c>
      <c r="D29204" s="1">
        <v>189.0</v>
      </c>
    </row>
    <row r="29205">
      <c r="A29205" s="1" t="s">
        <v>85989</v>
      </c>
      <c r="B29205" s="1" t="s">
        <v>85990</v>
      </c>
      <c r="C29205" s="1" t="s">
        <v>85991</v>
      </c>
      <c r="D29205" s="1">
        <v>161.0</v>
      </c>
    </row>
    <row r="29206">
      <c r="A29206" s="1" t="s">
        <v>85992</v>
      </c>
      <c r="B29206" s="1" t="s">
        <v>85993</v>
      </c>
      <c r="C29206" s="1" t="s">
        <v>85994</v>
      </c>
      <c r="D29206" s="1">
        <v>833.0</v>
      </c>
    </row>
    <row r="29207">
      <c r="A29207" s="1" t="s">
        <v>85995</v>
      </c>
      <c r="B29207" s="1" t="s">
        <v>85996</v>
      </c>
      <c r="C29207" s="1" t="s">
        <v>85997</v>
      </c>
      <c r="D29207" s="1">
        <v>191.0</v>
      </c>
    </row>
    <row r="29208">
      <c r="A29208" s="1" t="s">
        <v>85998</v>
      </c>
      <c r="B29208" s="1" t="s">
        <v>85999</v>
      </c>
      <c r="C29208" s="1" t="s">
        <v>86000</v>
      </c>
      <c r="D29208" s="1">
        <v>74.0</v>
      </c>
    </row>
    <row r="29209">
      <c r="A29209" s="1" t="s">
        <v>86001</v>
      </c>
      <c r="B29209" s="1" t="s">
        <v>86002</v>
      </c>
      <c r="C29209" s="1" t="s">
        <v>86003</v>
      </c>
      <c r="D29209" s="1">
        <v>605.0</v>
      </c>
    </row>
    <row r="29210">
      <c r="A29210" s="1" t="s">
        <v>86004</v>
      </c>
      <c r="B29210" s="1" t="s">
        <v>86005</v>
      </c>
      <c r="C29210" s="1" t="s">
        <v>86006</v>
      </c>
      <c r="D29210" s="1">
        <v>3694.0</v>
      </c>
    </row>
    <row r="29211">
      <c r="A29211" s="1" t="s">
        <v>86007</v>
      </c>
      <c r="B29211" s="1" t="s">
        <v>86008</v>
      </c>
      <c r="C29211" s="1" t="s">
        <v>86009</v>
      </c>
      <c r="D29211" s="1">
        <v>1359.0</v>
      </c>
    </row>
    <row r="29212">
      <c r="A29212" s="1" t="s">
        <v>86010</v>
      </c>
      <c r="B29212" s="1" t="s">
        <v>86011</v>
      </c>
      <c r="C29212" s="1" t="s">
        <v>86012</v>
      </c>
      <c r="D29212" s="1">
        <v>1596.0</v>
      </c>
    </row>
    <row r="29213">
      <c r="A29213" s="1" t="s">
        <v>86013</v>
      </c>
      <c r="B29213" s="1" t="s">
        <v>86014</v>
      </c>
      <c r="C29213" s="1" t="s">
        <v>86015</v>
      </c>
      <c r="D29213" s="1">
        <v>1581.0</v>
      </c>
    </row>
    <row r="29214">
      <c r="A29214" s="1" t="s">
        <v>86016</v>
      </c>
      <c r="B29214" s="1" t="s">
        <v>86017</v>
      </c>
      <c r="C29214" s="1" t="s">
        <v>86018</v>
      </c>
      <c r="D29214" s="1">
        <v>99.0</v>
      </c>
    </row>
    <row r="29215">
      <c r="A29215" s="1" t="s">
        <v>86019</v>
      </c>
      <c r="B29215" s="1" t="s">
        <v>86020</v>
      </c>
      <c r="C29215" s="1" t="s">
        <v>86021</v>
      </c>
      <c r="D29215" s="1">
        <v>648.0</v>
      </c>
    </row>
    <row r="29216">
      <c r="A29216" s="1" t="s">
        <v>86022</v>
      </c>
      <c r="B29216" s="1" t="s">
        <v>86023</v>
      </c>
      <c r="C29216" s="1" t="s">
        <v>86024</v>
      </c>
      <c r="D29216" s="1">
        <v>678.0</v>
      </c>
    </row>
    <row r="29217">
      <c r="A29217" s="1" t="s">
        <v>86025</v>
      </c>
      <c r="B29217" s="1" t="s">
        <v>86026</v>
      </c>
      <c r="C29217" s="1" t="s">
        <v>86027</v>
      </c>
      <c r="D29217" s="1">
        <v>914.0</v>
      </c>
    </row>
    <row r="29218">
      <c r="A29218" s="1" t="s">
        <v>86028</v>
      </c>
      <c r="B29218" s="1" t="s">
        <v>86029</v>
      </c>
      <c r="C29218" s="1" t="s">
        <v>86030</v>
      </c>
      <c r="D29218" s="1">
        <v>729.0</v>
      </c>
    </row>
    <row r="29219">
      <c r="A29219" s="1" t="s">
        <v>86031</v>
      </c>
      <c r="B29219" s="1" t="s">
        <v>86032</v>
      </c>
      <c r="C29219" s="1" t="s">
        <v>86033</v>
      </c>
      <c r="D29219" s="1">
        <v>115.0</v>
      </c>
    </row>
    <row r="29220">
      <c r="A29220" s="1" t="s">
        <v>86034</v>
      </c>
      <c r="B29220" s="1" t="s">
        <v>86035</v>
      </c>
      <c r="C29220" s="1" t="s">
        <v>86036</v>
      </c>
      <c r="D29220" s="1">
        <v>2739.0</v>
      </c>
    </row>
    <row r="29221">
      <c r="A29221" s="1" t="s">
        <v>86037</v>
      </c>
      <c r="B29221" s="1" t="s">
        <v>86038</v>
      </c>
      <c r="C29221" s="1" t="s">
        <v>86039</v>
      </c>
      <c r="D29221" s="1">
        <v>24.0</v>
      </c>
    </row>
    <row r="29222">
      <c r="A29222" s="1" t="s">
        <v>86040</v>
      </c>
      <c r="B29222" s="1" t="s">
        <v>86040</v>
      </c>
      <c r="C29222" s="1" t="s">
        <v>86041</v>
      </c>
      <c r="D29222" s="1">
        <v>154.0</v>
      </c>
    </row>
    <row r="29223">
      <c r="A29223" s="1" t="s">
        <v>86042</v>
      </c>
      <c r="B29223" s="1" t="s">
        <v>86043</v>
      </c>
      <c r="C29223" s="1" t="s">
        <v>86044</v>
      </c>
      <c r="D29223" s="1">
        <v>70.0</v>
      </c>
    </row>
    <row r="29224">
      <c r="A29224" s="1" t="s">
        <v>86045</v>
      </c>
      <c r="B29224" s="1" t="s">
        <v>86046</v>
      </c>
      <c r="C29224" s="1" t="s">
        <v>86047</v>
      </c>
      <c r="D29224" s="1">
        <v>4990.0</v>
      </c>
    </row>
    <row r="29225">
      <c r="A29225" s="1" t="s">
        <v>86048</v>
      </c>
      <c r="B29225" s="1" t="s">
        <v>86049</v>
      </c>
      <c r="C29225" s="1" t="s">
        <v>86050</v>
      </c>
      <c r="D29225" s="1">
        <v>30.0</v>
      </c>
    </row>
    <row r="29226">
      <c r="A29226" s="1" t="s">
        <v>86051</v>
      </c>
      <c r="B29226" s="1" t="s">
        <v>86052</v>
      </c>
      <c r="C29226" s="1" t="s">
        <v>86053</v>
      </c>
      <c r="D29226" s="1">
        <v>2090.0</v>
      </c>
    </row>
    <row r="29227">
      <c r="A29227" s="1" t="s">
        <v>86054</v>
      </c>
      <c r="B29227" s="1" t="s">
        <v>86055</v>
      </c>
      <c r="C29227" s="1" t="s">
        <v>86056</v>
      </c>
      <c r="D29227" s="1">
        <v>1026.0</v>
      </c>
    </row>
    <row r="29228">
      <c r="A29228" s="1" t="s">
        <v>86057</v>
      </c>
      <c r="B29228" s="1" t="s">
        <v>86058</v>
      </c>
      <c r="C29228" s="1" t="s">
        <v>86059</v>
      </c>
      <c r="D29228" s="1">
        <v>192.0</v>
      </c>
    </row>
    <row r="29229">
      <c r="A29229" s="1" t="s">
        <v>86060</v>
      </c>
      <c r="B29229" s="1" t="s">
        <v>86061</v>
      </c>
      <c r="C29229" s="1" t="s">
        <v>86062</v>
      </c>
      <c r="D29229" s="1">
        <v>4759.0</v>
      </c>
    </row>
    <row r="29230">
      <c r="A29230" s="1" t="s">
        <v>86063</v>
      </c>
      <c r="B29230" s="1" t="s">
        <v>86064</v>
      </c>
      <c r="C29230" s="1" t="s">
        <v>86065</v>
      </c>
      <c r="D29230" s="1">
        <v>961.0</v>
      </c>
    </row>
    <row r="29231">
      <c r="A29231" s="1" t="s">
        <v>86066</v>
      </c>
      <c r="B29231" s="1" t="s">
        <v>86067</v>
      </c>
      <c r="C29231" s="1" t="s">
        <v>86068</v>
      </c>
      <c r="D29231" s="1">
        <v>41.0</v>
      </c>
    </row>
    <row r="29232">
      <c r="A29232" s="1" t="s">
        <v>86069</v>
      </c>
      <c r="B29232" s="1" t="s">
        <v>86070</v>
      </c>
      <c r="C29232" s="1" t="s">
        <v>86071</v>
      </c>
      <c r="D29232" s="1">
        <v>1610.0</v>
      </c>
    </row>
    <row r="29233">
      <c r="A29233" s="1" t="s">
        <v>86072</v>
      </c>
      <c r="B29233" s="1" t="s">
        <v>86073</v>
      </c>
      <c r="C29233" s="1" t="s">
        <v>86074</v>
      </c>
      <c r="D29233" s="1">
        <v>539.0</v>
      </c>
    </row>
    <row r="29234">
      <c r="A29234" s="1" t="s">
        <v>86075</v>
      </c>
      <c r="B29234" s="1" t="s">
        <v>86076</v>
      </c>
      <c r="C29234" s="1" t="s">
        <v>86077</v>
      </c>
      <c r="D29234" s="1">
        <v>116.0</v>
      </c>
    </row>
    <row r="29235">
      <c r="A29235" s="1" t="s">
        <v>86078</v>
      </c>
      <c r="B29235" s="1" t="s">
        <v>86079</v>
      </c>
      <c r="C29235" s="1" t="s">
        <v>86080</v>
      </c>
      <c r="D29235" s="1">
        <v>159.0</v>
      </c>
    </row>
    <row r="29236">
      <c r="A29236" s="1" t="s">
        <v>86081</v>
      </c>
      <c r="B29236" s="1" t="s">
        <v>86082</v>
      </c>
      <c r="C29236" s="1" t="s">
        <v>86083</v>
      </c>
      <c r="D29236" s="1">
        <v>1004.0</v>
      </c>
    </row>
    <row r="29237">
      <c r="A29237" s="1" t="s">
        <v>86084</v>
      </c>
      <c r="B29237" s="1" t="s">
        <v>86085</v>
      </c>
      <c r="C29237" s="1" t="s">
        <v>86086</v>
      </c>
      <c r="D29237" s="1">
        <v>171.0</v>
      </c>
    </row>
    <row r="29238">
      <c r="A29238" s="1" t="s">
        <v>86087</v>
      </c>
      <c r="B29238" s="1" t="s">
        <v>86088</v>
      </c>
      <c r="C29238" s="1" t="s">
        <v>86089</v>
      </c>
      <c r="D29238" s="1">
        <v>85.0</v>
      </c>
    </row>
    <row r="29239">
      <c r="A29239" s="1" t="s">
        <v>86090</v>
      </c>
      <c r="B29239" s="1" t="s">
        <v>86091</v>
      </c>
      <c r="C29239" s="1" t="s">
        <v>86092</v>
      </c>
      <c r="D29239" s="1">
        <v>197.0</v>
      </c>
    </row>
    <row r="29240">
      <c r="A29240" s="1" t="s">
        <v>86093</v>
      </c>
      <c r="B29240" s="1" t="s">
        <v>86094</v>
      </c>
      <c r="C29240" s="1" t="s">
        <v>86095</v>
      </c>
      <c r="D29240" s="1">
        <v>692.0</v>
      </c>
    </row>
    <row r="29241">
      <c r="A29241" s="1" t="s">
        <v>86096</v>
      </c>
      <c r="B29241" s="1" t="s">
        <v>86097</v>
      </c>
      <c r="C29241" s="1" t="s">
        <v>86098</v>
      </c>
      <c r="D29241" s="1">
        <v>460.0</v>
      </c>
    </row>
    <row r="29242">
      <c r="A29242" s="1" t="s">
        <v>86099</v>
      </c>
      <c r="B29242" s="1" t="s">
        <v>86100</v>
      </c>
      <c r="C29242" s="1" t="s">
        <v>86101</v>
      </c>
      <c r="D29242" s="1">
        <v>1012.0</v>
      </c>
    </row>
    <row r="29243">
      <c r="A29243" s="1" t="s">
        <v>86102</v>
      </c>
      <c r="B29243" s="1" t="s">
        <v>86103</v>
      </c>
      <c r="C29243" s="1" t="s">
        <v>86104</v>
      </c>
      <c r="D29243" s="1">
        <v>1037.0</v>
      </c>
    </row>
    <row r="29244">
      <c r="A29244" s="1" t="s">
        <v>86105</v>
      </c>
      <c r="B29244" s="1" t="s">
        <v>86105</v>
      </c>
      <c r="C29244" s="1" t="s">
        <v>86106</v>
      </c>
      <c r="D29244" s="1">
        <v>281.0</v>
      </c>
    </row>
    <row r="29245">
      <c r="A29245" s="1" t="s">
        <v>86107</v>
      </c>
      <c r="B29245" s="1" t="s">
        <v>86108</v>
      </c>
      <c r="C29245" s="1" t="s">
        <v>86109</v>
      </c>
      <c r="D29245" s="1">
        <v>394.0</v>
      </c>
    </row>
    <row r="29246">
      <c r="A29246" s="1" t="s">
        <v>86110</v>
      </c>
      <c r="B29246" s="1" t="s">
        <v>86111</v>
      </c>
      <c r="C29246" s="1" t="s">
        <v>86112</v>
      </c>
      <c r="D29246" s="1">
        <v>329.0</v>
      </c>
    </row>
    <row r="29247">
      <c r="A29247" s="1" t="s">
        <v>86113</v>
      </c>
      <c r="B29247" s="1" t="s">
        <v>86114</v>
      </c>
      <c r="C29247" s="1" t="s">
        <v>86115</v>
      </c>
      <c r="D29247" s="1">
        <v>875.0</v>
      </c>
    </row>
    <row r="29248">
      <c r="A29248" s="1" t="s">
        <v>86116</v>
      </c>
      <c r="B29248" s="1" t="s">
        <v>86117</v>
      </c>
      <c r="C29248" s="1" t="s">
        <v>86118</v>
      </c>
      <c r="D29248" s="1">
        <v>251.0</v>
      </c>
    </row>
    <row r="29249">
      <c r="A29249" s="1" t="s">
        <v>86119</v>
      </c>
      <c r="B29249" s="1" t="s">
        <v>86120</v>
      </c>
      <c r="C29249" s="1" t="s">
        <v>86121</v>
      </c>
      <c r="D29249" s="1">
        <v>199.0</v>
      </c>
    </row>
    <row r="29250">
      <c r="A29250" s="1" t="s">
        <v>86122</v>
      </c>
      <c r="B29250" s="1" t="s">
        <v>86123</v>
      </c>
      <c r="C29250" s="1" t="s">
        <v>86124</v>
      </c>
      <c r="D29250" s="1">
        <v>58.0</v>
      </c>
    </row>
    <row r="29251">
      <c r="A29251" s="1" t="s">
        <v>86125</v>
      </c>
      <c r="B29251" s="1" t="s">
        <v>86126</v>
      </c>
      <c r="C29251" s="1" t="s">
        <v>86127</v>
      </c>
      <c r="D29251" s="1">
        <v>2230.0</v>
      </c>
    </row>
    <row r="29252">
      <c r="A29252" s="1" t="s">
        <v>86128</v>
      </c>
      <c r="B29252" s="1" t="s">
        <v>86129</v>
      </c>
      <c r="C29252" s="1" t="s">
        <v>86130</v>
      </c>
      <c r="D29252" s="1">
        <v>132.0</v>
      </c>
    </row>
    <row r="29253">
      <c r="A29253" s="1" t="s">
        <v>86131</v>
      </c>
      <c r="B29253" s="1" t="s">
        <v>86131</v>
      </c>
      <c r="C29253" s="1" t="s">
        <v>86132</v>
      </c>
      <c r="D29253" s="1">
        <v>294.0</v>
      </c>
    </row>
    <row r="29254">
      <c r="A29254" s="1" t="s">
        <v>86133</v>
      </c>
      <c r="B29254" s="1" t="s">
        <v>86133</v>
      </c>
      <c r="C29254" s="1" t="s">
        <v>86134</v>
      </c>
      <c r="D29254" s="1">
        <v>133.0</v>
      </c>
    </row>
    <row r="29255">
      <c r="A29255" s="1" t="s">
        <v>86135</v>
      </c>
      <c r="B29255" s="1" t="s">
        <v>86136</v>
      </c>
      <c r="C29255" s="1" t="s">
        <v>86137</v>
      </c>
      <c r="D29255" s="1">
        <v>219.0</v>
      </c>
    </row>
    <row r="29256">
      <c r="A29256" s="1" t="s">
        <v>86138</v>
      </c>
      <c r="B29256" s="1" t="s">
        <v>86139</v>
      </c>
      <c r="C29256" s="1" t="s">
        <v>86140</v>
      </c>
      <c r="D29256" s="1">
        <v>362.0</v>
      </c>
    </row>
    <row r="29257">
      <c r="A29257" s="1" t="s">
        <v>86141</v>
      </c>
      <c r="B29257" s="1" t="s">
        <v>86142</v>
      </c>
      <c r="C29257" s="1" t="s">
        <v>86143</v>
      </c>
      <c r="D29257" s="1">
        <v>207.0</v>
      </c>
    </row>
    <row r="29258">
      <c r="A29258" s="1" t="s">
        <v>86144</v>
      </c>
      <c r="B29258" s="1" t="s">
        <v>86145</v>
      </c>
      <c r="C29258" s="1" t="s">
        <v>86146</v>
      </c>
      <c r="D29258" s="1">
        <v>65.0</v>
      </c>
    </row>
    <row r="29259">
      <c r="A29259" s="1" t="s">
        <v>86147</v>
      </c>
      <c r="B29259" s="1" t="s">
        <v>86148</v>
      </c>
      <c r="C29259" s="1" t="s">
        <v>86149</v>
      </c>
      <c r="D29259" s="1">
        <v>219.0</v>
      </c>
    </row>
    <row r="29260">
      <c r="A29260" s="1" t="s">
        <v>86150</v>
      </c>
      <c r="B29260" s="1" t="s">
        <v>86151</v>
      </c>
      <c r="C29260" s="1" t="s">
        <v>86152</v>
      </c>
      <c r="D29260" s="1">
        <v>1095.0</v>
      </c>
    </row>
    <row r="29261">
      <c r="A29261" s="1" t="s">
        <v>86153</v>
      </c>
      <c r="B29261" s="1" t="s">
        <v>86153</v>
      </c>
      <c r="C29261" s="1" t="s">
        <v>86154</v>
      </c>
      <c r="D29261" s="1">
        <v>1545.0</v>
      </c>
    </row>
    <row r="29262">
      <c r="A29262" s="1" t="s">
        <v>86155</v>
      </c>
      <c r="B29262" s="1" t="s">
        <v>86156</v>
      </c>
      <c r="C29262" s="1" t="s">
        <v>86157</v>
      </c>
      <c r="D29262" s="1">
        <v>166.0</v>
      </c>
    </row>
    <row r="29263">
      <c r="A29263" s="1" t="s">
        <v>86158</v>
      </c>
      <c r="B29263" s="1" t="s">
        <v>86159</v>
      </c>
      <c r="C29263" s="1" t="s">
        <v>86160</v>
      </c>
      <c r="D29263" s="1">
        <v>1988.0</v>
      </c>
    </row>
    <row r="29264">
      <c r="A29264" s="1" t="s">
        <v>86161</v>
      </c>
      <c r="B29264" s="1" t="s">
        <v>86162</v>
      </c>
      <c r="C29264" s="1" t="s">
        <v>86163</v>
      </c>
      <c r="D29264" s="1">
        <v>1699.0</v>
      </c>
    </row>
    <row r="29265">
      <c r="A29265" s="1" t="s">
        <v>86164</v>
      </c>
      <c r="B29265" s="1" t="s">
        <v>86165</v>
      </c>
      <c r="C29265" s="1" t="s">
        <v>86166</v>
      </c>
      <c r="D29265" s="1">
        <v>440.0</v>
      </c>
    </row>
    <row r="29266">
      <c r="A29266" s="1" t="s">
        <v>86167</v>
      </c>
      <c r="B29266" s="1" t="s">
        <v>86168</v>
      </c>
      <c r="C29266" s="1" t="s">
        <v>86169</v>
      </c>
      <c r="D29266" s="1">
        <v>289.0</v>
      </c>
    </row>
    <row r="29267">
      <c r="A29267" s="1" t="s">
        <v>86170</v>
      </c>
      <c r="B29267" s="1" t="s">
        <v>86171</v>
      </c>
      <c r="C29267" s="1" t="s">
        <v>86172</v>
      </c>
      <c r="D29267" s="1">
        <v>145.0</v>
      </c>
    </row>
    <row r="29268">
      <c r="A29268" s="1" t="s">
        <v>86173</v>
      </c>
      <c r="B29268" s="1" t="s">
        <v>86174</v>
      </c>
      <c r="C29268" s="1" t="s">
        <v>86175</v>
      </c>
      <c r="D29268" s="1">
        <v>535.0</v>
      </c>
    </row>
    <row r="29269">
      <c r="A29269" s="1" t="s">
        <v>86176</v>
      </c>
      <c r="B29269" s="1" t="s">
        <v>86177</v>
      </c>
      <c r="C29269" s="1" t="s">
        <v>86178</v>
      </c>
      <c r="D29269" s="1">
        <v>104.0</v>
      </c>
    </row>
    <row r="29270">
      <c r="A29270" s="1" t="s">
        <v>86179</v>
      </c>
      <c r="B29270" s="1" t="s">
        <v>86180</v>
      </c>
      <c r="C29270" s="1" t="s">
        <v>86181</v>
      </c>
      <c r="D29270" s="1">
        <v>253.0</v>
      </c>
    </row>
    <row r="29271">
      <c r="A29271" s="1" t="s">
        <v>78077</v>
      </c>
      <c r="B29271" s="1" t="s">
        <v>78078</v>
      </c>
      <c r="C29271" s="1" t="s">
        <v>86182</v>
      </c>
      <c r="D29271" s="1">
        <v>221.0</v>
      </c>
    </row>
    <row r="29272">
      <c r="A29272" s="1" t="s">
        <v>86183</v>
      </c>
      <c r="B29272" s="1" t="s">
        <v>86184</v>
      </c>
      <c r="C29272" s="1" t="s">
        <v>86185</v>
      </c>
      <c r="D29272" s="1">
        <v>339.0</v>
      </c>
    </row>
    <row r="29273">
      <c r="A29273" s="1" t="s">
        <v>86186</v>
      </c>
      <c r="B29273" s="1" t="s">
        <v>86187</v>
      </c>
      <c r="C29273" s="1" t="s">
        <v>86188</v>
      </c>
      <c r="D29273" s="1">
        <v>481.0</v>
      </c>
    </row>
    <row r="29274">
      <c r="A29274" s="1" t="s">
        <v>86189</v>
      </c>
      <c r="B29274" s="1" t="s">
        <v>86190</v>
      </c>
      <c r="C29274" s="1" t="s">
        <v>86191</v>
      </c>
      <c r="D29274" s="1">
        <v>117.0</v>
      </c>
    </row>
    <row r="29275">
      <c r="A29275" s="1" t="s">
        <v>86192</v>
      </c>
      <c r="B29275" s="1" t="s">
        <v>86193</v>
      </c>
      <c r="C29275" s="1" t="s">
        <v>86194</v>
      </c>
      <c r="D29275" s="1">
        <v>543.0</v>
      </c>
    </row>
    <row r="29276">
      <c r="A29276" s="1" t="s">
        <v>86195</v>
      </c>
      <c r="B29276" s="1" t="s">
        <v>86196</v>
      </c>
      <c r="C29276" s="1" t="s">
        <v>86197</v>
      </c>
      <c r="D29276" s="1">
        <v>84.0</v>
      </c>
    </row>
    <row r="29277">
      <c r="A29277" s="1" t="s">
        <v>86198</v>
      </c>
      <c r="B29277" s="1" t="s">
        <v>86199</v>
      </c>
      <c r="C29277" s="1" t="s">
        <v>86200</v>
      </c>
      <c r="D29277" s="1">
        <v>152.0</v>
      </c>
    </row>
    <row r="29278">
      <c r="A29278" s="1" t="s">
        <v>86201</v>
      </c>
      <c r="B29278" s="1" t="s">
        <v>86202</v>
      </c>
      <c r="C29278" s="1" t="s">
        <v>86203</v>
      </c>
      <c r="D29278" s="1">
        <v>1313.0</v>
      </c>
    </row>
    <row r="29279">
      <c r="A29279" s="1" t="s">
        <v>86204</v>
      </c>
      <c r="B29279" s="1" t="s">
        <v>86205</v>
      </c>
      <c r="C29279" s="1" t="s">
        <v>86206</v>
      </c>
      <c r="D29279" s="1">
        <v>35.0</v>
      </c>
    </row>
    <row r="29280">
      <c r="A29280" s="1" t="s">
        <v>86207</v>
      </c>
      <c r="B29280" s="1" t="s">
        <v>86208</v>
      </c>
      <c r="C29280" s="1" t="s">
        <v>86209</v>
      </c>
      <c r="D29280" s="1">
        <v>559.0</v>
      </c>
    </row>
    <row r="29281">
      <c r="A29281" s="1" t="s">
        <v>86210</v>
      </c>
      <c r="B29281" s="1" t="s">
        <v>86211</v>
      </c>
      <c r="C29281" s="1" t="s">
        <v>86212</v>
      </c>
      <c r="D29281" s="1">
        <v>1608.0</v>
      </c>
    </row>
    <row r="29282">
      <c r="A29282" s="1" t="s">
        <v>86213</v>
      </c>
      <c r="B29282" s="1" t="s">
        <v>86214</v>
      </c>
      <c r="C29282" s="1" t="s">
        <v>86215</v>
      </c>
      <c r="D29282" s="1">
        <v>58.0</v>
      </c>
    </row>
    <row r="29283">
      <c r="A29283" s="1" t="s">
        <v>86216</v>
      </c>
      <c r="B29283" s="1" t="s">
        <v>86217</v>
      </c>
      <c r="C29283" s="1" t="s">
        <v>86218</v>
      </c>
      <c r="D29283" s="1">
        <v>229.0</v>
      </c>
    </row>
    <row r="29284">
      <c r="A29284" s="1" t="s">
        <v>86219</v>
      </c>
      <c r="B29284" s="1" t="s">
        <v>86220</v>
      </c>
      <c r="C29284" s="1" t="s">
        <v>86221</v>
      </c>
      <c r="D29284" s="1">
        <v>57.0</v>
      </c>
    </row>
    <row r="29285">
      <c r="A29285" s="1" t="s">
        <v>86222</v>
      </c>
      <c r="B29285" s="1" t="s">
        <v>86223</v>
      </c>
      <c r="C29285" s="1" t="s">
        <v>86224</v>
      </c>
      <c r="D29285" s="1">
        <v>808.0</v>
      </c>
    </row>
    <row r="29286">
      <c r="A29286" s="1" t="s">
        <v>86225</v>
      </c>
      <c r="B29286" s="1" t="s">
        <v>86226</v>
      </c>
      <c r="C29286" s="1" t="s">
        <v>86227</v>
      </c>
      <c r="D29286" s="1">
        <v>692.0</v>
      </c>
    </row>
    <row r="29287">
      <c r="A29287" s="1" t="s">
        <v>86228</v>
      </c>
      <c r="B29287" s="1" t="s">
        <v>86229</v>
      </c>
      <c r="C29287" s="1" t="s">
        <v>86230</v>
      </c>
      <c r="D29287" s="1">
        <v>590.0</v>
      </c>
    </row>
    <row r="29288">
      <c r="A29288" s="1" t="s">
        <v>86231</v>
      </c>
      <c r="B29288" s="1" t="s">
        <v>86232</v>
      </c>
      <c r="C29288" s="1" t="s">
        <v>86233</v>
      </c>
      <c r="D29288" s="1">
        <v>1261.0</v>
      </c>
    </row>
    <row r="29289">
      <c r="A29289" s="1" t="s">
        <v>86234</v>
      </c>
      <c r="B29289" s="1" t="s">
        <v>86235</v>
      </c>
      <c r="C29289" s="1" t="s">
        <v>86236</v>
      </c>
      <c r="D29289" s="1">
        <v>403.0</v>
      </c>
    </row>
    <row r="29290">
      <c r="A29290" s="1" t="s">
        <v>86237</v>
      </c>
      <c r="B29290" s="1" t="s">
        <v>86238</v>
      </c>
      <c r="C29290" s="1" t="s">
        <v>86239</v>
      </c>
      <c r="D29290" s="1">
        <v>217.0</v>
      </c>
    </row>
    <row r="29291">
      <c r="A29291" s="1" t="s">
        <v>86240</v>
      </c>
      <c r="B29291" s="1" t="s">
        <v>86240</v>
      </c>
      <c r="C29291" s="1" t="s">
        <v>86241</v>
      </c>
      <c r="D29291" s="1">
        <v>147.0</v>
      </c>
    </row>
    <row r="29292">
      <c r="A29292" s="1" t="s">
        <v>86242</v>
      </c>
      <c r="B29292" s="1" t="s">
        <v>86243</v>
      </c>
      <c r="C29292" s="1" t="s">
        <v>86244</v>
      </c>
      <c r="D29292" s="1">
        <v>57.0</v>
      </c>
    </row>
    <row r="29293">
      <c r="A29293" s="1" t="s">
        <v>86245</v>
      </c>
      <c r="B29293" s="1" t="s">
        <v>86246</v>
      </c>
      <c r="C29293" s="1" t="s">
        <v>86247</v>
      </c>
      <c r="D29293" s="1">
        <v>1372.0</v>
      </c>
    </row>
    <row r="29294">
      <c r="A29294" s="1" t="s">
        <v>86248</v>
      </c>
      <c r="B29294" s="1" t="s">
        <v>86249</v>
      </c>
      <c r="C29294" s="1" t="s">
        <v>86250</v>
      </c>
      <c r="D29294" s="1">
        <v>663.0</v>
      </c>
    </row>
    <row r="29295">
      <c r="A29295" s="1" t="s">
        <v>86251</v>
      </c>
      <c r="B29295" s="1" t="s">
        <v>86252</v>
      </c>
      <c r="C29295" s="1" t="s">
        <v>86253</v>
      </c>
      <c r="D29295" s="1">
        <v>446.0</v>
      </c>
    </row>
    <row r="29296">
      <c r="A29296" s="1" t="s">
        <v>86254</v>
      </c>
      <c r="B29296" s="1" t="s">
        <v>86255</v>
      </c>
      <c r="C29296" s="1" t="s">
        <v>86256</v>
      </c>
      <c r="D29296" s="1">
        <v>63.0</v>
      </c>
    </row>
    <row r="29297">
      <c r="A29297" s="1" t="s">
        <v>86257</v>
      </c>
      <c r="B29297" s="1" t="s">
        <v>86258</v>
      </c>
      <c r="C29297" s="1" t="s">
        <v>86259</v>
      </c>
      <c r="D29297" s="1">
        <v>494.0</v>
      </c>
    </row>
    <row r="29298">
      <c r="A29298" s="1" t="s">
        <v>86260</v>
      </c>
      <c r="B29298" s="1" t="s">
        <v>86261</v>
      </c>
      <c r="C29298" s="1" t="s">
        <v>86262</v>
      </c>
      <c r="D29298" s="1">
        <v>322.0</v>
      </c>
    </row>
    <row r="29299">
      <c r="A29299" s="1" t="s">
        <v>86263</v>
      </c>
      <c r="B29299" s="1" t="s">
        <v>86263</v>
      </c>
      <c r="C29299" s="1" t="s">
        <v>86264</v>
      </c>
      <c r="D29299" s="1">
        <v>276.0</v>
      </c>
    </row>
    <row r="29300">
      <c r="A29300" s="1" t="s">
        <v>86265</v>
      </c>
      <c r="B29300" s="1" t="s">
        <v>86266</v>
      </c>
      <c r="C29300" s="1" t="s">
        <v>86267</v>
      </c>
      <c r="D29300" s="1">
        <v>344.0</v>
      </c>
    </row>
    <row r="29301">
      <c r="A29301" s="1" t="s">
        <v>86268</v>
      </c>
      <c r="B29301" s="1" t="s">
        <v>86269</v>
      </c>
      <c r="C29301" s="1" t="s">
        <v>86270</v>
      </c>
      <c r="D29301" s="1">
        <v>121.0</v>
      </c>
    </row>
    <row r="29302">
      <c r="A29302" s="1" t="s">
        <v>86271</v>
      </c>
      <c r="B29302" s="1" t="s">
        <v>86272</v>
      </c>
      <c r="C29302" s="1" t="s">
        <v>86273</v>
      </c>
      <c r="D29302" s="1">
        <v>298.0</v>
      </c>
    </row>
    <row r="29303">
      <c r="A29303" s="1" t="s">
        <v>86274</v>
      </c>
      <c r="B29303" s="1" t="s">
        <v>86275</v>
      </c>
      <c r="C29303" s="1" t="s">
        <v>86276</v>
      </c>
      <c r="D29303" s="1">
        <v>1092.0</v>
      </c>
    </row>
    <row r="29304">
      <c r="A29304" s="1" t="s">
        <v>82752</v>
      </c>
      <c r="B29304" s="1" t="s">
        <v>82753</v>
      </c>
      <c r="C29304" s="1" t="s">
        <v>86277</v>
      </c>
      <c r="D29304" s="1">
        <v>415.0</v>
      </c>
    </row>
    <row r="29305">
      <c r="A29305" s="1" t="s">
        <v>86278</v>
      </c>
      <c r="B29305" s="1" t="s">
        <v>86279</v>
      </c>
      <c r="C29305" s="1" t="s">
        <v>86280</v>
      </c>
      <c r="D29305" s="1">
        <v>37.0</v>
      </c>
    </row>
    <row r="29306">
      <c r="A29306" s="1" t="s">
        <v>86281</v>
      </c>
      <c r="B29306" s="1" t="s">
        <v>86282</v>
      </c>
      <c r="C29306" s="1" t="s">
        <v>86283</v>
      </c>
      <c r="D29306" s="1">
        <v>1368.0</v>
      </c>
    </row>
    <row r="29307">
      <c r="A29307" s="1" t="s">
        <v>86284</v>
      </c>
      <c r="B29307" s="1" t="s">
        <v>86285</v>
      </c>
      <c r="C29307" s="1" t="s">
        <v>86286</v>
      </c>
      <c r="D29307" s="1">
        <v>624.0</v>
      </c>
    </row>
    <row r="29308">
      <c r="A29308" s="1" t="s">
        <v>86287</v>
      </c>
      <c r="B29308" s="1" t="s">
        <v>86288</v>
      </c>
      <c r="C29308" s="1" t="s">
        <v>86289</v>
      </c>
      <c r="D29308" s="1">
        <v>1007.0</v>
      </c>
    </row>
    <row r="29309">
      <c r="A29309" s="1" t="s">
        <v>86290</v>
      </c>
      <c r="B29309" s="1" t="s">
        <v>86291</v>
      </c>
      <c r="C29309" s="1" t="s">
        <v>86292</v>
      </c>
      <c r="D29309" s="1">
        <v>301.0</v>
      </c>
    </row>
    <row r="29310">
      <c r="A29310" s="1" t="s">
        <v>86293</v>
      </c>
      <c r="B29310" s="1" t="s">
        <v>86294</v>
      </c>
      <c r="C29310" s="1" t="s">
        <v>86295</v>
      </c>
      <c r="D29310" s="1">
        <v>170.0</v>
      </c>
    </row>
    <row r="29311">
      <c r="A29311" s="1" t="s">
        <v>86296</v>
      </c>
      <c r="B29311" s="1" t="s">
        <v>86297</v>
      </c>
      <c r="C29311" s="1" t="s">
        <v>86298</v>
      </c>
      <c r="D29311" s="1">
        <v>240.0</v>
      </c>
    </row>
    <row r="29312">
      <c r="A29312" s="1" t="s">
        <v>86299</v>
      </c>
      <c r="B29312" s="1" t="s">
        <v>86299</v>
      </c>
      <c r="C29312" s="1" t="s">
        <v>86300</v>
      </c>
      <c r="D29312" s="1">
        <v>378.0</v>
      </c>
    </row>
    <row r="29313">
      <c r="A29313" s="1" t="s">
        <v>86301</v>
      </c>
      <c r="B29313" s="1" t="s">
        <v>86301</v>
      </c>
      <c r="C29313" s="1" t="s">
        <v>86302</v>
      </c>
      <c r="D29313" s="1">
        <v>259.0</v>
      </c>
    </row>
    <row r="29314">
      <c r="A29314" s="1" t="s">
        <v>86303</v>
      </c>
      <c r="B29314" s="1" t="s">
        <v>86304</v>
      </c>
      <c r="C29314" s="1" t="s">
        <v>86305</v>
      </c>
      <c r="D29314" s="1">
        <v>165.0</v>
      </c>
    </row>
    <row r="29315">
      <c r="A29315" s="1" t="s">
        <v>86306</v>
      </c>
      <c r="B29315" s="1" t="s">
        <v>86306</v>
      </c>
      <c r="C29315" s="1" t="s">
        <v>86307</v>
      </c>
      <c r="D29315" s="1">
        <v>259.0</v>
      </c>
    </row>
    <row r="29316">
      <c r="A29316" s="1" t="s">
        <v>86308</v>
      </c>
      <c r="B29316" s="1" t="s">
        <v>86309</v>
      </c>
      <c r="C29316" s="1" t="s">
        <v>86310</v>
      </c>
      <c r="D29316" s="1">
        <v>26.0</v>
      </c>
    </row>
    <row r="29317">
      <c r="A29317" s="1" t="s">
        <v>86311</v>
      </c>
      <c r="B29317" s="1" t="s">
        <v>86312</v>
      </c>
      <c r="C29317" s="1" t="s">
        <v>86313</v>
      </c>
      <c r="D29317" s="1">
        <v>46.0</v>
      </c>
    </row>
    <row r="29318">
      <c r="A29318" s="1" t="s">
        <v>86314</v>
      </c>
      <c r="B29318" s="1" t="s">
        <v>86315</v>
      </c>
      <c r="C29318" s="1" t="s">
        <v>86316</v>
      </c>
      <c r="D29318" s="1">
        <v>499.0</v>
      </c>
    </row>
    <row r="29319">
      <c r="A29319" s="1" t="s">
        <v>86317</v>
      </c>
      <c r="B29319" s="1" t="s">
        <v>86318</v>
      </c>
      <c r="C29319" s="1" t="s">
        <v>86319</v>
      </c>
      <c r="D29319" s="1">
        <v>650.0</v>
      </c>
    </row>
    <row r="29320">
      <c r="A29320" s="1" t="s">
        <v>86320</v>
      </c>
      <c r="B29320" s="1" t="s">
        <v>86321</v>
      </c>
      <c r="C29320" s="1" t="s">
        <v>86322</v>
      </c>
      <c r="D29320" s="1">
        <v>625.0</v>
      </c>
    </row>
    <row r="29321">
      <c r="A29321" s="1" t="s">
        <v>86323</v>
      </c>
      <c r="B29321" s="1" t="s">
        <v>86324</v>
      </c>
      <c r="C29321" s="1" t="s">
        <v>86325</v>
      </c>
      <c r="D29321" s="1">
        <v>9.0</v>
      </c>
    </row>
    <row r="29322">
      <c r="A29322" s="1" t="s">
        <v>86326</v>
      </c>
      <c r="B29322" s="1" t="s">
        <v>86327</v>
      </c>
      <c r="C29322" s="1" t="s">
        <v>86328</v>
      </c>
      <c r="D29322" s="1">
        <v>585.0</v>
      </c>
    </row>
    <row r="29323">
      <c r="A29323" s="1" t="s">
        <v>86329</v>
      </c>
      <c r="B29323" s="1" t="s">
        <v>86330</v>
      </c>
      <c r="C29323" s="1" t="s">
        <v>86331</v>
      </c>
      <c r="D29323" s="1">
        <v>305.0</v>
      </c>
    </row>
    <row r="29324">
      <c r="A29324" s="1" t="s">
        <v>86332</v>
      </c>
      <c r="B29324" s="1" t="s">
        <v>86333</v>
      </c>
      <c r="C29324" s="1" t="s">
        <v>86334</v>
      </c>
      <c r="D29324" s="1">
        <v>598.0</v>
      </c>
    </row>
    <row r="29325">
      <c r="A29325" s="1" t="s">
        <v>86335</v>
      </c>
      <c r="B29325" s="1" t="s">
        <v>86336</v>
      </c>
      <c r="C29325" s="1" t="s">
        <v>86337</v>
      </c>
      <c r="D29325" s="1">
        <v>320.0</v>
      </c>
    </row>
    <row r="29326">
      <c r="A29326" s="1" t="s">
        <v>86338</v>
      </c>
      <c r="B29326" s="1" t="s">
        <v>86339</v>
      </c>
      <c r="C29326" s="1" t="s">
        <v>86340</v>
      </c>
      <c r="D29326" s="1">
        <v>32.0</v>
      </c>
    </row>
    <row r="29327">
      <c r="A29327" s="1" t="s">
        <v>86341</v>
      </c>
      <c r="B29327" s="1" t="s">
        <v>86342</v>
      </c>
      <c r="C29327" s="1" t="s">
        <v>86343</v>
      </c>
      <c r="D29327" s="1">
        <v>145.0</v>
      </c>
    </row>
    <row r="29328">
      <c r="A29328" s="1" t="s">
        <v>86344</v>
      </c>
      <c r="B29328" s="1" t="s">
        <v>86345</v>
      </c>
      <c r="C29328" s="1" t="s">
        <v>86346</v>
      </c>
      <c r="D29328" s="1">
        <v>212.0</v>
      </c>
    </row>
    <row r="29329">
      <c r="A29329" s="1" t="s">
        <v>86347</v>
      </c>
      <c r="B29329" s="1" t="s">
        <v>86348</v>
      </c>
      <c r="C29329" s="1" t="s">
        <v>86349</v>
      </c>
      <c r="D29329" s="1">
        <v>1345.0</v>
      </c>
    </row>
    <row r="29330">
      <c r="A29330" s="1" t="s">
        <v>25848</v>
      </c>
      <c r="B29330" s="1" t="s">
        <v>25849</v>
      </c>
      <c r="C29330" s="1" t="s">
        <v>86350</v>
      </c>
      <c r="D29330" s="1">
        <v>56.0</v>
      </c>
    </row>
    <row r="29331">
      <c r="A29331" s="1" t="s">
        <v>86351</v>
      </c>
      <c r="B29331" s="1" t="s">
        <v>86352</v>
      </c>
      <c r="C29331" s="1" t="s">
        <v>86353</v>
      </c>
      <c r="D29331" s="1">
        <v>38.0</v>
      </c>
    </row>
    <row r="29332">
      <c r="A29332" s="1" t="s">
        <v>86354</v>
      </c>
      <c r="B29332" s="1" t="s">
        <v>86355</v>
      </c>
      <c r="C29332" s="1" t="s">
        <v>86356</v>
      </c>
      <c r="D29332" s="1">
        <v>912.0</v>
      </c>
    </row>
    <row r="29333">
      <c r="A29333" s="1" t="s">
        <v>86357</v>
      </c>
      <c r="B29333" s="1" t="s">
        <v>86358</v>
      </c>
      <c r="C29333" s="1" t="s">
        <v>86359</v>
      </c>
      <c r="D29333" s="1">
        <v>1179.0</v>
      </c>
    </row>
    <row r="29334">
      <c r="A29334" s="1" t="s">
        <v>86360</v>
      </c>
      <c r="B29334" s="1" t="s">
        <v>86361</v>
      </c>
      <c r="C29334" s="1" t="s">
        <v>86362</v>
      </c>
      <c r="D29334" s="1">
        <v>165.0</v>
      </c>
    </row>
    <row r="29335">
      <c r="A29335" s="1" t="s">
        <v>86363</v>
      </c>
      <c r="B29335" s="1" t="s">
        <v>86364</v>
      </c>
      <c r="C29335" s="1" t="s">
        <v>86365</v>
      </c>
      <c r="D29335" s="1">
        <v>589.0</v>
      </c>
    </row>
    <row r="29336">
      <c r="A29336" s="1" t="s">
        <v>86366</v>
      </c>
      <c r="B29336" s="1" t="s">
        <v>86367</v>
      </c>
      <c r="C29336" s="1" t="s">
        <v>86368</v>
      </c>
      <c r="D29336" s="1">
        <v>361.0</v>
      </c>
    </row>
    <row r="29337">
      <c r="A29337" s="1" t="s">
        <v>86369</v>
      </c>
      <c r="B29337" s="1" t="s">
        <v>86370</v>
      </c>
      <c r="C29337" s="1" t="s">
        <v>86371</v>
      </c>
      <c r="D29337" s="1">
        <v>475.0</v>
      </c>
    </row>
    <row r="29338">
      <c r="A29338" s="1" t="s">
        <v>86372</v>
      </c>
      <c r="B29338" s="1" t="s">
        <v>86373</v>
      </c>
      <c r="C29338" s="1" t="s">
        <v>86374</v>
      </c>
      <c r="D29338" s="1">
        <v>30.0</v>
      </c>
    </row>
    <row r="29339">
      <c r="A29339" s="1" t="s">
        <v>86375</v>
      </c>
      <c r="B29339" s="1" t="s">
        <v>86376</v>
      </c>
      <c r="C29339" s="1" t="s">
        <v>86377</v>
      </c>
      <c r="D29339" s="1">
        <v>97.0</v>
      </c>
    </row>
    <row r="29340">
      <c r="A29340" s="1" t="s">
        <v>86378</v>
      </c>
      <c r="B29340" s="1" t="s">
        <v>86379</v>
      </c>
      <c r="C29340" s="1" t="s">
        <v>86380</v>
      </c>
      <c r="D29340" s="1">
        <v>166.0</v>
      </c>
    </row>
    <row r="29341">
      <c r="A29341" s="1" t="s">
        <v>86381</v>
      </c>
      <c r="B29341" s="1" t="s">
        <v>86382</v>
      </c>
      <c r="C29341" s="1" t="s">
        <v>86383</v>
      </c>
      <c r="D29341" s="1">
        <v>776.0</v>
      </c>
    </row>
    <row r="29342">
      <c r="A29342" s="1" t="s">
        <v>86384</v>
      </c>
      <c r="B29342" s="1" t="s">
        <v>86385</v>
      </c>
      <c r="C29342" s="1" t="s">
        <v>86386</v>
      </c>
      <c r="D29342" s="1">
        <v>159.0</v>
      </c>
    </row>
    <row r="29343">
      <c r="A29343" s="1" t="s">
        <v>86387</v>
      </c>
      <c r="B29343" s="1" t="s">
        <v>86388</v>
      </c>
      <c r="C29343" s="1" t="s">
        <v>86389</v>
      </c>
      <c r="D29343" s="1">
        <v>2123.0</v>
      </c>
    </row>
    <row r="29344">
      <c r="A29344" s="1" t="s">
        <v>86390</v>
      </c>
      <c r="B29344" s="1" t="s">
        <v>86391</v>
      </c>
      <c r="C29344" s="1" t="s">
        <v>86392</v>
      </c>
      <c r="D29344" s="1">
        <v>1202.0</v>
      </c>
    </row>
    <row r="29345">
      <c r="A29345" s="1" t="s">
        <v>86393</v>
      </c>
      <c r="B29345" s="1" t="s">
        <v>86394</v>
      </c>
      <c r="C29345" s="1" t="s">
        <v>86395</v>
      </c>
      <c r="D29345" s="1">
        <v>107.0</v>
      </c>
    </row>
    <row r="29346">
      <c r="A29346" s="1" t="s">
        <v>86396</v>
      </c>
      <c r="B29346" s="1" t="s">
        <v>86397</v>
      </c>
      <c r="C29346" s="1" t="s">
        <v>86398</v>
      </c>
      <c r="D29346" s="1">
        <v>229.0</v>
      </c>
    </row>
    <row r="29347">
      <c r="A29347" s="1" t="s">
        <v>86399</v>
      </c>
      <c r="B29347" s="1" t="s">
        <v>86400</v>
      </c>
      <c r="C29347" s="1" t="s">
        <v>86401</v>
      </c>
      <c r="D29347" s="1">
        <v>4580.0</v>
      </c>
    </row>
    <row r="29348">
      <c r="A29348" s="1" t="s">
        <v>86402</v>
      </c>
      <c r="B29348" s="1" t="s">
        <v>86403</v>
      </c>
      <c r="C29348" s="1" t="s">
        <v>86404</v>
      </c>
      <c r="D29348" s="1">
        <v>200.0</v>
      </c>
    </row>
    <row r="29349">
      <c r="A29349" s="1" t="s">
        <v>86405</v>
      </c>
      <c r="B29349" s="1" t="s">
        <v>86406</v>
      </c>
      <c r="C29349" s="1" t="s">
        <v>86407</v>
      </c>
      <c r="D29349" s="1">
        <v>59.0</v>
      </c>
    </row>
    <row r="29350">
      <c r="A29350" s="1" t="s">
        <v>86408</v>
      </c>
      <c r="B29350" s="1" t="s">
        <v>86409</v>
      </c>
      <c r="C29350" s="1" t="s">
        <v>86410</v>
      </c>
      <c r="D29350" s="1">
        <v>1251.0</v>
      </c>
    </row>
    <row r="29351">
      <c r="A29351" s="1" t="s">
        <v>86411</v>
      </c>
      <c r="B29351" s="1" t="s">
        <v>86412</v>
      </c>
      <c r="C29351" s="1" t="s">
        <v>86413</v>
      </c>
      <c r="D29351" s="1">
        <v>286.0</v>
      </c>
    </row>
    <row r="29352">
      <c r="A29352" s="1" t="s">
        <v>86414</v>
      </c>
      <c r="B29352" s="1" t="s">
        <v>86415</v>
      </c>
      <c r="C29352" s="1" t="s">
        <v>86416</v>
      </c>
      <c r="D29352" s="1">
        <v>310.0</v>
      </c>
    </row>
    <row r="29353">
      <c r="A29353" s="1" t="s">
        <v>86417</v>
      </c>
      <c r="B29353" s="1" t="s">
        <v>86418</v>
      </c>
      <c r="C29353" s="1" t="s">
        <v>86419</v>
      </c>
      <c r="D29353" s="1">
        <v>45.0</v>
      </c>
    </row>
    <row r="29354">
      <c r="A29354" s="1" t="s">
        <v>86420</v>
      </c>
      <c r="B29354" s="1" t="s">
        <v>86421</v>
      </c>
      <c r="C29354" s="1" t="s">
        <v>86422</v>
      </c>
      <c r="D29354" s="1">
        <v>462.0</v>
      </c>
    </row>
    <row r="29355">
      <c r="A29355" s="1" t="s">
        <v>86423</v>
      </c>
      <c r="B29355" s="1" t="s">
        <v>86424</v>
      </c>
      <c r="C29355" s="1" t="s">
        <v>86425</v>
      </c>
      <c r="D29355" s="1">
        <v>466.0</v>
      </c>
    </row>
    <row r="29356">
      <c r="A29356" s="1" t="s">
        <v>86426</v>
      </c>
      <c r="B29356" s="1" t="s">
        <v>86427</v>
      </c>
      <c r="C29356" s="1" t="s">
        <v>86428</v>
      </c>
      <c r="D29356" s="1">
        <v>564.0</v>
      </c>
    </row>
    <row r="29357">
      <c r="A29357" s="1" t="s">
        <v>86429</v>
      </c>
      <c r="B29357" s="1" t="s">
        <v>86430</v>
      </c>
      <c r="C29357" s="1" t="s">
        <v>86431</v>
      </c>
      <c r="D29357" s="1">
        <v>129.0</v>
      </c>
    </row>
    <row r="29358">
      <c r="A29358" s="1" t="s">
        <v>86432</v>
      </c>
      <c r="B29358" s="1" t="s">
        <v>86433</v>
      </c>
      <c r="C29358" s="1" t="s">
        <v>86434</v>
      </c>
      <c r="D29358" s="1">
        <v>528.0</v>
      </c>
    </row>
    <row r="29359">
      <c r="A29359" s="1" t="s">
        <v>86435</v>
      </c>
      <c r="B29359" s="1" t="s">
        <v>86436</v>
      </c>
      <c r="C29359" s="1" t="s">
        <v>86437</v>
      </c>
      <c r="D29359" s="1">
        <v>287.0</v>
      </c>
    </row>
    <row r="29360">
      <c r="A29360" s="1" t="s">
        <v>86438</v>
      </c>
      <c r="B29360" s="1" t="s">
        <v>86439</v>
      </c>
      <c r="C29360" s="1" t="s">
        <v>86440</v>
      </c>
      <c r="D29360" s="1">
        <v>57.0</v>
      </c>
    </row>
    <row r="29361">
      <c r="A29361" s="1" t="s">
        <v>86441</v>
      </c>
      <c r="B29361" s="1" t="s">
        <v>86442</v>
      </c>
      <c r="C29361" s="1" t="s">
        <v>86443</v>
      </c>
      <c r="D29361" s="1">
        <v>338.0</v>
      </c>
    </row>
    <row r="29362">
      <c r="A29362" s="1" t="s">
        <v>86444</v>
      </c>
      <c r="B29362" s="1" t="s">
        <v>86445</v>
      </c>
      <c r="C29362" s="1" t="s">
        <v>86446</v>
      </c>
      <c r="D29362" s="1">
        <v>544.0</v>
      </c>
    </row>
    <row r="29363">
      <c r="A29363" s="1" t="s">
        <v>86447</v>
      </c>
      <c r="B29363" s="1" t="s">
        <v>86448</v>
      </c>
      <c r="C29363" s="1" t="s">
        <v>86449</v>
      </c>
      <c r="D29363" s="1">
        <v>396.0</v>
      </c>
    </row>
    <row r="29364">
      <c r="A29364" s="1" t="s">
        <v>86450</v>
      </c>
      <c r="B29364" s="1" t="s">
        <v>86451</v>
      </c>
      <c r="C29364" s="1" t="s">
        <v>86452</v>
      </c>
      <c r="D29364" s="1">
        <v>287.0</v>
      </c>
    </row>
    <row r="29365">
      <c r="A29365" s="1" t="s">
        <v>86453</v>
      </c>
      <c r="B29365" s="1" t="s">
        <v>86454</v>
      </c>
      <c r="C29365" s="1" t="s">
        <v>86455</v>
      </c>
      <c r="D29365" s="1">
        <v>72.0</v>
      </c>
    </row>
    <row r="29366">
      <c r="A29366" s="1" t="s">
        <v>86456</v>
      </c>
      <c r="B29366" s="1" t="s">
        <v>86457</v>
      </c>
      <c r="C29366" s="1" t="s">
        <v>86458</v>
      </c>
      <c r="D29366" s="1">
        <v>159.0</v>
      </c>
    </row>
    <row r="29367">
      <c r="A29367" s="1" t="s">
        <v>86459</v>
      </c>
      <c r="B29367" s="1" t="s">
        <v>86460</v>
      </c>
      <c r="C29367" s="1" t="s">
        <v>86461</v>
      </c>
      <c r="D29367" s="1">
        <v>311.0</v>
      </c>
    </row>
    <row r="29368">
      <c r="A29368" s="1" t="s">
        <v>86462</v>
      </c>
      <c r="B29368" s="1" t="s">
        <v>86463</v>
      </c>
      <c r="C29368" s="1" t="s">
        <v>86464</v>
      </c>
      <c r="D29368" s="1">
        <v>369.0</v>
      </c>
    </row>
    <row r="29369">
      <c r="A29369" s="1" t="s">
        <v>86465</v>
      </c>
      <c r="B29369" s="1" t="s">
        <v>86466</v>
      </c>
      <c r="C29369" s="1" t="s">
        <v>86467</v>
      </c>
      <c r="D29369" s="1">
        <v>23.0</v>
      </c>
    </row>
    <row r="29370">
      <c r="A29370" s="1" t="s">
        <v>86468</v>
      </c>
      <c r="B29370" s="1" t="s">
        <v>86469</v>
      </c>
      <c r="C29370" s="1" t="s">
        <v>86470</v>
      </c>
      <c r="D29370" s="1">
        <v>980.0</v>
      </c>
    </row>
    <row r="29371">
      <c r="A29371" s="1" t="s">
        <v>86471</v>
      </c>
      <c r="B29371" s="1" t="s">
        <v>86472</v>
      </c>
      <c r="C29371" s="1" t="s">
        <v>86473</v>
      </c>
      <c r="D29371" s="1">
        <v>125.0</v>
      </c>
    </row>
    <row r="29372">
      <c r="A29372" s="1" t="s">
        <v>86474</v>
      </c>
      <c r="B29372" s="1" t="s">
        <v>86475</v>
      </c>
      <c r="C29372" s="1" t="s">
        <v>86476</v>
      </c>
      <c r="D29372" s="1">
        <v>1194.0</v>
      </c>
    </row>
    <row r="29373">
      <c r="A29373" s="1" t="s">
        <v>86477</v>
      </c>
      <c r="B29373" s="1" t="s">
        <v>86478</v>
      </c>
      <c r="C29373" s="1" t="s">
        <v>86479</v>
      </c>
      <c r="D29373" s="1">
        <v>499.0</v>
      </c>
    </row>
    <row r="29374">
      <c r="A29374" s="1" t="s">
        <v>86480</v>
      </c>
      <c r="B29374" s="1" t="s">
        <v>86481</v>
      </c>
      <c r="C29374" s="1" t="s">
        <v>86482</v>
      </c>
      <c r="D29374" s="1">
        <v>151.0</v>
      </c>
    </row>
    <row r="29375">
      <c r="A29375" s="1" t="s">
        <v>86483</v>
      </c>
      <c r="B29375" s="1" t="s">
        <v>86484</v>
      </c>
      <c r="C29375" s="1" t="s">
        <v>86485</v>
      </c>
      <c r="D29375" s="1">
        <v>264.0</v>
      </c>
    </row>
    <row r="29376">
      <c r="A29376" s="1" t="s">
        <v>86486</v>
      </c>
      <c r="B29376" s="1" t="s">
        <v>86487</v>
      </c>
      <c r="C29376" s="1" t="s">
        <v>86488</v>
      </c>
      <c r="D29376" s="1">
        <v>156.0</v>
      </c>
    </row>
    <row r="29377">
      <c r="A29377" s="1" t="s">
        <v>15834</v>
      </c>
      <c r="B29377" s="1" t="s">
        <v>15835</v>
      </c>
      <c r="C29377" s="1" t="s">
        <v>86489</v>
      </c>
      <c r="D29377" s="1">
        <v>217.0</v>
      </c>
    </row>
    <row r="29378">
      <c r="A29378" s="1" t="s">
        <v>86490</v>
      </c>
      <c r="B29378" s="1" t="s">
        <v>86491</v>
      </c>
      <c r="C29378" s="1" t="s">
        <v>86492</v>
      </c>
      <c r="D29378" s="1">
        <v>93.0</v>
      </c>
    </row>
    <row r="29379">
      <c r="A29379" s="1" t="s">
        <v>86493</v>
      </c>
      <c r="B29379" s="1" t="s">
        <v>86494</v>
      </c>
      <c r="C29379" s="1" t="s">
        <v>86495</v>
      </c>
      <c r="D29379" s="1">
        <v>1310.0</v>
      </c>
    </row>
    <row r="29380">
      <c r="A29380" s="1" t="s">
        <v>86496</v>
      </c>
      <c r="B29380" s="1" t="s">
        <v>86497</v>
      </c>
      <c r="C29380" s="1" t="s">
        <v>86498</v>
      </c>
      <c r="D29380" s="1">
        <v>248.0</v>
      </c>
    </row>
    <row r="29381">
      <c r="A29381" s="1" t="s">
        <v>86499</v>
      </c>
      <c r="B29381" s="1" t="s">
        <v>86500</v>
      </c>
      <c r="C29381" s="1" t="s">
        <v>86501</v>
      </c>
      <c r="D29381" s="1">
        <v>60.0</v>
      </c>
    </row>
    <row r="29382">
      <c r="A29382" s="1" t="s">
        <v>86502</v>
      </c>
      <c r="B29382" s="1" t="s">
        <v>86503</v>
      </c>
      <c r="C29382" s="1" t="s">
        <v>86504</v>
      </c>
      <c r="D29382" s="1">
        <v>65.0</v>
      </c>
    </row>
    <row r="29383">
      <c r="A29383" s="1" t="s">
        <v>86505</v>
      </c>
      <c r="B29383" s="1" t="s">
        <v>86506</v>
      </c>
      <c r="C29383" s="1" t="s">
        <v>86507</v>
      </c>
      <c r="D29383" s="1">
        <v>1092.0</v>
      </c>
    </row>
    <row r="29384">
      <c r="A29384" s="1" t="s">
        <v>86508</v>
      </c>
      <c r="B29384" s="1" t="s">
        <v>86509</v>
      </c>
      <c r="C29384" s="1" t="s">
        <v>86510</v>
      </c>
      <c r="D29384" s="1">
        <v>160.0</v>
      </c>
    </row>
    <row r="29385">
      <c r="A29385" s="1" t="s">
        <v>86511</v>
      </c>
      <c r="B29385" s="1" t="s">
        <v>86512</v>
      </c>
      <c r="C29385" s="1" t="s">
        <v>86513</v>
      </c>
      <c r="D29385" s="1">
        <v>96.0</v>
      </c>
    </row>
    <row r="29386">
      <c r="A29386" s="1" t="s">
        <v>86514</v>
      </c>
      <c r="B29386" s="1" t="s">
        <v>86515</v>
      </c>
      <c r="C29386" s="1" t="s">
        <v>86516</v>
      </c>
      <c r="D29386" s="1">
        <v>1595.0</v>
      </c>
    </row>
    <row r="29387">
      <c r="A29387" s="1" t="s">
        <v>86517</v>
      </c>
      <c r="B29387" s="1" t="s">
        <v>86518</v>
      </c>
      <c r="C29387" s="1" t="s">
        <v>86519</v>
      </c>
      <c r="D29387" s="1">
        <v>1253.0</v>
      </c>
    </row>
    <row r="29388">
      <c r="A29388" s="1" t="s">
        <v>86520</v>
      </c>
      <c r="B29388" s="1" t="s">
        <v>86521</v>
      </c>
      <c r="C29388" s="1" t="s">
        <v>86522</v>
      </c>
      <c r="D29388" s="1">
        <v>194.0</v>
      </c>
    </row>
    <row r="29389">
      <c r="A29389" s="1" t="s">
        <v>86523</v>
      </c>
      <c r="B29389" s="1" t="s">
        <v>86524</v>
      </c>
      <c r="C29389" s="1" t="s">
        <v>86525</v>
      </c>
      <c r="D29389" s="1">
        <v>77.0</v>
      </c>
    </row>
    <row r="29390">
      <c r="A29390" s="1" t="s">
        <v>86526</v>
      </c>
      <c r="B29390" s="1" t="s">
        <v>86527</v>
      </c>
      <c r="C29390" s="1" t="s">
        <v>86528</v>
      </c>
      <c r="D29390" s="1">
        <v>72.0</v>
      </c>
    </row>
    <row r="29391">
      <c r="A29391" s="1" t="s">
        <v>86529</v>
      </c>
      <c r="B29391" s="1" t="s">
        <v>86530</v>
      </c>
      <c r="C29391" s="1" t="s">
        <v>86531</v>
      </c>
      <c r="D29391" s="1">
        <v>52.0</v>
      </c>
    </row>
    <row r="29392">
      <c r="A29392" s="1" t="s">
        <v>86532</v>
      </c>
      <c r="B29392" s="1" t="s">
        <v>86533</v>
      </c>
      <c r="C29392" s="1" t="s">
        <v>86534</v>
      </c>
      <c r="D29392" s="1">
        <v>126.0</v>
      </c>
    </row>
    <row r="29393">
      <c r="A29393" s="1" t="s">
        <v>86535</v>
      </c>
      <c r="B29393" s="1" t="s">
        <v>86536</v>
      </c>
      <c r="C29393" s="1" t="s">
        <v>86537</v>
      </c>
      <c r="D29393" s="1">
        <v>1427.0</v>
      </c>
    </row>
    <row r="29394">
      <c r="A29394" s="1" t="s">
        <v>86538</v>
      </c>
      <c r="B29394" s="1" t="s">
        <v>86539</v>
      </c>
      <c r="C29394" s="1" t="s">
        <v>86540</v>
      </c>
      <c r="D29394" s="1">
        <v>175.0</v>
      </c>
    </row>
    <row r="29395">
      <c r="A29395" s="1" t="s">
        <v>86541</v>
      </c>
      <c r="B29395" s="1" t="s">
        <v>86542</v>
      </c>
      <c r="C29395" s="1" t="s">
        <v>86543</v>
      </c>
      <c r="D29395" s="1">
        <v>133.0</v>
      </c>
    </row>
    <row r="29396">
      <c r="A29396" s="1" t="s">
        <v>86544</v>
      </c>
      <c r="B29396" s="1" t="s">
        <v>86545</v>
      </c>
      <c r="C29396" s="1" t="s">
        <v>86546</v>
      </c>
      <c r="D29396" s="1">
        <v>490.0</v>
      </c>
    </row>
    <row r="29397">
      <c r="A29397" s="1" t="s">
        <v>86547</v>
      </c>
      <c r="B29397" s="1" t="s">
        <v>86548</v>
      </c>
      <c r="C29397" s="1" t="s">
        <v>86549</v>
      </c>
      <c r="D29397" s="1">
        <v>1137.0</v>
      </c>
    </row>
    <row r="29398">
      <c r="A29398" s="1" t="s">
        <v>32140</v>
      </c>
      <c r="B29398" s="1" t="s">
        <v>32141</v>
      </c>
      <c r="C29398" s="1" t="s">
        <v>86550</v>
      </c>
      <c r="D29398" s="1">
        <v>374.0</v>
      </c>
    </row>
    <row r="29399">
      <c r="A29399" s="1" t="s">
        <v>86551</v>
      </c>
      <c r="B29399" s="1" t="s">
        <v>86552</v>
      </c>
      <c r="C29399" s="1" t="s">
        <v>86553</v>
      </c>
      <c r="D29399" s="1">
        <v>108.0</v>
      </c>
    </row>
    <row r="29400">
      <c r="A29400" s="1" t="s">
        <v>86554</v>
      </c>
      <c r="B29400" s="1" t="s">
        <v>86555</v>
      </c>
      <c r="C29400" s="1" t="s">
        <v>86556</v>
      </c>
      <c r="D29400" s="1">
        <v>134.0</v>
      </c>
    </row>
    <row r="29401">
      <c r="A29401" s="1" t="s">
        <v>86557</v>
      </c>
      <c r="B29401" s="1" t="s">
        <v>86558</v>
      </c>
      <c r="C29401" s="1" t="s">
        <v>86559</v>
      </c>
      <c r="D29401" s="1">
        <v>201.0</v>
      </c>
    </row>
    <row r="29402">
      <c r="A29402" s="1" t="s">
        <v>86560</v>
      </c>
      <c r="B29402" s="1" t="s">
        <v>86561</v>
      </c>
      <c r="C29402" s="1" t="s">
        <v>86562</v>
      </c>
      <c r="D29402" s="1">
        <v>74.0</v>
      </c>
    </row>
    <row r="29403">
      <c r="A29403" s="1" t="s">
        <v>16587</v>
      </c>
      <c r="B29403" s="1" t="s">
        <v>16588</v>
      </c>
      <c r="C29403" s="1" t="s">
        <v>86563</v>
      </c>
      <c r="D29403" s="1">
        <v>687.0</v>
      </c>
    </row>
    <row r="29404">
      <c r="A29404" s="1" t="s">
        <v>86564</v>
      </c>
      <c r="B29404" s="1" t="s">
        <v>86565</v>
      </c>
      <c r="C29404" s="1" t="s">
        <v>86566</v>
      </c>
      <c r="D29404" s="1">
        <v>116.0</v>
      </c>
    </row>
    <row r="29405">
      <c r="A29405" s="1" t="s">
        <v>86567</v>
      </c>
      <c r="B29405" s="1" t="s">
        <v>86568</v>
      </c>
      <c r="C29405" s="1" t="s">
        <v>86569</v>
      </c>
      <c r="D29405" s="1">
        <v>75.0</v>
      </c>
    </row>
    <row r="29406">
      <c r="A29406" s="1" t="s">
        <v>86570</v>
      </c>
      <c r="B29406" s="1" t="s">
        <v>86571</v>
      </c>
      <c r="C29406" s="1" t="s">
        <v>86572</v>
      </c>
      <c r="D29406" s="1">
        <v>89.0</v>
      </c>
    </row>
    <row r="29407">
      <c r="A29407" s="1" t="s">
        <v>86573</v>
      </c>
      <c r="B29407" s="1" t="s">
        <v>86574</v>
      </c>
      <c r="C29407" s="1" t="s">
        <v>86575</v>
      </c>
      <c r="D29407" s="1">
        <v>1051.0</v>
      </c>
    </row>
    <row r="29408">
      <c r="A29408" s="1" t="s">
        <v>86576</v>
      </c>
      <c r="B29408" s="1" t="s">
        <v>86577</v>
      </c>
      <c r="C29408" s="1" t="s">
        <v>86578</v>
      </c>
      <c r="D29408" s="1">
        <v>51.0</v>
      </c>
    </row>
    <row r="29409">
      <c r="A29409" s="1" t="s">
        <v>86579</v>
      </c>
      <c r="B29409" s="1" t="s">
        <v>86579</v>
      </c>
      <c r="C29409" s="1" t="s">
        <v>86580</v>
      </c>
      <c r="D29409" s="1">
        <v>256.0</v>
      </c>
    </row>
    <row r="29410">
      <c r="A29410" s="1" t="s">
        <v>86581</v>
      </c>
      <c r="B29410" s="1" t="s">
        <v>86582</v>
      </c>
      <c r="C29410" s="1" t="s">
        <v>86583</v>
      </c>
      <c r="D29410" s="1">
        <v>149.0</v>
      </c>
    </row>
    <row r="29411">
      <c r="A29411" s="1" t="s">
        <v>86584</v>
      </c>
      <c r="B29411" s="1" t="s">
        <v>86585</v>
      </c>
      <c r="C29411" s="1" t="s">
        <v>86586</v>
      </c>
      <c r="D29411" s="1">
        <v>1494.0</v>
      </c>
    </row>
    <row r="29412">
      <c r="A29412" s="1" t="s">
        <v>86587</v>
      </c>
      <c r="B29412" s="1" t="s">
        <v>86588</v>
      </c>
      <c r="C29412" s="1" t="s">
        <v>86589</v>
      </c>
      <c r="D29412" s="1">
        <v>600.0</v>
      </c>
    </row>
    <row r="29413">
      <c r="A29413" s="1" t="s">
        <v>86590</v>
      </c>
      <c r="B29413" s="1" t="s">
        <v>86591</v>
      </c>
      <c r="C29413" s="1" t="s">
        <v>86592</v>
      </c>
      <c r="D29413" s="1">
        <v>79.0</v>
      </c>
    </row>
    <row r="29414">
      <c r="A29414" s="1" t="s">
        <v>86593</v>
      </c>
      <c r="B29414" s="1" t="s">
        <v>86594</v>
      </c>
      <c r="C29414" s="1" t="s">
        <v>86595</v>
      </c>
      <c r="D29414" s="1">
        <v>145.0</v>
      </c>
    </row>
    <row r="29415">
      <c r="A29415" s="1" t="s">
        <v>86596</v>
      </c>
      <c r="B29415" s="1" t="s">
        <v>86597</v>
      </c>
      <c r="C29415" s="1" t="s">
        <v>86598</v>
      </c>
      <c r="D29415" s="1">
        <v>1114.0</v>
      </c>
    </row>
    <row r="29416">
      <c r="A29416" s="1" t="s">
        <v>86599</v>
      </c>
      <c r="B29416" s="1" t="s">
        <v>86600</v>
      </c>
      <c r="C29416" s="1" t="s">
        <v>86601</v>
      </c>
      <c r="D29416" s="1">
        <v>99.0</v>
      </c>
    </row>
    <row r="29417">
      <c r="A29417" s="1" t="s">
        <v>86602</v>
      </c>
      <c r="B29417" s="1" t="s">
        <v>86603</v>
      </c>
      <c r="C29417" s="1" t="s">
        <v>86604</v>
      </c>
      <c r="D29417" s="1">
        <v>61.0</v>
      </c>
    </row>
    <row r="29418">
      <c r="A29418" s="1" t="s">
        <v>86605</v>
      </c>
      <c r="B29418" s="1" t="s">
        <v>86606</v>
      </c>
      <c r="C29418" s="1" t="s">
        <v>86607</v>
      </c>
      <c r="D29418" s="1">
        <v>722.0</v>
      </c>
    </row>
    <row r="29419">
      <c r="A29419" s="1" t="s">
        <v>86608</v>
      </c>
      <c r="B29419" s="1" t="s">
        <v>86609</v>
      </c>
      <c r="C29419" s="1" t="s">
        <v>86610</v>
      </c>
      <c r="D29419" s="1">
        <v>1437.0</v>
      </c>
    </row>
    <row r="29420">
      <c r="A29420" s="1" t="s">
        <v>86611</v>
      </c>
      <c r="B29420" s="1" t="s">
        <v>86612</v>
      </c>
      <c r="C29420" s="1" t="s">
        <v>86613</v>
      </c>
      <c r="D29420" s="1">
        <v>4490.0</v>
      </c>
    </row>
    <row r="29421">
      <c r="A29421" s="1" t="s">
        <v>86614</v>
      </c>
      <c r="B29421" s="1" t="s">
        <v>86615</v>
      </c>
      <c r="C29421" s="1" t="s">
        <v>86616</v>
      </c>
      <c r="D29421" s="1">
        <v>1639.0</v>
      </c>
    </row>
    <row r="29422">
      <c r="A29422" s="1" t="s">
        <v>86617</v>
      </c>
      <c r="B29422" s="1" t="s">
        <v>86618</v>
      </c>
      <c r="C29422" s="1" t="s">
        <v>86619</v>
      </c>
      <c r="D29422" s="1">
        <v>275.0</v>
      </c>
    </row>
    <row r="29423">
      <c r="A29423" s="1" t="s">
        <v>86620</v>
      </c>
      <c r="B29423" s="1" t="s">
        <v>86621</v>
      </c>
      <c r="C29423" s="1" t="s">
        <v>86622</v>
      </c>
      <c r="D29423" s="1">
        <v>224.0</v>
      </c>
    </row>
    <row r="29424">
      <c r="A29424" s="1" t="s">
        <v>86623</v>
      </c>
      <c r="B29424" s="1" t="s">
        <v>86624</v>
      </c>
      <c r="C29424" s="1" t="s">
        <v>86625</v>
      </c>
      <c r="D29424" s="1">
        <v>52.0</v>
      </c>
    </row>
    <row r="29425">
      <c r="A29425" s="1" t="s">
        <v>86626</v>
      </c>
      <c r="B29425" s="1" t="s">
        <v>86627</v>
      </c>
      <c r="C29425" s="1" t="s">
        <v>86628</v>
      </c>
      <c r="D29425" s="1">
        <v>39.0</v>
      </c>
    </row>
    <row r="29426">
      <c r="A29426" s="1" t="s">
        <v>86629</v>
      </c>
      <c r="B29426" s="1" t="s">
        <v>86630</v>
      </c>
      <c r="C29426" s="1" t="s">
        <v>86631</v>
      </c>
      <c r="D29426" s="1">
        <v>86.0</v>
      </c>
    </row>
    <row r="29427">
      <c r="A29427" s="1" t="s">
        <v>86632</v>
      </c>
      <c r="B29427" s="1" t="s">
        <v>86633</v>
      </c>
      <c r="C29427" s="1" t="s">
        <v>86634</v>
      </c>
      <c r="D29427" s="1">
        <v>190.0</v>
      </c>
    </row>
    <row r="29428">
      <c r="A29428" s="1" t="s">
        <v>86635</v>
      </c>
      <c r="B29428" s="1" t="s">
        <v>86636</v>
      </c>
      <c r="C29428" s="1" t="s">
        <v>86637</v>
      </c>
      <c r="D29428" s="1">
        <v>292.0</v>
      </c>
    </row>
    <row r="29429">
      <c r="A29429" s="1" t="s">
        <v>86638</v>
      </c>
      <c r="B29429" s="1" t="s">
        <v>86639</v>
      </c>
      <c r="C29429" s="1" t="s">
        <v>86640</v>
      </c>
      <c r="D29429" s="1">
        <v>339.0</v>
      </c>
    </row>
    <row r="29430">
      <c r="A29430" s="1" t="s">
        <v>86641</v>
      </c>
      <c r="B29430" s="1" t="s">
        <v>86642</v>
      </c>
      <c r="C29430" s="1" t="s">
        <v>86643</v>
      </c>
      <c r="D29430" s="1">
        <v>180.0</v>
      </c>
    </row>
    <row r="29431">
      <c r="A29431" s="1" t="s">
        <v>86644</v>
      </c>
      <c r="B29431" s="1" t="s">
        <v>86645</v>
      </c>
      <c r="C29431" s="1" t="s">
        <v>86646</v>
      </c>
      <c r="D29431" s="1">
        <v>396.0</v>
      </c>
    </row>
    <row r="29432">
      <c r="A29432" s="1" t="s">
        <v>86647</v>
      </c>
      <c r="B29432" s="1" t="s">
        <v>86648</v>
      </c>
      <c r="C29432" s="1" t="s">
        <v>86649</v>
      </c>
      <c r="D29432" s="1">
        <v>684.0</v>
      </c>
    </row>
    <row r="29433">
      <c r="A29433" s="1" t="s">
        <v>86650</v>
      </c>
      <c r="B29433" s="1" t="s">
        <v>86651</v>
      </c>
      <c r="C29433" s="1" t="s">
        <v>86652</v>
      </c>
      <c r="D29433" s="1">
        <v>253.0</v>
      </c>
    </row>
    <row r="29434">
      <c r="A29434" s="1" t="s">
        <v>86653</v>
      </c>
      <c r="B29434" s="1" t="s">
        <v>86654</v>
      </c>
      <c r="C29434" s="1" t="s">
        <v>86655</v>
      </c>
      <c r="D29434" s="1">
        <v>11.0</v>
      </c>
    </row>
    <row r="29435">
      <c r="A29435" s="1" t="s">
        <v>86656</v>
      </c>
      <c r="B29435" s="1" t="s">
        <v>86657</v>
      </c>
      <c r="C29435" s="1" t="s">
        <v>86658</v>
      </c>
      <c r="D29435" s="1">
        <v>34.0</v>
      </c>
    </row>
    <row r="29436">
      <c r="A29436" s="1" t="s">
        <v>86659</v>
      </c>
      <c r="B29436" s="1" t="s">
        <v>86660</v>
      </c>
      <c r="C29436" s="1" t="s">
        <v>86661</v>
      </c>
      <c r="D29436" s="1">
        <v>1258.0</v>
      </c>
    </row>
    <row r="29437">
      <c r="A29437" s="1" t="s">
        <v>86662</v>
      </c>
      <c r="B29437" s="1" t="s">
        <v>86663</v>
      </c>
      <c r="C29437" s="1" t="s">
        <v>86664</v>
      </c>
      <c r="D29437" s="1">
        <v>89.0</v>
      </c>
    </row>
    <row r="29438">
      <c r="A29438" s="1" t="s">
        <v>86665</v>
      </c>
      <c r="B29438" s="1" t="s">
        <v>86666</v>
      </c>
      <c r="C29438" s="1" t="s">
        <v>86667</v>
      </c>
      <c r="D29438" s="1">
        <v>417.0</v>
      </c>
    </row>
    <row r="29439">
      <c r="A29439" s="1" t="s">
        <v>86668</v>
      </c>
      <c r="B29439" s="1" t="s">
        <v>86669</v>
      </c>
      <c r="C29439" s="1" t="s">
        <v>86670</v>
      </c>
      <c r="D29439" s="1">
        <v>117.0</v>
      </c>
    </row>
    <row r="29440">
      <c r="A29440" s="1" t="s">
        <v>86671</v>
      </c>
      <c r="B29440" s="1" t="s">
        <v>86672</v>
      </c>
      <c r="C29440" s="1" t="s">
        <v>86673</v>
      </c>
      <c r="D29440" s="1">
        <v>287.0</v>
      </c>
    </row>
    <row r="29441">
      <c r="A29441" s="1" t="s">
        <v>86674</v>
      </c>
      <c r="B29441" s="1" t="s">
        <v>86675</v>
      </c>
      <c r="C29441" s="1" t="s">
        <v>86676</v>
      </c>
      <c r="D29441" s="1">
        <v>12275.0</v>
      </c>
    </row>
    <row r="29442">
      <c r="A29442" s="1" t="s">
        <v>86677</v>
      </c>
      <c r="B29442" s="1" t="s">
        <v>86678</v>
      </c>
      <c r="C29442" s="1" t="s">
        <v>86679</v>
      </c>
      <c r="D29442" s="1">
        <v>228.0</v>
      </c>
    </row>
    <row r="29443">
      <c r="A29443" s="1" t="s">
        <v>86680</v>
      </c>
      <c r="B29443" s="1" t="s">
        <v>86681</v>
      </c>
      <c r="C29443" s="1" t="s">
        <v>86682</v>
      </c>
      <c r="D29443" s="1">
        <v>819.0</v>
      </c>
    </row>
    <row r="29444">
      <c r="A29444" s="1" t="s">
        <v>86683</v>
      </c>
      <c r="B29444" s="1" t="s">
        <v>86684</v>
      </c>
      <c r="C29444" s="1" t="s">
        <v>86685</v>
      </c>
      <c r="D29444" s="1">
        <v>636.0</v>
      </c>
    </row>
    <row r="29445">
      <c r="A29445" s="1" t="s">
        <v>86686</v>
      </c>
      <c r="B29445" s="1" t="s">
        <v>86686</v>
      </c>
      <c r="C29445" s="1" t="s">
        <v>86687</v>
      </c>
      <c r="D29445" s="1">
        <v>1152.0</v>
      </c>
    </row>
    <row r="29446">
      <c r="A29446" s="1" t="s">
        <v>86688</v>
      </c>
      <c r="B29446" s="1" t="s">
        <v>86689</v>
      </c>
      <c r="C29446" s="1" t="s">
        <v>86690</v>
      </c>
      <c r="D29446" s="1">
        <v>735.0</v>
      </c>
    </row>
    <row r="29447">
      <c r="A29447" s="1" t="s">
        <v>86691</v>
      </c>
      <c r="B29447" s="1" t="s">
        <v>86692</v>
      </c>
      <c r="C29447" s="1" t="s">
        <v>86693</v>
      </c>
      <c r="D29447" s="1">
        <v>87.0</v>
      </c>
    </row>
    <row r="29448">
      <c r="A29448" s="1" t="s">
        <v>86694</v>
      </c>
      <c r="B29448" s="1" t="s">
        <v>86695</v>
      </c>
      <c r="C29448" s="1" t="s">
        <v>86696</v>
      </c>
      <c r="D29448" s="1">
        <v>321.0</v>
      </c>
    </row>
    <row r="29449">
      <c r="A29449" s="1" t="s">
        <v>86697</v>
      </c>
      <c r="B29449" s="1" t="s">
        <v>86698</v>
      </c>
      <c r="C29449" s="1" t="s">
        <v>86699</v>
      </c>
      <c r="D29449" s="1">
        <v>35.0</v>
      </c>
    </row>
    <row r="29450">
      <c r="A29450" s="1" t="s">
        <v>86700</v>
      </c>
      <c r="B29450" s="1" t="s">
        <v>86701</v>
      </c>
      <c r="C29450" s="1" t="s">
        <v>86702</v>
      </c>
      <c r="D29450" s="1">
        <v>2866.0</v>
      </c>
    </row>
    <row r="29451">
      <c r="A29451" s="1" t="s">
        <v>86703</v>
      </c>
      <c r="B29451" s="1" t="s">
        <v>86704</v>
      </c>
      <c r="C29451" s="1" t="s">
        <v>86705</v>
      </c>
      <c r="D29451" s="1">
        <v>114.0</v>
      </c>
    </row>
    <row r="29452">
      <c r="A29452" s="1" t="s">
        <v>86706</v>
      </c>
      <c r="B29452" s="1" t="s">
        <v>86707</v>
      </c>
      <c r="C29452" s="1" t="s">
        <v>86708</v>
      </c>
      <c r="D29452" s="1">
        <v>982.0</v>
      </c>
    </row>
    <row r="29453">
      <c r="A29453" s="1" t="s">
        <v>86709</v>
      </c>
      <c r="B29453" s="1" t="s">
        <v>86709</v>
      </c>
      <c r="C29453" s="1" t="s">
        <v>86710</v>
      </c>
      <c r="D29453" s="1">
        <v>340.0</v>
      </c>
    </row>
    <row r="29454">
      <c r="A29454" s="1" t="s">
        <v>86711</v>
      </c>
      <c r="B29454" s="1" t="s">
        <v>86712</v>
      </c>
      <c r="C29454" s="1" t="s">
        <v>86713</v>
      </c>
      <c r="D29454" s="1">
        <v>1363.0</v>
      </c>
    </row>
    <row r="29455">
      <c r="A29455" s="1" t="s">
        <v>86714</v>
      </c>
      <c r="B29455" s="1" t="s">
        <v>86715</v>
      </c>
      <c r="C29455" s="1" t="s">
        <v>86716</v>
      </c>
      <c r="D29455" s="1">
        <v>299.0</v>
      </c>
    </row>
    <row r="29456">
      <c r="A29456" s="1" t="s">
        <v>86717</v>
      </c>
      <c r="B29456" s="1" t="s">
        <v>86718</v>
      </c>
      <c r="C29456" s="1" t="s">
        <v>86719</v>
      </c>
      <c r="D29456" s="1">
        <v>199.0</v>
      </c>
    </row>
    <row r="29457">
      <c r="A29457" s="1" t="s">
        <v>86720</v>
      </c>
      <c r="B29457" s="1" t="s">
        <v>86721</v>
      </c>
      <c r="C29457" s="1" t="s">
        <v>86722</v>
      </c>
      <c r="D29457" s="1">
        <v>458.0</v>
      </c>
    </row>
    <row r="29458">
      <c r="A29458" s="1" t="s">
        <v>86723</v>
      </c>
      <c r="B29458" s="1" t="s">
        <v>86724</v>
      </c>
      <c r="C29458" s="1" t="s">
        <v>86725</v>
      </c>
      <c r="D29458" s="1">
        <v>1690.0</v>
      </c>
    </row>
    <row r="29459">
      <c r="A29459" s="1" t="s">
        <v>86726</v>
      </c>
      <c r="B29459" s="1" t="s">
        <v>86727</v>
      </c>
      <c r="C29459" s="1" t="s">
        <v>86728</v>
      </c>
      <c r="D29459" s="1">
        <v>1289.0</v>
      </c>
    </row>
    <row r="29460">
      <c r="A29460" s="1" t="s">
        <v>86729</v>
      </c>
      <c r="B29460" s="1" t="s">
        <v>86730</v>
      </c>
      <c r="C29460" s="1" t="s">
        <v>86731</v>
      </c>
      <c r="D29460" s="1">
        <v>653.0</v>
      </c>
    </row>
    <row r="29461">
      <c r="A29461" s="1" t="s">
        <v>86732</v>
      </c>
      <c r="B29461" s="1" t="s">
        <v>86733</v>
      </c>
      <c r="C29461" s="1" t="s">
        <v>86734</v>
      </c>
      <c r="D29461" s="1">
        <v>614.0</v>
      </c>
    </row>
    <row r="29462">
      <c r="A29462" s="1" t="s">
        <v>86735</v>
      </c>
      <c r="B29462" s="1" t="s">
        <v>86736</v>
      </c>
      <c r="C29462" s="1" t="s">
        <v>86737</v>
      </c>
      <c r="D29462" s="1">
        <v>3427.0</v>
      </c>
    </row>
    <row r="29463">
      <c r="A29463" s="1" t="s">
        <v>86738</v>
      </c>
      <c r="B29463" s="1" t="s">
        <v>86739</v>
      </c>
      <c r="C29463" s="1" t="s">
        <v>86740</v>
      </c>
      <c r="D29463" s="1">
        <v>564.0</v>
      </c>
    </row>
    <row r="29464">
      <c r="A29464" s="1" t="s">
        <v>86741</v>
      </c>
      <c r="B29464" s="1" t="s">
        <v>86742</v>
      </c>
      <c r="C29464" s="1" t="s">
        <v>86743</v>
      </c>
      <c r="D29464" s="1">
        <v>1894.0</v>
      </c>
    </row>
    <row r="29465">
      <c r="A29465" s="1" t="s">
        <v>86744</v>
      </c>
      <c r="B29465" s="1" t="s">
        <v>86745</v>
      </c>
      <c r="C29465" s="1" t="s">
        <v>86746</v>
      </c>
      <c r="D29465" s="1">
        <v>380.0</v>
      </c>
    </row>
    <row r="29466">
      <c r="A29466" s="1" t="s">
        <v>86747</v>
      </c>
      <c r="B29466" s="1" t="s">
        <v>86748</v>
      </c>
      <c r="C29466" s="1" t="s">
        <v>86749</v>
      </c>
      <c r="D29466" s="1">
        <v>71.0</v>
      </c>
    </row>
    <row r="29467">
      <c r="A29467" s="1" t="s">
        <v>86750</v>
      </c>
      <c r="B29467" s="1" t="s">
        <v>86751</v>
      </c>
      <c r="C29467" s="1" t="s">
        <v>86752</v>
      </c>
      <c r="D29467" s="1">
        <v>84.0</v>
      </c>
    </row>
    <row r="29468">
      <c r="A29468" s="1" t="s">
        <v>86753</v>
      </c>
      <c r="B29468" s="1" t="s">
        <v>86754</v>
      </c>
      <c r="C29468" s="1" t="s">
        <v>86755</v>
      </c>
      <c r="D29468" s="1">
        <v>11.0</v>
      </c>
    </row>
    <row r="29469">
      <c r="A29469" s="1" t="s">
        <v>86756</v>
      </c>
      <c r="B29469" s="1" t="s">
        <v>86757</v>
      </c>
      <c r="C29469" s="1" t="s">
        <v>86758</v>
      </c>
      <c r="D29469" s="1">
        <v>342.0</v>
      </c>
    </row>
    <row r="29470">
      <c r="A29470" s="1" t="s">
        <v>86759</v>
      </c>
      <c r="B29470" s="1" t="s">
        <v>86760</v>
      </c>
      <c r="C29470" s="1" t="s">
        <v>86761</v>
      </c>
      <c r="D29470" s="1">
        <v>1150.0</v>
      </c>
    </row>
    <row r="29471">
      <c r="A29471" s="1" t="s">
        <v>86762</v>
      </c>
      <c r="B29471" s="1" t="s">
        <v>86763</v>
      </c>
      <c r="C29471" s="1" t="s">
        <v>86764</v>
      </c>
      <c r="D29471" s="1">
        <v>804.0</v>
      </c>
    </row>
    <row r="29472">
      <c r="A29472" s="1" t="s">
        <v>9435</v>
      </c>
      <c r="B29472" s="1" t="s">
        <v>9436</v>
      </c>
      <c r="C29472" s="1" t="s">
        <v>86765</v>
      </c>
      <c r="D29472" s="1">
        <v>359.0</v>
      </c>
    </row>
    <row r="29473">
      <c r="A29473" s="1" t="s">
        <v>86766</v>
      </c>
      <c r="B29473" s="1" t="s">
        <v>86767</v>
      </c>
      <c r="C29473" s="1" t="s">
        <v>86768</v>
      </c>
      <c r="D29473" s="1">
        <v>674.0</v>
      </c>
    </row>
    <row r="29474">
      <c r="A29474" s="1" t="s">
        <v>86769</v>
      </c>
      <c r="B29474" s="1" t="s">
        <v>86769</v>
      </c>
      <c r="C29474" s="1" t="s">
        <v>86770</v>
      </c>
      <c r="D29474" s="1">
        <v>232.0</v>
      </c>
    </row>
    <row r="29475">
      <c r="A29475" s="1" t="s">
        <v>86771</v>
      </c>
      <c r="B29475" s="1" t="s">
        <v>86772</v>
      </c>
      <c r="C29475" s="1" t="s">
        <v>86773</v>
      </c>
      <c r="D29475" s="1">
        <v>140.0</v>
      </c>
    </row>
    <row r="29476">
      <c r="A29476" s="1" t="s">
        <v>86774</v>
      </c>
      <c r="B29476" s="1" t="s">
        <v>86774</v>
      </c>
      <c r="C29476" s="1" t="s">
        <v>86775</v>
      </c>
      <c r="D29476" s="1">
        <v>224.0</v>
      </c>
    </row>
    <row r="29477">
      <c r="A29477" s="1" t="s">
        <v>40034</v>
      </c>
      <c r="B29477" s="1" t="s">
        <v>40035</v>
      </c>
      <c r="C29477" s="1" t="s">
        <v>86776</v>
      </c>
      <c r="D29477" s="1">
        <v>721.0</v>
      </c>
    </row>
    <row r="29478">
      <c r="A29478" s="1" t="s">
        <v>86777</v>
      </c>
      <c r="B29478" s="1" t="s">
        <v>86778</v>
      </c>
      <c r="C29478" s="1" t="s">
        <v>86779</v>
      </c>
      <c r="D29478" s="1">
        <v>218.0</v>
      </c>
    </row>
    <row r="29479">
      <c r="A29479" s="1" t="s">
        <v>86780</v>
      </c>
      <c r="B29479" s="1" t="s">
        <v>86781</v>
      </c>
      <c r="C29479" s="1" t="s">
        <v>86782</v>
      </c>
      <c r="D29479" s="1">
        <v>154.0</v>
      </c>
    </row>
    <row r="29480">
      <c r="A29480" s="1" t="s">
        <v>86783</v>
      </c>
      <c r="B29480" s="1" t="s">
        <v>86784</v>
      </c>
      <c r="C29480" s="1" t="s">
        <v>86785</v>
      </c>
      <c r="D29480" s="1">
        <v>254.0</v>
      </c>
    </row>
    <row r="29481">
      <c r="A29481" s="1" t="s">
        <v>86786</v>
      </c>
      <c r="B29481" s="1" t="s">
        <v>86787</v>
      </c>
      <c r="C29481" s="1" t="s">
        <v>86788</v>
      </c>
      <c r="D29481" s="1">
        <v>1690.0</v>
      </c>
    </row>
    <row r="29482">
      <c r="A29482" s="1" t="s">
        <v>86789</v>
      </c>
      <c r="B29482" s="1" t="s">
        <v>86790</v>
      </c>
      <c r="C29482" s="1" t="s">
        <v>86791</v>
      </c>
      <c r="D29482" s="1">
        <v>459.0</v>
      </c>
    </row>
    <row r="29483">
      <c r="A29483" s="1" t="s">
        <v>86792</v>
      </c>
      <c r="B29483" s="1" t="s">
        <v>86793</v>
      </c>
      <c r="C29483" s="1" t="s">
        <v>86794</v>
      </c>
      <c r="D29483" s="1">
        <v>435.0</v>
      </c>
    </row>
    <row r="29484">
      <c r="A29484" s="1" t="s">
        <v>86795</v>
      </c>
      <c r="B29484" s="1" t="s">
        <v>86796</v>
      </c>
      <c r="C29484" s="1" t="s">
        <v>86797</v>
      </c>
      <c r="D29484" s="1">
        <v>209.0</v>
      </c>
    </row>
    <row r="29485">
      <c r="A29485" s="1" t="s">
        <v>86798</v>
      </c>
      <c r="B29485" s="1" t="s">
        <v>86799</v>
      </c>
      <c r="C29485" s="1" t="s">
        <v>86800</v>
      </c>
      <c r="D29485" s="1">
        <v>242.0</v>
      </c>
    </row>
    <row r="29486">
      <c r="A29486" s="1" t="s">
        <v>86801</v>
      </c>
      <c r="B29486" s="1" t="s">
        <v>86802</v>
      </c>
      <c r="C29486" s="1" t="s">
        <v>86803</v>
      </c>
      <c r="D29486" s="1">
        <v>883.0</v>
      </c>
    </row>
    <row r="29487">
      <c r="A29487" s="1" t="s">
        <v>86804</v>
      </c>
      <c r="B29487" s="1" t="s">
        <v>86805</v>
      </c>
      <c r="C29487" s="1" t="s">
        <v>86806</v>
      </c>
      <c r="D29487" s="1">
        <v>2969.0</v>
      </c>
    </row>
    <row r="29488">
      <c r="A29488" s="1" t="s">
        <v>86807</v>
      </c>
      <c r="B29488" s="1" t="s">
        <v>86808</v>
      </c>
      <c r="C29488" s="1" t="s">
        <v>86809</v>
      </c>
      <c r="D29488" s="1">
        <v>175.0</v>
      </c>
    </row>
    <row r="29489">
      <c r="A29489" s="1" t="s">
        <v>86810</v>
      </c>
      <c r="B29489" s="1" t="s">
        <v>86811</v>
      </c>
      <c r="C29489" s="1" t="s">
        <v>86812</v>
      </c>
      <c r="D29489" s="1">
        <v>1341.0</v>
      </c>
    </row>
    <row r="29490">
      <c r="A29490" s="1" t="s">
        <v>86813</v>
      </c>
      <c r="B29490" s="1" t="s">
        <v>86814</v>
      </c>
      <c r="C29490" s="1" t="s">
        <v>86815</v>
      </c>
      <c r="D29490" s="1">
        <v>179.0</v>
      </c>
    </row>
    <row r="29491">
      <c r="A29491" s="1" t="s">
        <v>86816</v>
      </c>
      <c r="B29491" s="1" t="s">
        <v>86817</v>
      </c>
      <c r="C29491" s="1" t="s">
        <v>86818</v>
      </c>
      <c r="D29491" s="1">
        <v>999.0</v>
      </c>
    </row>
    <row r="29492">
      <c r="A29492" s="1" t="s">
        <v>86819</v>
      </c>
      <c r="B29492" s="1" t="s">
        <v>86820</v>
      </c>
      <c r="C29492" s="1" t="s">
        <v>86821</v>
      </c>
      <c r="D29492" s="1">
        <v>599.0</v>
      </c>
    </row>
    <row r="29493">
      <c r="A29493" s="1" t="s">
        <v>86822</v>
      </c>
      <c r="B29493" s="1" t="s">
        <v>86823</v>
      </c>
      <c r="C29493" s="1" t="s">
        <v>86824</v>
      </c>
      <c r="D29493" s="1">
        <v>64.0</v>
      </c>
    </row>
    <row r="29494">
      <c r="A29494" s="1" t="s">
        <v>86825</v>
      </c>
      <c r="B29494" s="1" t="s">
        <v>86826</v>
      </c>
      <c r="C29494" s="1" t="s">
        <v>86827</v>
      </c>
      <c r="D29494" s="1">
        <v>258.0</v>
      </c>
    </row>
    <row r="29495">
      <c r="A29495" s="1" t="s">
        <v>86828</v>
      </c>
      <c r="B29495" s="1" t="s">
        <v>86829</v>
      </c>
      <c r="C29495" s="1" t="s">
        <v>86830</v>
      </c>
      <c r="D29495" s="1">
        <v>320.0</v>
      </c>
    </row>
    <row r="29496">
      <c r="A29496" s="1" t="s">
        <v>86831</v>
      </c>
      <c r="B29496" s="1" t="s">
        <v>86832</v>
      </c>
      <c r="C29496" s="1" t="s">
        <v>86833</v>
      </c>
      <c r="D29496" s="1">
        <v>254.0</v>
      </c>
    </row>
    <row r="29497">
      <c r="A29497" s="1" t="s">
        <v>86834</v>
      </c>
      <c r="B29497" s="1" t="s">
        <v>86835</v>
      </c>
      <c r="C29497" s="1" t="s">
        <v>86836</v>
      </c>
      <c r="D29497" s="1">
        <v>925.0</v>
      </c>
    </row>
    <row r="29498">
      <c r="A29498" s="1" t="s">
        <v>86837</v>
      </c>
      <c r="B29498" s="1" t="s">
        <v>86838</v>
      </c>
      <c r="C29498" s="1" t="s">
        <v>86839</v>
      </c>
      <c r="D29498" s="1">
        <v>13409.0</v>
      </c>
    </row>
    <row r="29499">
      <c r="A29499" s="1" t="s">
        <v>86840</v>
      </c>
      <c r="B29499" s="1" t="s">
        <v>86841</v>
      </c>
      <c r="C29499" s="1" t="s">
        <v>86842</v>
      </c>
      <c r="D29499" s="1">
        <v>54.0</v>
      </c>
    </row>
    <row r="29500">
      <c r="A29500" s="1" t="s">
        <v>86843</v>
      </c>
      <c r="B29500" s="1" t="s">
        <v>86844</v>
      </c>
      <c r="C29500" s="1" t="s">
        <v>86845</v>
      </c>
      <c r="D29500" s="1">
        <v>78.0</v>
      </c>
    </row>
    <row r="29501">
      <c r="A29501" s="1" t="s">
        <v>86846</v>
      </c>
      <c r="B29501" s="1" t="s">
        <v>86847</v>
      </c>
      <c r="C29501" s="1" t="s">
        <v>86848</v>
      </c>
      <c r="D29501" s="1">
        <v>117.0</v>
      </c>
    </row>
    <row r="29502">
      <c r="A29502" s="1" t="s">
        <v>86849</v>
      </c>
      <c r="B29502" s="1" t="s">
        <v>86850</v>
      </c>
      <c r="C29502" s="1" t="s">
        <v>86851</v>
      </c>
      <c r="D29502" s="1">
        <v>405.0</v>
      </c>
    </row>
    <row r="29503">
      <c r="A29503" s="1" t="s">
        <v>86852</v>
      </c>
      <c r="B29503" s="1" t="s">
        <v>86853</v>
      </c>
      <c r="C29503" s="1" t="s">
        <v>86854</v>
      </c>
      <c r="D29503" s="1">
        <v>36.0</v>
      </c>
    </row>
    <row r="29504">
      <c r="A29504" s="1" t="s">
        <v>86855</v>
      </c>
      <c r="B29504" s="1" t="s">
        <v>86856</v>
      </c>
      <c r="C29504" s="1" t="s">
        <v>86857</v>
      </c>
      <c r="D29504" s="1">
        <v>121.0</v>
      </c>
    </row>
    <row r="29505">
      <c r="A29505" s="1" t="s">
        <v>86858</v>
      </c>
      <c r="B29505" s="1" t="s">
        <v>86859</v>
      </c>
      <c r="C29505" s="1" t="s">
        <v>86860</v>
      </c>
      <c r="D29505" s="1">
        <v>38.0</v>
      </c>
    </row>
    <row r="29506">
      <c r="A29506" s="1" t="s">
        <v>86861</v>
      </c>
      <c r="B29506" s="1" t="s">
        <v>86862</v>
      </c>
      <c r="C29506" s="1" t="s">
        <v>86863</v>
      </c>
      <c r="D29506" s="1">
        <v>400.0</v>
      </c>
    </row>
    <row r="29507">
      <c r="A29507" s="1" t="s">
        <v>86864</v>
      </c>
      <c r="B29507" s="1" t="s">
        <v>86864</v>
      </c>
      <c r="C29507" s="1" t="s">
        <v>86865</v>
      </c>
      <c r="D29507" s="1">
        <v>2709.0</v>
      </c>
    </row>
    <row r="29508">
      <c r="A29508" s="1" t="s">
        <v>86866</v>
      </c>
      <c r="B29508" s="1" t="s">
        <v>86867</v>
      </c>
      <c r="C29508" s="1" t="s">
        <v>86868</v>
      </c>
      <c r="D29508" s="1">
        <v>2057.0</v>
      </c>
    </row>
    <row r="29509">
      <c r="A29509" s="1" t="s">
        <v>86869</v>
      </c>
      <c r="B29509" s="1" t="s">
        <v>86870</v>
      </c>
      <c r="C29509" s="1" t="s">
        <v>86871</v>
      </c>
      <c r="D29509" s="1">
        <v>69.0</v>
      </c>
    </row>
    <row r="29510">
      <c r="A29510" s="1" t="s">
        <v>86872</v>
      </c>
      <c r="B29510" s="1" t="s">
        <v>86873</v>
      </c>
      <c r="C29510" s="1" t="s">
        <v>86874</v>
      </c>
      <c r="D29510" s="1">
        <v>1087.0</v>
      </c>
    </row>
    <row r="29511">
      <c r="A29511" s="1" t="s">
        <v>86875</v>
      </c>
      <c r="B29511" s="1" t="s">
        <v>86876</v>
      </c>
      <c r="C29511" s="1" t="s">
        <v>86877</v>
      </c>
      <c r="D29511" s="1">
        <v>184.0</v>
      </c>
    </row>
    <row r="29512">
      <c r="A29512" s="1" t="s">
        <v>86878</v>
      </c>
      <c r="B29512" s="1" t="s">
        <v>86879</v>
      </c>
      <c r="C29512" s="1" t="s">
        <v>86880</v>
      </c>
      <c r="D29512" s="1">
        <v>211.0</v>
      </c>
    </row>
    <row r="29513">
      <c r="A29513" s="1" t="s">
        <v>86881</v>
      </c>
      <c r="B29513" s="1" t="s">
        <v>86882</v>
      </c>
      <c r="C29513" s="1" t="s">
        <v>86883</v>
      </c>
      <c r="D29513" s="1">
        <v>358.0</v>
      </c>
    </row>
    <row r="29514">
      <c r="A29514" s="1" t="s">
        <v>86884</v>
      </c>
      <c r="B29514" s="1" t="s">
        <v>86885</v>
      </c>
      <c r="C29514" s="1" t="s">
        <v>86886</v>
      </c>
      <c r="D29514" s="1">
        <v>142.0</v>
      </c>
    </row>
    <row r="29515">
      <c r="A29515" s="1" t="s">
        <v>86887</v>
      </c>
      <c r="B29515" s="1" t="s">
        <v>86888</v>
      </c>
      <c r="C29515" s="1" t="s">
        <v>86889</v>
      </c>
      <c r="D29515" s="1">
        <v>567.0</v>
      </c>
    </row>
    <row r="29516">
      <c r="A29516" s="1" t="s">
        <v>86890</v>
      </c>
      <c r="B29516" s="1" t="s">
        <v>86891</v>
      </c>
      <c r="C29516" s="1" t="s">
        <v>86892</v>
      </c>
      <c r="D29516" s="1">
        <v>58.0</v>
      </c>
    </row>
    <row r="29517">
      <c r="A29517" s="1" t="s">
        <v>86893</v>
      </c>
      <c r="B29517" s="1" t="s">
        <v>86894</v>
      </c>
      <c r="C29517" s="1" t="s">
        <v>86895</v>
      </c>
      <c r="D29517" s="1">
        <v>255.0</v>
      </c>
    </row>
    <row r="29518">
      <c r="A29518" s="1" t="s">
        <v>86896</v>
      </c>
      <c r="B29518" s="1" t="s">
        <v>86897</v>
      </c>
      <c r="C29518" s="1" t="s">
        <v>86898</v>
      </c>
      <c r="D29518" s="1">
        <v>204.0</v>
      </c>
    </row>
    <row r="29519">
      <c r="A29519" s="1" t="s">
        <v>86899</v>
      </c>
      <c r="B29519" s="1" t="s">
        <v>86900</v>
      </c>
      <c r="C29519" s="1" t="s">
        <v>86901</v>
      </c>
      <c r="D29519" s="1">
        <v>261.0</v>
      </c>
    </row>
    <row r="29520">
      <c r="A29520" s="1" t="s">
        <v>86902</v>
      </c>
      <c r="B29520" s="1" t="s">
        <v>86902</v>
      </c>
      <c r="C29520" s="1" t="s">
        <v>86903</v>
      </c>
      <c r="D29520" s="1">
        <v>3665.0</v>
      </c>
    </row>
    <row r="29521">
      <c r="A29521" s="1" t="s">
        <v>86904</v>
      </c>
      <c r="B29521" s="1" t="s">
        <v>86905</v>
      </c>
      <c r="C29521" s="1" t="s">
        <v>86906</v>
      </c>
      <c r="D29521" s="1">
        <v>1276.0</v>
      </c>
    </row>
    <row r="29522">
      <c r="A29522" s="1" t="s">
        <v>86907</v>
      </c>
      <c r="B29522" s="1" t="s">
        <v>86908</v>
      </c>
      <c r="C29522" s="1" t="s">
        <v>86909</v>
      </c>
      <c r="D29522" s="1">
        <v>515.0</v>
      </c>
    </row>
    <row r="29523">
      <c r="A29523" s="1" t="s">
        <v>86910</v>
      </c>
      <c r="B29523" s="1" t="s">
        <v>86911</v>
      </c>
      <c r="C29523" s="1" t="s">
        <v>86912</v>
      </c>
      <c r="D29523" s="1">
        <v>399.0</v>
      </c>
    </row>
    <row r="29524">
      <c r="A29524" s="1" t="s">
        <v>86913</v>
      </c>
      <c r="B29524" s="1" t="s">
        <v>86914</v>
      </c>
      <c r="C29524" s="1" t="s">
        <v>86915</v>
      </c>
      <c r="D29524" s="1">
        <v>35.0</v>
      </c>
    </row>
    <row r="29525">
      <c r="A29525" s="1" t="s">
        <v>86916</v>
      </c>
      <c r="B29525" s="1" t="s">
        <v>86917</v>
      </c>
      <c r="C29525" s="1" t="s">
        <v>86918</v>
      </c>
      <c r="D29525" s="1">
        <v>284.0</v>
      </c>
    </row>
    <row r="29526">
      <c r="A29526" s="1" t="s">
        <v>86919</v>
      </c>
      <c r="B29526" s="1" t="s">
        <v>86920</v>
      </c>
      <c r="C29526" s="1" t="s">
        <v>86921</v>
      </c>
      <c r="D29526" s="1">
        <v>589.0</v>
      </c>
    </row>
    <row r="29527">
      <c r="A29527" s="1" t="s">
        <v>86922</v>
      </c>
      <c r="B29527" s="1" t="s">
        <v>86923</v>
      </c>
      <c r="C29527" s="1" t="s">
        <v>86924</v>
      </c>
      <c r="D29527" s="1">
        <v>311.0</v>
      </c>
    </row>
    <row r="29528">
      <c r="A29528" s="1" t="s">
        <v>86925</v>
      </c>
      <c r="B29528" s="1" t="s">
        <v>86926</v>
      </c>
      <c r="C29528" s="1" t="s">
        <v>86927</v>
      </c>
      <c r="D29528" s="1">
        <v>167.0</v>
      </c>
    </row>
    <row r="29529">
      <c r="A29529" s="1" t="s">
        <v>86928</v>
      </c>
      <c r="B29529" s="1" t="s">
        <v>86929</v>
      </c>
      <c r="C29529" s="1" t="s">
        <v>86930</v>
      </c>
      <c r="D29529" s="1">
        <v>29.0</v>
      </c>
    </row>
    <row r="29530">
      <c r="A29530" s="1" t="s">
        <v>86931</v>
      </c>
      <c r="B29530" s="1" t="s">
        <v>86932</v>
      </c>
      <c r="C29530" s="1" t="s">
        <v>86933</v>
      </c>
      <c r="D29530" s="1">
        <v>960.0</v>
      </c>
    </row>
    <row r="29531">
      <c r="A29531" s="1" t="s">
        <v>86934</v>
      </c>
      <c r="B29531" s="1" t="s">
        <v>86935</v>
      </c>
      <c r="C29531" s="1" t="s">
        <v>86936</v>
      </c>
      <c r="D29531" s="1">
        <v>814.0</v>
      </c>
    </row>
    <row r="29532">
      <c r="A29532" s="1" t="s">
        <v>86937</v>
      </c>
      <c r="B29532" s="1" t="s">
        <v>86938</v>
      </c>
      <c r="C29532" s="1" t="s">
        <v>86939</v>
      </c>
      <c r="D29532" s="1">
        <v>41.0</v>
      </c>
    </row>
    <row r="29533">
      <c r="A29533" s="1" t="s">
        <v>86940</v>
      </c>
      <c r="B29533" s="1" t="s">
        <v>86941</v>
      </c>
      <c r="C29533" s="1" t="s">
        <v>86942</v>
      </c>
      <c r="D29533" s="1">
        <v>539.0</v>
      </c>
    </row>
    <row r="29534">
      <c r="A29534" s="1" t="s">
        <v>86943</v>
      </c>
      <c r="B29534" s="1" t="s">
        <v>86944</v>
      </c>
      <c r="C29534" s="1" t="s">
        <v>86945</v>
      </c>
      <c r="D29534" s="1">
        <v>26.0</v>
      </c>
    </row>
    <row r="29535">
      <c r="A29535" s="1" t="s">
        <v>86946</v>
      </c>
      <c r="B29535" s="1" t="s">
        <v>86947</v>
      </c>
      <c r="C29535" s="1" t="s">
        <v>86948</v>
      </c>
      <c r="D29535" s="1">
        <v>89.0</v>
      </c>
    </row>
    <row r="29536">
      <c r="A29536" s="1" t="s">
        <v>86949</v>
      </c>
      <c r="B29536" s="1" t="s">
        <v>86950</v>
      </c>
      <c r="C29536" s="1" t="s">
        <v>86951</v>
      </c>
      <c r="D29536" s="1">
        <v>392.0</v>
      </c>
    </row>
    <row r="29537">
      <c r="A29537" s="1" t="s">
        <v>86952</v>
      </c>
      <c r="B29537" s="1" t="s">
        <v>86953</v>
      </c>
      <c r="C29537" s="1" t="s">
        <v>86954</v>
      </c>
      <c r="D29537" s="1">
        <v>124.0</v>
      </c>
    </row>
    <row r="29538">
      <c r="A29538" s="1" t="s">
        <v>86955</v>
      </c>
      <c r="B29538" s="1" t="s">
        <v>86956</v>
      </c>
      <c r="C29538" s="1" t="s">
        <v>86957</v>
      </c>
      <c r="D29538" s="1">
        <v>84.0</v>
      </c>
    </row>
    <row r="29539">
      <c r="A29539" s="1" t="s">
        <v>86958</v>
      </c>
      <c r="B29539" s="1" t="s">
        <v>86959</v>
      </c>
      <c r="C29539" s="1" t="s">
        <v>86960</v>
      </c>
      <c r="D29539" s="1">
        <v>52.0</v>
      </c>
    </row>
    <row r="29540">
      <c r="A29540" s="1" t="s">
        <v>86961</v>
      </c>
      <c r="B29540" s="1" t="s">
        <v>86962</v>
      </c>
      <c r="C29540" s="1" t="s">
        <v>86963</v>
      </c>
      <c r="D29540" s="1">
        <v>145.0</v>
      </c>
    </row>
    <row r="29541">
      <c r="A29541" s="1" t="s">
        <v>86964</v>
      </c>
      <c r="B29541" s="1" t="s">
        <v>86965</v>
      </c>
      <c r="C29541" s="1" t="s">
        <v>86966</v>
      </c>
      <c r="D29541" s="1">
        <v>258.0</v>
      </c>
    </row>
    <row r="29542">
      <c r="A29542" s="1" t="s">
        <v>86967</v>
      </c>
      <c r="B29542" s="1" t="s">
        <v>86968</v>
      </c>
      <c r="C29542" s="1" t="s">
        <v>86969</v>
      </c>
      <c r="D29542" s="1">
        <v>66.0</v>
      </c>
    </row>
    <row r="29543">
      <c r="A29543" s="1" t="s">
        <v>86970</v>
      </c>
      <c r="B29543" s="1" t="s">
        <v>86971</v>
      </c>
      <c r="C29543" s="1" t="s">
        <v>86972</v>
      </c>
      <c r="D29543" s="1">
        <v>200.0</v>
      </c>
    </row>
    <row r="29544">
      <c r="A29544" s="1" t="s">
        <v>86973</v>
      </c>
      <c r="B29544" s="1" t="s">
        <v>86974</v>
      </c>
      <c r="C29544" s="1" t="s">
        <v>86975</v>
      </c>
      <c r="D29544" s="1">
        <v>54.0</v>
      </c>
    </row>
    <row r="29545">
      <c r="A29545" s="1" t="s">
        <v>15834</v>
      </c>
      <c r="B29545" s="1" t="s">
        <v>86976</v>
      </c>
      <c r="C29545" s="1" t="s">
        <v>86977</v>
      </c>
      <c r="D29545" s="1">
        <v>229.0</v>
      </c>
    </row>
    <row r="29546">
      <c r="A29546" s="1" t="s">
        <v>86978</v>
      </c>
      <c r="B29546" s="1" t="s">
        <v>86979</v>
      </c>
      <c r="C29546" s="1" t="s">
        <v>86980</v>
      </c>
      <c r="D29546" s="1">
        <v>30.0</v>
      </c>
    </row>
    <row r="29547">
      <c r="A29547" s="1" t="s">
        <v>86981</v>
      </c>
      <c r="B29547" s="1" t="s">
        <v>86982</v>
      </c>
      <c r="C29547" s="1" t="s">
        <v>86983</v>
      </c>
      <c r="D29547" s="1">
        <v>254.0</v>
      </c>
    </row>
    <row r="29548">
      <c r="A29548" s="1" t="s">
        <v>86984</v>
      </c>
      <c r="B29548" s="1" t="s">
        <v>86985</v>
      </c>
      <c r="C29548" s="1" t="s">
        <v>86986</v>
      </c>
      <c r="D29548" s="1">
        <v>1145.0</v>
      </c>
    </row>
    <row r="29549">
      <c r="A29549" s="1" t="s">
        <v>9602</v>
      </c>
      <c r="B29549" s="1" t="s">
        <v>9603</v>
      </c>
      <c r="C29549" s="1" t="s">
        <v>86987</v>
      </c>
      <c r="D29549" s="1">
        <v>351.0</v>
      </c>
    </row>
    <row r="29550">
      <c r="A29550" s="1" t="s">
        <v>86988</v>
      </c>
      <c r="B29550" s="1" t="s">
        <v>86989</v>
      </c>
      <c r="C29550" s="1" t="s">
        <v>86990</v>
      </c>
      <c r="D29550" s="1">
        <v>23.0</v>
      </c>
    </row>
    <row r="29551">
      <c r="A29551" s="1" t="s">
        <v>86991</v>
      </c>
      <c r="B29551" s="1" t="s">
        <v>86992</v>
      </c>
      <c r="C29551" s="1" t="s">
        <v>86993</v>
      </c>
      <c r="D29551" s="1">
        <v>487.0</v>
      </c>
    </row>
    <row r="29552">
      <c r="A29552" s="1" t="s">
        <v>86994</v>
      </c>
      <c r="B29552" s="1" t="s">
        <v>86995</v>
      </c>
      <c r="C29552" s="1" t="s">
        <v>86996</v>
      </c>
      <c r="D29552" s="1">
        <v>144.0</v>
      </c>
    </row>
    <row r="29553">
      <c r="A29553" s="1" t="s">
        <v>86997</v>
      </c>
      <c r="B29553" s="1" t="s">
        <v>86998</v>
      </c>
      <c r="C29553" s="1" t="s">
        <v>86999</v>
      </c>
      <c r="D29553" s="1">
        <v>152.0</v>
      </c>
    </row>
    <row r="29554">
      <c r="A29554" s="1" t="s">
        <v>87000</v>
      </c>
      <c r="B29554" s="1" t="s">
        <v>87001</v>
      </c>
      <c r="C29554" s="1" t="s">
        <v>87002</v>
      </c>
      <c r="D29554" s="1">
        <v>38.0</v>
      </c>
    </row>
    <row r="29555">
      <c r="A29555" s="1" t="s">
        <v>87003</v>
      </c>
      <c r="B29555" s="1" t="s">
        <v>87004</v>
      </c>
      <c r="C29555" s="1" t="s">
        <v>87005</v>
      </c>
      <c r="D29555" s="1">
        <v>18.0</v>
      </c>
    </row>
    <row r="29556">
      <c r="A29556" s="1" t="s">
        <v>87006</v>
      </c>
      <c r="B29556" s="1" t="s">
        <v>87007</v>
      </c>
      <c r="C29556" s="1" t="s">
        <v>87008</v>
      </c>
      <c r="D29556" s="1">
        <v>246.0</v>
      </c>
    </row>
    <row r="29557">
      <c r="A29557" s="1" t="s">
        <v>87009</v>
      </c>
      <c r="B29557" s="1" t="s">
        <v>87010</v>
      </c>
      <c r="C29557" s="1" t="s">
        <v>87011</v>
      </c>
      <c r="D29557" s="1">
        <v>57.0</v>
      </c>
    </row>
    <row r="29558">
      <c r="A29558" s="1" t="s">
        <v>87012</v>
      </c>
      <c r="B29558" s="1" t="s">
        <v>87013</v>
      </c>
      <c r="C29558" s="1" t="s">
        <v>87014</v>
      </c>
      <c r="D29558" s="1">
        <v>3479.0</v>
      </c>
    </row>
    <row r="29559">
      <c r="A29559" s="1" t="s">
        <v>87015</v>
      </c>
      <c r="B29559" s="1" t="s">
        <v>87016</v>
      </c>
      <c r="C29559" s="1" t="s">
        <v>87017</v>
      </c>
      <c r="D29559" s="1">
        <v>422.0</v>
      </c>
    </row>
    <row r="29560">
      <c r="A29560" s="1" t="s">
        <v>87018</v>
      </c>
      <c r="B29560" s="1" t="s">
        <v>87019</v>
      </c>
      <c r="C29560" s="1" t="s">
        <v>87020</v>
      </c>
      <c r="D29560" s="1">
        <v>458.0</v>
      </c>
    </row>
    <row r="29561">
      <c r="A29561" s="1" t="s">
        <v>87021</v>
      </c>
      <c r="B29561" s="1" t="s">
        <v>87022</v>
      </c>
      <c r="C29561" s="1" t="s">
        <v>87023</v>
      </c>
      <c r="D29561" s="1">
        <v>732.0</v>
      </c>
    </row>
    <row r="29562">
      <c r="A29562" s="1" t="s">
        <v>87024</v>
      </c>
      <c r="B29562" s="1" t="s">
        <v>87025</v>
      </c>
      <c r="C29562" s="1" t="s">
        <v>87026</v>
      </c>
      <c r="D29562" s="1">
        <v>28.0</v>
      </c>
    </row>
    <row r="29563">
      <c r="A29563" s="1" t="s">
        <v>87027</v>
      </c>
      <c r="B29563" s="1" t="s">
        <v>87028</v>
      </c>
      <c r="C29563" s="1" t="s">
        <v>87029</v>
      </c>
      <c r="D29563" s="1">
        <v>282.0</v>
      </c>
    </row>
    <row r="29564">
      <c r="A29564" s="1" t="s">
        <v>87030</v>
      </c>
      <c r="B29564" s="1" t="s">
        <v>87031</v>
      </c>
      <c r="C29564" s="1" t="s">
        <v>87032</v>
      </c>
      <c r="D29564" s="1">
        <v>461.0</v>
      </c>
    </row>
    <row r="29565">
      <c r="A29565" s="1" t="s">
        <v>87033</v>
      </c>
      <c r="B29565" s="1" t="s">
        <v>87034</v>
      </c>
      <c r="C29565" s="1" t="s">
        <v>87035</v>
      </c>
      <c r="D29565" s="1">
        <v>14.0</v>
      </c>
    </row>
    <row r="29566">
      <c r="A29566" s="1" t="s">
        <v>87036</v>
      </c>
      <c r="B29566" s="1" t="s">
        <v>87037</v>
      </c>
      <c r="C29566" s="1" t="s">
        <v>87038</v>
      </c>
      <c r="D29566" s="1">
        <v>213.0</v>
      </c>
    </row>
    <row r="29567">
      <c r="A29567" s="1" t="s">
        <v>87039</v>
      </c>
      <c r="B29567" s="1" t="s">
        <v>87040</v>
      </c>
      <c r="C29567" s="1" t="s">
        <v>87041</v>
      </c>
      <c r="D29567" s="1">
        <v>1708.0</v>
      </c>
    </row>
    <row r="29568">
      <c r="A29568" s="1" t="s">
        <v>87042</v>
      </c>
      <c r="B29568" s="1" t="s">
        <v>87042</v>
      </c>
      <c r="C29568" s="1" t="s">
        <v>87043</v>
      </c>
      <c r="D29568" s="1">
        <v>999.0</v>
      </c>
    </row>
    <row r="29569">
      <c r="A29569" s="1" t="s">
        <v>87044</v>
      </c>
      <c r="B29569" s="1" t="s">
        <v>87045</v>
      </c>
      <c r="C29569" s="1" t="s">
        <v>87046</v>
      </c>
      <c r="D29569" s="1">
        <v>176.0</v>
      </c>
    </row>
    <row r="29570">
      <c r="A29570" s="1" t="s">
        <v>87047</v>
      </c>
      <c r="B29570" s="1" t="s">
        <v>87048</v>
      </c>
      <c r="C29570" s="1" t="s">
        <v>87049</v>
      </c>
      <c r="D29570" s="1">
        <v>390.0</v>
      </c>
    </row>
    <row r="29571">
      <c r="A29571" s="1" t="s">
        <v>87050</v>
      </c>
      <c r="B29571" s="1" t="s">
        <v>87051</v>
      </c>
      <c r="C29571" s="1" t="s">
        <v>87052</v>
      </c>
      <c r="D29571" s="1">
        <v>172.0</v>
      </c>
    </row>
    <row r="29572">
      <c r="A29572" s="1" t="s">
        <v>87053</v>
      </c>
      <c r="B29572" s="1" t="s">
        <v>87054</v>
      </c>
      <c r="C29572" s="1" t="s">
        <v>87055</v>
      </c>
      <c r="D29572" s="1">
        <v>49.0</v>
      </c>
    </row>
    <row r="29573">
      <c r="A29573" s="1" t="s">
        <v>87056</v>
      </c>
      <c r="B29573" s="1" t="s">
        <v>87057</v>
      </c>
      <c r="C29573" s="1" t="s">
        <v>87058</v>
      </c>
      <c r="D29573" s="1">
        <v>541.0</v>
      </c>
    </row>
    <row r="29574">
      <c r="A29574" s="1" t="s">
        <v>87059</v>
      </c>
      <c r="B29574" s="1" t="s">
        <v>87060</v>
      </c>
      <c r="C29574" s="1" t="s">
        <v>87061</v>
      </c>
      <c r="D29574" s="1">
        <v>1166.0</v>
      </c>
    </row>
    <row r="29575">
      <c r="A29575" s="1" t="s">
        <v>87062</v>
      </c>
      <c r="B29575" s="1" t="s">
        <v>87063</v>
      </c>
      <c r="C29575" s="1" t="s">
        <v>87064</v>
      </c>
      <c r="D29575" s="1">
        <v>393.0</v>
      </c>
    </row>
    <row r="29576">
      <c r="A29576" s="1" t="s">
        <v>87065</v>
      </c>
      <c r="B29576" s="1" t="s">
        <v>87066</v>
      </c>
      <c r="C29576" s="1" t="s">
        <v>87067</v>
      </c>
      <c r="D29576" s="1">
        <v>67.0</v>
      </c>
    </row>
    <row r="29577">
      <c r="A29577" s="1" t="s">
        <v>87068</v>
      </c>
      <c r="B29577" s="1" t="s">
        <v>87069</v>
      </c>
      <c r="C29577" s="1" t="s">
        <v>87070</v>
      </c>
      <c r="D29577" s="1">
        <v>507.0</v>
      </c>
    </row>
    <row r="29578">
      <c r="A29578" s="1" t="s">
        <v>87071</v>
      </c>
      <c r="B29578" s="1" t="s">
        <v>87072</v>
      </c>
      <c r="C29578" s="1" t="s">
        <v>87073</v>
      </c>
      <c r="D29578" s="1">
        <v>272.0</v>
      </c>
    </row>
    <row r="29579">
      <c r="A29579" s="1" t="s">
        <v>87074</v>
      </c>
      <c r="B29579" s="1" t="s">
        <v>87075</v>
      </c>
      <c r="C29579" s="1" t="s">
        <v>87076</v>
      </c>
      <c r="D29579" s="1">
        <v>450.0</v>
      </c>
    </row>
    <row r="29580">
      <c r="A29580" s="1" t="s">
        <v>16082</v>
      </c>
      <c r="B29580" s="1" t="s">
        <v>87077</v>
      </c>
      <c r="C29580" s="1" t="s">
        <v>87078</v>
      </c>
      <c r="D29580" s="1">
        <v>172.0</v>
      </c>
    </row>
    <row r="29581">
      <c r="A29581" s="1" t="s">
        <v>87079</v>
      </c>
      <c r="B29581" s="1" t="s">
        <v>87080</v>
      </c>
      <c r="C29581" s="1" t="s">
        <v>87081</v>
      </c>
      <c r="D29581" s="1">
        <v>218.0</v>
      </c>
    </row>
    <row r="29582">
      <c r="A29582" s="1" t="s">
        <v>87082</v>
      </c>
      <c r="B29582" s="1" t="s">
        <v>87083</v>
      </c>
      <c r="C29582" s="1" t="s">
        <v>87084</v>
      </c>
      <c r="D29582" s="1">
        <v>628.0</v>
      </c>
    </row>
    <row r="29583">
      <c r="A29583" s="1" t="s">
        <v>87085</v>
      </c>
      <c r="B29583" s="1" t="s">
        <v>87086</v>
      </c>
      <c r="C29583" s="1" t="s">
        <v>87087</v>
      </c>
      <c r="D29583" s="1">
        <v>309.0</v>
      </c>
    </row>
    <row r="29584">
      <c r="A29584" s="1" t="s">
        <v>87088</v>
      </c>
      <c r="B29584" s="1" t="s">
        <v>87089</v>
      </c>
      <c r="C29584" s="1" t="s">
        <v>87090</v>
      </c>
      <c r="D29584" s="1">
        <v>610.0</v>
      </c>
    </row>
    <row r="29585">
      <c r="A29585" s="1" t="s">
        <v>87091</v>
      </c>
      <c r="B29585" s="1" t="s">
        <v>87092</v>
      </c>
      <c r="C29585" s="1" t="s">
        <v>87093</v>
      </c>
      <c r="D29585" s="1">
        <v>1378.0</v>
      </c>
    </row>
    <row r="29586">
      <c r="A29586" s="1" t="s">
        <v>87094</v>
      </c>
      <c r="B29586" s="1" t="s">
        <v>87095</v>
      </c>
      <c r="C29586" s="1" t="s">
        <v>87096</v>
      </c>
      <c r="D29586" s="1">
        <v>32.0</v>
      </c>
    </row>
    <row r="29587">
      <c r="A29587" s="1" t="s">
        <v>87097</v>
      </c>
      <c r="B29587" s="1" t="s">
        <v>87098</v>
      </c>
      <c r="C29587" s="1" t="s">
        <v>87099</v>
      </c>
      <c r="D29587" s="1">
        <v>725.0</v>
      </c>
    </row>
    <row r="29588">
      <c r="A29588" s="1" t="s">
        <v>87100</v>
      </c>
      <c r="B29588" s="1" t="s">
        <v>87101</v>
      </c>
      <c r="C29588" s="1" t="s">
        <v>87102</v>
      </c>
      <c r="D29588" s="1">
        <v>626.0</v>
      </c>
    </row>
    <row r="29589">
      <c r="A29589" s="1" t="s">
        <v>87103</v>
      </c>
      <c r="B29589" s="1" t="s">
        <v>87104</v>
      </c>
      <c r="C29589" s="1" t="s">
        <v>87105</v>
      </c>
      <c r="D29589" s="1">
        <v>43.0</v>
      </c>
    </row>
    <row r="29590">
      <c r="A29590" s="1" t="s">
        <v>87106</v>
      </c>
      <c r="B29590" s="1" t="s">
        <v>87107</v>
      </c>
      <c r="C29590" s="1" t="s">
        <v>87108</v>
      </c>
      <c r="D29590" s="1">
        <v>245.0</v>
      </c>
    </row>
    <row r="29591">
      <c r="A29591" s="1" t="s">
        <v>87109</v>
      </c>
      <c r="B29591" s="1" t="s">
        <v>87110</v>
      </c>
      <c r="C29591" s="1" t="s">
        <v>87111</v>
      </c>
      <c r="D29591" s="1">
        <v>2772.0</v>
      </c>
    </row>
    <row r="29592">
      <c r="A29592" s="1" t="s">
        <v>87112</v>
      </c>
      <c r="B29592" s="1" t="s">
        <v>87113</v>
      </c>
      <c r="C29592" s="1" t="s">
        <v>87114</v>
      </c>
      <c r="D29592" s="1">
        <v>1305.0</v>
      </c>
    </row>
    <row r="29593">
      <c r="A29593" s="1" t="s">
        <v>87115</v>
      </c>
      <c r="B29593" s="1" t="s">
        <v>87116</v>
      </c>
      <c r="C29593" s="1" t="s">
        <v>87117</v>
      </c>
      <c r="D29593" s="1">
        <v>66.0</v>
      </c>
    </row>
    <row r="29594">
      <c r="A29594" s="1" t="s">
        <v>87118</v>
      </c>
      <c r="B29594" s="1" t="s">
        <v>87119</v>
      </c>
      <c r="C29594" s="1" t="s">
        <v>87120</v>
      </c>
      <c r="D29594" s="1">
        <v>1900.0</v>
      </c>
    </row>
    <row r="29595">
      <c r="A29595" s="1" t="s">
        <v>87121</v>
      </c>
      <c r="B29595" s="1" t="s">
        <v>87122</v>
      </c>
      <c r="C29595" s="1" t="s">
        <v>87123</v>
      </c>
      <c r="D29595" s="1">
        <v>150.0</v>
      </c>
    </row>
    <row r="29596">
      <c r="A29596" s="1" t="s">
        <v>87124</v>
      </c>
      <c r="B29596" s="1" t="s">
        <v>87125</v>
      </c>
      <c r="C29596" s="1" t="s">
        <v>87126</v>
      </c>
      <c r="D29596" s="1">
        <v>228.0</v>
      </c>
    </row>
    <row r="29597">
      <c r="A29597" s="1" t="s">
        <v>87127</v>
      </c>
      <c r="B29597" s="1" t="s">
        <v>87128</v>
      </c>
      <c r="C29597" s="1" t="s">
        <v>87129</v>
      </c>
      <c r="D29597" s="1">
        <v>483.0</v>
      </c>
    </row>
    <row r="29598">
      <c r="A29598" s="1" t="s">
        <v>87130</v>
      </c>
      <c r="B29598" s="1" t="s">
        <v>87131</v>
      </c>
      <c r="C29598" s="1" t="s">
        <v>87132</v>
      </c>
      <c r="D29598" s="1">
        <v>200.0</v>
      </c>
    </row>
    <row r="29599">
      <c r="A29599" s="1" t="s">
        <v>87133</v>
      </c>
      <c r="B29599" s="1" t="s">
        <v>87134</v>
      </c>
      <c r="C29599" s="1" t="s">
        <v>87135</v>
      </c>
      <c r="D29599" s="1">
        <v>299.0</v>
      </c>
    </row>
    <row r="29600">
      <c r="A29600" s="1" t="s">
        <v>87136</v>
      </c>
      <c r="B29600" s="1" t="s">
        <v>87137</v>
      </c>
      <c r="C29600" s="1" t="s">
        <v>87138</v>
      </c>
      <c r="D29600" s="1">
        <v>512.0</v>
      </c>
    </row>
    <row r="29601">
      <c r="A29601" s="1" t="s">
        <v>87139</v>
      </c>
      <c r="B29601" s="1" t="s">
        <v>87140</v>
      </c>
      <c r="C29601" s="1" t="s">
        <v>87141</v>
      </c>
      <c r="D29601" s="1">
        <v>671.0</v>
      </c>
    </row>
    <row r="29602">
      <c r="A29602" s="1" t="s">
        <v>87142</v>
      </c>
      <c r="B29602" s="1" t="s">
        <v>87143</v>
      </c>
      <c r="C29602" s="1" t="s">
        <v>87144</v>
      </c>
      <c r="D29602" s="1">
        <v>399.0</v>
      </c>
    </row>
    <row r="29603">
      <c r="A29603" s="1" t="s">
        <v>87145</v>
      </c>
      <c r="B29603" s="1" t="s">
        <v>87146</v>
      </c>
      <c r="C29603" s="1" t="s">
        <v>87147</v>
      </c>
      <c r="D29603" s="1">
        <v>2037.0</v>
      </c>
    </row>
    <row r="29604">
      <c r="A29604" s="1" t="s">
        <v>87148</v>
      </c>
      <c r="B29604" s="1" t="s">
        <v>87149</v>
      </c>
      <c r="C29604" s="1" t="s">
        <v>87150</v>
      </c>
      <c r="D29604" s="1">
        <v>459.0</v>
      </c>
    </row>
    <row r="29605">
      <c r="A29605" s="1" t="s">
        <v>81085</v>
      </c>
      <c r="B29605" s="1" t="s">
        <v>81086</v>
      </c>
      <c r="C29605" s="1" t="s">
        <v>87151</v>
      </c>
      <c r="D29605" s="1">
        <v>453.0</v>
      </c>
    </row>
    <row r="29606">
      <c r="A29606" s="1" t="s">
        <v>87152</v>
      </c>
      <c r="B29606" s="1" t="s">
        <v>87153</v>
      </c>
      <c r="C29606" s="1" t="s">
        <v>87154</v>
      </c>
      <c r="D29606" s="1">
        <v>149.0</v>
      </c>
    </row>
    <row r="29607">
      <c r="A29607" s="1" t="s">
        <v>87155</v>
      </c>
      <c r="B29607" s="1" t="s">
        <v>87156</v>
      </c>
      <c r="C29607" s="1" t="s">
        <v>87157</v>
      </c>
      <c r="D29607" s="1">
        <v>55.0</v>
      </c>
    </row>
    <row r="29608">
      <c r="A29608" s="1" t="s">
        <v>87158</v>
      </c>
      <c r="B29608" s="1" t="s">
        <v>87159</v>
      </c>
      <c r="C29608" s="1" t="s">
        <v>87160</v>
      </c>
      <c r="D29608" s="1">
        <v>576.0</v>
      </c>
    </row>
    <row r="29609">
      <c r="A29609" s="1" t="s">
        <v>87161</v>
      </c>
      <c r="B29609" s="1" t="s">
        <v>87162</v>
      </c>
      <c r="C29609" s="1" t="s">
        <v>87163</v>
      </c>
      <c r="D29609" s="1">
        <v>349.0</v>
      </c>
    </row>
    <row r="29610">
      <c r="A29610" s="1" t="s">
        <v>87164</v>
      </c>
      <c r="B29610" s="1" t="s">
        <v>87165</v>
      </c>
      <c r="C29610" s="1" t="s">
        <v>87166</v>
      </c>
      <c r="D29610" s="1">
        <v>297.0</v>
      </c>
    </row>
    <row r="29611">
      <c r="A29611" s="1" t="s">
        <v>87167</v>
      </c>
      <c r="B29611" s="1" t="s">
        <v>87168</v>
      </c>
      <c r="C29611" s="1" t="s">
        <v>87169</v>
      </c>
      <c r="D29611" s="1">
        <v>186.0</v>
      </c>
    </row>
    <row r="29612">
      <c r="A29612" s="1" t="s">
        <v>87170</v>
      </c>
      <c r="B29612" s="1" t="s">
        <v>87171</v>
      </c>
      <c r="C29612" s="1" t="s">
        <v>87172</v>
      </c>
      <c r="D29612" s="1">
        <v>529.0</v>
      </c>
    </row>
    <row r="29613">
      <c r="A29613" s="1" t="s">
        <v>87173</v>
      </c>
      <c r="B29613" s="1" t="s">
        <v>87174</v>
      </c>
      <c r="C29613" s="1" t="s">
        <v>87175</v>
      </c>
      <c r="D29613" s="1">
        <v>275.0</v>
      </c>
    </row>
    <row r="29614">
      <c r="A29614" s="1" t="s">
        <v>31501</v>
      </c>
      <c r="B29614" s="1" t="s">
        <v>87176</v>
      </c>
      <c r="C29614" s="1" t="s">
        <v>87177</v>
      </c>
      <c r="D29614" s="1">
        <v>511.0</v>
      </c>
    </row>
    <row r="29615">
      <c r="A29615" s="1" t="s">
        <v>87178</v>
      </c>
      <c r="B29615" s="1" t="s">
        <v>87179</v>
      </c>
      <c r="C29615" s="1" t="s">
        <v>87180</v>
      </c>
      <c r="D29615" s="1">
        <v>43.0</v>
      </c>
    </row>
    <row r="29616">
      <c r="A29616" s="1" t="s">
        <v>18973</v>
      </c>
      <c r="B29616" s="1" t="s">
        <v>87181</v>
      </c>
      <c r="C29616" s="1" t="s">
        <v>87182</v>
      </c>
      <c r="D29616" s="1">
        <v>413.0</v>
      </c>
    </row>
    <row r="29617">
      <c r="A29617" s="1" t="s">
        <v>87183</v>
      </c>
      <c r="B29617" s="1" t="s">
        <v>87184</v>
      </c>
      <c r="C29617" s="1" t="s">
        <v>87185</v>
      </c>
      <c r="D29617" s="1">
        <v>27.0</v>
      </c>
    </row>
    <row r="29618">
      <c r="A29618" s="1" t="s">
        <v>87186</v>
      </c>
      <c r="B29618" s="1" t="s">
        <v>87187</v>
      </c>
      <c r="C29618" s="1" t="s">
        <v>87188</v>
      </c>
      <c r="D29618" s="1">
        <v>599.0</v>
      </c>
    </row>
    <row r="29619">
      <c r="A29619" s="1" t="s">
        <v>87189</v>
      </c>
      <c r="B29619" s="1" t="s">
        <v>87190</v>
      </c>
      <c r="C29619" s="1" t="s">
        <v>87191</v>
      </c>
      <c r="D29619" s="1">
        <v>1492.0</v>
      </c>
    </row>
    <row r="29620">
      <c r="A29620" s="1" t="s">
        <v>87192</v>
      </c>
      <c r="B29620" s="1" t="s">
        <v>87193</v>
      </c>
      <c r="C29620" s="1" t="s">
        <v>87194</v>
      </c>
      <c r="D29620" s="1">
        <v>185.0</v>
      </c>
    </row>
    <row r="29621">
      <c r="A29621" s="1" t="s">
        <v>87195</v>
      </c>
      <c r="B29621" s="1" t="s">
        <v>87196</v>
      </c>
      <c r="C29621" s="1" t="s">
        <v>87197</v>
      </c>
      <c r="D29621" s="1">
        <v>422.0</v>
      </c>
    </row>
    <row r="29622">
      <c r="A29622" s="1" t="s">
        <v>87198</v>
      </c>
      <c r="B29622" s="1" t="s">
        <v>87199</v>
      </c>
      <c r="C29622" s="1" t="s">
        <v>87200</v>
      </c>
      <c r="D29622" s="1">
        <v>1099.0</v>
      </c>
    </row>
    <row r="29623">
      <c r="A29623" s="1" t="s">
        <v>87201</v>
      </c>
      <c r="B29623" s="1" t="s">
        <v>87202</v>
      </c>
      <c r="C29623" s="1" t="s">
        <v>87203</v>
      </c>
      <c r="D29623" s="1">
        <v>1781.0</v>
      </c>
    </row>
    <row r="29624">
      <c r="A29624" s="1" t="s">
        <v>87204</v>
      </c>
      <c r="B29624" s="1" t="s">
        <v>87205</v>
      </c>
      <c r="C29624" s="1" t="s">
        <v>87206</v>
      </c>
      <c r="D29624" s="1">
        <v>174.0</v>
      </c>
    </row>
    <row r="29625">
      <c r="A29625" s="1" t="s">
        <v>87207</v>
      </c>
      <c r="B29625" s="1" t="s">
        <v>87208</v>
      </c>
      <c r="C29625" s="1" t="s">
        <v>87209</v>
      </c>
      <c r="D29625" s="1">
        <v>49.0</v>
      </c>
    </row>
    <row r="29626">
      <c r="A29626" s="1" t="s">
        <v>87210</v>
      </c>
      <c r="B29626" s="1" t="s">
        <v>87211</v>
      </c>
      <c r="C29626" s="1" t="s">
        <v>87212</v>
      </c>
      <c r="D29626" s="1">
        <v>448.0</v>
      </c>
    </row>
    <row r="29627">
      <c r="A29627" s="1" t="s">
        <v>87213</v>
      </c>
      <c r="B29627" s="1" t="s">
        <v>87214</v>
      </c>
      <c r="C29627" s="1" t="s">
        <v>87215</v>
      </c>
      <c r="D29627" s="1">
        <v>638.0</v>
      </c>
    </row>
    <row r="29628">
      <c r="A29628" s="1" t="s">
        <v>87216</v>
      </c>
      <c r="B29628" s="1" t="s">
        <v>87217</v>
      </c>
      <c r="C29628" s="1" t="s">
        <v>87218</v>
      </c>
      <c r="D29628" s="1">
        <v>650.0</v>
      </c>
    </row>
    <row r="29629">
      <c r="A29629" s="1" t="s">
        <v>87219</v>
      </c>
      <c r="B29629" s="1" t="s">
        <v>87220</v>
      </c>
      <c r="C29629" s="1" t="s">
        <v>87221</v>
      </c>
      <c r="D29629" s="1">
        <v>163.0</v>
      </c>
    </row>
    <row r="29630">
      <c r="A29630" s="1" t="s">
        <v>87222</v>
      </c>
      <c r="B29630" s="1" t="s">
        <v>87223</v>
      </c>
      <c r="C29630" s="1" t="s">
        <v>87224</v>
      </c>
      <c r="D29630" s="1">
        <v>296.0</v>
      </c>
    </row>
    <row r="29631">
      <c r="A29631" s="1" t="s">
        <v>87225</v>
      </c>
      <c r="B29631" s="1" t="s">
        <v>87226</v>
      </c>
      <c r="C29631" s="1" t="s">
        <v>87227</v>
      </c>
      <c r="D29631" s="1">
        <v>139.0</v>
      </c>
    </row>
    <row r="29632">
      <c r="A29632" s="1" t="s">
        <v>87228</v>
      </c>
      <c r="B29632" s="1" t="s">
        <v>87229</v>
      </c>
      <c r="C29632" s="1" t="s">
        <v>87230</v>
      </c>
      <c r="D29632" s="1">
        <v>108.0</v>
      </c>
    </row>
    <row r="29633">
      <c r="A29633" s="1" t="s">
        <v>87231</v>
      </c>
      <c r="B29633" s="1" t="s">
        <v>87232</v>
      </c>
      <c r="C29633" s="1" t="s">
        <v>87233</v>
      </c>
      <c r="D29633" s="1">
        <v>168.0</v>
      </c>
    </row>
    <row r="29634">
      <c r="A29634" s="1" t="s">
        <v>87234</v>
      </c>
      <c r="B29634" s="1" t="s">
        <v>87235</v>
      </c>
      <c r="C29634" s="1" t="s">
        <v>87236</v>
      </c>
      <c r="D29634" s="1">
        <v>192.0</v>
      </c>
    </row>
    <row r="29635">
      <c r="A29635" s="1" t="s">
        <v>87237</v>
      </c>
      <c r="B29635" s="1" t="s">
        <v>87237</v>
      </c>
      <c r="C29635" s="1" t="s">
        <v>87238</v>
      </c>
      <c r="D29635" s="1">
        <v>27.0</v>
      </c>
    </row>
    <row r="29636">
      <c r="A29636" s="1" t="s">
        <v>87239</v>
      </c>
      <c r="B29636" s="1" t="s">
        <v>87240</v>
      </c>
      <c r="C29636" s="1" t="s">
        <v>87241</v>
      </c>
      <c r="D29636" s="1">
        <v>1971.0</v>
      </c>
    </row>
    <row r="29637">
      <c r="A29637" s="1" t="s">
        <v>87242</v>
      </c>
      <c r="B29637" s="1" t="s">
        <v>87243</v>
      </c>
      <c r="C29637" s="1" t="s">
        <v>87244</v>
      </c>
      <c r="D29637" s="1">
        <v>12.0</v>
      </c>
    </row>
    <row r="29638">
      <c r="A29638" s="1" t="s">
        <v>87245</v>
      </c>
      <c r="B29638" s="1" t="s">
        <v>87246</v>
      </c>
      <c r="C29638" s="1" t="s">
        <v>87247</v>
      </c>
      <c r="D29638" s="1">
        <v>5390.0</v>
      </c>
    </row>
    <row r="29639">
      <c r="A29639" s="1" t="s">
        <v>87248</v>
      </c>
      <c r="B29639" s="1" t="s">
        <v>87249</v>
      </c>
      <c r="C29639" s="1" t="s">
        <v>87250</v>
      </c>
      <c r="D29639" s="1">
        <v>599.0</v>
      </c>
    </row>
    <row r="29640">
      <c r="A29640" s="1" t="s">
        <v>87251</v>
      </c>
      <c r="B29640" s="1" t="s">
        <v>87252</v>
      </c>
      <c r="C29640" s="1" t="s">
        <v>87253</v>
      </c>
      <c r="D29640" s="1">
        <v>1575.0</v>
      </c>
    </row>
    <row r="29641">
      <c r="A29641" s="1" t="s">
        <v>87254</v>
      </c>
      <c r="B29641" s="1" t="s">
        <v>87255</v>
      </c>
      <c r="C29641" s="1" t="s">
        <v>87256</v>
      </c>
      <c r="D29641" s="1">
        <v>306.0</v>
      </c>
    </row>
    <row r="29642">
      <c r="A29642" s="1" t="s">
        <v>87257</v>
      </c>
      <c r="B29642" s="1" t="s">
        <v>87258</v>
      </c>
      <c r="C29642" s="1" t="s">
        <v>87259</v>
      </c>
      <c r="D29642" s="1">
        <v>285.0</v>
      </c>
    </row>
    <row r="29643">
      <c r="A29643" s="1" t="s">
        <v>87260</v>
      </c>
      <c r="B29643" s="1" t="s">
        <v>87261</v>
      </c>
      <c r="C29643" s="1" t="s">
        <v>87262</v>
      </c>
      <c r="D29643" s="1">
        <v>134.0</v>
      </c>
    </row>
    <row r="29644">
      <c r="A29644" s="1" t="s">
        <v>87263</v>
      </c>
      <c r="B29644" s="1" t="s">
        <v>87264</v>
      </c>
      <c r="C29644" s="1" t="s">
        <v>87265</v>
      </c>
      <c r="D29644" s="1">
        <v>138.0</v>
      </c>
    </row>
    <row r="29645">
      <c r="A29645" s="1" t="s">
        <v>87266</v>
      </c>
      <c r="B29645" s="1" t="s">
        <v>87267</v>
      </c>
      <c r="C29645" s="1" t="s">
        <v>87268</v>
      </c>
      <c r="D29645" s="1">
        <v>27.0</v>
      </c>
    </row>
    <row r="29646">
      <c r="A29646" s="1" t="s">
        <v>87269</v>
      </c>
      <c r="B29646" s="1" t="s">
        <v>87270</v>
      </c>
      <c r="C29646" s="1" t="s">
        <v>87271</v>
      </c>
      <c r="D29646" s="1">
        <v>1775.0</v>
      </c>
    </row>
    <row r="29647">
      <c r="A29647" s="1" t="s">
        <v>75218</v>
      </c>
      <c r="B29647" s="1" t="s">
        <v>75219</v>
      </c>
      <c r="C29647" s="1" t="s">
        <v>87272</v>
      </c>
      <c r="D29647" s="1">
        <v>3590.0</v>
      </c>
    </row>
    <row r="29648">
      <c r="A29648" s="1" t="s">
        <v>87273</v>
      </c>
      <c r="B29648" s="1" t="s">
        <v>87274</v>
      </c>
      <c r="C29648" s="1" t="s">
        <v>87275</v>
      </c>
      <c r="D29648" s="1">
        <v>11139.0</v>
      </c>
    </row>
    <row r="29649">
      <c r="A29649" s="1" t="s">
        <v>87276</v>
      </c>
      <c r="B29649" s="1" t="s">
        <v>87277</v>
      </c>
      <c r="C29649" s="1" t="s">
        <v>87278</v>
      </c>
      <c r="D29649" s="1">
        <v>24.0</v>
      </c>
    </row>
    <row r="29650">
      <c r="A29650" s="1" t="s">
        <v>87279</v>
      </c>
      <c r="B29650" s="1" t="s">
        <v>87280</v>
      </c>
      <c r="C29650" s="1" t="s">
        <v>87281</v>
      </c>
      <c r="D29650" s="1">
        <v>48.0</v>
      </c>
    </row>
    <row r="29651">
      <c r="A29651" s="1" t="s">
        <v>87282</v>
      </c>
      <c r="B29651" s="1" t="s">
        <v>87282</v>
      </c>
      <c r="C29651" s="1" t="s">
        <v>87283</v>
      </c>
      <c r="D29651" s="1">
        <v>219.0</v>
      </c>
    </row>
    <row r="29652">
      <c r="A29652" s="1" t="s">
        <v>87284</v>
      </c>
      <c r="B29652" s="1" t="s">
        <v>87285</v>
      </c>
      <c r="C29652" s="1" t="s">
        <v>87286</v>
      </c>
      <c r="D29652" s="1">
        <v>35.0</v>
      </c>
    </row>
    <row r="29653">
      <c r="A29653" s="1" t="s">
        <v>87287</v>
      </c>
      <c r="B29653" s="1" t="s">
        <v>87288</v>
      </c>
      <c r="C29653" s="1" t="s">
        <v>87289</v>
      </c>
      <c r="D29653" s="1">
        <v>978.0</v>
      </c>
    </row>
    <row r="29654">
      <c r="A29654" s="1" t="s">
        <v>87290</v>
      </c>
      <c r="B29654" s="1" t="s">
        <v>87291</v>
      </c>
      <c r="C29654" s="1" t="s">
        <v>87292</v>
      </c>
      <c r="D29654" s="1">
        <v>778.0</v>
      </c>
    </row>
    <row r="29655">
      <c r="A29655" s="1" t="s">
        <v>87293</v>
      </c>
      <c r="B29655" s="1" t="s">
        <v>87294</v>
      </c>
      <c r="C29655" s="1" t="s">
        <v>87295</v>
      </c>
      <c r="D29655" s="1">
        <v>179.0</v>
      </c>
    </row>
    <row r="29656">
      <c r="A29656" s="1" t="s">
        <v>87296</v>
      </c>
      <c r="B29656" s="1" t="s">
        <v>87297</v>
      </c>
      <c r="C29656" s="1" t="s">
        <v>87298</v>
      </c>
      <c r="D29656" s="1">
        <v>139.0</v>
      </c>
    </row>
    <row r="29657">
      <c r="A29657" s="1" t="s">
        <v>87299</v>
      </c>
      <c r="B29657" s="1" t="s">
        <v>87300</v>
      </c>
      <c r="C29657" s="1" t="s">
        <v>87301</v>
      </c>
      <c r="D29657" s="1">
        <v>38.0</v>
      </c>
    </row>
    <row r="29658">
      <c r="A29658" s="1" t="s">
        <v>87302</v>
      </c>
      <c r="B29658" s="1" t="s">
        <v>87303</v>
      </c>
      <c r="C29658" s="1" t="s">
        <v>87304</v>
      </c>
      <c r="D29658" s="1">
        <v>330.0</v>
      </c>
    </row>
    <row r="29659">
      <c r="A29659" s="1" t="s">
        <v>87305</v>
      </c>
      <c r="B29659" s="1" t="s">
        <v>87306</v>
      </c>
      <c r="C29659" s="1" t="s">
        <v>87307</v>
      </c>
      <c r="D29659" s="1">
        <v>117.0</v>
      </c>
    </row>
    <row r="29660">
      <c r="A29660" s="1" t="s">
        <v>87308</v>
      </c>
      <c r="B29660" s="1" t="s">
        <v>87309</v>
      </c>
      <c r="C29660" s="1" t="s">
        <v>87310</v>
      </c>
      <c r="D29660" s="1">
        <v>277.0</v>
      </c>
    </row>
    <row r="29661">
      <c r="A29661" s="1" t="s">
        <v>87311</v>
      </c>
      <c r="B29661" s="1" t="s">
        <v>87312</v>
      </c>
      <c r="C29661" s="1" t="s">
        <v>87313</v>
      </c>
      <c r="D29661" s="1">
        <v>387.0</v>
      </c>
    </row>
    <row r="29662">
      <c r="A29662" s="1" t="s">
        <v>87314</v>
      </c>
      <c r="B29662" s="1" t="s">
        <v>87315</v>
      </c>
      <c r="C29662" s="1" t="s">
        <v>87316</v>
      </c>
      <c r="D29662" s="1">
        <v>380.0</v>
      </c>
    </row>
    <row r="29663">
      <c r="A29663" s="1" t="s">
        <v>87317</v>
      </c>
      <c r="B29663" s="1" t="s">
        <v>87318</v>
      </c>
      <c r="C29663" s="1" t="s">
        <v>87319</v>
      </c>
      <c r="D29663" s="1">
        <v>78.0</v>
      </c>
    </row>
    <row r="29664">
      <c r="A29664" s="1" t="s">
        <v>87320</v>
      </c>
      <c r="B29664" s="1" t="s">
        <v>87321</v>
      </c>
      <c r="C29664" s="1" t="s">
        <v>87322</v>
      </c>
      <c r="D29664" s="1">
        <v>89.0</v>
      </c>
    </row>
    <row r="29665">
      <c r="A29665" s="1" t="s">
        <v>87323</v>
      </c>
      <c r="B29665" s="1" t="s">
        <v>87324</v>
      </c>
      <c r="C29665" s="1" t="s">
        <v>87325</v>
      </c>
      <c r="D29665" s="1">
        <v>115.0</v>
      </c>
    </row>
    <row r="29666">
      <c r="A29666" s="1" t="s">
        <v>87326</v>
      </c>
      <c r="B29666" s="1" t="s">
        <v>87327</v>
      </c>
      <c r="C29666" s="1" t="s">
        <v>87328</v>
      </c>
      <c r="D29666" s="1">
        <v>38.0</v>
      </c>
    </row>
    <row r="29667">
      <c r="A29667" s="1" t="s">
        <v>87329</v>
      </c>
      <c r="B29667" s="1" t="s">
        <v>87330</v>
      </c>
      <c r="C29667" s="1" t="s">
        <v>87331</v>
      </c>
      <c r="D29667" s="1">
        <v>234.0</v>
      </c>
    </row>
    <row r="29668">
      <c r="A29668" s="1" t="s">
        <v>79452</v>
      </c>
      <c r="B29668" s="1" t="s">
        <v>79453</v>
      </c>
      <c r="C29668" s="1" t="s">
        <v>87332</v>
      </c>
      <c r="D29668" s="1">
        <v>188.0</v>
      </c>
    </row>
    <row r="29669">
      <c r="A29669" s="1" t="s">
        <v>87333</v>
      </c>
      <c r="B29669" s="1" t="s">
        <v>87334</v>
      </c>
      <c r="C29669" s="1" t="s">
        <v>87335</v>
      </c>
      <c r="D29669" s="1">
        <v>202.0</v>
      </c>
    </row>
    <row r="29670">
      <c r="A29670" s="1" t="s">
        <v>87336</v>
      </c>
      <c r="B29670" s="1" t="s">
        <v>87337</v>
      </c>
      <c r="C29670" s="1" t="s">
        <v>87338</v>
      </c>
      <c r="D29670" s="1">
        <v>155.0</v>
      </c>
    </row>
    <row r="29671">
      <c r="A29671" s="1" t="s">
        <v>87339</v>
      </c>
      <c r="B29671" s="1" t="s">
        <v>87340</v>
      </c>
      <c r="C29671" s="1" t="s">
        <v>87341</v>
      </c>
      <c r="D29671" s="1">
        <v>259.0</v>
      </c>
    </row>
    <row r="29672">
      <c r="A29672" s="1" t="s">
        <v>64135</v>
      </c>
      <c r="B29672" s="1" t="s">
        <v>87342</v>
      </c>
      <c r="C29672" s="1" t="s">
        <v>87343</v>
      </c>
      <c r="D29672" s="1">
        <v>280.0</v>
      </c>
    </row>
    <row r="29673">
      <c r="A29673" s="1" t="s">
        <v>87344</v>
      </c>
      <c r="B29673" s="1" t="s">
        <v>87345</v>
      </c>
      <c r="C29673" s="1" t="s">
        <v>87346</v>
      </c>
      <c r="D29673" s="1">
        <v>954.0</v>
      </c>
    </row>
    <row r="29674">
      <c r="A29674" s="1" t="s">
        <v>87347</v>
      </c>
      <c r="B29674" s="1" t="s">
        <v>87348</v>
      </c>
      <c r="C29674" s="1" t="s">
        <v>87349</v>
      </c>
      <c r="D29674" s="1">
        <v>844.0</v>
      </c>
    </row>
    <row r="29675">
      <c r="A29675" s="1" t="s">
        <v>87350</v>
      </c>
      <c r="B29675" s="1" t="s">
        <v>87350</v>
      </c>
      <c r="C29675" s="1" t="s">
        <v>87351</v>
      </c>
      <c r="D29675" s="1">
        <v>1579.0</v>
      </c>
    </row>
    <row r="29676">
      <c r="A29676" s="1" t="s">
        <v>87352</v>
      </c>
      <c r="B29676" s="1" t="s">
        <v>87353</v>
      </c>
      <c r="C29676" s="1" t="s">
        <v>87354</v>
      </c>
      <c r="D29676" s="1">
        <v>266.0</v>
      </c>
    </row>
    <row r="29677">
      <c r="A29677" s="1" t="s">
        <v>87355</v>
      </c>
      <c r="B29677" s="1" t="s">
        <v>87356</v>
      </c>
      <c r="C29677" s="1" t="s">
        <v>87357</v>
      </c>
      <c r="D29677" s="1">
        <v>1943.0</v>
      </c>
    </row>
    <row r="29678">
      <c r="A29678" s="1" t="s">
        <v>87358</v>
      </c>
      <c r="B29678" s="1" t="s">
        <v>87359</v>
      </c>
      <c r="C29678" s="1" t="s">
        <v>87360</v>
      </c>
      <c r="D29678" s="1">
        <v>1790.0</v>
      </c>
    </row>
    <row r="29679">
      <c r="A29679" s="1" t="s">
        <v>87361</v>
      </c>
      <c r="B29679" s="1" t="s">
        <v>87362</v>
      </c>
      <c r="C29679" s="1" t="s">
        <v>87363</v>
      </c>
      <c r="D29679" s="1">
        <v>2862.0</v>
      </c>
    </row>
    <row r="29680">
      <c r="A29680" s="1" t="s">
        <v>87364</v>
      </c>
      <c r="B29680" s="1" t="s">
        <v>87365</v>
      </c>
      <c r="C29680" s="1" t="s">
        <v>87366</v>
      </c>
      <c r="D29680" s="1">
        <v>598.0</v>
      </c>
    </row>
    <row r="29681">
      <c r="A29681" s="1" t="s">
        <v>87367</v>
      </c>
      <c r="B29681" s="1" t="s">
        <v>87368</v>
      </c>
      <c r="C29681" s="1" t="s">
        <v>87369</v>
      </c>
      <c r="D29681" s="1">
        <v>66.0</v>
      </c>
    </row>
    <row r="29682">
      <c r="A29682" s="1" t="s">
        <v>87370</v>
      </c>
      <c r="B29682" s="1" t="s">
        <v>87371</v>
      </c>
      <c r="C29682" s="1" t="s">
        <v>87372</v>
      </c>
      <c r="D29682" s="1">
        <v>249.0</v>
      </c>
    </row>
    <row r="29683">
      <c r="A29683" s="1" t="s">
        <v>87373</v>
      </c>
      <c r="B29683" s="1" t="s">
        <v>87374</v>
      </c>
      <c r="C29683" s="1" t="s">
        <v>87375</v>
      </c>
      <c r="D29683" s="1">
        <v>1362.0</v>
      </c>
    </row>
    <row r="29684">
      <c r="A29684" s="1" t="s">
        <v>87376</v>
      </c>
      <c r="B29684" s="1" t="s">
        <v>87377</v>
      </c>
      <c r="C29684" s="1" t="s">
        <v>87378</v>
      </c>
      <c r="D29684" s="1">
        <v>114.0</v>
      </c>
    </row>
    <row r="29685">
      <c r="A29685" s="1" t="s">
        <v>87379</v>
      </c>
      <c r="B29685" s="1" t="s">
        <v>87380</v>
      </c>
      <c r="C29685" s="1" t="s">
        <v>87381</v>
      </c>
      <c r="D29685" s="1">
        <v>417.0</v>
      </c>
    </row>
    <row r="29686">
      <c r="A29686" s="1" t="s">
        <v>87382</v>
      </c>
      <c r="B29686" s="1" t="s">
        <v>87383</v>
      </c>
      <c r="C29686" s="1" t="s">
        <v>87384</v>
      </c>
      <c r="D29686" s="1">
        <v>91.0</v>
      </c>
    </row>
    <row r="29687">
      <c r="A29687" s="1" t="s">
        <v>87385</v>
      </c>
      <c r="B29687" s="1" t="s">
        <v>87386</v>
      </c>
      <c r="C29687" s="1" t="s">
        <v>87387</v>
      </c>
      <c r="D29687" s="1">
        <v>242.0</v>
      </c>
    </row>
    <row r="29688">
      <c r="A29688" s="1" t="s">
        <v>87388</v>
      </c>
      <c r="B29688" s="1" t="s">
        <v>87389</v>
      </c>
      <c r="C29688" s="1" t="s">
        <v>87390</v>
      </c>
      <c r="D29688" s="1">
        <v>211.0</v>
      </c>
    </row>
    <row r="29689">
      <c r="A29689" s="1" t="s">
        <v>87391</v>
      </c>
      <c r="B29689" s="1" t="s">
        <v>87392</v>
      </c>
      <c r="C29689" s="1" t="s">
        <v>87393</v>
      </c>
      <c r="D29689" s="1">
        <v>1274.0</v>
      </c>
    </row>
    <row r="29690">
      <c r="A29690" s="1" t="s">
        <v>87394</v>
      </c>
      <c r="B29690" s="1" t="s">
        <v>87395</v>
      </c>
      <c r="C29690" s="1" t="s">
        <v>87396</v>
      </c>
      <c r="D29690" s="1">
        <v>399.0</v>
      </c>
    </row>
    <row r="29691">
      <c r="A29691" s="1" t="s">
        <v>87397</v>
      </c>
      <c r="B29691" s="1" t="s">
        <v>87398</v>
      </c>
      <c r="C29691" s="1" t="s">
        <v>87399</v>
      </c>
      <c r="D29691" s="1">
        <v>228.0</v>
      </c>
    </row>
    <row r="29692">
      <c r="A29692" s="1" t="s">
        <v>87400</v>
      </c>
      <c r="B29692" s="1" t="s">
        <v>87401</v>
      </c>
      <c r="C29692" s="1" t="s">
        <v>87402</v>
      </c>
      <c r="D29692" s="1">
        <v>234.0</v>
      </c>
    </row>
    <row r="29693">
      <c r="A29693" s="1" t="s">
        <v>87403</v>
      </c>
      <c r="B29693" s="1" t="s">
        <v>87404</v>
      </c>
      <c r="C29693" s="1" t="s">
        <v>87405</v>
      </c>
      <c r="D29693" s="1">
        <v>1066.0</v>
      </c>
    </row>
    <row r="29694">
      <c r="A29694" s="1" t="s">
        <v>87406</v>
      </c>
      <c r="B29694" s="1" t="s">
        <v>87407</v>
      </c>
      <c r="C29694" s="1" t="s">
        <v>87408</v>
      </c>
      <c r="D29694" s="1">
        <v>34.0</v>
      </c>
    </row>
    <row r="29695">
      <c r="A29695" s="1" t="s">
        <v>87409</v>
      </c>
      <c r="B29695" s="1" t="s">
        <v>87410</v>
      </c>
      <c r="C29695" s="1" t="s">
        <v>87411</v>
      </c>
      <c r="D29695" s="1">
        <v>374.0</v>
      </c>
    </row>
    <row r="29696">
      <c r="A29696" s="1" t="s">
        <v>87412</v>
      </c>
      <c r="B29696" s="1" t="s">
        <v>87413</v>
      </c>
      <c r="C29696" s="1" t="s">
        <v>87414</v>
      </c>
      <c r="D29696" s="1">
        <v>492.0</v>
      </c>
    </row>
    <row r="29697">
      <c r="A29697" s="1" t="s">
        <v>87415</v>
      </c>
      <c r="B29697" s="1" t="s">
        <v>87416</v>
      </c>
      <c r="C29697" s="1" t="s">
        <v>87417</v>
      </c>
      <c r="D29697" s="1">
        <v>152.0</v>
      </c>
    </row>
    <row r="29698">
      <c r="A29698" s="1" t="s">
        <v>87418</v>
      </c>
      <c r="B29698" s="1" t="s">
        <v>87419</v>
      </c>
      <c r="C29698" s="1" t="s">
        <v>87420</v>
      </c>
      <c r="D29698" s="1">
        <v>97.0</v>
      </c>
    </row>
    <row r="29699">
      <c r="A29699" s="1" t="s">
        <v>87421</v>
      </c>
      <c r="B29699" s="1" t="s">
        <v>87422</v>
      </c>
      <c r="C29699" s="1" t="s">
        <v>87423</v>
      </c>
      <c r="D29699" s="1">
        <v>399.0</v>
      </c>
    </row>
    <row r="29700">
      <c r="A29700" s="1" t="s">
        <v>87424</v>
      </c>
      <c r="B29700" s="1" t="s">
        <v>87425</v>
      </c>
      <c r="C29700" s="1" t="s">
        <v>87426</v>
      </c>
      <c r="D29700" s="1">
        <v>119.0</v>
      </c>
    </row>
    <row r="29701">
      <c r="A29701" s="1" t="s">
        <v>87427</v>
      </c>
      <c r="B29701" s="1" t="s">
        <v>87428</v>
      </c>
      <c r="C29701" s="1" t="s">
        <v>87429</v>
      </c>
      <c r="D29701" s="1">
        <v>287.0</v>
      </c>
    </row>
    <row r="29702">
      <c r="A29702" s="1" t="s">
        <v>87430</v>
      </c>
      <c r="B29702" s="1" t="s">
        <v>87431</v>
      </c>
      <c r="C29702" s="1" t="s">
        <v>87432</v>
      </c>
      <c r="D29702" s="1">
        <v>544.0</v>
      </c>
    </row>
    <row r="29703">
      <c r="A29703" s="1" t="s">
        <v>87433</v>
      </c>
      <c r="B29703" s="1" t="s">
        <v>87434</v>
      </c>
      <c r="C29703" s="1" t="s">
        <v>87435</v>
      </c>
      <c r="D29703" s="1">
        <v>36.0</v>
      </c>
    </row>
    <row r="29704">
      <c r="A29704" s="1" t="s">
        <v>87436</v>
      </c>
      <c r="B29704" s="1" t="s">
        <v>87437</v>
      </c>
      <c r="C29704" s="1" t="s">
        <v>87438</v>
      </c>
      <c r="D29704" s="1">
        <v>302.0</v>
      </c>
    </row>
    <row r="29705">
      <c r="A29705" s="1" t="s">
        <v>87439</v>
      </c>
      <c r="B29705" s="1" t="s">
        <v>87440</v>
      </c>
      <c r="C29705" s="1" t="s">
        <v>87441</v>
      </c>
      <c r="D29705" s="1">
        <v>1681.0</v>
      </c>
    </row>
    <row r="29706">
      <c r="A29706" s="1" t="s">
        <v>87442</v>
      </c>
      <c r="B29706" s="1" t="s">
        <v>87443</v>
      </c>
      <c r="C29706" s="1" t="s">
        <v>87444</v>
      </c>
      <c r="D29706" s="1">
        <v>658.0</v>
      </c>
    </row>
    <row r="29707">
      <c r="A29707" s="1" t="s">
        <v>87445</v>
      </c>
      <c r="B29707" s="1" t="s">
        <v>87446</v>
      </c>
      <c r="C29707" s="1" t="s">
        <v>87447</v>
      </c>
      <c r="D29707" s="1">
        <v>51.0</v>
      </c>
    </row>
    <row r="29708">
      <c r="A29708" s="1" t="s">
        <v>87448</v>
      </c>
      <c r="B29708" s="1" t="s">
        <v>87449</v>
      </c>
      <c r="C29708" s="1" t="s">
        <v>87450</v>
      </c>
      <c r="D29708" s="1">
        <v>159.0</v>
      </c>
    </row>
    <row r="29709">
      <c r="A29709" s="1" t="s">
        <v>87451</v>
      </c>
      <c r="B29709" s="1" t="s">
        <v>87452</v>
      </c>
      <c r="C29709" s="1" t="s">
        <v>87453</v>
      </c>
      <c r="D29709" s="1">
        <v>262.0</v>
      </c>
    </row>
    <row r="29710">
      <c r="A29710" s="1" t="s">
        <v>87454</v>
      </c>
      <c r="B29710" s="1" t="s">
        <v>87455</v>
      </c>
      <c r="C29710" s="1" t="s">
        <v>87456</v>
      </c>
      <c r="D29710" s="1">
        <v>287.0</v>
      </c>
    </row>
    <row r="29711">
      <c r="A29711" s="1" t="s">
        <v>87457</v>
      </c>
      <c r="B29711" s="1" t="s">
        <v>87458</v>
      </c>
      <c r="C29711" s="1" t="s">
        <v>87459</v>
      </c>
      <c r="D29711" s="1">
        <v>343.0</v>
      </c>
    </row>
    <row r="29712">
      <c r="A29712" s="1" t="s">
        <v>87460</v>
      </c>
      <c r="B29712" s="1" t="s">
        <v>87461</v>
      </c>
      <c r="C29712" s="1" t="s">
        <v>87462</v>
      </c>
      <c r="D29712" s="1">
        <v>232.0</v>
      </c>
    </row>
    <row r="29713">
      <c r="A29713" s="1" t="s">
        <v>87463</v>
      </c>
      <c r="B29713" s="1" t="s">
        <v>87464</v>
      </c>
      <c r="C29713" s="1" t="s">
        <v>87465</v>
      </c>
      <c r="D29713" s="1">
        <v>799.0</v>
      </c>
    </row>
    <row r="29714">
      <c r="A29714" s="1" t="s">
        <v>87466</v>
      </c>
      <c r="B29714" s="1" t="s">
        <v>87467</v>
      </c>
      <c r="C29714" s="1" t="s">
        <v>87468</v>
      </c>
      <c r="D29714" s="1">
        <v>171.0</v>
      </c>
    </row>
    <row r="29715">
      <c r="A29715" s="1" t="s">
        <v>87469</v>
      </c>
      <c r="B29715" s="1" t="s">
        <v>87470</v>
      </c>
      <c r="C29715" s="1" t="s">
        <v>87471</v>
      </c>
      <c r="D29715" s="1">
        <v>417.0</v>
      </c>
    </row>
    <row r="29716">
      <c r="A29716" s="1" t="s">
        <v>87472</v>
      </c>
      <c r="B29716" s="1" t="s">
        <v>87473</v>
      </c>
      <c r="C29716" s="1" t="s">
        <v>87474</v>
      </c>
      <c r="D29716" s="1">
        <v>362.0</v>
      </c>
    </row>
    <row r="29717">
      <c r="A29717" s="1" t="s">
        <v>87475</v>
      </c>
      <c r="B29717" s="1" t="s">
        <v>87476</v>
      </c>
      <c r="C29717" s="1" t="s">
        <v>87477</v>
      </c>
      <c r="D29717" s="1">
        <v>196.0</v>
      </c>
    </row>
    <row r="29718">
      <c r="A29718" s="1" t="s">
        <v>87478</v>
      </c>
      <c r="B29718" s="1" t="s">
        <v>87479</v>
      </c>
      <c r="C29718" s="1" t="s">
        <v>87480</v>
      </c>
      <c r="D29718" s="1">
        <v>4199.0</v>
      </c>
    </row>
    <row r="29719">
      <c r="A29719" s="1" t="s">
        <v>87481</v>
      </c>
      <c r="B29719" s="1" t="s">
        <v>87482</v>
      </c>
      <c r="C29719" s="1" t="s">
        <v>87483</v>
      </c>
      <c r="D29719" s="1">
        <v>450.0</v>
      </c>
    </row>
    <row r="29720">
      <c r="A29720" s="1" t="s">
        <v>87484</v>
      </c>
      <c r="B29720" s="1" t="s">
        <v>87485</v>
      </c>
      <c r="C29720" s="1" t="s">
        <v>87486</v>
      </c>
      <c r="D29720" s="1">
        <v>140.0</v>
      </c>
    </row>
    <row r="29721">
      <c r="A29721" s="1" t="s">
        <v>87487</v>
      </c>
      <c r="B29721" s="1" t="s">
        <v>87488</v>
      </c>
      <c r="C29721" s="1" t="s">
        <v>87489</v>
      </c>
      <c r="D29721" s="1">
        <v>819.0</v>
      </c>
    </row>
    <row r="29722">
      <c r="A29722" s="1" t="s">
        <v>87490</v>
      </c>
      <c r="B29722" s="1" t="s">
        <v>87491</v>
      </c>
      <c r="C29722" s="1" t="s">
        <v>87492</v>
      </c>
      <c r="D29722" s="1">
        <v>311.0</v>
      </c>
    </row>
    <row r="29723">
      <c r="A29723" s="1" t="s">
        <v>87493</v>
      </c>
      <c r="B29723" s="1" t="s">
        <v>87494</v>
      </c>
      <c r="C29723" s="1" t="s">
        <v>87495</v>
      </c>
      <c r="D29723" s="1">
        <v>576.0</v>
      </c>
    </row>
    <row r="29724">
      <c r="A29724" s="1" t="s">
        <v>87496</v>
      </c>
      <c r="B29724" s="1" t="s">
        <v>87497</v>
      </c>
      <c r="C29724" s="1" t="s">
        <v>87498</v>
      </c>
      <c r="D29724" s="1">
        <v>1084.0</v>
      </c>
    </row>
    <row r="29725">
      <c r="A29725" s="1" t="s">
        <v>87499</v>
      </c>
      <c r="B29725" s="1" t="s">
        <v>87500</v>
      </c>
      <c r="C29725" s="1" t="s">
        <v>87501</v>
      </c>
      <c r="D29725" s="1">
        <v>42.0</v>
      </c>
    </row>
    <row r="29726">
      <c r="A29726" s="1" t="s">
        <v>87502</v>
      </c>
      <c r="B29726" s="1" t="s">
        <v>87503</v>
      </c>
      <c r="C29726" s="1" t="s">
        <v>87504</v>
      </c>
      <c r="D29726" s="1">
        <v>34.0</v>
      </c>
    </row>
    <row r="29727">
      <c r="A29727" s="1" t="s">
        <v>87505</v>
      </c>
      <c r="B29727" s="1" t="s">
        <v>87506</v>
      </c>
      <c r="C29727" s="1" t="s">
        <v>87507</v>
      </c>
      <c r="D29727" s="1">
        <v>76.0</v>
      </c>
    </row>
    <row r="29728">
      <c r="A29728" s="1" t="s">
        <v>87508</v>
      </c>
      <c r="B29728" s="1" t="s">
        <v>87509</v>
      </c>
      <c r="C29728" s="1" t="s">
        <v>87510</v>
      </c>
      <c r="D29728" s="1">
        <v>115.0</v>
      </c>
    </row>
    <row r="29729">
      <c r="A29729" s="1" t="s">
        <v>87511</v>
      </c>
      <c r="B29729" s="1" t="s">
        <v>87512</v>
      </c>
      <c r="C29729" s="1" t="s">
        <v>87513</v>
      </c>
      <c r="D29729" s="1">
        <v>85.0</v>
      </c>
    </row>
    <row r="29730">
      <c r="A29730" s="1" t="s">
        <v>87514</v>
      </c>
      <c r="B29730" s="1" t="s">
        <v>87515</v>
      </c>
      <c r="C29730" s="1" t="s">
        <v>87516</v>
      </c>
      <c r="D29730" s="1">
        <v>308.0</v>
      </c>
    </row>
    <row r="29731">
      <c r="A29731" s="1" t="s">
        <v>87517</v>
      </c>
      <c r="B29731" s="1" t="s">
        <v>87518</v>
      </c>
      <c r="C29731" s="1" t="s">
        <v>87519</v>
      </c>
      <c r="D29731" s="1">
        <v>196.0</v>
      </c>
    </row>
    <row r="29732">
      <c r="A29732" s="1" t="s">
        <v>87520</v>
      </c>
      <c r="B29732" s="1" t="s">
        <v>87521</v>
      </c>
      <c r="C29732" s="1" t="s">
        <v>87522</v>
      </c>
      <c r="D29732" s="1">
        <v>14.0</v>
      </c>
    </row>
    <row r="29733">
      <c r="A29733" s="1" t="s">
        <v>87523</v>
      </c>
      <c r="B29733" s="1" t="s">
        <v>87524</v>
      </c>
      <c r="C29733" s="1" t="s">
        <v>87525</v>
      </c>
      <c r="D29733" s="1">
        <v>1052.0</v>
      </c>
    </row>
    <row r="29734">
      <c r="A29734" s="1" t="s">
        <v>87526</v>
      </c>
      <c r="B29734" s="1" t="s">
        <v>87527</v>
      </c>
      <c r="C29734" s="1" t="s">
        <v>87528</v>
      </c>
      <c r="D29734" s="1">
        <v>299.0</v>
      </c>
    </row>
    <row r="29735">
      <c r="A29735" s="1" t="s">
        <v>87529</v>
      </c>
      <c r="B29735" s="1" t="s">
        <v>87530</v>
      </c>
      <c r="C29735" s="1" t="s">
        <v>87531</v>
      </c>
      <c r="D29735" s="1">
        <v>89.0</v>
      </c>
    </row>
    <row r="29736">
      <c r="A29736" s="1" t="s">
        <v>87532</v>
      </c>
      <c r="B29736" s="1" t="s">
        <v>87533</v>
      </c>
      <c r="C29736" s="1" t="s">
        <v>87534</v>
      </c>
      <c r="D29736" s="1">
        <v>555.0</v>
      </c>
    </row>
    <row r="29737">
      <c r="A29737" s="1" t="s">
        <v>87535</v>
      </c>
      <c r="B29737" s="1" t="s">
        <v>87536</v>
      </c>
      <c r="C29737" s="1" t="s">
        <v>87537</v>
      </c>
      <c r="D29737" s="1">
        <v>623.0</v>
      </c>
    </row>
    <row r="29738">
      <c r="A29738" s="1" t="s">
        <v>87538</v>
      </c>
      <c r="B29738" s="1" t="s">
        <v>87539</v>
      </c>
      <c r="C29738" s="1" t="s">
        <v>87540</v>
      </c>
      <c r="D29738" s="1">
        <v>247.0</v>
      </c>
    </row>
    <row r="29739">
      <c r="A29739" s="1" t="s">
        <v>87541</v>
      </c>
      <c r="B29739" s="1" t="s">
        <v>87542</v>
      </c>
      <c r="C29739" s="1" t="s">
        <v>87543</v>
      </c>
      <c r="D29739" s="1">
        <v>4433.0</v>
      </c>
    </row>
    <row r="29740">
      <c r="A29740" s="1" t="s">
        <v>87544</v>
      </c>
      <c r="B29740" s="1" t="s">
        <v>87545</v>
      </c>
      <c r="C29740" s="1" t="s">
        <v>87546</v>
      </c>
      <c r="D29740" s="1">
        <v>1632.0</v>
      </c>
    </row>
    <row r="29741">
      <c r="A29741" s="1" t="s">
        <v>87547</v>
      </c>
      <c r="B29741" s="1" t="s">
        <v>87548</v>
      </c>
      <c r="C29741" s="1" t="s">
        <v>87549</v>
      </c>
      <c r="D29741" s="1">
        <v>210.0</v>
      </c>
    </row>
    <row r="29742">
      <c r="A29742" s="1" t="s">
        <v>87550</v>
      </c>
      <c r="B29742" s="1" t="s">
        <v>87551</v>
      </c>
      <c r="C29742" s="1" t="s">
        <v>87552</v>
      </c>
      <c r="D29742" s="1">
        <v>68.0</v>
      </c>
    </row>
    <row r="29743">
      <c r="A29743" s="1" t="s">
        <v>87553</v>
      </c>
      <c r="B29743" s="1" t="s">
        <v>87554</v>
      </c>
      <c r="C29743" s="1" t="s">
        <v>87555</v>
      </c>
      <c r="D29743" s="1">
        <v>143.0</v>
      </c>
    </row>
    <row r="29744">
      <c r="A29744" s="1" t="s">
        <v>87556</v>
      </c>
      <c r="B29744" s="1" t="s">
        <v>87557</v>
      </c>
      <c r="C29744" s="1" t="s">
        <v>87558</v>
      </c>
      <c r="D29744" s="1">
        <v>579.0</v>
      </c>
    </row>
    <row r="29745">
      <c r="A29745" s="1" t="s">
        <v>87559</v>
      </c>
      <c r="B29745" s="1" t="s">
        <v>87560</v>
      </c>
      <c r="C29745" s="1" t="s">
        <v>87561</v>
      </c>
      <c r="D29745" s="1">
        <v>577.0</v>
      </c>
    </row>
    <row r="29746">
      <c r="A29746" s="1" t="s">
        <v>87562</v>
      </c>
      <c r="B29746" s="1" t="s">
        <v>87563</v>
      </c>
      <c r="C29746" s="1" t="s">
        <v>87564</v>
      </c>
      <c r="D29746" s="1">
        <v>2887.0</v>
      </c>
    </row>
    <row r="29747">
      <c r="A29747" s="1" t="s">
        <v>18853</v>
      </c>
      <c r="B29747" s="1" t="s">
        <v>87565</v>
      </c>
      <c r="C29747" s="1" t="s">
        <v>87566</v>
      </c>
      <c r="D29747" s="1">
        <v>37.0</v>
      </c>
    </row>
    <row r="29748">
      <c r="A29748" s="1" t="s">
        <v>87567</v>
      </c>
      <c r="B29748" s="1" t="s">
        <v>87568</v>
      </c>
      <c r="C29748" s="1" t="s">
        <v>87569</v>
      </c>
      <c r="D29748" s="1">
        <v>125.0</v>
      </c>
    </row>
    <row r="29749">
      <c r="A29749" s="1" t="s">
        <v>87570</v>
      </c>
      <c r="B29749" s="1" t="s">
        <v>87571</v>
      </c>
      <c r="C29749" s="1" t="s">
        <v>87572</v>
      </c>
      <c r="D29749" s="1">
        <v>569.0</v>
      </c>
    </row>
    <row r="29750">
      <c r="A29750" s="1" t="s">
        <v>87573</v>
      </c>
      <c r="B29750" s="1" t="s">
        <v>87574</v>
      </c>
      <c r="C29750" s="1" t="s">
        <v>87575</v>
      </c>
      <c r="D29750" s="1">
        <v>381.0</v>
      </c>
    </row>
    <row r="29751">
      <c r="A29751" s="1" t="s">
        <v>87576</v>
      </c>
      <c r="B29751" s="1" t="s">
        <v>87577</v>
      </c>
      <c r="C29751" s="1" t="s">
        <v>87578</v>
      </c>
      <c r="D29751" s="1">
        <v>100.0</v>
      </c>
    </row>
    <row r="29752">
      <c r="A29752" s="1" t="s">
        <v>87579</v>
      </c>
      <c r="B29752" s="1" t="s">
        <v>87580</v>
      </c>
      <c r="C29752" s="1" t="s">
        <v>87581</v>
      </c>
      <c r="D29752" s="1">
        <v>250.0</v>
      </c>
    </row>
    <row r="29753">
      <c r="A29753" s="1" t="s">
        <v>87582</v>
      </c>
      <c r="B29753" s="1" t="s">
        <v>87583</v>
      </c>
      <c r="C29753" s="1" t="s">
        <v>87584</v>
      </c>
      <c r="D29753" s="1">
        <v>123.0</v>
      </c>
    </row>
    <row r="29754">
      <c r="A29754" s="1" t="s">
        <v>87585</v>
      </c>
      <c r="B29754" s="1" t="s">
        <v>87586</v>
      </c>
      <c r="C29754" s="1" t="s">
        <v>87587</v>
      </c>
      <c r="D29754" s="1">
        <v>47.0</v>
      </c>
    </row>
    <row r="29755">
      <c r="A29755" s="1" t="s">
        <v>87588</v>
      </c>
      <c r="B29755" s="1" t="s">
        <v>87589</v>
      </c>
      <c r="C29755" s="1" t="s">
        <v>87590</v>
      </c>
      <c r="D29755" s="1">
        <v>46.0</v>
      </c>
    </row>
    <row r="29756">
      <c r="A29756" s="1" t="s">
        <v>87591</v>
      </c>
      <c r="B29756" s="1" t="s">
        <v>87592</v>
      </c>
      <c r="C29756" s="1" t="s">
        <v>87593</v>
      </c>
      <c r="D29756" s="1">
        <v>3285.0</v>
      </c>
    </row>
    <row r="29757">
      <c r="A29757" s="1" t="s">
        <v>87594</v>
      </c>
      <c r="B29757" s="1" t="s">
        <v>87595</v>
      </c>
      <c r="C29757" s="1" t="s">
        <v>87596</v>
      </c>
      <c r="D29757" s="1">
        <v>29.0</v>
      </c>
    </row>
    <row r="29758">
      <c r="A29758" s="1" t="s">
        <v>87597</v>
      </c>
      <c r="B29758" s="1" t="s">
        <v>87598</v>
      </c>
      <c r="C29758" s="1" t="s">
        <v>87599</v>
      </c>
      <c r="D29758" s="1">
        <v>530.0</v>
      </c>
    </row>
    <row r="29759">
      <c r="A29759" s="1" t="s">
        <v>87600</v>
      </c>
      <c r="B29759" s="1" t="s">
        <v>87601</v>
      </c>
      <c r="C29759" s="1" t="s">
        <v>87602</v>
      </c>
      <c r="D29759" s="1">
        <v>85.0</v>
      </c>
    </row>
    <row r="29760">
      <c r="A29760" s="1" t="s">
        <v>87603</v>
      </c>
      <c r="B29760" s="1" t="s">
        <v>87604</v>
      </c>
      <c r="C29760" s="1" t="s">
        <v>87605</v>
      </c>
      <c r="D29760" s="1">
        <v>772.0</v>
      </c>
    </row>
    <row r="29761">
      <c r="A29761" s="1" t="s">
        <v>87606</v>
      </c>
      <c r="B29761" s="1" t="s">
        <v>87607</v>
      </c>
      <c r="C29761" s="1" t="s">
        <v>87608</v>
      </c>
      <c r="D29761" s="1">
        <v>502.0</v>
      </c>
    </row>
    <row r="29762">
      <c r="A29762" s="1" t="s">
        <v>87609</v>
      </c>
      <c r="B29762" s="1" t="s">
        <v>87610</v>
      </c>
      <c r="C29762" s="1" t="s">
        <v>87611</v>
      </c>
      <c r="D29762" s="1">
        <v>228.0</v>
      </c>
    </row>
    <row r="29763">
      <c r="A29763" s="1" t="s">
        <v>87612</v>
      </c>
      <c r="B29763" s="1" t="s">
        <v>87613</v>
      </c>
      <c r="C29763" s="1" t="s">
        <v>87614</v>
      </c>
      <c r="D29763" s="1">
        <v>618.0</v>
      </c>
    </row>
    <row r="29764">
      <c r="A29764" s="1" t="s">
        <v>87615</v>
      </c>
      <c r="B29764" s="1" t="s">
        <v>87616</v>
      </c>
      <c r="C29764" s="1" t="s">
        <v>87617</v>
      </c>
      <c r="D29764" s="1">
        <v>40.0</v>
      </c>
    </row>
    <row r="29765">
      <c r="A29765" s="1" t="s">
        <v>87618</v>
      </c>
      <c r="B29765" s="1" t="s">
        <v>87619</v>
      </c>
      <c r="C29765" s="1" t="s">
        <v>87620</v>
      </c>
      <c r="D29765" s="1">
        <v>28.0</v>
      </c>
    </row>
    <row r="29766">
      <c r="A29766" s="1" t="s">
        <v>87621</v>
      </c>
      <c r="B29766" s="1" t="s">
        <v>87622</v>
      </c>
      <c r="C29766" s="1" t="s">
        <v>87623</v>
      </c>
      <c r="D29766" s="1">
        <v>123.0</v>
      </c>
    </row>
    <row r="29767">
      <c r="A29767" s="1" t="s">
        <v>87624</v>
      </c>
      <c r="B29767" s="1" t="s">
        <v>87625</v>
      </c>
      <c r="C29767" s="1" t="s">
        <v>87626</v>
      </c>
      <c r="D29767" s="1">
        <v>269.0</v>
      </c>
    </row>
    <row r="29768">
      <c r="A29768" s="1" t="s">
        <v>87627</v>
      </c>
      <c r="B29768" s="1" t="s">
        <v>87628</v>
      </c>
      <c r="C29768" s="1" t="s">
        <v>87629</v>
      </c>
      <c r="D29768" s="1">
        <v>206.0</v>
      </c>
    </row>
    <row r="29769">
      <c r="A29769" s="1" t="s">
        <v>87630</v>
      </c>
      <c r="B29769" s="1" t="s">
        <v>87631</v>
      </c>
      <c r="C29769" s="1" t="s">
        <v>87632</v>
      </c>
      <c r="D29769" s="1">
        <v>147.0</v>
      </c>
    </row>
    <row r="29770">
      <c r="A29770" s="1" t="s">
        <v>87633</v>
      </c>
      <c r="B29770" s="1" t="s">
        <v>87634</v>
      </c>
      <c r="C29770" s="1" t="s">
        <v>87635</v>
      </c>
      <c r="D29770" s="1">
        <v>234.0</v>
      </c>
    </row>
    <row r="29771">
      <c r="A29771" s="1" t="s">
        <v>87636</v>
      </c>
      <c r="B29771" s="1" t="s">
        <v>87637</v>
      </c>
      <c r="C29771" s="1" t="s">
        <v>87638</v>
      </c>
      <c r="D29771" s="1">
        <v>29.0</v>
      </c>
    </row>
    <row r="29772">
      <c r="A29772" s="1" t="s">
        <v>87639</v>
      </c>
      <c r="B29772" s="1" t="s">
        <v>87640</v>
      </c>
      <c r="C29772" s="1" t="s">
        <v>87641</v>
      </c>
      <c r="D29772" s="1">
        <v>1026.0</v>
      </c>
    </row>
    <row r="29773">
      <c r="A29773" s="1" t="s">
        <v>87642</v>
      </c>
      <c r="B29773" s="1" t="s">
        <v>87643</v>
      </c>
      <c r="C29773" s="1" t="s">
        <v>87644</v>
      </c>
      <c r="D29773" s="1">
        <v>322.0</v>
      </c>
    </row>
    <row r="29774">
      <c r="A29774" s="1" t="s">
        <v>87645</v>
      </c>
      <c r="B29774" s="1" t="s">
        <v>87646</v>
      </c>
      <c r="C29774" s="1" t="s">
        <v>87647</v>
      </c>
      <c r="D29774" s="1">
        <v>172.0</v>
      </c>
    </row>
    <row r="29775">
      <c r="A29775" s="1" t="s">
        <v>87648</v>
      </c>
      <c r="B29775" s="1" t="s">
        <v>87649</v>
      </c>
      <c r="C29775" s="1" t="s">
        <v>87650</v>
      </c>
      <c r="D29775" s="1">
        <v>965.0</v>
      </c>
    </row>
    <row r="29776">
      <c r="A29776" s="1" t="s">
        <v>87651</v>
      </c>
      <c r="B29776" s="1" t="s">
        <v>87652</v>
      </c>
      <c r="C29776" s="1" t="s">
        <v>87653</v>
      </c>
      <c r="D29776" s="1">
        <v>1960.0</v>
      </c>
    </row>
    <row r="29777">
      <c r="A29777" s="1" t="s">
        <v>87654</v>
      </c>
      <c r="B29777" s="1" t="s">
        <v>87655</v>
      </c>
      <c r="C29777" s="1" t="s">
        <v>87656</v>
      </c>
      <c r="D29777" s="1">
        <v>63.0</v>
      </c>
    </row>
    <row r="29778">
      <c r="A29778" s="1" t="s">
        <v>87657</v>
      </c>
      <c r="B29778" s="1" t="s">
        <v>87658</v>
      </c>
      <c r="C29778" s="1" t="s">
        <v>87659</v>
      </c>
      <c r="D29778" s="1">
        <v>265.0</v>
      </c>
    </row>
    <row r="29779">
      <c r="A29779" s="1" t="s">
        <v>87660</v>
      </c>
      <c r="B29779" s="1" t="s">
        <v>87661</v>
      </c>
      <c r="C29779" s="1" t="s">
        <v>87662</v>
      </c>
      <c r="D29779" s="1">
        <v>314.0</v>
      </c>
    </row>
    <row r="29780">
      <c r="A29780" s="1" t="s">
        <v>87663</v>
      </c>
      <c r="B29780" s="1" t="s">
        <v>87664</v>
      </c>
      <c r="C29780" s="1" t="s">
        <v>87665</v>
      </c>
      <c r="D29780" s="1">
        <v>399.0</v>
      </c>
    </row>
    <row r="29781">
      <c r="A29781" s="1" t="s">
        <v>87666</v>
      </c>
      <c r="B29781" s="1" t="s">
        <v>87667</v>
      </c>
      <c r="C29781" s="1" t="s">
        <v>87668</v>
      </c>
      <c r="D29781" s="1">
        <v>128.0</v>
      </c>
    </row>
    <row r="29782">
      <c r="A29782" s="1" t="s">
        <v>87669</v>
      </c>
      <c r="B29782" s="1" t="s">
        <v>87670</v>
      </c>
      <c r="C29782" s="1" t="s">
        <v>87671</v>
      </c>
      <c r="D29782" s="1">
        <v>228.0</v>
      </c>
    </row>
    <row r="29783">
      <c r="A29783" s="1" t="s">
        <v>87672</v>
      </c>
      <c r="B29783" s="1" t="s">
        <v>87673</v>
      </c>
      <c r="C29783" s="1" t="s">
        <v>87674</v>
      </c>
      <c r="D29783" s="1">
        <v>37.0</v>
      </c>
    </row>
    <row r="29784">
      <c r="A29784" s="1" t="s">
        <v>87675</v>
      </c>
      <c r="B29784" s="1" t="s">
        <v>87676</v>
      </c>
      <c r="C29784" s="1" t="s">
        <v>87677</v>
      </c>
      <c r="D29784" s="1">
        <v>899.0</v>
      </c>
    </row>
    <row r="29785">
      <c r="A29785" s="1" t="s">
        <v>87678</v>
      </c>
      <c r="B29785" s="1" t="s">
        <v>87679</v>
      </c>
      <c r="C29785" s="1" t="s">
        <v>87680</v>
      </c>
      <c r="D29785" s="1">
        <v>184.0</v>
      </c>
    </row>
    <row r="29786">
      <c r="A29786" s="1" t="s">
        <v>87681</v>
      </c>
      <c r="B29786" s="1" t="s">
        <v>87682</v>
      </c>
      <c r="C29786" s="1" t="s">
        <v>87683</v>
      </c>
      <c r="D29786" s="1">
        <v>41.0</v>
      </c>
    </row>
    <row r="29787">
      <c r="A29787" s="1" t="s">
        <v>87684</v>
      </c>
      <c r="B29787" s="1" t="s">
        <v>87685</v>
      </c>
      <c r="C29787" s="1" t="s">
        <v>87686</v>
      </c>
      <c r="D29787" s="1">
        <v>888.0</v>
      </c>
    </row>
    <row r="29788">
      <c r="A29788" s="1" t="s">
        <v>87687</v>
      </c>
      <c r="B29788" s="1" t="s">
        <v>87688</v>
      </c>
      <c r="C29788" s="1" t="s">
        <v>87689</v>
      </c>
      <c r="D29788" s="1">
        <v>286.0</v>
      </c>
    </row>
    <row r="29789">
      <c r="A29789" s="1" t="s">
        <v>87690</v>
      </c>
      <c r="B29789" s="1" t="s">
        <v>87691</v>
      </c>
      <c r="C29789" s="1" t="s">
        <v>87692</v>
      </c>
      <c r="D29789" s="1">
        <v>77.0</v>
      </c>
    </row>
    <row r="29790">
      <c r="A29790" s="1" t="s">
        <v>87693</v>
      </c>
      <c r="B29790" s="1" t="s">
        <v>87694</v>
      </c>
      <c r="C29790" s="1" t="s">
        <v>87695</v>
      </c>
      <c r="D29790" s="1">
        <v>612.0</v>
      </c>
    </row>
    <row r="29791">
      <c r="A29791" s="1" t="s">
        <v>87696</v>
      </c>
      <c r="B29791" s="1" t="s">
        <v>87697</v>
      </c>
      <c r="C29791" s="1" t="s">
        <v>87698</v>
      </c>
      <c r="D29791" s="1">
        <v>1290.0</v>
      </c>
    </row>
    <row r="29792">
      <c r="A29792" s="1" t="s">
        <v>87699</v>
      </c>
      <c r="B29792" s="1" t="s">
        <v>87700</v>
      </c>
      <c r="C29792" s="1" t="s">
        <v>87701</v>
      </c>
      <c r="D29792" s="1">
        <v>141.0</v>
      </c>
    </row>
    <row r="29793">
      <c r="A29793" s="1" t="s">
        <v>87702</v>
      </c>
      <c r="B29793" s="1" t="s">
        <v>87703</v>
      </c>
      <c r="C29793" s="1" t="s">
        <v>87704</v>
      </c>
      <c r="D29793" s="1">
        <v>1408.0</v>
      </c>
    </row>
    <row r="29794">
      <c r="A29794" s="1" t="s">
        <v>87705</v>
      </c>
      <c r="B29794" s="1" t="s">
        <v>87706</v>
      </c>
      <c r="C29794" s="1" t="s">
        <v>87707</v>
      </c>
      <c r="D29794" s="1">
        <v>1317.0</v>
      </c>
    </row>
    <row r="29795">
      <c r="A29795" s="1" t="s">
        <v>87708</v>
      </c>
      <c r="B29795" s="1" t="s">
        <v>87709</v>
      </c>
      <c r="C29795" s="1" t="s">
        <v>87710</v>
      </c>
      <c r="D29795" s="1">
        <v>936.0</v>
      </c>
    </row>
    <row r="29796">
      <c r="A29796" s="1" t="s">
        <v>87711</v>
      </c>
      <c r="B29796" s="1" t="s">
        <v>87712</v>
      </c>
      <c r="C29796" s="1" t="s">
        <v>87713</v>
      </c>
      <c r="D29796" s="1">
        <v>487.0</v>
      </c>
    </row>
    <row r="29797">
      <c r="A29797" s="1" t="s">
        <v>87714</v>
      </c>
      <c r="B29797" s="1" t="s">
        <v>87715</v>
      </c>
      <c r="C29797" s="1" t="s">
        <v>87716</v>
      </c>
      <c r="D29797" s="1">
        <v>487.0</v>
      </c>
    </row>
    <row r="29798">
      <c r="A29798" s="1" t="s">
        <v>87717</v>
      </c>
      <c r="B29798" s="1" t="s">
        <v>87718</v>
      </c>
      <c r="C29798" s="1" t="s">
        <v>87719</v>
      </c>
      <c r="D29798" s="1">
        <v>176.0</v>
      </c>
    </row>
    <row r="29799">
      <c r="A29799" s="1" t="s">
        <v>87720</v>
      </c>
      <c r="B29799" s="1" t="s">
        <v>87721</v>
      </c>
      <c r="C29799" s="1" t="s">
        <v>87722</v>
      </c>
      <c r="D29799" s="1">
        <v>203.0</v>
      </c>
    </row>
    <row r="29800">
      <c r="A29800" s="1" t="s">
        <v>87723</v>
      </c>
      <c r="B29800" s="1" t="s">
        <v>87724</v>
      </c>
      <c r="C29800" s="1" t="s">
        <v>87725</v>
      </c>
      <c r="D29800" s="1">
        <v>1239.0</v>
      </c>
    </row>
    <row r="29801">
      <c r="A29801" s="1" t="s">
        <v>87726</v>
      </c>
      <c r="B29801" s="1" t="s">
        <v>87727</v>
      </c>
      <c r="C29801" s="1" t="s">
        <v>87728</v>
      </c>
      <c r="D29801" s="1">
        <v>230.0</v>
      </c>
    </row>
    <row r="29802">
      <c r="A29802" s="1" t="s">
        <v>87729</v>
      </c>
      <c r="B29802" s="1" t="s">
        <v>87730</v>
      </c>
      <c r="C29802" s="1" t="s">
        <v>87731</v>
      </c>
      <c r="D29802" s="1">
        <v>39.0</v>
      </c>
    </row>
    <row r="29803">
      <c r="A29803" s="1" t="s">
        <v>87732</v>
      </c>
      <c r="B29803" s="1" t="s">
        <v>87733</v>
      </c>
      <c r="C29803" s="1" t="s">
        <v>87734</v>
      </c>
      <c r="D29803" s="1">
        <v>156.0</v>
      </c>
    </row>
    <row r="29804">
      <c r="A29804" s="1" t="s">
        <v>87735</v>
      </c>
      <c r="B29804" s="1" t="s">
        <v>87736</v>
      </c>
      <c r="C29804" s="1" t="s">
        <v>87737</v>
      </c>
      <c r="D29804" s="1">
        <v>119.0</v>
      </c>
    </row>
    <row r="29805">
      <c r="A29805" s="1" t="s">
        <v>87738</v>
      </c>
      <c r="B29805" s="1" t="s">
        <v>87739</v>
      </c>
      <c r="C29805" s="1" t="s">
        <v>87740</v>
      </c>
      <c r="D29805" s="1">
        <v>205.0</v>
      </c>
    </row>
    <row r="29806">
      <c r="A29806" s="1" t="s">
        <v>87741</v>
      </c>
      <c r="B29806" s="1" t="s">
        <v>87742</v>
      </c>
      <c r="C29806" s="1" t="s">
        <v>87743</v>
      </c>
      <c r="D29806" s="1">
        <v>269.0</v>
      </c>
    </row>
    <row r="29807">
      <c r="A29807" s="1" t="s">
        <v>87744</v>
      </c>
      <c r="B29807" s="1" t="s">
        <v>87745</v>
      </c>
      <c r="C29807" s="1" t="s">
        <v>87746</v>
      </c>
      <c r="D29807" s="1">
        <v>1427.0</v>
      </c>
    </row>
    <row r="29808">
      <c r="A29808" s="1" t="s">
        <v>87747</v>
      </c>
      <c r="B29808" s="1" t="s">
        <v>87748</v>
      </c>
      <c r="C29808" s="1" t="s">
        <v>87749</v>
      </c>
      <c r="D29808" s="1">
        <v>258.0</v>
      </c>
    </row>
    <row r="29809">
      <c r="A29809" s="1" t="s">
        <v>8534</v>
      </c>
      <c r="B29809" s="1" t="s">
        <v>8535</v>
      </c>
      <c r="C29809" s="1" t="s">
        <v>87750</v>
      </c>
      <c r="D29809" s="1">
        <v>7769.0</v>
      </c>
    </row>
    <row r="29810">
      <c r="A29810" s="1" t="s">
        <v>87751</v>
      </c>
      <c r="B29810" s="1" t="s">
        <v>87751</v>
      </c>
      <c r="C29810" s="1" t="s">
        <v>87752</v>
      </c>
      <c r="D29810" s="1">
        <v>62.0</v>
      </c>
    </row>
    <row r="29811">
      <c r="A29811" s="1" t="s">
        <v>87753</v>
      </c>
      <c r="B29811" s="1" t="s">
        <v>87754</v>
      </c>
      <c r="C29811" s="1" t="s">
        <v>87755</v>
      </c>
      <c r="D29811" s="1">
        <v>13.0</v>
      </c>
    </row>
    <row r="29812">
      <c r="A29812" s="1" t="s">
        <v>84159</v>
      </c>
      <c r="B29812" s="1" t="s">
        <v>84160</v>
      </c>
      <c r="C29812" s="1" t="s">
        <v>87756</v>
      </c>
      <c r="D29812" s="1">
        <v>1875.0</v>
      </c>
    </row>
    <row r="29813">
      <c r="A29813" s="1" t="s">
        <v>87757</v>
      </c>
      <c r="B29813" s="1" t="s">
        <v>87758</v>
      </c>
      <c r="C29813" s="1" t="s">
        <v>87759</v>
      </c>
      <c r="D29813" s="1">
        <v>510.0</v>
      </c>
    </row>
    <row r="29814">
      <c r="A29814" s="1" t="s">
        <v>87760</v>
      </c>
      <c r="B29814" s="1" t="s">
        <v>87761</v>
      </c>
      <c r="C29814" s="1" t="s">
        <v>87762</v>
      </c>
      <c r="D29814" s="1">
        <v>703.0</v>
      </c>
    </row>
    <row r="29815">
      <c r="A29815" s="1" t="s">
        <v>87763</v>
      </c>
      <c r="B29815" s="1" t="s">
        <v>87764</v>
      </c>
      <c r="C29815" s="1" t="s">
        <v>87765</v>
      </c>
      <c r="D29815" s="1">
        <v>172.0</v>
      </c>
    </row>
    <row r="29816">
      <c r="A29816" s="1" t="s">
        <v>87766</v>
      </c>
      <c r="B29816" s="1" t="s">
        <v>87767</v>
      </c>
      <c r="C29816" s="1" t="s">
        <v>87768</v>
      </c>
      <c r="D29816" s="1">
        <v>4344.0</v>
      </c>
    </row>
    <row r="29817">
      <c r="A29817" s="1" t="s">
        <v>87769</v>
      </c>
      <c r="B29817" s="1" t="s">
        <v>87770</v>
      </c>
      <c r="C29817" s="1" t="s">
        <v>87771</v>
      </c>
      <c r="D29817" s="1">
        <v>57.0</v>
      </c>
    </row>
    <row r="29818">
      <c r="A29818" s="1" t="s">
        <v>87772</v>
      </c>
      <c r="B29818" s="1" t="s">
        <v>87773</v>
      </c>
      <c r="C29818" s="1" t="s">
        <v>87774</v>
      </c>
      <c r="D29818" s="1">
        <v>1445.0</v>
      </c>
    </row>
    <row r="29819">
      <c r="A29819" s="1" t="s">
        <v>87775</v>
      </c>
      <c r="B29819" s="1" t="s">
        <v>87775</v>
      </c>
      <c r="C29819" s="1" t="s">
        <v>87776</v>
      </c>
      <c r="D29819" s="1">
        <v>237.0</v>
      </c>
    </row>
    <row r="29820">
      <c r="A29820" s="1" t="s">
        <v>87777</v>
      </c>
      <c r="B29820" s="1" t="s">
        <v>87778</v>
      </c>
      <c r="C29820" s="1" t="s">
        <v>87779</v>
      </c>
      <c r="D29820" s="1">
        <v>64.0</v>
      </c>
    </row>
    <row r="29821">
      <c r="A29821" s="1" t="s">
        <v>87780</v>
      </c>
      <c r="B29821" s="1" t="s">
        <v>87781</v>
      </c>
      <c r="C29821" s="1" t="s">
        <v>87782</v>
      </c>
      <c r="D29821" s="1">
        <v>822.0</v>
      </c>
    </row>
    <row r="29822">
      <c r="A29822" s="1" t="s">
        <v>87783</v>
      </c>
      <c r="B29822" s="1" t="s">
        <v>87784</v>
      </c>
      <c r="C29822" s="1" t="s">
        <v>87785</v>
      </c>
      <c r="D29822" s="1">
        <v>286.0</v>
      </c>
    </row>
    <row r="29823">
      <c r="A29823" s="1" t="s">
        <v>87786</v>
      </c>
      <c r="B29823" s="1" t="s">
        <v>87787</v>
      </c>
      <c r="C29823" s="1" t="s">
        <v>87788</v>
      </c>
      <c r="D29823" s="1">
        <v>150.0</v>
      </c>
    </row>
    <row r="29824">
      <c r="A29824" s="1" t="s">
        <v>87789</v>
      </c>
      <c r="B29824" s="1" t="s">
        <v>87790</v>
      </c>
      <c r="C29824" s="1" t="s">
        <v>87791</v>
      </c>
      <c r="D29824" s="1">
        <v>35.0</v>
      </c>
    </row>
    <row r="29825">
      <c r="A29825" s="1" t="s">
        <v>87792</v>
      </c>
      <c r="B29825" s="1" t="s">
        <v>87793</v>
      </c>
      <c r="C29825" s="1" t="s">
        <v>87794</v>
      </c>
      <c r="D29825" s="1">
        <v>561.0</v>
      </c>
    </row>
    <row r="29826">
      <c r="A29826" s="1" t="s">
        <v>87795</v>
      </c>
      <c r="B29826" s="1" t="s">
        <v>87796</v>
      </c>
      <c r="C29826" s="1" t="s">
        <v>87797</v>
      </c>
      <c r="D29826" s="1">
        <v>2090.0</v>
      </c>
    </row>
    <row r="29827">
      <c r="A29827" s="1" t="s">
        <v>87798</v>
      </c>
      <c r="B29827" s="1" t="s">
        <v>87799</v>
      </c>
      <c r="C29827" s="1" t="s">
        <v>87800</v>
      </c>
      <c r="D29827" s="1">
        <v>42.0</v>
      </c>
    </row>
    <row r="29828">
      <c r="A29828" s="1" t="s">
        <v>87801</v>
      </c>
      <c r="B29828" s="1" t="s">
        <v>87802</v>
      </c>
      <c r="C29828" s="1" t="s">
        <v>87803</v>
      </c>
      <c r="D29828" s="1">
        <v>1376.0</v>
      </c>
    </row>
    <row r="29829">
      <c r="A29829" s="1" t="s">
        <v>87804</v>
      </c>
      <c r="B29829" s="1" t="s">
        <v>87805</v>
      </c>
      <c r="C29829" s="1" t="s">
        <v>87806</v>
      </c>
      <c r="D29829" s="1">
        <v>396.0</v>
      </c>
    </row>
    <row r="29830">
      <c r="A29830" s="1" t="s">
        <v>87807</v>
      </c>
      <c r="B29830" s="1" t="s">
        <v>87808</v>
      </c>
      <c r="C29830" s="1" t="s">
        <v>87809</v>
      </c>
      <c r="D29830" s="1">
        <v>56.0</v>
      </c>
    </row>
    <row r="29831">
      <c r="A29831" s="1" t="s">
        <v>87810</v>
      </c>
      <c r="B29831" s="1" t="s">
        <v>87811</v>
      </c>
      <c r="C29831" s="1" t="s">
        <v>87812</v>
      </c>
      <c r="D29831" s="1">
        <v>791.0</v>
      </c>
    </row>
    <row r="29832">
      <c r="A29832" s="1" t="s">
        <v>87813</v>
      </c>
      <c r="B29832" s="1" t="s">
        <v>87814</v>
      </c>
      <c r="C29832" s="1" t="s">
        <v>87815</v>
      </c>
      <c r="D29832" s="1">
        <v>635.0</v>
      </c>
    </row>
    <row r="29833">
      <c r="A29833" s="1" t="s">
        <v>87816</v>
      </c>
      <c r="B29833" s="1" t="s">
        <v>87817</v>
      </c>
      <c r="C29833" s="1" t="s">
        <v>87818</v>
      </c>
      <c r="D29833" s="1">
        <v>1264.0</v>
      </c>
    </row>
    <row r="29834">
      <c r="A29834" s="1" t="s">
        <v>87819</v>
      </c>
      <c r="B29834" s="1" t="s">
        <v>87820</v>
      </c>
      <c r="C29834" s="1" t="s">
        <v>87821</v>
      </c>
      <c r="D29834" s="1">
        <v>390.0</v>
      </c>
    </row>
    <row r="29835">
      <c r="A29835" s="1" t="s">
        <v>87822</v>
      </c>
      <c r="B29835" s="1" t="s">
        <v>87823</v>
      </c>
      <c r="C29835" s="1" t="s">
        <v>87824</v>
      </c>
      <c r="D29835" s="1">
        <v>252.0</v>
      </c>
    </row>
    <row r="29836">
      <c r="A29836" s="1" t="s">
        <v>87825</v>
      </c>
      <c r="B29836" s="1" t="s">
        <v>87826</v>
      </c>
      <c r="C29836" s="1" t="s">
        <v>87827</v>
      </c>
      <c r="D29836" s="1">
        <v>79.0</v>
      </c>
    </row>
    <row r="29837">
      <c r="A29837" s="1" t="s">
        <v>87828</v>
      </c>
      <c r="B29837" s="1" t="s">
        <v>87829</v>
      </c>
      <c r="C29837" s="1" t="s">
        <v>87830</v>
      </c>
      <c r="D29837" s="1">
        <v>1083.0</v>
      </c>
    </row>
    <row r="29838">
      <c r="A29838" s="1" t="s">
        <v>87831</v>
      </c>
      <c r="B29838" s="1" t="s">
        <v>87832</v>
      </c>
      <c r="C29838" s="1" t="s">
        <v>87833</v>
      </c>
      <c r="D29838" s="1">
        <v>798.0</v>
      </c>
    </row>
    <row r="29839">
      <c r="A29839" s="1" t="s">
        <v>87834</v>
      </c>
      <c r="B29839" s="1" t="s">
        <v>87835</v>
      </c>
      <c r="C29839" s="1" t="s">
        <v>87836</v>
      </c>
      <c r="D29839" s="1">
        <v>94.0</v>
      </c>
    </row>
    <row r="29840">
      <c r="A29840" s="1" t="s">
        <v>87837</v>
      </c>
      <c r="B29840" s="1" t="s">
        <v>87838</v>
      </c>
      <c r="C29840" s="1" t="s">
        <v>87839</v>
      </c>
      <c r="D29840" s="1">
        <v>145.0</v>
      </c>
    </row>
    <row r="29841">
      <c r="A29841" s="1" t="s">
        <v>87840</v>
      </c>
      <c r="B29841" s="1" t="s">
        <v>87840</v>
      </c>
      <c r="C29841" s="1" t="s">
        <v>87841</v>
      </c>
      <c r="D29841" s="1">
        <v>709.0</v>
      </c>
    </row>
    <row r="29842">
      <c r="A29842" s="1" t="s">
        <v>87842</v>
      </c>
      <c r="B29842" s="1" t="s">
        <v>87843</v>
      </c>
      <c r="C29842" s="1" t="s">
        <v>87844</v>
      </c>
      <c r="D29842" s="1">
        <v>56.0</v>
      </c>
    </row>
    <row r="29843">
      <c r="A29843" s="1" t="s">
        <v>87845</v>
      </c>
      <c r="B29843" s="1" t="s">
        <v>87846</v>
      </c>
      <c r="C29843" s="1" t="s">
        <v>87847</v>
      </c>
      <c r="D29843" s="1">
        <v>38.0</v>
      </c>
    </row>
    <row r="29844">
      <c r="A29844" s="1" t="s">
        <v>87848</v>
      </c>
      <c r="B29844" s="1" t="s">
        <v>87849</v>
      </c>
      <c r="C29844" s="1" t="s">
        <v>87850</v>
      </c>
      <c r="D29844" s="1">
        <v>70.0</v>
      </c>
    </row>
    <row r="29845">
      <c r="A29845" s="1" t="s">
        <v>87851</v>
      </c>
      <c r="B29845" s="1" t="s">
        <v>87852</v>
      </c>
      <c r="C29845" s="1" t="s">
        <v>87853</v>
      </c>
      <c r="D29845" s="1">
        <v>242.0</v>
      </c>
    </row>
    <row r="29846">
      <c r="A29846" s="1" t="s">
        <v>87854</v>
      </c>
      <c r="B29846" s="1" t="s">
        <v>87854</v>
      </c>
      <c r="C29846" s="1" t="s">
        <v>87855</v>
      </c>
      <c r="D29846" s="1">
        <v>269.0</v>
      </c>
    </row>
    <row r="29847">
      <c r="A29847" s="1" t="s">
        <v>87856</v>
      </c>
      <c r="B29847" s="1" t="s">
        <v>87857</v>
      </c>
      <c r="C29847" s="1" t="s">
        <v>87858</v>
      </c>
      <c r="D29847" s="1">
        <v>207.0</v>
      </c>
    </row>
    <row r="29848">
      <c r="A29848" s="1" t="s">
        <v>87859</v>
      </c>
      <c r="B29848" s="1" t="s">
        <v>87860</v>
      </c>
      <c r="C29848" s="1" t="s">
        <v>87861</v>
      </c>
      <c r="D29848" s="1">
        <v>96.0</v>
      </c>
    </row>
    <row r="29849">
      <c r="A29849" s="1" t="s">
        <v>87862</v>
      </c>
      <c r="B29849" s="1" t="s">
        <v>87863</v>
      </c>
      <c r="C29849" s="1" t="s">
        <v>87864</v>
      </c>
      <c r="D29849" s="1">
        <v>589.0</v>
      </c>
    </row>
    <row r="29850">
      <c r="A29850" s="1" t="s">
        <v>87865</v>
      </c>
      <c r="B29850" s="1" t="s">
        <v>87866</v>
      </c>
      <c r="C29850" s="1" t="s">
        <v>87867</v>
      </c>
      <c r="D29850" s="1">
        <v>134.0</v>
      </c>
    </row>
    <row r="29851">
      <c r="A29851" s="1" t="s">
        <v>87868</v>
      </c>
      <c r="B29851" s="1" t="s">
        <v>87869</v>
      </c>
      <c r="C29851" s="1" t="s">
        <v>87870</v>
      </c>
      <c r="D29851" s="1">
        <v>167.0</v>
      </c>
    </row>
    <row r="29852">
      <c r="A29852" s="1" t="s">
        <v>87871</v>
      </c>
      <c r="B29852" s="1" t="s">
        <v>87872</v>
      </c>
      <c r="C29852" s="1" t="s">
        <v>87873</v>
      </c>
      <c r="D29852" s="1">
        <v>83.0</v>
      </c>
    </row>
    <row r="29853">
      <c r="A29853" s="1" t="s">
        <v>87874</v>
      </c>
      <c r="B29853" s="1" t="s">
        <v>87875</v>
      </c>
      <c r="C29853" s="1" t="s">
        <v>87876</v>
      </c>
      <c r="D29853" s="1">
        <v>534.0</v>
      </c>
    </row>
    <row r="29854">
      <c r="A29854" s="1" t="s">
        <v>87877</v>
      </c>
      <c r="B29854" s="1" t="s">
        <v>87878</v>
      </c>
      <c r="C29854" s="1" t="s">
        <v>87879</v>
      </c>
      <c r="D29854" s="1">
        <v>3010.0</v>
      </c>
    </row>
    <row r="29855">
      <c r="A29855" s="1" t="s">
        <v>87880</v>
      </c>
      <c r="B29855" s="1" t="s">
        <v>87881</v>
      </c>
      <c r="C29855" s="1" t="s">
        <v>87882</v>
      </c>
      <c r="D29855" s="1">
        <v>548.0</v>
      </c>
    </row>
    <row r="29856">
      <c r="A29856" s="1" t="s">
        <v>87883</v>
      </c>
      <c r="B29856" s="1" t="s">
        <v>87884</v>
      </c>
      <c r="C29856" s="1" t="s">
        <v>87885</v>
      </c>
      <c r="D29856" s="1">
        <v>1340.0</v>
      </c>
    </row>
    <row r="29857">
      <c r="A29857" s="1" t="s">
        <v>87886</v>
      </c>
      <c r="B29857" s="1" t="s">
        <v>87887</v>
      </c>
      <c r="C29857" s="1" t="s">
        <v>87888</v>
      </c>
      <c r="D29857" s="1">
        <v>29.0</v>
      </c>
    </row>
    <row r="29858">
      <c r="A29858" s="1" t="s">
        <v>87889</v>
      </c>
      <c r="B29858" s="1" t="s">
        <v>87890</v>
      </c>
      <c r="C29858" s="1" t="s">
        <v>87891</v>
      </c>
      <c r="D29858" s="1">
        <v>146.0</v>
      </c>
    </row>
    <row r="29859">
      <c r="A29859" s="1" t="s">
        <v>87892</v>
      </c>
      <c r="B29859" s="1" t="s">
        <v>87893</v>
      </c>
      <c r="C29859" s="1" t="s">
        <v>87894</v>
      </c>
      <c r="D29859" s="1">
        <v>481.0</v>
      </c>
    </row>
    <row r="29860">
      <c r="A29860" s="1" t="s">
        <v>87895</v>
      </c>
      <c r="B29860" s="1" t="s">
        <v>87896</v>
      </c>
      <c r="C29860" s="1" t="s">
        <v>87897</v>
      </c>
      <c r="D29860" s="1">
        <v>62.0</v>
      </c>
    </row>
    <row r="29861">
      <c r="A29861" s="1" t="s">
        <v>87898</v>
      </c>
      <c r="B29861" s="1" t="s">
        <v>87899</v>
      </c>
      <c r="C29861" s="1" t="s">
        <v>87900</v>
      </c>
      <c r="D29861" s="1">
        <v>165.0</v>
      </c>
    </row>
    <row r="29862">
      <c r="A29862" s="1" t="s">
        <v>87901</v>
      </c>
      <c r="B29862" s="1" t="s">
        <v>87901</v>
      </c>
      <c r="C29862" s="1" t="s">
        <v>87902</v>
      </c>
      <c r="D29862" s="1">
        <v>377.0</v>
      </c>
    </row>
    <row r="29863">
      <c r="A29863" s="1" t="s">
        <v>87903</v>
      </c>
      <c r="B29863" s="1" t="s">
        <v>87904</v>
      </c>
      <c r="C29863" s="1" t="s">
        <v>87905</v>
      </c>
      <c r="D29863" s="1">
        <v>23.0</v>
      </c>
    </row>
    <row r="29864">
      <c r="A29864" s="1" t="s">
        <v>87906</v>
      </c>
      <c r="B29864" s="1" t="s">
        <v>87907</v>
      </c>
      <c r="C29864" s="1" t="s">
        <v>87908</v>
      </c>
      <c r="D29864" s="1">
        <v>207.0</v>
      </c>
    </row>
    <row r="29865">
      <c r="A29865" s="1" t="s">
        <v>87909</v>
      </c>
      <c r="B29865" s="1" t="s">
        <v>87910</v>
      </c>
      <c r="C29865" s="1" t="s">
        <v>87911</v>
      </c>
      <c r="D29865" s="1">
        <v>445.0</v>
      </c>
    </row>
    <row r="29866">
      <c r="A29866" s="1" t="s">
        <v>87912</v>
      </c>
      <c r="B29866" s="1" t="s">
        <v>87913</v>
      </c>
      <c r="C29866" s="1" t="s">
        <v>87914</v>
      </c>
      <c r="D29866" s="1">
        <v>69.0</v>
      </c>
    </row>
    <row r="29867">
      <c r="A29867" s="1" t="s">
        <v>87915</v>
      </c>
      <c r="B29867" s="1" t="s">
        <v>87916</v>
      </c>
      <c r="C29867" s="1" t="s">
        <v>87917</v>
      </c>
      <c r="D29867" s="1">
        <v>115.0</v>
      </c>
    </row>
    <row r="29868">
      <c r="A29868" s="1" t="s">
        <v>87918</v>
      </c>
      <c r="B29868" s="1" t="s">
        <v>87919</v>
      </c>
      <c r="C29868" s="1" t="s">
        <v>87920</v>
      </c>
      <c r="D29868" s="1">
        <v>499.0</v>
      </c>
    </row>
    <row r="29869">
      <c r="A29869" s="1" t="s">
        <v>87921</v>
      </c>
      <c r="B29869" s="1" t="s">
        <v>87922</v>
      </c>
      <c r="C29869" s="1" t="s">
        <v>87923</v>
      </c>
      <c r="D29869" s="1">
        <v>533.0</v>
      </c>
    </row>
    <row r="29870">
      <c r="A29870" s="1" t="s">
        <v>87924</v>
      </c>
      <c r="B29870" s="1" t="s">
        <v>87925</v>
      </c>
      <c r="C29870" s="1" t="s">
        <v>87926</v>
      </c>
      <c r="D29870" s="1">
        <v>26.0</v>
      </c>
    </row>
    <row r="29871">
      <c r="A29871" s="1" t="s">
        <v>87927</v>
      </c>
      <c r="B29871" s="1" t="s">
        <v>87928</v>
      </c>
      <c r="C29871" s="1" t="s">
        <v>87929</v>
      </c>
      <c r="D29871" s="1">
        <v>310.0</v>
      </c>
    </row>
    <row r="29872">
      <c r="A29872" s="1" t="s">
        <v>87930</v>
      </c>
      <c r="B29872" s="1" t="s">
        <v>87931</v>
      </c>
      <c r="C29872" s="1" t="s">
        <v>87932</v>
      </c>
      <c r="D29872" s="1">
        <v>635.0</v>
      </c>
    </row>
    <row r="29873">
      <c r="A29873" s="1" t="s">
        <v>87933</v>
      </c>
      <c r="B29873" s="1" t="s">
        <v>87934</v>
      </c>
      <c r="C29873" s="1" t="s">
        <v>87935</v>
      </c>
      <c r="D29873" s="1">
        <v>433.0</v>
      </c>
    </row>
    <row r="29874">
      <c r="A29874" s="1" t="s">
        <v>87936</v>
      </c>
      <c r="B29874" s="1" t="s">
        <v>87937</v>
      </c>
      <c r="C29874" s="1" t="s">
        <v>87938</v>
      </c>
      <c r="D29874" s="1">
        <v>96.0</v>
      </c>
    </row>
    <row r="29875">
      <c r="A29875" s="1" t="s">
        <v>87939</v>
      </c>
      <c r="B29875" s="1" t="s">
        <v>87940</v>
      </c>
      <c r="C29875" s="1" t="s">
        <v>87941</v>
      </c>
      <c r="D29875" s="1">
        <v>74.0</v>
      </c>
    </row>
    <row r="29876">
      <c r="A29876" s="1" t="s">
        <v>87942</v>
      </c>
      <c r="B29876" s="1" t="s">
        <v>87943</v>
      </c>
      <c r="C29876" s="1" t="s">
        <v>87944</v>
      </c>
      <c r="D29876" s="1">
        <v>599.0</v>
      </c>
    </row>
    <row r="29877">
      <c r="A29877" s="1" t="s">
        <v>87945</v>
      </c>
      <c r="B29877" s="1" t="s">
        <v>87946</v>
      </c>
      <c r="C29877" s="1" t="s">
        <v>87947</v>
      </c>
      <c r="D29877" s="1">
        <v>109.0</v>
      </c>
    </row>
    <row r="29878">
      <c r="A29878" s="1" t="s">
        <v>87948</v>
      </c>
      <c r="B29878" s="1" t="s">
        <v>87949</v>
      </c>
      <c r="C29878" s="1" t="s">
        <v>87950</v>
      </c>
      <c r="D29878" s="1">
        <v>282.0</v>
      </c>
    </row>
    <row r="29879">
      <c r="A29879" s="1" t="s">
        <v>87951</v>
      </c>
      <c r="B29879" s="1" t="s">
        <v>87952</v>
      </c>
      <c r="C29879" s="1" t="s">
        <v>87953</v>
      </c>
      <c r="D29879" s="1">
        <v>764.0</v>
      </c>
    </row>
    <row r="29880">
      <c r="A29880" s="1" t="s">
        <v>87954</v>
      </c>
      <c r="B29880" s="1" t="s">
        <v>87955</v>
      </c>
      <c r="C29880" s="1" t="s">
        <v>87956</v>
      </c>
      <c r="D29880" s="1">
        <v>403.0</v>
      </c>
    </row>
    <row r="29881">
      <c r="A29881" s="1" t="s">
        <v>87957</v>
      </c>
      <c r="B29881" s="1" t="s">
        <v>87958</v>
      </c>
      <c r="C29881" s="1" t="s">
        <v>87959</v>
      </c>
      <c r="D29881" s="1">
        <v>354.0</v>
      </c>
    </row>
    <row r="29882">
      <c r="A29882" s="1" t="s">
        <v>87960</v>
      </c>
      <c r="B29882" s="1" t="s">
        <v>87961</v>
      </c>
      <c r="C29882" s="1" t="s">
        <v>87962</v>
      </c>
      <c r="D29882" s="1">
        <v>649.0</v>
      </c>
    </row>
    <row r="29883">
      <c r="A29883" s="1" t="s">
        <v>87963</v>
      </c>
      <c r="B29883" s="1" t="s">
        <v>87964</v>
      </c>
      <c r="C29883" s="1" t="s">
        <v>87965</v>
      </c>
      <c r="D29883" s="1">
        <v>929.0</v>
      </c>
    </row>
    <row r="29884">
      <c r="A29884" s="1" t="s">
        <v>87966</v>
      </c>
      <c r="B29884" s="1" t="s">
        <v>87967</v>
      </c>
      <c r="C29884" s="1" t="s">
        <v>87968</v>
      </c>
      <c r="D29884" s="1">
        <v>32.0</v>
      </c>
    </row>
    <row r="29885">
      <c r="A29885" s="1" t="s">
        <v>87969</v>
      </c>
      <c r="B29885" s="1" t="s">
        <v>87970</v>
      </c>
      <c r="C29885" s="1" t="s">
        <v>87971</v>
      </c>
      <c r="D29885" s="1">
        <v>288.0</v>
      </c>
    </row>
    <row r="29886">
      <c r="A29886" s="1" t="s">
        <v>87972</v>
      </c>
      <c r="B29886" s="1" t="s">
        <v>87973</v>
      </c>
      <c r="C29886" s="1" t="s">
        <v>87974</v>
      </c>
      <c r="D29886" s="1">
        <v>539.0</v>
      </c>
    </row>
    <row r="29887">
      <c r="A29887" s="1" t="s">
        <v>87975</v>
      </c>
      <c r="B29887" s="1" t="s">
        <v>87976</v>
      </c>
      <c r="C29887" s="1" t="s">
        <v>87977</v>
      </c>
      <c r="D29887" s="1">
        <v>311.0</v>
      </c>
    </row>
    <row r="29888">
      <c r="A29888" s="1" t="s">
        <v>87978</v>
      </c>
      <c r="B29888" s="1" t="s">
        <v>87979</v>
      </c>
      <c r="C29888" s="1" t="s">
        <v>87980</v>
      </c>
      <c r="D29888" s="1">
        <v>1776.0</v>
      </c>
    </row>
    <row r="29889">
      <c r="A29889" s="1" t="s">
        <v>87981</v>
      </c>
      <c r="B29889" s="1" t="s">
        <v>87982</v>
      </c>
      <c r="C29889" s="1" t="s">
        <v>87983</v>
      </c>
      <c r="D29889" s="1">
        <v>1349.0</v>
      </c>
    </row>
    <row r="29890">
      <c r="A29890" s="1" t="s">
        <v>87984</v>
      </c>
      <c r="B29890" s="1" t="s">
        <v>87985</v>
      </c>
      <c r="C29890" s="1" t="s">
        <v>87986</v>
      </c>
      <c r="D29890" s="1">
        <v>14.0</v>
      </c>
    </row>
    <row r="29891">
      <c r="A29891" s="1" t="s">
        <v>87987</v>
      </c>
      <c r="B29891" s="1" t="s">
        <v>87988</v>
      </c>
      <c r="C29891" s="1" t="s">
        <v>87989</v>
      </c>
      <c r="D29891" s="1">
        <v>76.0</v>
      </c>
    </row>
    <row r="29892">
      <c r="A29892" s="1" t="s">
        <v>87990</v>
      </c>
      <c r="B29892" s="1" t="s">
        <v>87991</v>
      </c>
      <c r="C29892" s="1" t="s">
        <v>87992</v>
      </c>
      <c r="D29892" s="1">
        <v>196.0</v>
      </c>
    </row>
    <row r="29893">
      <c r="A29893" s="1" t="s">
        <v>87993</v>
      </c>
      <c r="B29893" s="1" t="s">
        <v>87994</v>
      </c>
      <c r="C29893" s="1" t="s">
        <v>87995</v>
      </c>
      <c r="D29893" s="1">
        <v>49.0</v>
      </c>
    </row>
    <row r="29894">
      <c r="A29894" s="1" t="s">
        <v>87996</v>
      </c>
      <c r="B29894" s="1" t="s">
        <v>87997</v>
      </c>
      <c r="C29894" s="1" t="s">
        <v>87998</v>
      </c>
      <c r="D29894" s="1">
        <v>14.0</v>
      </c>
    </row>
    <row r="29895">
      <c r="A29895" s="1" t="s">
        <v>87999</v>
      </c>
      <c r="B29895" s="1" t="s">
        <v>88000</v>
      </c>
      <c r="C29895" s="1" t="s">
        <v>88001</v>
      </c>
      <c r="D29895" s="1">
        <v>16.0</v>
      </c>
    </row>
    <row r="29896">
      <c r="A29896" s="1" t="s">
        <v>88002</v>
      </c>
      <c r="B29896" s="1" t="s">
        <v>88003</v>
      </c>
      <c r="C29896" s="1" t="s">
        <v>88004</v>
      </c>
      <c r="D29896" s="1">
        <v>229.0</v>
      </c>
    </row>
    <row r="29897">
      <c r="A29897" s="1" t="s">
        <v>88005</v>
      </c>
      <c r="B29897" s="1" t="s">
        <v>88006</v>
      </c>
      <c r="C29897" s="1" t="s">
        <v>88007</v>
      </c>
      <c r="D29897" s="1">
        <v>385.0</v>
      </c>
    </row>
    <row r="29898">
      <c r="A29898" s="1" t="s">
        <v>88008</v>
      </c>
      <c r="B29898" s="1" t="s">
        <v>88009</v>
      </c>
      <c r="C29898" s="1" t="s">
        <v>88010</v>
      </c>
      <c r="D29898" s="1">
        <v>135.0</v>
      </c>
    </row>
    <row r="29899">
      <c r="A29899" s="1" t="s">
        <v>88011</v>
      </c>
      <c r="B29899" s="1" t="s">
        <v>88012</v>
      </c>
      <c r="C29899" s="1" t="s">
        <v>88013</v>
      </c>
      <c r="D29899" s="1">
        <v>37.0</v>
      </c>
    </row>
    <row r="29900">
      <c r="A29900" s="1" t="s">
        <v>88014</v>
      </c>
      <c r="B29900" s="1" t="s">
        <v>88015</v>
      </c>
      <c r="C29900" s="1" t="s">
        <v>88016</v>
      </c>
      <c r="D29900" s="1">
        <v>470.0</v>
      </c>
    </row>
    <row r="29901">
      <c r="A29901" s="1" t="s">
        <v>88017</v>
      </c>
      <c r="B29901" s="1" t="s">
        <v>88018</v>
      </c>
      <c r="C29901" s="1" t="s">
        <v>88019</v>
      </c>
      <c r="D29901" s="1">
        <v>582.0</v>
      </c>
    </row>
    <row r="29902">
      <c r="A29902" s="1" t="s">
        <v>88020</v>
      </c>
      <c r="B29902" s="1" t="s">
        <v>88021</v>
      </c>
      <c r="C29902" s="1" t="s">
        <v>88022</v>
      </c>
      <c r="D29902" s="1">
        <v>598.0</v>
      </c>
    </row>
    <row r="29903">
      <c r="A29903" s="1" t="s">
        <v>59658</v>
      </c>
      <c r="B29903" s="1" t="s">
        <v>59659</v>
      </c>
      <c r="C29903" s="1" t="s">
        <v>88023</v>
      </c>
      <c r="D29903" s="1">
        <v>159.0</v>
      </c>
    </row>
    <row r="29904">
      <c r="A29904" s="1" t="s">
        <v>88024</v>
      </c>
      <c r="B29904" s="1" t="s">
        <v>88025</v>
      </c>
      <c r="C29904" s="1" t="s">
        <v>88026</v>
      </c>
      <c r="D29904" s="1">
        <v>1364.0</v>
      </c>
    </row>
    <row r="29905">
      <c r="A29905" s="1" t="s">
        <v>88027</v>
      </c>
      <c r="B29905" s="1" t="s">
        <v>88027</v>
      </c>
      <c r="C29905" s="1" t="s">
        <v>88028</v>
      </c>
      <c r="D29905" s="1">
        <v>343.0</v>
      </c>
    </row>
    <row r="29906">
      <c r="A29906" s="1" t="s">
        <v>88029</v>
      </c>
      <c r="B29906" s="1" t="s">
        <v>88030</v>
      </c>
      <c r="C29906" s="1" t="s">
        <v>88031</v>
      </c>
      <c r="D29906" s="1">
        <v>39.0</v>
      </c>
    </row>
    <row r="29907">
      <c r="A29907" s="1" t="s">
        <v>88032</v>
      </c>
      <c r="B29907" s="1" t="s">
        <v>88033</v>
      </c>
      <c r="C29907" s="1" t="s">
        <v>88034</v>
      </c>
      <c r="D29907" s="1">
        <v>266.0</v>
      </c>
    </row>
    <row r="29908">
      <c r="A29908" s="1" t="s">
        <v>54055</v>
      </c>
      <c r="B29908" s="1" t="s">
        <v>88035</v>
      </c>
      <c r="C29908" s="1" t="s">
        <v>88036</v>
      </c>
      <c r="D29908" s="1">
        <v>679.0</v>
      </c>
    </row>
    <row r="29909">
      <c r="A29909" s="1" t="s">
        <v>88037</v>
      </c>
      <c r="B29909" s="1" t="s">
        <v>88038</v>
      </c>
      <c r="C29909" s="1" t="s">
        <v>88039</v>
      </c>
      <c r="D29909" s="1">
        <v>383.0</v>
      </c>
    </row>
    <row r="29910">
      <c r="A29910" s="1" t="s">
        <v>88040</v>
      </c>
      <c r="B29910" s="1" t="s">
        <v>88041</v>
      </c>
      <c r="C29910" s="1" t="s">
        <v>88042</v>
      </c>
      <c r="D29910" s="1">
        <v>73.0</v>
      </c>
    </row>
    <row r="29911">
      <c r="A29911" s="1" t="s">
        <v>88043</v>
      </c>
      <c r="B29911" s="1" t="s">
        <v>88044</v>
      </c>
      <c r="C29911" s="1" t="s">
        <v>88045</v>
      </c>
      <c r="D29911" s="1">
        <v>62.0</v>
      </c>
    </row>
    <row r="29912">
      <c r="A29912" s="1" t="s">
        <v>12905</v>
      </c>
      <c r="B29912" s="1" t="s">
        <v>88046</v>
      </c>
      <c r="C29912" s="1" t="s">
        <v>88047</v>
      </c>
      <c r="D29912" s="1">
        <v>749.0</v>
      </c>
    </row>
    <row r="29913">
      <c r="A29913" s="1" t="s">
        <v>88048</v>
      </c>
      <c r="B29913" s="1" t="s">
        <v>88049</v>
      </c>
      <c r="C29913" s="1" t="s">
        <v>88050</v>
      </c>
      <c r="D29913" s="1">
        <v>1036.0</v>
      </c>
    </row>
    <row r="29914">
      <c r="A29914" s="1" t="s">
        <v>88051</v>
      </c>
      <c r="B29914" s="1" t="s">
        <v>88052</v>
      </c>
      <c r="C29914" s="1" t="s">
        <v>88053</v>
      </c>
      <c r="D29914" s="1">
        <v>129.0</v>
      </c>
    </row>
    <row r="29915">
      <c r="A29915" s="1" t="s">
        <v>88054</v>
      </c>
      <c r="B29915" s="1" t="s">
        <v>88055</v>
      </c>
      <c r="C29915" s="1" t="s">
        <v>88056</v>
      </c>
      <c r="D29915" s="1">
        <v>507.0</v>
      </c>
    </row>
    <row r="29916">
      <c r="A29916" s="1" t="s">
        <v>88057</v>
      </c>
      <c r="B29916" s="1" t="s">
        <v>88058</v>
      </c>
      <c r="C29916" s="1" t="s">
        <v>88059</v>
      </c>
      <c r="D29916" s="1">
        <v>403.0</v>
      </c>
    </row>
    <row r="29917">
      <c r="A29917" s="1" t="s">
        <v>88060</v>
      </c>
      <c r="B29917" s="1" t="s">
        <v>88061</v>
      </c>
      <c r="C29917" s="1" t="s">
        <v>88062</v>
      </c>
      <c r="D29917" s="1">
        <v>190.0</v>
      </c>
    </row>
    <row r="29918">
      <c r="A29918" s="1" t="s">
        <v>88063</v>
      </c>
      <c r="B29918" s="1" t="s">
        <v>88064</v>
      </c>
      <c r="C29918" s="1" t="s">
        <v>88065</v>
      </c>
      <c r="D29918" s="1">
        <v>883.0</v>
      </c>
    </row>
    <row r="29919">
      <c r="A29919" s="1" t="s">
        <v>88066</v>
      </c>
      <c r="B29919" s="1" t="s">
        <v>88067</v>
      </c>
      <c r="C29919" s="1" t="s">
        <v>88068</v>
      </c>
      <c r="D29919" s="1">
        <v>3669.0</v>
      </c>
    </row>
    <row r="29920">
      <c r="A29920" s="1" t="s">
        <v>88069</v>
      </c>
      <c r="B29920" s="1" t="s">
        <v>88070</v>
      </c>
      <c r="C29920" s="1" t="s">
        <v>88071</v>
      </c>
      <c r="D29920" s="1">
        <v>93.0</v>
      </c>
    </row>
    <row r="29921">
      <c r="A29921" s="1" t="s">
        <v>88072</v>
      </c>
      <c r="B29921" s="1" t="s">
        <v>88073</v>
      </c>
      <c r="C29921" s="1" t="s">
        <v>88074</v>
      </c>
      <c r="D29921" s="1">
        <v>893.0</v>
      </c>
    </row>
    <row r="29922">
      <c r="A29922" s="1" t="s">
        <v>88075</v>
      </c>
      <c r="B29922" s="1" t="s">
        <v>88076</v>
      </c>
      <c r="C29922" s="1" t="s">
        <v>88077</v>
      </c>
      <c r="D29922" s="1">
        <v>54.0</v>
      </c>
    </row>
    <row r="29923">
      <c r="A29923" s="1" t="s">
        <v>32051</v>
      </c>
      <c r="B29923" s="1" t="s">
        <v>59178</v>
      </c>
      <c r="C29923" s="1" t="s">
        <v>88078</v>
      </c>
      <c r="D29923" s="1">
        <v>696.0</v>
      </c>
    </row>
    <row r="29924">
      <c r="A29924" s="1" t="s">
        <v>88079</v>
      </c>
      <c r="B29924" s="1" t="s">
        <v>88080</v>
      </c>
      <c r="C29924" s="1" t="s">
        <v>88081</v>
      </c>
      <c r="D29924" s="1">
        <v>515.0</v>
      </c>
    </row>
    <row r="29925">
      <c r="A29925" s="1" t="s">
        <v>88082</v>
      </c>
      <c r="B29925" s="1" t="s">
        <v>88083</v>
      </c>
      <c r="C29925" s="1" t="s">
        <v>88084</v>
      </c>
      <c r="D29925" s="1">
        <v>363.0</v>
      </c>
    </row>
    <row r="29926">
      <c r="A29926" s="1" t="s">
        <v>88085</v>
      </c>
      <c r="B29926" s="1" t="s">
        <v>88086</v>
      </c>
      <c r="C29926" s="1" t="s">
        <v>88087</v>
      </c>
      <c r="D29926" s="1">
        <v>4999.0</v>
      </c>
    </row>
    <row r="29927">
      <c r="A29927" s="1" t="s">
        <v>88088</v>
      </c>
      <c r="B29927" s="1" t="s">
        <v>88089</v>
      </c>
      <c r="C29927" s="1" t="s">
        <v>88090</v>
      </c>
      <c r="D29927" s="1">
        <v>384.0</v>
      </c>
    </row>
    <row r="29928">
      <c r="A29928" s="1" t="s">
        <v>88091</v>
      </c>
      <c r="B29928" s="1" t="s">
        <v>88092</v>
      </c>
      <c r="C29928" s="1" t="s">
        <v>88093</v>
      </c>
      <c r="D29928" s="1">
        <v>14.0</v>
      </c>
    </row>
    <row r="29929">
      <c r="A29929" s="1" t="s">
        <v>88094</v>
      </c>
      <c r="B29929" s="1" t="s">
        <v>88095</v>
      </c>
      <c r="C29929" s="1" t="s">
        <v>88096</v>
      </c>
      <c r="D29929" s="1">
        <v>34.0</v>
      </c>
    </row>
    <row r="29930">
      <c r="A29930" s="1" t="s">
        <v>88097</v>
      </c>
      <c r="B29930" s="1" t="s">
        <v>88098</v>
      </c>
      <c r="C29930" s="1" t="s">
        <v>88099</v>
      </c>
      <c r="D29930" s="1">
        <v>276.0</v>
      </c>
    </row>
    <row r="29931">
      <c r="A29931" s="1" t="s">
        <v>88100</v>
      </c>
      <c r="B29931" s="1" t="s">
        <v>88101</v>
      </c>
      <c r="C29931" s="1" t="s">
        <v>88102</v>
      </c>
      <c r="D29931" s="1">
        <v>126.0</v>
      </c>
    </row>
    <row r="29932">
      <c r="A29932" s="1" t="s">
        <v>88103</v>
      </c>
      <c r="B29932" s="1" t="s">
        <v>88104</v>
      </c>
      <c r="C29932" s="1" t="s">
        <v>88105</v>
      </c>
      <c r="D29932" s="1">
        <v>491.0</v>
      </c>
    </row>
    <row r="29933">
      <c r="A29933" s="1" t="s">
        <v>88106</v>
      </c>
      <c r="B29933" s="1" t="s">
        <v>88107</v>
      </c>
      <c r="C29933" s="1" t="s">
        <v>88108</v>
      </c>
      <c r="D29933" s="1">
        <v>1276.0</v>
      </c>
    </row>
    <row r="29934">
      <c r="A29934" s="1" t="s">
        <v>88109</v>
      </c>
      <c r="B29934" s="1" t="s">
        <v>88109</v>
      </c>
      <c r="C29934" s="1" t="s">
        <v>88110</v>
      </c>
      <c r="D29934" s="1">
        <v>111.0</v>
      </c>
    </row>
    <row r="29935">
      <c r="A29935" s="1" t="s">
        <v>88111</v>
      </c>
      <c r="B29935" s="1" t="s">
        <v>88112</v>
      </c>
      <c r="C29935" s="1" t="s">
        <v>88113</v>
      </c>
      <c r="D29935" s="1">
        <v>1200.0</v>
      </c>
    </row>
    <row r="29936">
      <c r="A29936" s="1" t="s">
        <v>88114</v>
      </c>
      <c r="B29936" s="1" t="s">
        <v>88115</v>
      </c>
      <c r="C29936" s="1" t="s">
        <v>88116</v>
      </c>
      <c r="D29936" s="1">
        <v>147.0</v>
      </c>
    </row>
    <row r="29937">
      <c r="A29937" s="1" t="s">
        <v>88117</v>
      </c>
      <c r="B29937" s="1" t="s">
        <v>88118</v>
      </c>
      <c r="C29937" s="1" t="s">
        <v>88119</v>
      </c>
      <c r="D29937" s="1">
        <v>103.0</v>
      </c>
    </row>
    <row r="29938">
      <c r="A29938" s="1" t="s">
        <v>88120</v>
      </c>
      <c r="B29938" s="1" t="s">
        <v>88121</v>
      </c>
      <c r="C29938" s="1" t="s">
        <v>88122</v>
      </c>
      <c r="D29938" s="1">
        <v>354.0</v>
      </c>
    </row>
    <row r="29939">
      <c r="A29939" s="1" t="s">
        <v>88123</v>
      </c>
      <c r="B29939" s="1" t="s">
        <v>88124</v>
      </c>
      <c r="C29939" s="1" t="s">
        <v>88125</v>
      </c>
      <c r="D29939" s="1">
        <v>102.0</v>
      </c>
    </row>
    <row r="29940">
      <c r="A29940" s="1" t="s">
        <v>88126</v>
      </c>
      <c r="B29940" s="1" t="s">
        <v>88127</v>
      </c>
      <c r="C29940" s="1" t="s">
        <v>88128</v>
      </c>
      <c r="D29940" s="1">
        <v>174.0</v>
      </c>
    </row>
    <row r="29941">
      <c r="A29941" s="1" t="s">
        <v>88129</v>
      </c>
      <c r="B29941" s="1" t="s">
        <v>88130</v>
      </c>
      <c r="C29941" s="1" t="s">
        <v>88131</v>
      </c>
      <c r="D29941" s="1">
        <v>283.0</v>
      </c>
    </row>
    <row r="29942">
      <c r="A29942" s="1" t="s">
        <v>88132</v>
      </c>
      <c r="B29942" s="1" t="s">
        <v>88133</v>
      </c>
      <c r="C29942" s="1" t="s">
        <v>88134</v>
      </c>
      <c r="D29942" s="1">
        <v>835.0</v>
      </c>
    </row>
    <row r="29943">
      <c r="A29943" s="1" t="s">
        <v>88135</v>
      </c>
      <c r="B29943" s="1" t="s">
        <v>88136</v>
      </c>
      <c r="C29943" s="1" t="s">
        <v>88137</v>
      </c>
      <c r="D29943" s="1">
        <v>1186.0</v>
      </c>
    </row>
    <row r="29944">
      <c r="A29944" s="1" t="s">
        <v>88138</v>
      </c>
      <c r="B29944" s="1" t="s">
        <v>88139</v>
      </c>
      <c r="C29944" s="1" t="s">
        <v>88140</v>
      </c>
      <c r="D29944" s="1">
        <v>679.0</v>
      </c>
    </row>
    <row r="29945">
      <c r="A29945" s="1" t="s">
        <v>88141</v>
      </c>
      <c r="B29945" s="1" t="s">
        <v>88142</v>
      </c>
      <c r="C29945" s="1" t="s">
        <v>88143</v>
      </c>
      <c r="D29945" s="1">
        <v>173.0</v>
      </c>
    </row>
    <row r="29946">
      <c r="A29946" s="1" t="s">
        <v>29335</v>
      </c>
      <c r="B29946" s="1" t="s">
        <v>88144</v>
      </c>
      <c r="C29946" s="1" t="s">
        <v>88145</v>
      </c>
      <c r="D29946" s="1">
        <v>290.0</v>
      </c>
    </row>
    <row r="29947">
      <c r="A29947" s="1" t="s">
        <v>88146</v>
      </c>
      <c r="B29947" s="1" t="s">
        <v>88147</v>
      </c>
      <c r="C29947" s="1" t="s">
        <v>88148</v>
      </c>
      <c r="D29947" s="1">
        <v>166.0</v>
      </c>
    </row>
    <row r="29948">
      <c r="A29948" s="1" t="s">
        <v>88149</v>
      </c>
      <c r="B29948" s="1" t="s">
        <v>88150</v>
      </c>
      <c r="C29948" s="1" t="s">
        <v>88151</v>
      </c>
      <c r="D29948" s="1">
        <v>258.0</v>
      </c>
    </row>
    <row r="29949">
      <c r="A29949" s="1" t="s">
        <v>88152</v>
      </c>
      <c r="B29949" s="1" t="s">
        <v>88153</v>
      </c>
      <c r="C29949" s="1" t="s">
        <v>88154</v>
      </c>
      <c r="D29949" s="1">
        <v>325.0</v>
      </c>
    </row>
    <row r="29950">
      <c r="A29950" s="1" t="s">
        <v>88155</v>
      </c>
      <c r="B29950" s="1" t="s">
        <v>88156</v>
      </c>
      <c r="C29950" s="1" t="s">
        <v>88157</v>
      </c>
      <c r="D29950" s="1">
        <v>36.0</v>
      </c>
    </row>
    <row r="29951">
      <c r="A29951" s="1" t="s">
        <v>88158</v>
      </c>
      <c r="B29951" s="1" t="s">
        <v>88159</v>
      </c>
      <c r="C29951" s="1" t="s">
        <v>88160</v>
      </c>
      <c r="D29951" s="1">
        <v>30.0</v>
      </c>
    </row>
    <row r="29952">
      <c r="A29952" s="1" t="s">
        <v>1519</v>
      </c>
      <c r="B29952" s="1" t="s">
        <v>1520</v>
      </c>
      <c r="C29952" s="1" t="s">
        <v>88161</v>
      </c>
      <c r="D29952" s="1">
        <v>319.0</v>
      </c>
    </row>
    <row r="29953">
      <c r="A29953" s="1" t="s">
        <v>88162</v>
      </c>
      <c r="B29953" s="1" t="s">
        <v>88163</v>
      </c>
      <c r="C29953" s="1" t="s">
        <v>88164</v>
      </c>
      <c r="D29953" s="1">
        <v>1573.0</v>
      </c>
    </row>
    <row r="29954">
      <c r="A29954" s="1" t="s">
        <v>88165</v>
      </c>
      <c r="B29954" s="1" t="s">
        <v>88166</v>
      </c>
      <c r="C29954" s="1" t="s">
        <v>88167</v>
      </c>
      <c r="D29954" s="1">
        <v>175.0</v>
      </c>
    </row>
    <row r="29955">
      <c r="A29955" s="1" t="s">
        <v>88168</v>
      </c>
      <c r="B29955" s="1" t="s">
        <v>88169</v>
      </c>
      <c r="C29955" s="1" t="s">
        <v>88170</v>
      </c>
      <c r="D29955" s="1">
        <v>283.0</v>
      </c>
    </row>
    <row r="29956">
      <c r="A29956" s="1" t="s">
        <v>88171</v>
      </c>
      <c r="B29956" s="1" t="s">
        <v>88172</v>
      </c>
      <c r="C29956" s="1" t="s">
        <v>88173</v>
      </c>
      <c r="D29956" s="1">
        <v>103.0</v>
      </c>
    </row>
    <row r="29957">
      <c r="A29957" s="1" t="s">
        <v>88174</v>
      </c>
      <c r="B29957" s="1" t="s">
        <v>88175</v>
      </c>
      <c r="C29957" s="1" t="s">
        <v>88176</v>
      </c>
      <c r="D29957" s="1">
        <v>518.0</v>
      </c>
    </row>
    <row r="29958">
      <c r="A29958" s="1" t="s">
        <v>88177</v>
      </c>
      <c r="B29958" s="1" t="s">
        <v>88178</v>
      </c>
      <c r="C29958" s="1" t="s">
        <v>88179</v>
      </c>
      <c r="D29958" s="1">
        <v>309.0</v>
      </c>
    </row>
    <row r="29959">
      <c r="A29959" s="1" t="s">
        <v>88180</v>
      </c>
      <c r="B29959" s="1" t="s">
        <v>88181</v>
      </c>
      <c r="C29959" s="1" t="s">
        <v>88182</v>
      </c>
      <c r="D29959" s="1">
        <v>37.0</v>
      </c>
    </row>
    <row r="29960">
      <c r="A29960" s="1" t="s">
        <v>88183</v>
      </c>
      <c r="B29960" s="1" t="s">
        <v>88184</v>
      </c>
      <c r="C29960" s="1" t="s">
        <v>88185</v>
      </c>
      <c r="D29960" s="1">
        <v>944.0</v>
      </c>
    </row>
    <row r="29961">
      <c r="A29961" s="1" t="s">
        <v>88186</v>
      </c>
      <c r="B29961" s="1" t="s">
        <v>88187</v>
      </c>
      <c r="C29961" s="1" t="s">
        <v>88188</v>
      </c>
      <c r="D29961" s="1">
        <v>256.0</v>
      </c>
    </row>
    <row r="29962">
      <c r="A29962" s="1" t="s">
        <v>88189</v>
      </c>
      <c r="B29962" s="1" t="s">
        <v>88190</v>
      </c>
      <c r="C29962" s="1" t="s">
        <v>88191</v>
      </c>
      <c r="D29962" s="1">
        <v>269.0</v>
      </c>
    </row>
    <row r="29963">
      <c r="A29963" s="1" t="s">
        <v>88192</v>
      </c>
      <c r="B29963" s="1" t="s">
        <v>88193</v>
      </c>
      <c r="C29963" s="1" t="s">
        <v>88194</v>
      </c>
      <c r="D29963" s="1">
        <v>89.0</v>
      </c>
    </row>
    <row r="29964">
      <c r="A29964" s="1" t="s">
        <v>88195</v>
      </c>
      <c r="B29964" s="1" t="s">
        <v>88196</v>
      </c>
      <c r="C29964" s="1" t="s">
        <v>88197</v>
      </c>
      <c r="D29964" s="1">
        <v>106.0</v>
      </c>
    </row>
    <row r="29965">
      <c r="A29965" s="1" t="s">
        <v>88198</v>
      </c>
      <c r="B29965" s="1" t="s">
        <v>88199</v>
      </c>
      <c r="C29965" s="1" t="s">
        <v>88200</v>
      </c>
      <c r="D29965" s="1">
        <v>60.0</v>
      </c>
    </row>
    <row r="29966">
      <c r="A29966" s="1" t="s">
        <v>88201</v>
      </c>
      <c r="B29966" s="1" t="s">
        <v>88202</v>
      </c>
      <c r="C29966" s="1" t="s">
        <v>88203</v>
      </c>
      <c r="D29966" s="1">
        <v>1309.0</v>
      </c>
    </row>
    <row r="29967">
      <c r="A29967" s="1" t="s">
        <v>88204</v>
      </c>
      <c r="B29967" s="1" t="s">
        <v>88205</v>
      </c>
      <c r="C29967" s="1" t="s">
        <v>88206</v>
      </c>
      <c r="D29967" s="1">
        <v>10.0</v>
      </c>
    </row>
    <row r="29968">
      <c r="A29968" s="1" t="s">
        <v>88207</v>
      </c>
      <c r="B29968" s="1" t="s">
        <v>88208</v>
      </c>
      <c r="C29968" s="1" t="s">
        <v>88209</v>
      </c>
      <c r="D29968" s="1">
        <v>1597.0</v>
      </c>
    </row>
    <row r="29969">
      <c r="A29969" s="1" t="s">
        <v>88210</v>
      </c>
      <c r="B29969" s="1" t="s">
        <v>88211</v>
      </c>
      <c r="C29969" s="1" t="s">
        <v>88212</v>
      </c>
      <c r="D29969" s="1">
        <v>59.0</v>
      </c>
    </row>
    <row r="29970">
      <c r="A29970" s="1" t="s">
        <v>88213</v>
      </c>
      <c r="B29970" s="1" t="s">
        <v>88214</v>
      </c>
      <c r="C29970" s="1" t="s">
        <v>88215</v>
      </c>
      <c r="D29970" s="1">
        <v>490.0</v>
      </c>
    </row>
    <row r="29971">
      <c r="A29971" s="1" t="s">
        <v>88216</v>
      </c>
      <c r="B29971" s="1" t="s">
        <v>88217</v>
      </c>
      <c r="C29971" s="1" t="s">
        <v>88218</v>
      </c>
      <c r="D29971" s="1">
        <v>191.0</v>
      </c>
    </row>
    <row r="29972">
      <c r="A29972" s="1" t="s">
        <v>88219</v>
      </c>
      <c r="B29972" s="1" t="s">
        <v>88220</v>
      </c>
      <c r="C29972" s="1" t="s">
        <v>88221</v>
      </c>
      <c r="D29972" s="1">
        <v>549.0</v>
      </c>
    </row>
    <row r="29973">
      <c r="A29973" s="1" t="s">
        <v>88222</v>
      </c>
      <c r="B29973" s="1" t="s">
        <v>88223</v>
      </c>
      <c r="C29973" s="1" t="s">
        <v>88224</v>
      </c>
      <c r="D29973" s="1">
        <v>186.0</v>
      </c>
    </row>
    <row r="29974">
      <c r="A29974" s="1" t="s">
        <v>88225</v>
      </c>
      <c r="B29974" s="1" t="s">
        <v>88226</v>
      </c>
      <c r="C29974" s="1" t="s">
        <v>88227</v>
      </c>
      <c r="D29974" s="1">
        <v>1264.0</v>
      </c>
    </row>
    <row r="29975">
      <c r="A29975" s="1" t="s">
        <v>88228</v>
      </c>
      <c r="B29975" s="1" t="s">
        <v>88229</v>
      </c>
      <c r="C29975" s="1" t="s">
        <v>88230</v>
      </c>
      <c r="D29975" s="1">
        <v>483.0</v>
      </c>
    </row>
    <row r="29976">
      <c r="A29976" s="1" t="s">
        <v>88231</v>
      </c>
      <c r="B29976" s="1" t="s">
        <v>88232</v>
      </c>
      <c r="C29976" s="1" t="s">
        <v>88233</v>
      </c>
      <c r="D29976" s="1">
        <v>73.0</v>
      </c>
    </row>
    <row r="29977">
      <c r="A29977" s="1" t="s">
        <v>88234</v>
      </c>
      <c r="B29977" s="1" t="s">
        <v>88235</v>
      </c>
      <c r="C29977" s="1" t="s">
        <v>88236</v>
      </c>
      <c r="D29977" s="1">
        <v>523.0</v>
      </c>
    </row>
    <row r="29978">
      <c r="A29978" s="1" t="s">
        <v>88237</v>
      </c>
      <c r="B29978" s="1" t="s">
        <v>88238</v>
      </c>
      <c r="C29978" s="1" t="s">
        <v>88239</v>
      </c>
      <c r="D29978" s="1">
        <v>1325.0</v>
      </c>
    </row>
    <row r="29979">
      <c r="A29979" s="1" t="s">
        <v>88240</v>
      </c>
      <c r="B29979" s="1" t="s">
        <v>88241</v>
      </c>
      <c r="C29979" s="1" t="s">
        <v>88242</v>
      </c>
      <c r="D29979" s="1">
        <v>305.0</v>
      </c>
    </row>
    <row r="29980">
      <c r="A29980" s="1" t="s">
        <v>88243</v>
      </c>
      <c r="B29980" s="1" t="s">
        <v>88244</v>
      </c>
      <c r="C29980" s="1" t="s">
        <v>88245</v>
      </c>
      <c r="D29980" s="1">
        <v>309.0</v>
      </c>
    </row>
    <row r="29981">
      <c r="A29981" s="1" t="s">
        <v>88246</v>
      </c>
      <c r="B29981" s="1" t="s">
        <v>88247</v>
      </c>
      <c r="C29981" s="1" t="s">
        <v>88248</v>
      </c>
      <c r="D29981" s="1">
        <v>459.0</v>
      </c>
    </row>
    <row r="29982">
      <c r="A29982" s="1" t="s">
        <v>88249</v>
      </c>
      <c r="B29982" s="1" t="s">
        <v>88250</v>
      </c>
      <c r="C29982" s="1" t="s">
        <v>88251</v>
      </c>
      <c r="D29982" s="1">
        <v>183.0</v>
      </c>
    </row>
    <row r="29983">
      <c r="A29983" s="1" t="s">
        <v>88252</v>
      </c>
      <c r="B29983" s="1" t="s">
        <v>88253</v>
      </c>
      <c r="C29983" s="1" t="s">
        <v>88254</v>
      </c>
      <c r="D29983" s="1">
        <v>160.0</v>
      </c>
    </row>
    <row r="29984">
      <c r="A29984" s="1" t="s">
        <v>88255</v>
      </c>
      <c r="B29984" s="1" t="s">
        <v>88256</v>
      </c>
      <c r="C29984" s="1" t="s">
        <v>88257</v>
      </c>
      <c r="D29984" s="1">
        <v>475.0</v>
      </c>
    </row>
    <row r="29985">
      <c r="A29985" s="1" t="s">
        <v>88258</v>
      </c>
      <c r="B29985" s="1" t="s">
        <v>88259</v>
      </c>
      <c r="C29985" s="1" t="s">
        <v>88260</v>
      </c>
      <c r="D29985" s="1">
        <v>1202.0</v>
      </c>
    </row>
    <row r="29986">
      <c r="A29986" s="1" t="s">
        <v>88261</v>
      </c>
      <c r="B29986" s="1" t="s">
        <v>88262</v>
      </c>
      <c r="C29986" s="1" t="s">
        <v>88263</v>
      </c>
      <c r="D29986" s="1">
        <v>74.0</v>
      </c>
    </row>
    <row r="29987">
      <c r="A29987" s="1" t="s">
        <v>88264</v>
      </c>
      <c r="B29987" s="1" t="s">
        <v>88265</v>
      </c>
      <c r="C29987" s="1" t="s">
        <v>88266</v>
      </c>
      <c r="D29987" s="1">
        <v>274.0</v>
      </c>
    </row>
    <row r="29988">
      <c r="A29988" s="1" t="s">
        <v>88267</v>
      </c>
      <c r="B29988" s="1" t="s">
        <v>88268</v>
      </c>
      <c r="C29988" s="1" t="s">
        <v>88269</v>
      </c>
      <c r="D29988" s="1">
        <v>72.0</v>
      </c>
    </row>
    <row r="29989">
      <c r="A29989" s="1" t="s">
        <v>88270</v>
      </c>
      <c r="B29989" s="1" t="s">
        <v>88271</v>
      </c>
      <c r="C29989" s="1" t="s">
        <v>88272</v>
      </c>
      <c r="D29989" s="1">
        <v>80.0</v>
      </c>
    </row>
    <row r="29990">
      <c r="A29990" s="1" t="s">
        <v>88273</v>
      </c>
      <c r="B29990" s="1" t="s">
        <v>88274</v>
      </c>
      <c r="C29990" s="1" t="s">
        <v>88275</v>
      </c>
      <c r="D29990" s="1">
        <v>119.0</v>
      </c>
    </row>
    <row r="29991">
      <c r="A29991" s="1" t="s">
        <v>88276</v>
      </c>
      <c r="B29991" s="1" t="s">
        <v>88277</v>
      </c>
      <c r="C29991" s="1" t="s">
        <v>88278</v>
      </c>
      <c r="D29991" s="1">
        <v>150.0</v>
      </c>
    </row>
    <row r="29992">
      <c r="A29992" s="1" t="s">
        <v>88279</v>
      </c>
      <c r="B29992" s="1" t="s">
        <v>88280</v>
      </c>
      <c r="C29992" s="1" t="s">
        <v>88281</v>
      </c>
      <c r="D29992" s="1">
        <v>302.0</v>
      </c>
    </row>
    <row r="29993">
      <c r="A29993" s="1" t="s">
        <v>88282</v>
      </c>
      <c r="B29993" s="1" t="s">
        <v>88283</v>
      </c>
      <c r="C29993" s="1" t="s">
        <v>88284</v>
      </c>
      <c r="D29993" s="1">
        <v>1382.0</v>
      </c>
    </row>
    <row r="29994">
      <c r="A29994" s="1" t="s">
        <v>88285</v>
      </c>
      <c r="B29994" s="1" t="s">
        <v>88286</v>
      </c>
      <c r="C29994" s="1" t="s">
        <v>88287</v>
      </c>
      <c r="D29994" s="1">
        <v>805.0</v>
      </c>
    </row>
    <row r="29995">
      <c r="A29995" s="1" t="s">
        <v>88288</v>
      </c>
      <c r="B29995" s="1" t="s">
        <v>88289</v>
      </c>
      <c r="C29995" s="1" t="s">
        <v>88290</v>
      </c>
      <c r="D29995" s="1">
        <v>21.0</v>
      </c>
    </row>
    <row r="29996">
      <c r="A29996" s="1" t="s">
        <v>88291</v>
      </c>
      <c r="B29996" s="1" t="s">
        <v>88292</v>
      </c>
      <c r="C29996" s="1" t="s">
        <v>88293</v>
      </c>
      <c r="D29996" s="1">
        <v>169.0</v>
      </c>
    </row>
    <row r="29997">
      <c r="A29997" s="1" t="s">
        <v>88294</v>
      </c>
      <c r="B29997" s="1" t="s">
        <v>88295</v>
      </c>
      <c r="C29997" s="1" t="s">
        <v>88296</v>
      </c>
      <c r="D29997" s="1">
        <v>231.0</v>
      </c>
    </row>
    <row r="29998">
      <c r="A29998" s="1" t="s">
        <v>88297</v>
      </c>
      <c r="B29998" s="1" t="s">
        <v>88298</v>
      </c>
      <c r="C29998" s="1" t="s">
        <v>88299</v>
      </c>
      <c r="D29998" s="1">
        <v>3953.0</v>
      </c>
    </row>
    <row r="29999">
      <c r="A29999" s="1" t="s">
        <v>88300</v>
      </c>
      <c r="B29999" s="1" t="s">
        <v>88301</v>
      </c>
      <c r="C29999" s="1" t="s">
        <v>88302</v>
      </c>
      <c r="D29999" s="1">
        <v>153.0</v>
      </c>
    </row>
    <row r="30000">
      <c r="A30000" s="1" t="s">
        <v>88303</v>
      </c>
      <c r="B30000" s="1" t="s">
        <v>88304</v>
      </c>
      <c r="C30000" s="1" t="s">
        <v>88305</v>
      </c>
      <c r="D30000" s="1">
        <v>789.0</v>
      </c>
    </row>
    <row r="30001">
      <c r="A30001" s="1" t="s">
        <v>88306</v>
      </c>
      <c r="B30001" s="1" t="s">
        <v>88307</v>
      </c>
      <c r="C30001" s="1" t="s">
        <v>88308</v>
      </c>
      <c r="D30001" s="1">
        <v>424.0</v>
      </c>
    </row>
    <row r="30002">
      <c r="A30002" s="1" t="s">
        <v>88309</v>
      </c>
      <c r="B30002" s="1" t="s">
        <v>88310</v>
      </c>
      <c r="C30002" s="1" t="s">
        <v>88311</v>
      </c>
      <c r="D30002" s="1">
        <v>603.0</v>
      </c>
    </row>
    <row r="30003">
      <c r="A30003" s="1" t="s">
        <v>88312</v>
      </c>
      <c r="B30003" s="1" t="s">
        <v>88313</v>
      </c>
      <c r="C30003" s="1" t="s">
        <v>88314</v>
      </c>
      <c r="D30003" s="1">
        <v>1930.0</v>
      </c>
    </row>
    <row r="30004">
      <c r="A30004" s="1" t="s">
        <v>88315</v>
      </c>
      <c r="B30004" s="1" t="s">
        <v>88316</v>
      </c>
      <c r="C30004" s="1" t="s">
        <v>88317</v>
      </c>
      <c r="D30004" s="1">
        <v>126.0</v>
      </c>
    </row>
    <row r="30005">
      <c r="A30005" s="1" t="s">
        <v>88318</v>
      </c>
      <c r="B30005" s="1" t="s">
        <v>88319</v>
      </c>
      <c r="C30005" s="1" t="s">
        <v>88320</v>
      </c>
      <c r="D30005" s="1">
        <v>1378.0</v>
      </c>
    </row>
    <row r="30006">
      <c r="A30006" s="1" t="s">
        <v>88321</v>
      </c>
      <c r="B30006" s="1" t="s">
        <v>88322</v>
      </c>
      <c r="C30006" s="1" t="s">
        <v>88323</v>
      </c>
      <c r="D30006" s="1">
        <v>9418.0</v>
      </c>
    </row>
    <row r="30007">
      <c r="A30007" s="1" t="s">
        <v>88324</v>
      </c>
      <c r="B30007" s="1" t="s">
        <v>88325</v>
      </c>
      <c r="C30007" s="1" t="s">
        <v>88326</v>
      </c>
      <c r="D30007" s="1">
        <v>472.0</v>
      </c>
    </row>
    <row r="30008">
      <c r="A30008" s="1" t="s">
        <v>88327</v>
      </c>
      <c r="B30008" s="1" t="s">
        <v>88328</v>
      </c>
      <c r="C30008" s="1" t="s">
        <v>88329</v>
      </c>
      <c r="D30008" s="1">
        <v>132.0</v>
      </c>
    </row>
    <row r="30009">
      <c r="A30009" s="1" t="s">
        <v>88330</v>
      </c>
      <c r="B30009" s="1" t="s">
        <v>88331</v>
      </c>
      <c r="C30009" s="1" t="s">
        <v>88332</v>
      </c>
      <c r="D30009" s="1">
        <v>51.0</v>
      </c>
    </row>
    <row r="30010">
      <c r="A30010" s="1" t="s">
        <v>88333</v>
      </c>
      <c r="B30010" s="1" t="s">
        <v>88334</v>
      </c>
      <c r="C30010" s="1" t="s">
        <v>88335</v>
      </c>
      <c r="D30010" s="1">
        <v>272.0</v>
      </c>
    </row>
    <row r="30011">
      <c r="A30011" s="1" t="s">
        <v>88336</v>
      </c>
      <c r="B30011" s="1" t="s">
        <v>88337</v>
      </c>
      <c r="C30011" s="1" t="s">
        <v>88338</v>
      </c>
      <c r="D30011" s="1">
        <v>1910.0</v>
      </c>
    </row>
    <row r="30012">
      <c r="A30012" s="1" t="s">
        <v>88339</v>
      </c>
      <c r="B30012" s="1" t="s">
        <v>88340</v>
      </c>
      <c r="C30012" s="1" t="s">
        <v>88341</v>
      </c>
      <c r="D30012" s="1">
        <v>51.0</v>
      </c>
    </row>
    <row r="30013">
      <c r="A30013" s="1" t="s">
        <v>88342</v>
      </c>
      <c r="B30013" s="1" t="s">
        <v>88343</v>
      </c>
      <c r="C30013" s="1" t="s">
        <v>88344</v>
      </c>
      <c r="D30013" s="1">
        <v>949.0</v>
      </c>
    </row>
    <row r="30014">
      <c r="A30014" s="1" t="s">
        <v>88345</v>
      </c>
      <c r="B30014" s="1" t="s">
        <v>88346</v>
      </c>
      <c r="C30014" s="1" t="s">
        <v>88347</v>
      </c>
      <c r="D30014" s="1">
        <v>874.0</v>
      </c>
    </row>
    <row r="30015">
      <c r="A30015" s="1" t="s">
        <v>50370</v>
      </c>
      <c r="B30015" s="1" t="s">
        <v>50371</v>
      </c>
      <c r="C30015" s="1" t="s">
        <v>88348</v>
      </c>
      <c r="D30015" s="1">
        <v>532.0</v>
      </c>
    </row>
    <row r="30016">
      <c r="A30016" s="1" t="s">
        <v>88349</v>
      </c>
      <c r="B30016" s="1" t="s">
        <v>88350</v>
      </c>
      <c r="C30016" s="1" t="s">
        <v>88351</v>
      </c>
      <c r="D30016" s="1">
        <v>681.0</v>
      </c>
    </row>
    <row r="30017">
      <c r="A30017" s="1" t="s">
        <v>88352</v>
      </c>
      <c r="B30017" s="1" t="s">
        <v>88353</v>
      </c>
      <c r="C30017" s="1" t="s">
        <v>88354</v>
      </c>
      <c r="D30017" s="1">
        <v>361.0</v>
      </c>
    </row>
    <row r="30018">
      <c r="A30018" s="1" t="s">
        <v>88355</v>
      </c>
      <c r="B30018" s="1" t="s">
        <v>88356</v>
      </c>
      <c r="C30018" s="1" t="s">
        <v>88357</v>
      </c>
      <c r="D30018" s="1">
        <v>6815.0</v>
      </c>
    </row>
    <row r="30019">
      <c r="A30019" s="1" t="s">
        <v>88358</v>
      </c>
      <c r="B30019" s="1" t="s">
        <v>88359</v>
      </c>
      <c r="C30019" s="1" t="s">
        <v>88360</v>
      </c>
      <c r="D30019" s="1">
        <v>98.0</v>
      </c>
    </row>
    <row r="30020">
      <c r="A30020" s="1" t="s">
        <v>88361</v>
      </c>
      <c r="B30020" s="1" t="s">
        <v>88362</v>
      </c>
      <c r="C30020" s="1" t="s">
        <v>88363</v>
      </c>
      <c r="D30020" s="1">
        <v>19.0</v>
      </c>
    </row>
    <row r="30021">
      <c r="A30021" s="1" t="s">
        <v>88364</v>
      </c>
      <c r="B30021" s="1" t="s">
        <v>88365</v>
      </c>
      <c r="C30021" s="1" t="s">
        <v>88366</v>
      </c>
      <c r="D30021" s="1">
        <v>4329.0</v>
      </c>
    </row>
    <row r="30022">
      <c r="A30022" s="1" t="s">
        <v>88367</v>
      </c>
      <c r="B30022" s="1" t="s">
        <v>88368</v>
      </c>
      <c r="C30022" s="1" t="s">
        <v>88369</v>
      </c>
      <c r="D30022" s="1">
        <v>722.0</v>
      </c>
    </row>
    <row r="30023">
      <c r="A30023" s="1" t="s">
        <v>88370</v>
      </c>
      <c r="B30023" s="1" t="s">
        <v>88371</v>
      </c>
      <c r="C30023" s="1" t="s">
        <v>88372</v>
      </c>
      <c r="D30023" s="1">
        <v>474.0</v>
      </c>
    </row>
    <row r="30024">
      <c r="A30024" s="1" t="s">
        <v>88373</v>
      </c>
      <c r="B30024" s="1" t="s">
        <v>88374</v>
      </c>
      <c r="C30024" s="1" t="s">
        <v>88375</v>
      </c>
      <c r="D30024" s="1">
        <v>313.0</v>
      </c>
    </row>
    <row r="30025">
      <c r="A30025" s="1" t="s">
        <v>88376</v>
      </c>
      <c r="B30025" s="1" t="s">
        <v>88377</v>
      </c>
      <c r="C30025" s="1" t="s">
        <v>88378</v>
      </c>
      <c r="D30025" s="1">
        <v>94.0</v>
      </c>
    </row>
    <row r="30026">
      <c r="A30026" s="1" t="s">
        <v>88379</v>
      </c>
      <c r="B30026" s="1" t="s">
        <v>88380</v>
      </c>
      <c r="C30026" s="1" t="s">
        <v>88381</v>
      </c>
      <c r="D30026" s="1">
        <v>199.0</v>
      </c>
    </row>
    <row r="30027">
      <c r="A30027" s="1" t="s">
        <v>88382</v>
      </c>
      <c r="B30027" s="1" t="s">
        <v>88383</v>
      </c>
      <c r="C30027" s="1" t="s">
        <v>88384</v>
      </c>
      <c r="D30027" s="1">
        <v>343.0</v>
      </c>
    </row>
    <row r="30028">
      <c r="A30028" s="1" t="s">
        <v>88385</v>
      </c>
      <c r="B30028" s="1" t="s">
        <v>88386</v>
      </c>
      <c r="C30028" s="1" t="s">
        <v>88387</v>
      </c>
      <c r="D30028" s="1">
        <v>29.0</v>
      </c>
    </row>
    <row r="30029">
      <c r="A30029" s="1" t="s">
        <v>88388</v>
      </c>
      <c r="B30029" s="1" t="s">
        <v>88389</v>
      </c>
      <c r="C30029" s="1" t="s">
        <v>88390</v>
      </c>
      <c r="D30029" s="1">
        <v>829.0</v>
      </c>
    </row>
    <row r="30030">
      <c r="A30030" s="1" t="s">
        <v>88391</v>
      </c>
      <c r="B30030" s="1" t="s">
        <v>88392</v>
      </c>
      <c r="C30030" s="1" t="s">
        <v>88393</v>
      </c>
      <c r="D30030" s="1">
        <v>909.0</v>
      </c>
    </row>
    <row r="30031">
      <c r="A30031" s="1" t="s">
        <v>88394</v>
      </c>
      <c r="B30031" s="1" t="s">
        <v>88395</v>
      </c>
      <c r="C30031" s="1" t="s">
        <v>88396</v>
      </c>
      <c r="D30031" s="1">
        <v>1610.0</v>
      </c>
    </row>
    <row r="30032">
      <c r="A30032" s="1" t="s">
        <v>88397</v>
      </c>
      <c r="B30032" s="1" t="s">
        <v>88398</v>
      </c>
      <c r="C30032" s="1" t="s">
        <v>88399</v>
      </c>
      <c r="D30032" s="1">
        <v>55.0</v>
      </c>
    </row>
    <row r="30033">
      <c r="A30033" s="1" t="s">
        <v>88400</v>
      </c>
      <c r="B30033" s="1" t="s">
        <v>88401</v>
      </c>
      <c r="C30033" s="1" t="s">
        <v>88402</v>
      </c>
      <c r="D30033" s="1">
        <v>120.0</v>
      </c>
    </row>
    <row r="30034">
      <c r="A30034" s="1" t="s">
        <v>88403</v>
      </c>
      <c r="B30034" s="1" t="s">
        <v>88404</v>
      </c>
      <c r="C30034" s="1" t="s">
        <v>88405</v>
      </c>
      <c r="D30034" s="1">
        <v>2993.0</v>
      </c>
    </row>
    <row r="30035">
      <c r="A30035" s="1" t="s">
        <v>88406</v>
      </c>
      <c r="B30035" s="1" t="s">
        <v>88407</v>
      </c>
      <c r="C30035" s="1" t="s">
        <v>88408</v>
      </c>
      <c r="D30035" s="1">
        <v>103.0</v>
      </c>
    </row>
    <row r="30036">
      <c r="A30036" s="1" t="s">
        <v>88409</v>
      </c>
      <c r="B30036" s="1" t="s">
        <v>88410</v>
      </c>
      <c r="C30036" s="1" t="s">
        <v>88411</v>
      </c>
      <c r="D30036" s="1">
        <v>192.0</v>
      </c>
    </row>
    <row r="30037">
      <c r="A30037" s="1" t="s">
        <v>88412</v>
      </c>
      <c r="B30037" s="1" t="s">
        <v>88413</v>
      </c>
      <c r="C30037" s="1" t="s">
        <v>88414</v>
      </c>
      <c r="D30037" s="1">
        <v>686.0</v>
      </c>
    </row>
    <row r="30038">
      <c r="A30038" s="1" t="s">
        <v>8773</v>
      </c>
      <c r="B30038" s="1" t="s">
        <v>8774</v>
      </c>
      <c r="C30038" s="1" t="s">
        <v>88415</v>
      </c>
      <c r="D30038" s="1">
        <v>1011.0</v>
      </c>
    </row>
    <row r="30039">
      <c r="A30039" s="1" t="s">
        <v>88416</v>
      </c>
      <c r="B30039" s="1" t="s">
        <v>88417</v>
      </c>
      <c r="C30039" s="1" t="s">
        <v>88418</v>
      </c>
      <c r="D30039" s="1">
        <v>197.0</v>
      </c>
    </row>
    <row r="30040">
      <c r="A30040" s="1" t="s">
        <v>88419</v>
      </c>
      <c r="B30040" s="1" t="s">
        <v>88420</v>
      </c>
      <c r="C30040" s="1" t="s">
        <v>88421</v>
      </c>
      <c r="D30040" s="1">
        <v>315.0</v>
      </c>
    </row>
    <row r="30041">
      <c r="A30041" s="1" t="s">
        <v>88422</v>
      </c>
      <c r="B30041" s="1" t="s">
        <v>88423</v>
      </c>
      <c r="C30041" s="1" t="s">
        <v>88424</v>
      </c>
      <c r="D30041" s="1">
        <v>593.0</v>
      </c>
    </row>
    <row r="30042">
      <c r="A30042" s="1" t="s">
        <v>88425</v>
      </c>
      <c r="B30042" s="1" t="s">
        <v>88426</v>
      </c>
      <c r="C30042" s="1" t="s">
        <v>88427</v>
      </c>
      <c r="D30042" s="1">
        <v>154.0</v>
      </c>
    </row>
    <row r="30043">
      <c r="A30043" s="1" t="s">
        <v>88428</v>
      </c>
      <c r="B30043" s="1" t="s">
        <v>88429</v>
      </c>
      <c r="C30043" s="1" t="s">
        <v>88430</v>
      </c>
      <c r="D30043" s="1">
        <v>838.0</v>
      </c>
    </row>
    <row r="30044">
      <c r="A30044" s="1" t="s">
        <v>88431</v>
      </c>
      <c r="B30044" s="1" t="s">
        <v>88432</v>
      </c>
      <c r="C30044" s="1" t="s">
        <v>88433</v>
      </c>
      <c r="D30044" s="1">
        <v>126.0</v>
      </c>
    </row>
    <row r="30045">
      <c r="A30045" s="1" t="s">
        <v>88434</v>
      </c>
      <c r="B30045" s="1" t="s">
        <v>88435</v>
      </c>
      <c r="C30045" s="1" t="s">
        <v>88436</v>
      </c>
      <c r="D30045" s="1">
        <v>36.0</v>
      </c>
    </row>
    <row r="30046">
      <c r="A30046" s="1" t="s">
        <v>88437</v>
      </c>
      <c r="B30046" s="1" t="s">
        <v>88438</v>
      </c>
      <c r="C30046" s="1" t="s">
        <v>88439</v>
      </c>
      <c r="D30046" s="1">
        <v>79.0</v>
      </c>
    </row>
    <row r="30047">
      <c r="A30047" s="1" t="s">
        <v>88440</v>
      </c>
      <c r="B30047" s="1" t="s">
        <v>88441</v>
      </c>
      <c r="C30047" s="1" t="s">
        <v>88442</v>
      </c>
      <c r="D30047" s="1">
        <v>405.0</v>
      </c>
    </row>
    <row r="30048">
      <c r="A30048" s="1" t="s">
        <v>88443</v>
      </c>
      <c r="B30048" s="1" t="s">
        <v>88444</v>
      </c>
      <c r="C30048" s="1" t="s">
        <v>88445</v>
      </c>
      <c r="D30048" s="1">
        <v>857.0</v>
      </c>
    </row>
    <row r="30049">
      <c r="A30049" s="1" t="s">
        <v>88446</v>
      </c>
      <c r="B30049" s="1" t="s">
        <v>88447</v>
      </c>
      <c r="C30049" s="1" t="s">
        <v>88448</v>
      </c>
      <c r="D30049" s="1">
        <v>1230.0</v>
      </c>
    </row>
    <row r="30050">
      <c r="A30050" s="1" t="s">
        <v>88449</v>
      </c>
      <c r="B30050" s="1" t="s">
        <v>88450</v>
      </c>
      <c r="C30050" s="1" t="s">
        <v>88451</v>
      </c>
      <c r="D30050" s="1">
        <v>376.0</v>
      </c>
    </row>
    <row r="30051">
      <c r="A30051" s="1" t="s">
        <v>88452</v>
      </c>
      <c r="B30051" s="1" t="s">
        <v>88453</v>
      </c>
      <c r="C30051" s="1" t="s">
        <v>88454</v>
      </c>
      <c r="D30051" s="1">
        <v>125.0</v>
      </c>
    </row>
    <row r="30052">
      <c r="A30052" s="1" t="s">
        <v>88455</v>
      </c>
      <c r="B30052" s="1" t="s">
        <v>88456</v>
      </c>
      <c r="C30052" s="1" t="s">
        <v>88457</v>
      </c>
      <c r="D30052" s="1">
        <v>914.0</v>
      </c>
    </row>
    <row r="30053">
      <c r="A30053" s="1" t="s">
        <v>88458</v>
      </c>
      <c r="B30053" s="1" t="s">
        <v>88459</v>
      </c>
      <c r="C30053" s="1" t="s">
        <v>88460</v>
      </c>
      <c r="D30053" s="1">
        <v>143.0</v>
      </c>
    </row>
    <row r="30054">
      <c r="A30054" s="1" t="s">
        <v>88461</v>
      </c>
      <c r="B30054" s="1" t="s">
        <v>88462</v>
      </c>
      <c r="C30054" s="1" t="s">
        <v>88463</v>
      </c>
      <c r="D30054" s="1">
        <v>131.0</v>
      </c>
    </row>
    <row r="30055">
      <c r="A30055" s="1" t="s">
        <v>88464</v>
      </c>
      <c r="B30055" s="1" t="s">
        <v>88465</v>
      </c>
      <c r="C30055" s="1" t="s">
        <v>88466</v>
      </c>
      <c r="D30055" s="1">
        <v>61.0</v>
      </c>
    </row>
    <row r="30056">
      <c r="A30056" s="1" t="s">
        <v>88467</v>
      </c>
      <c r="B30056" s="1" t="s">
        <v>88468</v>
      </c>
      <c r="C30056" s="1" t="s">
        <v>88469</v>
      </c>
      <c r="D30056" s="1">
        <v>271.0</v>
      </c>
    </row>
    <row r="30057">
      <c r="A30057" s="1" t="s">
        <v>88470</v>
      </c>
      <c r="B30057" s="1" t="s">
        <v>88471</v>
      </c>
      <c r="C30057" s="1" t="s">
        <v>88472</v>
      </c>
      <c r="D30057" s="1">
        <v>19.0</v>
      </c>
    </row>
    <row r="30058">
      <c r="A30058" s="1" t="s">
        <v>88473</v>
      </c>
      <c r="B30058" s="1" t="s">
        <v>88474</v>
      </c>
      <c r="C30058" s="1" t="s">
        <v>88475</v>
      </c>
      <c r="D30058" s="1">
        <v>9276.0</v>
      </c>
    </row>
    <row r="30059">
      <c r="A30059" s="1" t="s">
        <v>88476</v>
      </c>
      <c r="B30059" s="1" t="s">
        <v>88477</v>
      </c>
      <c r="C30059" s="1" t="s">
        <v>88478</v>
      </c>
      <c r="D30059" s="1">
        <v>386.0</v>
      </c>
    </row>
    <row r="30060">
      <c r="A30060" s="1" t="s">
        <v>88479</v>
      </c>
      <c r="B30060" s="1" t="s">
        <v>88480</v>
      </c>
      <c r="C30060" s="1" t="s">
        <v>88481</v>
      </c>
      <c r="D30060" s="1">
        <v>491.0</v>
      </c>
    </row>
    <row r="30061">
      <c r="A30061" s="1" t="s">
        <v>88482</v>
      </c>
      <c r="B30061" s="1" t="s">
        <v>88483</v>
      </c>
      <c r="C30061" s="1" t="s">
        <v>88484</v>
      </c>
      <c r="D30061" s="1">
        <v>386.0</v>
      </c>
    </row>
    <row r="30062">
      <c r="A30062" s="1" t="s">
        <v>88485</v>
      </c>
      <c r="B30062" s="1" t="s">
        <v>88486</v>
      </c>
      <c r="C30062" s="1" t="s">
        <v>88487</v>
      </c>
      <c r="D30062" s="1">
        <v>1348.0</v>
      </c>
    </row>
    <row r="30063">
      <c r="A30063" s="1" t="s">
        <v>88488</v>
      </c>
      <c r="B30063" s="1" t="s">
        <v>88489</v>
      </c>
      <c r="C30063" s="1" t="s">
        <v>88490</v>
      </c>
      <c r="D30063" s="1">
        <v>322.0</v>
      </c>
    </row>
    <row r="30064">
      <c r="A30064" s="1" t="s">
        <v>88491</v>
      </c>
      <c r="B30064" s="1" t="s">
        <v>88492</v>
      </c>
      <c r="C30064" s="1" t="s">
        <v>88493</v>
      </c>
      <c r="D30064" s="1">
        <v>294.0</v>
      </c>
    </row>
    <row r="30065">
      <c r="A30065" s="1" t="s">
        <v>88494</v>
      </c>
      <c r="B30065" s="1" t="s">
        <v>88495</v>
      </c>
      <c r="C30065" s="1" t="s">
        <v>88496</v>
      </c>
      <c r="D30065" s="1">
        <v>9424.0</v>
      </c>
    </row>
    <row r="30066">
      <c r="A30066" s="1" t="s">
        <v>88497</v>
      </c>
      <c r="B30066" s="1" t="s">
        <v>88498</v>
      </c>
      <c r="C30066" s="1" t="s">
        <v>88499</v>
      </c>
      <c r="D30066" s="1">
        <v>834.0</v>
      </c>
    </row>
    <row r="30067">
      <c r="A30067" s="1" t="s">
        <v>88500</v>
      </c>
      <c r="B30067" s="1" t="s">
        <v>88501</v>
      </c>
      <c r="C30067" s="1" t="s">
        <v>88502</v>
      </c>
      <c r="D30067" s="1">
        <v>20115.0</v>
      </c>
    </row>
    <row r="30068">
      <c r="A30068" s="1" t="s">
        <v>88503</v>
      </c>
      <c r="B30068" s="1" t="s">
        <v>88504</v>
      </c>
      <c r="C30068" s="1" t="s">
        <v>88505</v>
      </c>
      <c r="D30068" s="1">
        <v>631.0</v>
      </c>
    </row>
    <row r="30069">
      <c r="A30069" s="1" t="s">
        <v>88506</v>
      </c>
      <c r="B30069" s="1" t="s">
        <v>88507</v>
      </c>
      <c r="C30069" s="1" t="s">
        <v>88508</v>
      </c>
      <c r="D30069" s="1">
        <v>34.0</v>
      </c>
    </row>
    <row r="30070">
      <c r="A30070" s="1" t="s">
        <v>88509</v>
      </c>
      <c r="B30070" s="1" t="s">
        <v>88510</v>
      </c>
      <c r="C30070" s="1" t="s">
        <v>88511</v>
      </c>
      <c r="D30070" s="1">
        <v>75.0</v>
      </c>
    </row>
    <row r="30071">
      <c r="A30071" s="1" t="s">
        <v>88512</v>
      </c>
      <c r="B30071" s="1" t="s">
        <v>88513</v>
      </c>
      <c r="C30071" s="1" t="s">
        <v>88514</v>
      </c>
      <c r="D30071" s="1">
        <v>339.0</v>
      </c>
    </row>
    <row r="30072">
      <c r="A30072" s="1" t="s">
        <v>88515</v>
      </c>
      <c r="B30072" s="1" t="s">
        <v>88516</v>
      </c>
      <c r="C30072" s="1" t="s">
        <v>88517</v>
      </c>
      <c r="D30072" s="1">
        <v>1198.0</v>
      </c>
    </row>
    <row r="30073">
      <c r="A30073" s="1" t="s">
        <v>5011</v>
      </c>
      <c r="B30073" s="1" t="s">
        <v>5012</v>
      </c>
      <c r="C30073" s="1" t="s">
        <v>88518</v>
      </c>
      <c r="D30073" s="1">
        <v>37.0</v>
      </c>
    </row>
    <row r="30074">
      <c r="A30074" s="1" t="s">
        <v>88519</v>
      </c>
      <c r="B30074" s="1" t="s">
        <v>88520</v>
      </c>
      <c r="C30074" s="1" t="s">
        <v>88521</v>
      </c>
      <c r="D30074" s="1">
        <v>63.0</v>
      </c>
    </row>
    <row r="30075">
      <c r="A30075" s="1" t="s">
        <v>88522</v>
      </c>
      <c r="B30075" s="1" t="s">
        <v>88523</v>
      </c>
      <c r="C30075" s="1" t="s">
        <v>88524</v>
      </c>
      <c r="D30075" s="1">
        <v>263.0</v>
      </c>
    </row>
    <row r="30076">
      <c r="A30076" s="1" t="s">
        <v>88525</v>
      </c>
      <c r="B30076" s="1" t="s">
        <v>88526</v>
      </c>
      <c r="C30076" s="1" t="s">
        <v>88527</v>
      </c>
      <c r="D30076" s="1">
        <v>47.0</v>
      </c>
    </row>
    <row r="30077">
      <c r="A30077" s="1" t="s">
        <v>88528</v>
      </c>
      <c r="B30077" s="1" t="s">
        <v>88529</v>
      </c>
      <c r="C30077" s="1" t="s">
        <v>88530</v>
      </c>
      <c r="D30077" s="1">
        <v>1740.0</v>
      </c>
    </row>
    <row r="30078">
      <c r="A30078" s="1" t="s">
        <v>88531</v>
      </c>
      <c r="B30078" s="1" t="s">
        <v>88532</v>
      </c>
      <c r="C30078" s="1" t="s">
        <v>88533</v>
      </c>
      <c r="D30078" s="1">
        <v>170.0</v>
      </c>
    </row>
    <row r="30079">
      <c r="A30079" s="1" t="s">
        <v>88534</v>
      </c>
      <c r="B30079" s="1" t="s">
        <v>88535</v>
      </c>
      <c r="C30079" s="1" t="s">
        <v>88536</v>
      </c>
      <c r="D30079" s="1">
        <v>401.0</v>
      </c>
    </row>
    <row r="30080">
      <c r="A30080" s="1" t="s">
        <v>88537</v>
      </c>
      <c r="B30080" s="1" t="s">
        <v>88538</v>
      </c>
      <c r="C30080" s="1" t="s">
        <v>88539</v>
      </c>
      <c r="D30080" s="1">
        <v>687.0</v>
      </c>
    </row>
    <row r="30081">
      <c r="A30081" s="1" t="s">
        <v>88540</v>
      </c>
      <c r="B30081" s="1" t="s">
        <v>88541</v>
      </c>
      <c r="C30081" s="1" t="s">
        <v>88542</v>
      </c>
      <c r="D30081" s="1">
        <v>58.0</v>
      </c>
    </row>
    <row r="30082">
      <c r="A30082" s="1" t="s">
        <v>88543</v>
      </c>
      <c r="B30082" s="1" t="s">
        <v>88544</v>
      </c>
      <c r="C30082" s="1" t="s">
        <v>88545</v>
      </c>
      <c r="D30082" s="1">
        <v>15.0</v>
      </c>
    </row>
    <row r="30083">
      <c r="A30083" s="1" t="s">
        <v>88546</v>
      </c>
      <c r="B30083" s="1" t="s">
        <v>88547</v>
      </c>
      <c r="C30083" s="1" t="s">
        <v>88548</v>
      </c>
      <c r="D30083" s="1">
        <v>559.0</v>
      </c>
    </row>
    <row r="30084">
      <c r="A30084" s="1" t="s">
        <v>88549</v>
      </c>
      <c r="B30084" s="1" t="s">
        <v>88550</v>
      </c>
      <c r="C30084" s="1" t="s">
        <v>88551</v>
      </c>
      <c r="D30084" s="1">
        <v>343.0</v>
      </c>
    </row>
    <row r="30085">
      <c r="A30085" s="1" t="s">
        <v>88552</v>
      </c>
      <c r="B30085" s="1" t="s">
        <v>88553</v>
      </c>
      <c r="C30085" s="1" t="s">
        <v>88554</v>
      </c>
      <c r="D30085" s="1">
        <v>331.0</v>
      </c>
    </row>
    <row r="30086">
      <c r="A30086" s="1" t="s">
        <v>88555</v>
      </c>
      <c r="B30086" s="1" t="s">
        <v>88556</v>
      </c>
      <c r="C30086" s="1" t="s">
        <v>88557</v>
      </c>
      <c r="D30086" s="1">
        <v>4271.0</v>
      </c>
    </row>
    <row r="30087">
      <c r="A30087" s="1" t="s">
        <v>88558</v>
      </c>
      <c r="B30087" s="1" t="s">
        <v>88559</v>
      </c>
      <c r="C30087" s="1" t="s">
        <v>88560</v>
      </c>
      <c r="D30087" s="1">
        <v>235.0</v>
      </c>
    </row>
    <row r="30088">
      <c r="A30088" s="1" t="s">
        <v>88561</v>
      </c>
      <c r="B30088" s="1" t="s">
        <v>88562</v>
      </c>
      <c r="C30088" s="1" t="s">
        <v>88563</v>
      </c>
      <c r="D30088" s="1">
        <v>181.0</v>
      </c>
    </row>
    <row r="30089">
      <c r="A30089" s="1" t="s">
        <v>88564</v>
      </c>
      <c r="B30089" s="1" t="s">
        <v>88565</v>
      </c>
      <c r="C30089" s="1" t="s">
        <v>88566</v>
      </c>
      <c r="D30089" s="1">
        <v>40.0</v>
      </c>
    </row>
    <row r="30090">
      <c r="A30090" s="1" t="s">
        <v>88567</v>
      </c>
      <c r="B30090" s="1" t="s">
        <v>88568</v>
      </c>
      <c r="C30090" s="1" t="s">
        <v>88569</v>
      </c>
      <c r="D30090" s="1">
        <v>140.0</v>
      </c>
    </row>
    <row r="30091">
      <c r="A30091" s="1" t="s">
        <v>88570</v>
      </c>
      <c r="B30091" s="1" t="s">
        <v>88571</v>
      </c>
      <c r="C30091" s="1" t="s">
        <v>88572</v>
      </c>
      <c r="D30091" s="1">
        <v>5480.0</v>
      </c>
    </row>
    <row r="30092">
      <c r="A30092" s="1" t="s">
        <v>88573</v>
      </c>
      <c r="B30092" s="1" t="s">
        <v>88574</v>
      </c>
      <c r="C30092" s="1" t="s">
        <v>88575</v>
      </c>
      <c r="D30092" s="1">
        <v>211.0</v>
      </c>
    </row>
    <row r="30093">
      <c r="A30093" s="1" t="s">
        <v>88576</v>
      </c>
      <c r="B30093" s="1" t="s">
        <v>88577</v>
      </c>
      <c r="C30093" s="1" t="s">
        <v>88578</v>
      </c>
      <c r="D30093" s="1">
        <v>2477.0</v>
      </c>
    </row>
    <row r="30094">
      <c r="A30094" s="1" t="s">
        <v>88579</v>
      </c>
      <c r="B30094" s="1" t="s">
        <v>88580</v>
      </c>
      <c r="C30094" s="1" t="s">
        <v>88581</v>
      </c>
      <c r="D30094" s="1">
        <v>172.0</v>
      </c>
    </row>
    <row r="30095">
      <c r="A30095" s="1" t="s">
        <v>88582</v>
      </c>
      <c r="B30095" s="1" t="s">
        <v>88583</v>
      </c>
      <c r="C30095" s="1" t="s">
        <v>88584</v>
      </c>
      <c r="D30095" s="1">
        <v>1912.0</v>
      </c>
    </row>
    <row r="30096">
      <c r="A30096" s="1" t="s">
        <v>88585</v>
      </c>
      <c r="B30096" s="1" t="s">
        <v>88586</v>
      </c>
      <c r="C30096" s="1" t="s">
        <v>88587</v>
      </c>
      <c r="D30096" s="1">
        <v>307.0</v>
      </c>
    </row>
    <row r="30097">
      <c r="A30097" s="1" t="s">
        <v>88588</v>
      </c>
      <c r="B30097" s="1" t="s">
        <v>88589</v>
      </c>
      <c r="C30097" s="1" t="s">
        <v>88590</v>
      </c>
      <c r="D30097" s="1">
        <v>186.0</v>
      </c>
    </row>
    <row r="30098">
      <c r="A30098" s="1" t="s">
        <v>88591</v>
      </c>
      <c r="B30098" s="1" t="s">
        <v>88592</v>
      </c>
      <c r="C30098" s="1" t="s">
        <v>88593</v>
      </c>
      <c r="D30098" s="1">
        <v>955.0</v>
      </c>
    </row>
    <row r="30099">
      <c r="A30099" s="1" t="s">
        <v>88594</v>
      </c>
      <c r="B30099" s="1" t="s">
        <v>88595</v>
      </c>
      <c r="C30099" s="1" t="s">
        <v>88596</v>
      </c>
      <c r="D30099" s="1">
        <v>1439.0</v>
      </c>
    </row>
    <row r="30100">
      <c r="A30100" s="1" t="s">
        <v>88597</v>
      </c>
      <c r="B30100" s="1" t="s">
        <v>88598</v>
      </c>
      <c r="C30100" s="1" t="s">
        <v>88599</v>
      </c>
      <c r="D30100" s="1">
        <v>95.0</v>
      </c>
    </row>
    <row r="30101">
      <c r="A30101" s="1" t="s">
        <v>88600</v>
      </c>
      <c r="B30101" s="1" t="s">
        <v>88601</v>
      </c>
      <c r="C30101" s="1" t="s">
        <v>88602</v>
      </c>
      <c r="D30101" s="1">
        <v>435.0</v>
      </c>
    </row>
    <row r="30102">
      <c r="A30102" s="1" t="s">
        <v>88603</v>
      </c>
      <c r="B30102" s="1" t="s">
        <v>88604</v>
      </c>
      <c r="C30102" s="1" t="s">
        <v>88605</v>
      </c>
      <c r="D30102" s="1">
        <v>315.0</v>
      </c>
    </row>
    <row r="30103">
      <c r="A30103" s="1" t="s">
        <v>88606</v>
      </c>
      <c r="B30103" s="1" t="s">
        <v>88607</v>
      </c>
      <c r="C30103" s="1" t="s">
        <v>88608</v>
      </c>
      <c r="D30103" s="1">
        <v>156.0</v>
      </c>
    </row>
    <row r="30104">
      <c r="A30104" s="1" t="s">
        <v>88609</v>
      </c>
      <c r="B30104" s="1" t="s">
        <v>88610</v>
      </c>
      <c r="C30104" s="1" t="s">
        <v>88611</v>
      </c>
      <c r="D30104" s="1">
        <v>1291.0</v>
      </c>
    </row>
    <row r="30105">
      <c r="A30105" s="1" t="s">
        <v>88612</v>
      </c>
      <c r="B30105" s="1" t="s">
        <v>88613</v>
      </c>
      <c r="C30105" s="1" t="s">
        <v>88614</v>
      </c>
      <c r="D30105" s="1">
        <v>1513.0</v>
      </c>
    </row>
    <row r="30106">
      <c r="A30106" s="1" t="s">
        <v>88615</v>
      </c>
      <c r="B30106" s="1" t="s">
        <v>88616</v>
      </c>
      <c r="C30106" s="1" t="s">
        <v>88617</v>
      </c>
      <c r="D30106" s="1">
        <v>549.0</v>
      </c>
    </row>
    <row r="30107">
      <c r="A30107" s="1" t="s">
        <v>88618</v>
      </c>
      <c r="B30107" s="1" t="s">
        <v>88619</v>
      </c>
      <c r="C30107" s="1" t="s">
        <v>88620</v>
      </c>
      <c r="D30107" s="1">
        <v>5710.0</v>
      </c>
    </row>
    <row r="30108">
      <c r="A30108" s="1" t="s">
        <v>88621</v>
      </c>
      <c r="B30108" s="1" t="s">
        <v>88622</v>
      </c>
      <c r="C30108" s="1" t="s">
        <v>88623</v>
      </c>
      <c r="D30108" s="1">
        <v>25.0</v>
      </c>
    </row>
    <row r="30109">
      <c r="A30109" s="1" t="s">
        <v>88624</v>
      </c>
      <c r="B30109" s="1" t="s">
        <v>88625</v>
      </c>
      <c r="C30109" s="1" t="s">
        <v>88626</v>
      </c>
      <c r="D30109" s="1">
        <v>906.0</v>
      </c>
    </row>
    <row r="30110">
      <c r="A30110" s="1" t="s">
        <v>88627</v>
      </c>
      <c r="B30110" s="1" t="s">
        <v>88628</v>
      </c>
      <c r="C30110" s="1" t="s">
        <v>88629</v>
      </c>
      <c r="D30110" s="1">
        <v>1228.0</v>
      </c>
    </row>
    <row r="30111">
      <c r="A30111" s="1" t="s">
        <v>88630</v>
      </c>
      <c r="B30111" s="1" t="s">
        <v>88631</v>
      </c>
      <c r="C30111" s="1" t="s">
        <v>88632</v>
      </c>
      <c r="D30111" s="1">
        <v>183.0</v>
      </c>
    </row>
    <row r="30112">
      <c r="A30112" s="1" t="s">
        <v>88633</v>
      </c>
      <c r="B30112" s="1" t="s">
        <v>88634</v>
      </c>
      <c r="C30112" s="1" t="s">
        <v>88635</v>
      </c>
      <c r="D30112" s="1">
        <v>573.0</v>
      </c>
    </row>
    <row r="30113">
      <c r="A30113" s="1" t="s">
        <v>88636</v>
      </c>
      <c r="B30113" s="1" t="s">
        <v>88637</v>
      </c>
      <c r="C30113" s="1" t="s">
        <v>88638</v>
      </c>
      <c r="D30113" s="1">
        <v>963.0</v>
      </c>
    </row>
    <row r="30114">
      <c r="A30114" s="1" t="s">
        <v>88639</v>
      </c>
      <c r="B30114" s="1" t="s">
        <v>88640</v>
      </c>
      <c r="C30114" s="1" t="s">
        <v>88641</v>
      </c>
      <c r="D30114" s="1">
        <v>75.0</v>
      </c>
    </row>
    <row r="30115">
      <c r="A30115" s="1" t="s">
        <v>88642</v>
      </c>
      <c r="B30115" s="1" t="s">
        <v>88643</v>
      </c>
      <c r="C30115" s="1" t="s">
        <v>88644</v>
      </c>
      <c r="D30115" s="1">
        <v>279.0</v>
      </c>
    </row>
    <row r="30116">
      <c r="A30116" s="1" t="s">
        <v>88645</v>
      </c>
      <c r="B30116" s="1" t="s">
        <v>88645</v>
      </c>
      <c r="C30116" s="1" t="s">
        <v>88646</v>
      </c>
      <c r="D30116" s="1">
        <v>12.0</v>
      </c>
    </row>
    <row r="30117">
      <c r="A30117" s="1" t="s">
        <v>88647</v>
      </c>
      <c r="B30117" s="1" t="s">
        <v>88648</v>
      </c>
      <c r="C30117" s="1" t="s">
        <v>88649</v>
      </c>
      <c r="D30117" s="1">
        <v>35.0</v>
      </c>
    </row>
    <row r="30118">
      <c r="A30118" s="1" t="s">
        <v>88650</v>
      </c>
      <c r="B30118" s="1" t="s">
        <v>88651</v>
      </c>
      <c r="C30118" s="1" t="s">
        <v>88652</v>
      </c>
      <c r="D30118" s="1">
        <v>1386.0</v>
      </c>
    </row>
    <row r="30119">
      <c r="A30119" s="1" t="s">
        <v>88653</v>
      </c>
      <c r="B30119" s="1" t="s">
        <v>88654</v>
      </c>
      <c r="C30119" s="1" t="s">
        <v>88655</v>
      </c>
      <c r="D30119" s="1">
        <v>1171.0</v>
      </c>
    </row>
    <row r="30120">
      <c r="A30120" s="1" t="s">
        <v>88656</v>
      </c>
      <c r="B30120" s="1" t="s">
        <v>88657</v>
      </c>
      <c r="C30120" s="1" t="s">
        <v>88658</v>
      </c>
      <c r="D30120" s="1">
        <v>150.0</v>
      </c>
    </row>
    <row r="30121">
      <c r="A30121" s="1" t="s">
        <v>88659</v>
      </c>
      <c r="B30121" s="1" t="s">
        <v>88660</v>
      </c>
      <c r="C30121" s="1" t="s">
        <v>88661</v>
      </c>
      <c r="D30121" s="1">
        <v>9312.0</v>
      </c>
    </row>
    <row r="30122">
      <c r="A30122" s="1" t="s">
        <v>88662</v>
      </c>
      <c r="B30122" s="1" t="s">
        <v>88663</v>
      </c>
      <c r="C30122" s="1" t="s">
        <v>88664</v>
      </c>
      <c r="D30122" s="1">
        <v>1652.0</v>
      </c>
    </row>
    <row r="30123">
      <c r="A30123" s="1" t="s">
        <v>88665</v>
      </c>
      <c r="B30123" s="1" t="s">
        <v>88666</v>
      </c>
      <c r="C30123" s="1" t="s">
        <v>88667</v>
      </c>
      <c r="D30123" s="1">
        <v>128.0</v>
      </c>
    </row>
    <row r="30124">
      <c r="A30124" s="1" t="s">
        <v>88668</v>
      </c>
      <c r="B30124" s="1" t="s">
        <v>88669</v>
      </c>
      <c r="C30124" s="1" t="s">
        <v>88670</v>
      </c>
      <c r="D30124" s="1">
        <v>654.0</v>
      </c>
    </row>
    <row r="30125">
      <c r="A30125" s="1" t="s">
        <v>16216</v>
      </c>
      <c r="B30125" s="1" t="s">
        <v>16217</v>
      </c>
      <c r="C30125" s="1" t="s">
        <v>88671</v>
      </c>
      <c r="D30125" s="1">
        <v>632.0</v>
      </c>
    </row>
    <row r="30126">
      <c r="A30126" s="1" t="s">
        <v>88672</v>
      </c>
      <c r="B30126" s="1" t="s">
        <v>88673</v>
      </c>
      <c r="C30126" s="1" t="s">
        <v>88674</v>
      </c>
      <c r="D30126" s="1">
        <v>329.0</v>
      </c>
    </row>
    <row r="30127">
      <c r="A30127" s="1" t="s">
        <v>88675</v>
      </c>
      <c r="B30127" s="1" t="s">
        <v>88676</v>
      </c>
      <c r="C30127" s="1" t="s">
        <v>88677</v>
      </c>
      <c r="D30127" s="1">
        <v>1008.0</v>
      </c>
    </row>
    <row r="30128">
      <c r="A30128" s="1" t="s">
        <v>88678</v>
      </c>
      <c r="B30128" s="1" t="s">
        <v>88679</v>
      </c>
      <c r="C30128" s="1" t="s">
        <v>88680</v>
      </c>
      <c r="D30128" s="1">
        <v>423.0</v>
      </c>
    </row>
    <row r="30129">
      <c r="A30129" s="1" t="s">
        <v>16216</v>
      </c>
      <c r="B30129" s="1" t="s">
        <v>16217</v>
      </c>
      <c r="C30129" s="1" t="s">
        <v>88681</v>
      </c>
      <c r="D30129" s="1">
        <v>1926.0</v>
      </c>
    </row>
    <row r="30130">
      <c r="A30130" s="1" t="s">
        <v>88682</v>
      </c>
      <c r="B30130" s="1" t="s">
        <v>88683</v>
      </c>
      <c r="C30130" s="1" t="s">
        <v>88684</v>
      </c>
      <c r="D30130" s="1">
        <v>15.0</v>
      </c>
    </row>
    <row r="30131">
      <c r="A30131" s="1" t="s">
        <v>88685</v>
      </c>
      <c r="B30131" s="1" t="s">
        <v>88686</v>
      </c>
      <c r="C30131" s="1" t="s">
        <v>88687</v>
      </c>
      <c r="D30131" s="1">
        <v>714.0</v>
      </c>
    </row>
    <row r="30132">
      <c r="A30132" s="1" t="s">
        <v>88688</v>
      </c>
      <c r="B30132" s="1" t="s">
        <v>88689</v>
      </c>
      <c r="C30132" s="1" t="s">
        <v>88690</v>
      </c>
      <c r="D30132" s="1">
        <v>160.0</v>
      </c>
    </row>
    <row r="30133">
      <c r="A30133" s="1" t="s">
        <v>88691</v>
      </c>
      <c r="B30133" s="1" t="s">
        <v>88692</v>
      </c>
      <c r="C30133" s="1" t="s">
        <v>88693</v>
      </c>
      <c r="D30133" s="1">
        <v>749.0</v>
      </c>
    </row>
    <row r="30134">
      <c r="A30134" s="1" t="s">
        <v>88694</v>
      </c>
      <c r="B30134" s="1" t="s">
        <v>88695</v>
      </c>
      <c r="C30134" s="1" t="s">
        <v>88696</v>
      </c>
      <c r="D30134" s="1">
        <v>340.0</v>
      </c>
    </row>
    <row r="30135">
      <c r="A30135" s="1" t="s">
        <v>88697</v>
      </c>
      <c r="B30135" s="1" t="s">
        <v>88698</v>
      </c>
      <c r="C30135" s="1" t="s">
        <v>88699</v>
      </c>
      <c r="D30135" s="1">
        <v>162.0</v>
      </c>
    </row>
    <row r="30136">
      <c r="A30136" s="1" t="s">
        <v>88700</v>
      </c>
      <c r="B30136" s="1" t="s">
        <v>88701</v>
      </c>
      <c r="C30136" s="1" t="s">
        <v>88702</v>
      </c>
      <c r="D30136" s="1">
        <v>1108.0</v>
      </c>
    </row>
    <row r="30137">
      <c r="A30137" s="1" t="s">
        <v>88703</v>
      </c>
      <c r="B30137" s="1" t="s">
        <v>88704</v>
      </c>
      <c r="C30137" s="1" t="s">
        <v>88705</v>
      </c>
      <c r="D30137" s="1">
        <v>1145.0</v>
      </c>
    </row>
    <row r="30138">
      <c r="A30138" s="1" t="s">
        <v>88706</v>
      </c>
      <c r="B30138" s="1" t="s">
        <v>88707</v>
      </c>
      <c r="C30138" s="1" t="s">
        <v>88708</v>
      </c>
      <c r="D30138" s="1">
        <v>69.0</v>
      </c>
    </row>
    <row r="30139">
      <c r="A30139" s="1" t="s">
        <v>88709</v>
      </c>
      <c r="B30139" s="1" t="s">
        <v>88710</v>
      </c>
      <c r="C30139" s="1" t="s">
        <v>88711</v>
      </c>
      <c r="D30139" s="1">
        <v>69.0</v>
      </c>
    </row>
    <row r="30140">
      <c r="A30140" s="1" t="s">
        <v>88712</v>
      </c>
      <c r="B30140" s="1" t="s">
        <v>88713</v>
      </c>
      <c r="C30140" s="1" t="s">
        <v>88714</v>
      </c>
      <c r="D30140" s="1">
        <v>152.0</v>
      </c>
    </row>
    <row r="30141">
      <c r="A30141" s="1" t="s">
        <v>88715</v>
      </c>
      <c r="B30141" s="1" t="s">
        <v>88716</v>
      </c>
      <c r="C30141" s="1" t="s">
        <v>88717</v>
      </c>
      <c r="D30141" s="1">
        <v>1002.0</v>
      </c>
    </row>
    <row r="30142">
      <c r="A30142" s="1" t="s">
        <v>88718</v>
      </c>
      <c r="B30142" s="1" t="s">
        <v>88719</v>
      </c>
      <c r="C30142" s="1" t="s">
        <v>88720</v>
      </c>
      <c r="D30142" s="1">
        <v>318.0</v>
      </c>
    </row>
    <row r="30143">
      <c r="A30143" s="1" t="s">
        <v>88721</v>
      </c>
      <c r="B30143" s="1" t="s">
        <v>88722</v>
      </c>
      <c r="C30143" s="1" t="s">
        <v>88723</v>
      </c>
      <c r="D30143" s="1">
        <v>489.0</v>
      </c>
    </row>
    <row r="30144">
      <c r="A30144" s="1" t="s">
        <v>88724</v>
      </c>
      <c r="B30144" s="1" t="s">
        <v>88725</v>
      </c>
      <c r="C30144" s="1" t="s">
        <v>88726</v>
      </c>
      <c r="D30144" s="1">
        <v>159.0</v>
      </c>
    </row>
    <row r="30145">
      <c r="A30145" s="1" t="s">
        <v>88727</v>
      </c>
      <c r="B30145" s="1" t="s">
        <v>88728</v>
      </c>
      <c r="C30145" s="1" t="s">
        <v>88729</v>
      </c>
      <c r="D30145" s="1">
        <v>344.0</v>
      </c>
    </row>
    <row r="30146">
      <c r="A30146" s="1" t="s">
        <v>88730</v>
      </c>
      <c r="B30146" s="1" t="s">
        <v>88731</v>
      </c>
      <c r="C30146" s="1" t="s">
        <v>88732</v>
      </c>
      <c r="D30146" s="1">
        <v>35.0</v>
      </c>
    </row>
    <row r="30147">
      <c r="A30147" s="1" t="s">
        <v>88733</v>
      </c>
      <c r="B30147" s="1" t="s">
        <v>88734</v>
      </c>
      <c r="C30147" s="1" t="s">
        <v>88735</v>
      </c>
      <c r="D30147" s="1">
        <v>350.0</v>
      </c>
    </row>
    <row r="30148">
      <c r="A30148" s="1" t="s">
        <v>88736</v>
      </c>
      <c r="B30148" s="1" t="s">
        <v>88737</v>
      </c>
      <c r="C30148" s="1" t="s">
        <v>88738</v>
      </c>
      <c r="D30148" s="1">
        <v>76.0</v>
      </c>
    </row>
    <row r="30149">
      <c r="A30149" s="1" t="s">
        <v>88739</v>
      </c>
      <c r="B30149" s="1" t="s">
        <v>88740</v>
      </c>
      <c r="C30149" s="1" t="s">
        <v>88741</v>
      </c>
      <c r="D30149" s="1">
        <v>4134.0</v>
      </c>
    </row>
    <row r="30150">
      <c r="A30150" s="1" t="s">
        <v>88742</v>
      </c>
      <c r="B30150" s="1" t="s">
        <v>88743</v>
      </c>
      <c r="C30150" s="1" t="s">
        <v>88744</v>
      </c>
      <c r="D30150" s="1">
        <v>935.0</v>
      </c>
    </row>
    <row r="30151">
      <c r="A30151" s="1" t="s">
        <v>88745</v>
      </c>
      <c r="B30151" s="1" t="s">
        <v>88746</v>
      </c>
      <c r="C30151" s="1" t="s">
        <v>88747</v>
      </c>
      <c r="D30151" s="1">
        <v>1278.0</v>
      </c>
    </row>
    <row r="30152">
      <c r="A30152" s="1" t="s">
        <v>88748</v>
      </c>
      <c r="B30152" s="1" t="s">
        <v>88749</v>
      </c>
      <c r="C30152" s="1" t="s">
        <v>88750</v>
      </c>
      <c r="D30152" s="1">
        <v>95.0</v>
      </c>
    </row>
    <row r="30153">
      <c r="A30153" s="1" t="s">
        <v>88751</v>
      </c>
      <c r="B30153" s="1" t="s">
        <v>88752</v>
      </c>
      <c r="C30153" s="1" t="s">
        <v>88753</v>
      </c>
      <c r="D30153" s="1">
        <v>966.0</v>
      </c>
    </row>
    <row r="30154">
      <c r="A30154" s="1" t="s">
        <v>88754</v>
      </c>
      <c r="B30154" s="1" t="s">
        <v>88755</v>
      </c>
      <c r="C30154" s="1" t="s">
        <v>88756</v>
      </c>
      <c r="D30154" s="1">
        <v>115.0</v>
      </c>
    </row>
    <row r="30155">
      <c r="A30155" s="1" t="s">
        <v>88757</v>
      </c>
      <c r="B30155" s="1" t="s">
        <v>88758</v>
      </c>
      <c r="C30155" s="1" t="s">
        <v>88759</v>
      </c>
      <c r="D30155" s="1">
        <v>29.0</v>
      </c>
    </row>
    <row r="30156">
      <c r="A30156" s="1" t="s">
        <v>88760</v>
      </c>
      <c r="B30156" s="1" t="s">
        <v>88761</v>
      </c>
      <c r="C30156" s="1" t="s">
        <v>88762</v>
      </c>
      <c r="D30156" s="1">
        <v>25.0</v>
      </c>
    </row>
    <row r="30157">
      <c r="A30157" s="1" t="s">
        <v>88763</v>
      </c>
      <c r="B30157" s="1" t="s">
        <v>88764</v>
      </c>
      <c r="C30157" s="1" t="s">
        <v>88765</v>
      </c>
      <c r="D30157" s="1">
        <v>2037.0</v>
      </c>
    </row>
    <row r="30158">
      <c r="A30158" s="1" t="s">
        <v>88766</v>
      </c>
      <c r="B30158" s="1" t="s">
        <v>88767</v>
      </c>
      <c r="C30158" s="1" t="s">
        <v>88768</v>
      </c>
      <c r="D30158" s="1">
        <v>382.0</v>
      </c>
    </row>
    <row r="30159">
      <c r="A30159" s="1" t="s">
        <v>88769</v>
      </c>
      <c r="B30159" s="1" t="s">
        <v>88770</v>
      </c>
      <c r="C30159" s="1" t="s">
        <v>88771</v>
      </c>
      <c r="D30159" s="1">
        <v>197.0</v>
      </c>
    </row>
    <row r="30160">
      <c r="A30160" s="1" t="s">
        <v>88772</v>
      </c>
      <c r="B30160" s="1" t="s">
        <v>88773</v>
      </c>
      <c r="C30160" s="1" t="s">
        <v>88774</v>
      </c>
      <c r="D30160" s="1">
        <v>86.0</v>
      </c>
    </row>
    <row r="30161">
      <c r="A30161" s="1" t="s">
        <v>88775</v>
      </c>
      <c r="B30161" s="1" t="s">
        <v>88776</v>
      </c>
      <c r="C30161" s="1" t="s">
        <v>88777</v>
      </c>
      <c r="D30161" s="1">
        <v>297.0</v>
      </c>
    </row>
    <row r="30162">
      <c r="A30162" s="1" t="s">
        <v>88778</v>
      </c>
      <c r="B30162" s="1" t="s">
        <v>88779</v>
      </c>
      <c r="C30162" s="1" t="s">
        <v>88780</v>
      </c>
      <c r="D30162" s="1">
        <v>549.0</v>
      </c>
    </row>
    <row r="30163">
      <c r="A30163" s="1" t="s">
        <v>88781</v>
      </c>
      <c r="B30163" s="1" t="s">
        <v>88782</v>
      </c>
      <c r="C30163" s="1" t="s">
        <v>88783</v>
      </c>
      <c r="D30163" s="1">
        <v>86.0</v>
      </c>
    </row>
    <row r="30164">
      <c r="A30164" s="1" t="s">
        <v>88784</v>
      </c>
      <c r="B30164" s="1" t="s">
        <v>88785</v>
      </c>
      <c r="C30164" s="1" t="s">
        <v>88786</v>
      </c>
      <c r="D30164" s="1">
        <v>332.0</v>
      </c>
    </row>
    <row r="30165">
      <c r="A30165" s="1" t="s">
        <v>88787</v>
      </c>
      <c r="B30165" s="1" t="s">
        <v>88788</v>
      </c>
      <c r="C30165" s="1" t="s">
        <v>88789</v>
      </c>
      <c r="D30165" s="1">
        <v>972.0</v>
      </c>
    </row>
    <row r="30166">
      <c r="A30166" s="1" t="s">
        <v>88790</v>
      </c>
      <c r="B30166" s="1" t="s">
        <v>88791</v>
      </c>
      <c r="C30166" s="1" t="s">
        <v>88792</v>
      </c>
      <c r="D30166" s="1">
        <v>71.0</v>
      </c>
    </row>
    <row r="30167">
      <c r="A30167" s="1" t="s">
        <v>88793</v>
      </c>
      <c r="B30167" s="1" t="s">
        <v>88794</v>
      </c>
      <c r="C30167" s="1" t="s">
        <v>88795</v>
      </c>
      <c r="D30167" s="1">
        <v>69.0</v>
      </c>
    </row>
    <row r="30168">
      <c r="A30168" s="1" t="s">
        <v>88796</v>
      </c>
      <c r="B30168" s="1" t="s">
        <v>88797</v>
      </c>
      <c r="C30168" s="1" t="s">
        <v>88798</v>
      </c>
      <c r="D30168" s="1">
        <v>316.0</v>
      </c>
    </row>
    <row r="30169">
      <c r="A30169" s="1" t="s">
        <v>88799</v>
      </c>
      <c r="B30169" s="1" t="s">
        <v>88800</v>
      </c>
      <c r="C30169" s="1" t="s">
        <v>88801</v>
      </c>
      <c r="D30169" s="1">
        <v>132.0</v>
      </c>
    </row>
    <row r="30170">
      <c r="A30170" s="1" t="s">
        <v>88802</v>
      </c>
      <c r="B30170" s="1" t="s">
        <v>88803</v>
      </c>
      <c r="C30170" s="1" t="s">
        <v>88804</v>
      </c>
      <c r="D30170" s="1">
        <v>1907.0</v>
      </c>
    </row>
    <row r="30171">
      <c r="A30171" s="1" t="s">
        <v>88805</v>
      </c>
      <c r="B30171" s="1" t="s">
        <v>88806</v>
      </c>
      <c r="C30171" s="1" t="s">
        <v>88807</v>
      </c>
      <c r="D30171" s="1">
        <v>51.0</v>
      </c>
    </row>
    <row r="30172">
      <c r="A30172" s="1" t="s">
        <v>88808</v>
      </c>
      <c r="B30172" s="1" t="s">
        <v>88809</v>
      </c>
      <c r="C30172" s="1" t="s">
        <v>88810</v>
      </c>
      <c r="D30172" s="1">
        <v>464.0</v>
      </c>
    </row>
    <row r="30173">
      <c r="A30173" s="1" t="s">
        <v>88811</v>
      </c>
      <c r="B30173" s="1" t="s">
        <v>88811</v>
      </c>
      <c r="C30173" s="1" t="s">
        <v>88812</v>
      </c>
      <c r="D30173" s="1">
        <v>101.0</v>
      </c>
    </row>
    <row r="30174">
      <c r="A30174" s="1" t="s">
        <v>88813</v>
      </c>
      <c r="B30174" s="1" t="s">
        <v>88814</v>
      </c>
      <c r="C30174" s="1" t="s">
        <v>88815</v>
      </c>
      <c r="D30174" s="1">
        <v>489.0</v>
      </c>
    </row>
    <row r="30175">
      <c r="A30175" s="1" t="s">
        <v>88816</v>
      </c>
      <c r="B30175" s="1" t="s">
        <v>88817</v>
      </c>
      <c r="C30175" s="1" t="s">
        <v>88818</v>
      </c>
      <c r="D30175" s="1">
        <v>126.0</v>
      </c>
    </row>
    <row r="30176">
      <c r="A30176" s="1" t="s">
        <v>88819</v>
      </c>
      <c r="B30176" s="1" t="s">
        <v>88820</v>
      </c>
      <c r="C30176" s="1" t="s">
        <v>88821</v>
      </c>
      <c r="D30176" s="1">
        <v>82.0</v>
      </c>
    </row>
    <row r="30177">
      <c r="A30177" s="1" t="s">
        <v>88822</v>
      </c>
      <c r="B30177" s="1" t="s">
        <v>88823</v>
      </c>
      <c r="C30177" s="1" t="s">
        <v>88824</v>
      </c>
      <c r="D30177" s="1">
        <v>724.0</v>
      </c>
    </row>
    <row r="30178">
      <c r="A30178" s="1" t="s">
        <v>1796</v>
      </c>
      <c r="B30178" s="1" t="s">
        <v>88825</v>
      </c>
      <c r="C30178" s="1" t="s">
        <v>88826</v>
      </c>
      <c r="D30178" s="1">
        <v>286.0</v>
      </c>
    </row>
    <row r="30179">
      <c r="A30179" s="1" t="s">
        <v>88827</v>
      </c>
      <c r="B30179" s="1" t="s">
        <v>88828</v>
      </c>
      <c r="C30179" s="1" t="s">
        <v>88829</v>
      </c>
      <c r="D30179" s="1">
        <v>246.0</v>
      </c>
    </row>
    <row r="30180">
      <c r="A30180" s="1" t="s">
        <v>88830</v>
      </c>
      <c r="B30180" s="1" t="s">
        <v>88831</v>
      </c>
      <c r="C30180" s="1" t="s">
        <v>88832</v>
      </c>
      <c r="D30180" s="1">
        <v>188.0</v>
      </c>
    </row>
    <row r="30181">
      <c r="A30181" s="1" t="s">
        <v>88833</v>
      </c>
      <c r="B30181" s="1" t="s">
        <v>88834</v>
      </c>
      <c r="C30181" s="1" t="s">
        <v>88835</v>
      </c>
      <c r="D30181" s="1">
        <v>51.0</v>
      </c>
    </row>
    <row r="30182">
      <c r="A30182" s="1" t="s">
        <v>88836</v>
      </c>
      <c r="B30182" s="1" t="s">
        <v>88837</v>
      </c>
      <c r="C30182" s="1" t="s">
        <v>88838</v>
      </c>
      <c r="D30182" s="1">
        <v>13.0</v>
      </c>
    </row>
    <row r="30183">
      <c r="A30183" s="1" t="s">
        <v>88839</v>
      </c>
      <c r="B30183" s="1" t="s">
        <v>88839</v>
      </c>
      <c r="C30183" s="1" t="s">
        <v>88840</v>
      </c>
      <c r="D30183" s="1">
        <v>144.0</v>
      </c>
    </row>
    <row r="30184">
      <c r="A30184" s="1" t="s">
        <v>88841</v>
      </c>
      <c r="B30184" s="1" t="s">
        <v>88842</v>
      </c>
      <c r="C30184" s="1" t="s">
        <v>88843</v>
      </c>
      <c r="D30184" s="1">
        <v>226.0</v>
      </c>
    </row>
    <row r="30185">
      <c r="A30185" s="1" t="s">
        <v>79130</v>
      </c>
      <c r="B30185" s="1" t="s">
        <v>88844</v>
      </c>
      <c r="C30185" s="1" t="s">
        <v>88845</v>
      </c>
      <c r="D30185" s="1">
        <v>322.0</v>
      </c>
    </row>
    <row r="30186">
      <c r="A30186" s="1" t="s">
        <v>88846</v>
      </c>
      <c r="B30186" s="1" t="s">
        <v>88847</v>
      </c>
      <c r="C30186" s="1" t="s">
        <v>88848</v>
      </c>
      <c r="D30186" s="1">
        <v>965.0</v>
      </c>
    </row>
    <row r="30187">
      <c r="A30187" s="1" t="s">
        <v>88849</v>
      </c>
      <c r="B30187" s="1" t="s">
        <v>88850</v>
      </c>
      <c r="C30187" s="1" t="s">
        <v>88851</v>
      </c>
      <c r="D30187" s="1">
        <v>1573.0</v>
      </c>
    </row>
    <row r="30188">
      <c r="A30188" s="1" t="s">
        <v>88852</v>
      </c>
      <c r="B30188" s="1" t="s">
        <v>88853</v>
      </c>
      <c r="C30188" s="1" t="s">
        <v>88854</v>
      </c>
      <c r="D30188" s="1">
        <v>427.0</v>
      </c>
    </row>
    <row r="30189">
      <c r="A30189" s="1" t="s">
        <v>88855</v>
      </c>
      <c r="B30189" s="1" t="s">
        <v>88856</v>
      </c>
      <c r="C30189" s="1" t="s">
        <v>88857</v>
      </c>
      <c r="D30189" s="1">
        <v>16.0</v>
      </c>
    </row>
    <row r="30190">
      <c r="A30190" s="1" t="s">
        <v>88858</v>
      </c>
      <c r="B30190" s="1" t="s">
        <v>88858</v>
      </c>
      <c r="C30190" s="1" t="s">
        <v>88859</v>
      </c>
      <c r="D30190" s="1">
        <v>442.0</v>
      </c>
    </row>
    <row r="30191">
      <c r="A30191" s="1" t="s">
        <v>88860</v>
      </c>
      <c r="B30191" s="1" t="s">
        <v>88861</v>
      </c>
      <c r="C30191" s="1" t="s">
        <v>88862</v>
      </c>
      <c r="D30191" s="1">
        <v>181.0</v>
      </c>
    </row>
    <row r="30192">
      <c r="A30192" s="1" t="s">
        <v>88863</v>
      </c>
      <c r="B30192" s="1" t="s">
        <v>88864</v>
      </c>
      <c r="C30192" s="1" t="s">
        <v>88865</v>
      </c>
      <c r="D30192" s="1">
        <v>1090.0</v>
      </c>
    </row>
    <row r="30193">
      <c r="A30193" s="1" t="s">
        <v>88866</v>
      </c>
      <c r="B30193" s="1" t="s">
        <v>88867</v>
      </c>
      <c r="C30193" s="1" t="s">
        <v>88868</v>
      </c>
      <c r="D30193" s="1">
        <v>147.0</v>
      </c>
    </row>
    <row r="30194">
      <c r="A30194" s="1" t="s">
        <v>88869</v>
      </c>
      <c r="B30194" s="1" t="s">
        <v>88870</v>
      </c>
      <c r="C30194" s="1" t="s">
        <v>88871</v>
      </c>
      <c r="D30194" s="1">
        <v>1909.0</v>
      </c>
    </row>
    <row r="30195">
      <c r="A30195" s="1" t="s">
        <v>88872</v>
      </c>
      <c r="B30195" s="1" t="s">
        <v>88873</v>
      </c>
      <c r="C30195" s="1" t="s">
        <v>88874</v>
      </c>
      <c r="D30195" s="1">
        <v>311.0</v>
      </c>
    </row>
    <row r="30196">
      <c r="A30196" s="1" t="s">
        <v>88875</v>
      </c>
      <c r="B30196" s="1" t="s">
        <v>88876</v>
      </c>
      <c r="C30196" s="1" t="s">
        <v>88877</v>
      </c>
      <c r="D30196" s="1">
        <v>312.0</v>
      </c>
    </row>
    <row r="30197">
      <c r="A30197" s="1" t="s">
        <v>88878</v>
      </c>
      <c r="B30197" s="1" t="s">
        <v>88879</v>
      </c>
      <c r="C30197" s="1" t="s">
        <v>88880</v>
      </c>
      <c r="D30197" s="1">
        <v>1597.0</v>
      </c>
    </row>
    <row r="30198">
      <c r="A30198" s="1" t="s">
        <v>88881</v>
      </c>
      <c r="B30198" s="1" t="s">
        <v>88882</v>
      </c>
      <c r="C30198" s="1" t="s">
        <v>88883</v>
      </c>
      <c r="D30198" s="1">
        <v>1141.0</v>
      </c>
    </row>
    <row r="30199">
      <c r="A30199" s="1" t="s">
        <v>88884</v>
      </c>
      <c r="B30199" s="1" t="s">
        <v>88885</v>
      </c>
      <c r="C30199" s="1" t="s">
        <v>88886</v>
      </c>
      <c r="D30199" s="1">
        <v>40.0</v>
      </c>
    </row>
    <row r="30200">
      <c r="A30200" s="1" t="s">
        <v>88887</v>
      </c>
      <c r="B30200" s="1" t="s">
        <v>88888</v>
      </c>
      <c r="C30200" s="1" t="s">
        <v>88889</v>
      </c>
      <c r="D30200" s="1">
        <v>774.0</v>
      </c>
    </row>
    <row r="30201">
      <c r="A30201" s="1" t="s">
        <v>88890</v>
      </c>
      <c r="B30201" s="1" t="s">
        <v>88891</v>
      </c>
      <c r="C30201" s="1" t="s">
        <v>88892</v>
      </c>
      <c r="D30201" s="1">
        <v>60.0</v>
      </c>
    </row>
    <row r="30202">
      <c r="A30202" s="1" t="s">
        <v>88893</v>
      </c>
      <c r="B30202" s="1" t="s">
        <v>88894</v>
      </c>
      <c r="C30202" s="1" t="s">
        <v>88895</v>
      </c>
      <c r="D30202" s="1">
        <v>969.0</v>
      </c>
    </row>
    <row r="30203">
      <c r="A30203" s="1" t="s">
        <v>88896</v>
      </c>
      <c r="B30203" s="1" t="s">
        <v>88897</v>
      </c>
      <c r="C30203" s="1" t="s">
        <v>88898</v>
      </c>
      <c r="D30203" s="1">
        <v>123.0</v>
      </c>
    </row>
    <row r="30204">
      <c r="A30204" s="1" t="s">
        <v>88899</v>
      </c>
      <c r="B30204" s="1" t="s">
        <v>88900</v>
      </c>
      <c r="C30204" s="1" t="s">
        <v>88901</v>
      </c>
      <c r="D30204" s="1">
        <v>104.0</v>
      </c>
    </row>
    <row r="30205">
      <c r="A30205" s="1" t="s">
        <v>88902</v>
      </c>
      <c r="B30205" s="1" t="s">
        <v>88903</v>
      </c>
      <c r="C30205" s="1" t="s">
        <v>88904</v>
      </c>
      <c r="D30205" s="1">
        <v>166.0</v>
      </c>
    </row>
    <row r="30206">
      <c r="A30206" s="1" t="s">
        <v>88905</v>
      </c>
      <c r="B30206" s="1" t="s">
        <v>88906</v>
      </c>
      <c r="C30206" s="1" t="s">
        <v>88907</v>
      </c>
      <c r="D30206" s="1">
        <v>95.0</v>
      </c>
    </row>
    <row r="30207">
      <c r="A30207" s="1" t="s">
        <v>88908</v>
      </c>
      <c r="B30207" s="1" t="s">
        <v>88909</v>
      </c>
      <c r="C30207" s="1" t="s">
        <v>88910</v>
      </c>
      <c r="D30207" s="1">
        <v>207.0</v>
      </c>
    </row>
    <row r="30208">
      <c r="A30208" s="1" t="s">
        <v>88911</v>
      </c>
      <c r="B30208" s="1" t="s">
        <v>88912</v>
      </c>
      <c r="C30208" s="1" t="s">
        <v>88913</v>
      </c>
      <c r="D30208" s="1">
        <v>135.0</v>
      </c>
    </row>
    <row r="30209">
      <c r="A30209" s="1" t="s">
        <v>88914</v>
      </c>
      <c r="B30209" s="1" t="s">
        <v>88915</v>
      </c>
      <c r="C30209" s="1" t="s">
        <v>88916</v>
      </c>
      <c r="D30209" s="1">
        <v>81.0</v>
      </c>
    </row>
    <row r="30210">
      <c r="A30210" s="1" t="s">
        <v>88917</v>
      </c>
      <c r="B30210" s="1" t="s">
        <v>88917</v>
      </c>
      <c r="C30210" s="1" t="s">
        <v>88918</v>
      </c>
      <c r="D30210" s="1">
        <v>500.0</v>
      </c>
    </row>
    <row r="30211">
      <c r="A30211" s="1" t="s">
        <v>88919</v>
      </c>
      <c r="B30211" s="1" t="s">
        <v>88920</v>
      </c>
      <c r="C30211" s="1" t="s">
        <v>88921</v>
      </c>
      <c r="D30211" s="1">
        <v>184.0</v>
      </c>
    </row>
    <row r="30212">
      <c r="A30212" s="1" t="s">
        <v>88922</v>
      </c>
      <c r="B30212" s="1" t="s">
        <v>88923</v>
      </c>
      <c r="C30212" s="1" t="s">
        <v>88924</v>
      </c>
      <c r="D30212" s="1">
        <v>254.0</v>
      </c>
    </row>
    <row r="30213">
      <c r="A30213" s="1" t="s">
        <v>88925</v>
      </c>
      <c r="B30213" s="1" t="s">
        <v>88926</v>
      </c>
      <c r="C30213" s="1" t="s">
        <v>88927</v>
      </c>
      <c r="D30213" s="1">
        <v>177.0</v>
      </c>
    </row>
    <row r="30214">
      <c r="A30214" s="1" t="s">
        <v>88928</v>
      </c>
      <c r="B30214" s="1" t="s">
        <v>88929</v>
      </c>
      <c r="C30214" s="1" t="s">
        <v>88930</v>
      </c>
      <c r="D30214" s="1">
        <v>148.0</v>
      </c>
    </row>
    <row r="30215">
      <c r="A30215" s="1" t="s">
        <v>88931</v>
      </c>
      <c r="B30215" s="1" t="s">
        <v>88932</v>
      </c>
      <c r="C30215" s="1" t="s">
        <v>88933</v>
      </c>
      <c r="D30215" s="1">
        <v>211.0</v>
      </c>
    </row>
    <row r="30216">
      <c r="A30216" s="1" t="s">
        <v>88934</v>
      </c>
      <c r="B30216" s="1" t="s">
        <v>88935</v>
      </c>
      <c r="C30216" s="1" t="s">
        <v>88936</v>
      </c>
      <c r="D30216" s="1">
        <v>110.0</v>
      </c>
    </row>
    <row r="30217">
      <c r="A30217" s="1" t="s">
        <v>88937</v>
      </c>
      <c r="B30217" s="1" t="s">
        <v>88938</v>
      </c>
      <c r="C30217" s="1" t="s">
        <v>88939</v>
      </c>
      <c r="D30217" s="1">
        <v>144.0</v>
      </c>
    </row>
    <row r="30218">
      <c r="A30218" s="1" t="s">
        <v>88940</v>
      </c>
      <c r="B30218" s="1" t="s">
        <v>88940</v>
      </c>
      <c r="C30218" s="1" t="s">
        <v>88941</v>
      </c>
      <c r="D30218" s="1">
        <v>45.0</v>
      </c>
    </row>
    <row r="30219">
      <c r="A30219" s="1" t="s">
        <v>88942</v>
      </c>
      <c r="B30219" s="1" t="s">
        <v>88943</v>
      </c>
      <c r="C30219" s="1" t="s">
        <v>88944</v>
      </c>
      <c r="D30219" s="1">
        <v>299.0</v>
      </c>
    </row>
    <row r="30220">
      <c r="A30220" s="1" t="s">
        <v>88945</v>
      </c>
      <c r="B30220" s="1" t="s">
        <v>88946</v>
      </c>
      <c r="C30220" s="1" t="s">
        <v>88947</v>
      </c>
      <c r="D30220" s="1">
        <v>175.0</v>
      </c>
    </row>
    <row r="30221">
      <c r="A30221" s="1" t="s">
        <v>88948</v>
      </c>
      <c r="B30221" s="1" t="s">
        <v>88949</v>
      </c>
      <c r="C30221" s="1" t="s">
        <v>88950</v>
      </c>
      <c r="D30221" s="1">
        <v>491.0</v>
      </c>
    </row>
    <row r="30222">
      <c r="A30222" s="1" t="s">
        <v>88951</v>
      </c>
      <c r="B30222" s="1" t="s">
        <v>88952</v>
      </c>
      <c r="C30222" s="1" t="s">
        <v>88953</v>
      </c>
      <c r="D30222" s="1">
        <v>133.0</v>
      </c>
    </row>
    <row r="30223">
      <c r="A30223" s="1" t="s">
        <v>36196</v>
      </c>
      <c r="B30223" s="1" t="s">
        <v>36197</v>
      </c>
      <c r="C30223" s="1" t="s">
        <v>88954</v>
      </c>
      <c r="D30223" s="1">
        <v>373.0</v>
      </c>
    </row>
    <row r="30224">
      <c r="A30224" s="1" t="s">
        <v>88955</v>
      </c>
      <c r="B30224" s="1" t="s">
        <v>88956</v>
      </c>
      <c r="C30224" s="1" t="s">
        <v>88957</v>
      </c>
      <c r="D30224" s="1">
        <v>100.0</v>
      </c>
    </row>
    <row r="30225">
      <c r="A30225" s="1" t="s">
        <v>88958</v>
      </c>
      <c r="B30225" s="1" t="s">
        <v>88959</v>
      </c>
      <c r="C30225" s="1" t="s">
        <v>88960</v>
      </c>
      <c r="D30225" s="1">
        <v>669.0</v>
      </c>
    </row>
    <row r="30226">
      <c r="A30226" s="1" t="s">
        <v>88961</v>
      </c>
      <c r="B30226" s="1" t="s">
        <v>88962</v>
      </c>
      <c r="C30226" s="1" t="s">
        <v>88963</v>
      </c>
      <c r="D30226" s="1">
        <v>205.0</v>
      </c>
    </row>
    <row r="30227">
      <c r="A30227" s="1" t="s">
        <v>88964</v>
      </c>
      <c r="B30227" s="1" t="s">
        <v>88965</v>
      </c>
      <c r="C30227" s="1" t="s">
        <v>88966</v>
      </c>
      <c r="D30227" s="1">
        <v>638.0</v>
      </c>
    </row>
    <row r="30228">
      <c r="A30228" s="1" t="s">
        <v>88967</v>
      </c>
      <c r="B30228" s="1" t="s">
        <v>88968</v>
      </c>
      <c r="C30228" s="1" t="s">
        <v>88969</v>
      </c>
      <c r="D30228" s="1">
        <v>85.0</v>
      </c>
    </row>
    <row r="30229">
      <c r="A30229" s="1" t="s">
        <v>88970</v>
      </c>
      <c r="B30229" s="1" t="s">
        <v>88971</v>
      </c>
      <c r="C30229" s="1" t="s">
        <v>88972</v>
      </c>
      <c r="D30229" s="1">
        <v>522.0</v>
      </c>
    </row>
    <row r="30230">
      <c r="A30230" s="1" t="s">
        <v>88973</v>
      </c>
      <c r="B30230" s="1" t="s">
        <v>88974</v>
      </c>
      <c r="C30230" s="1" t="s">
        <v>88975</v>
      </c>
      <c r="D30230" s="1">
        <v>589.0</v>
      </c>
    </row>
    <row r="30231">
      <c r="A30231" s="1" t="s">
        <v>88976</v>
      </c>
      <c r="B30231" s="1" t="s">
        <v>88976</v>
      </c>
      <c r="C30231" s="1" t="s">
        <v>88977</v>
      </c>
      <c r="D30231" s="1">
        <v>115.0</v>
      </c>
    </row>
    <row r="30232">
      <c r="A30232" s="1" t="s">
        <v>88978</v>
      </c>
      <c r="B30232" s="1" t="s">
        <v>88979</v>
      </c>
      <c r="C30232" s="1" t="s">
        <v>88980</v>
      </c>
      <c r="D30232" s="1">
        <v>100.0</v>
      </c>
    </row>
    <row r="30233">
      <c r="A30233" s="1" t="s">
        <v>88981</v>
      </c>
      <c r="B30233" s="1" t="s">
        <v>88982</v>
      </c>
      <c r="C30233" s="1" t="s">
        <v>88983</v>
      </c>
      <c r="D30233" s="1">
        <v>143.0</v>
      </c>
    </row>
    <row r="30234">
      <c r="A30234" s="1" t="s">
        <v>88984</v>
      </c>
      <c r="B30234" s="1" t="s">
        <v>88984</v>
      </c>
      <c r="C30234" s="1" t="s">
        <v>88985</v>
      </c>
      <c r="D30234" s="1">
        <v>208.0</v>
      </c>
    </row>
    <row r="30235">
      <c r="A30235" s="1" t="s">
        <v>88986</v>
      </c>
      <c r="B30235" s="1" t="s">
        <v>88987</v>
      </c>
      <c r="C30235" s="1" t="s">
        <v>88988</v>
      </c>
      <c r="D30235" s="1">
        <v>50.0</v>
      </c>
    </row>
    <row r="30236">
      <c r="A30236" s="1" t="s">
        <v>88989</v>
      </c>
      <c r="B30236" s="1" t="s">
        <v>88990</v>
      </c>
      <c r="C30236" s="1" t="s">
        <v>88991</v>
      </c>
      <c r="D30236" s="1">
        <v>115.0</v>
      </c>
    </row>
    <row r="30237">
      <c r="A30237" s="1" t="s">
        <v>88992</v>
      </c>
      <c r="B30237" s="1" t="s">
        <v>88993</v>
      </c>
      <c r="C30237" s="1" t="s">
        <v>88994</v>
      </c>
      <c r="D30237" s="1">
        <v>275.0</v>
      </c>
    </row>
    <row r="30238">
      <c r="A30238" s="1" t="s">
        <v>88995</v>
      </c>
      <c r="B30238" s="1" t="s">
        <v>88996</v>
      </c>
      <c r="C30238" s="1" t="s">
        <v>88997</v>
      </c>
      <c r="D30238" s="1">
        <v>208.0</v>
      </c>
    </row>
    <row r="30239">
      <c r="A30239" s="1" t="s">
        <v>88998</v>
      </c>
      <c r="B30239" s="1" t="s">
        <v>88999</v>
      </c>
      <c r="C30239" s="1" t="s">
        <v>89000</v>
      </c>
      <c r="D30239" s="1">
        <v>4508.0</v>
      </c>
    </row>
    <row r="30240">
      <c r="A30240" s="1" t="s">
        <v>89001</v>
      </c>
      <c r="B30240" s="1" t="s">
        <v>89002</v>
      </c>
      <c r="C30240" s="1" t="s">
        <v>89003</v>
      </c>
      <c r="D30240" s="1">
        <v>1069.0</v>
      </c>
    </row>
    <row r="30241">
      <c r="A30241" s="1" t="s">
        <v>89004</v>
      </c>
      <c r="B30241" s="1" t="s">
        <v>89005</v>
      </c>
      <c r="C30241" s="1" t="s">
        <v>89006</v>
      </c>
      <c r="D30241" s="1">
        <v>136.0</v>
      </c>
    </row>
    <row r="30242">
      <c r="A30242" s="1" t="s">
        <v>89007</v>
      </c>
      <c r="B30242" s="1" t="s">
        <v>89008</v>
      </c>
      <c r="C30242" s="1" t="s">
        <v>89009</v>
      </c>
      <c r="D30242" s="1">
        <v>594.0</v>
      </c>
    </row>
    <row r="30243">
      <c r="A30243" s="1" t="s">
        <v>89010</v>
      </c>
      <c r="B30243" s="1" t="s">
        <v>89011</v>
      </c>
      <c r="C30243" s="1" t="s">
        <v>89012</v>
      </c>
      <c r="D30243" s="1">
        <v>102.0</v>
      </c>
    </row>
    <row r="30244">
      <c r="A30244" s="1" t="s">
        <v>89013</v>
      </c>
      <c r="B30244" s="1" t="s">
        <v>89014</v>
      </c>
      <c r="C30244" s="1" t="s">
        <v>89015</v>
      </c>
      <c r="D30244" s="1">
        <v>493.0</v>
      </c>
    </row>
    <row r="30245">
      <c r="A30245" s="1" t="s">
        <v>89016</v>
      </c>
      <c r="B30245" s="1" t="s">
        <v>89017</v>
      </c>
      <c r="C30245" s="1" t="s">
        <v>89018</v>
      </c>
      <c r="D30245" s="1">
        <v>86.0</v>
      </c>
    </row>
    <row r="30246">
      <c r="A30246" s="1" t="s">
        <v>89019</v>
      </c>
      <c r="B30246" s="1" t="s">
        <v>89020</v>
      </c>
      <c r="C30246" s="1" t="s">
        <v>89021</v>
      </c>
      <c r="D30246" s="1">
        <v>586.0</v>
      </c>
    </row>
    <row r="30247">
      <c r="A30247" s="1" t="s">
        <v>55200</v>
      </c>
      <c r="B30247" s="1" t="s">
        <v>55201</v>
      </c>
      <c r="C30247" s="1" t="s">
        <v>89022</v>
      </c>
      <c r="D30247" s="1">
        <v>362.0</v>
      </c>
    </row>
    <row r="30248">
      <c r="A30248" s="1" t="s">
        <v>89023</v>
      </c>
      <c r="B30248" s="1" t="s">
        <v>89024</v>
      </c>
      <c r="C30248" s="1" t="s">
        <v>89025</v>
      </c>
      <c r="D30248" s="1">
        <v>11.0</v>
      </c>
    </row>
    <row r="30249">
      <c r="A30249" s="1" t="s">
        <v>40960</v>
      </c>
      <c r="B30249" s="1" t="s">
        <v>40961</v>
      </c>
      <c r="C30249" s="1" t="s">
        <v>89026</v>
      </c>
      <c r="D30249" s="1">
        <v>336.0</v>
      </c>
    </row>
    <row r="30250">
      <c r="A30250" s="1" t="s">
        <v>89027</v>
      </c>
      <c r="B30250" s="1" t="s">
        <v>89028</v>
      </c>
      <c r="C30250" s="1" t="s">
        <v>89029</v>
      </c>
      <c r="D30250" s="1">
        <v>1138.0</v>
      </c>
    </row>
    <row r="30251">
      <c r="A30251" s="1" t="s">
        <v>89030</v>
      </c>
      <c r="B30251" s="1" t="s">
        <v>89031</v>
      </c>
      <c r="C30251" s="1" t="s">
        <v>89032</v>
      </c>
      <c r="D30251" s="1">
        <v>179.0</v>
      </c>
    </row>
    <row r="30252">
      <c r="A30252" s="1" t="s">
        <v>89033</v>
      </c>
      <c r="B30252" s="1" t="s">
        <v>89034</v>
      </c>
      <c r="C30252" s="1" t="s">
        <v>89035</v>
      </c>
      <c r="D30252" s="1">
        <v>168.0</v>
      </c>
    </row>
    <row r="30253">
      <c r="A30253" s="1" t="s">
        <v>89036</v>
      </c>
      <c r="B30253" s="1" t="s">
        <v>89037</v>
      </c>
      <c r="C30253" s="1" t="s">
        <v>89038</v>
      </c>
      <c r="D30253" s="1">
        <v>1087.0</v>
      </c>
    </row>
    <row r="30254">
      <c r="A30254" s="1" t="s">
        <v>89039</v>
      </c>
      <c r="B30254" s="1" t="s">
        <v>89040</v>
      </c>
      <c r="C30254" s="1" t="s">
        <v>89041</v>
      </c>
      <c r="D30254" s="1">
        <v>272.0</v>
      </c>
    </row>
    <row r="30255">
      <c r="A30255" s="1" t="s">
        <v>49633</v>
      </c>
      <c r="B30255" s="1" t="s">
        <v>89042</v>
      </c>
      <c r="C30255" s="1" t="s">
        <v>89043</v>
      </c>
      <c r="D30255" s="1">
        <v>63.0</v>
      </c>
    </row>
    <row r="30256">
      <c r="A30256" s="1" t="s">
        <v>89044</v>
      </c>
      <c r="B30256" s="1" t="s">
        <v>89045</v>
      </c>
      <c r="C30256" s="1" t="s">
        <v>89046</v>
      </c>
      <c r="D30256" s="1">
        <v>343.0</v>
      </c>
    </row>
    <row r="30257">
      <c r="A30257" s="1" t="s">
        <v>89047</v>
      </c>
      <c r="B30257" s="1" t="s">
        <v>89048</v>
      </c>
      <c r="C30257" s="1" t="s">
        <v>89049</v>
      </c>
      <c r="D30257" s="1">
        <v>105.0</v>
      </c>
    </row>
    <row r="30258">
      <c r="A30258" s="1" t="s">
        <v>89050</v>
      </c>
      <c r="B30258" s="1" t="s">
        <v>89051</v>
      </c>
      <c r="C30258" s="1" t="s">
        <v>89052</v>
      </c>
      <c r="D30258" s="1">
        <v>252.0</v>
      </c>
    </row>
    <row r="30259">
      <c r="A30259" s="1" t="s">
        <v>89053</v>
      </c>
      <c r="B30259" s="1" t="s">
        <v>89054</v>
      </c>
      <c r="C30259" s="1" t="s">
        <v>89055</v>
      </c>
      <c r="D30259" s="1">
        <v>208.0</v>
      </c>
    </row>
    <row r="30260">
      <c r="A30260" s="1" t="s">
        <v>89056</v>
      </c>
      <c r="B30260" s="1" t="s">
        <v>89057</v>
      </c>
      <c r="C30260" s="1" t="s">
        <v>89058</v>
      </c>
      <c r="D30260" s="1">
        <v>52.0</v>
      </c>
    </row>
    <row r="30261">
      <c r="A30261" s="1" t="s">
        <v>89059</v>
      </c>
      <c r="B30261" s="1" t="s">
        <v>89060</v>
      </c>
      <c r="C30261" s="1" t="s">
        <v>89061</v>
      </c>
      <c r="D30261" s="1">
        <v>859.0</v>
      </c>
    </row>
    <row r="30262">
      <c r="A30262" s="1" t="s">
        <v>89062</v>
      </c>
      <c r="B30262" s="1" t="s">
        <v>89063</v>
      </c>
      <c r="C30262" s="1" t="s">
        <v>89064</v>
      </c>
      <c r="D30262" s="1">
        <v>228.0</v>
      </c>
    </row>
    <row r="30263">
      <c r="A30263" s="1" t="s">
        <v>89065</v>
      </c>
      <c r="B30263" s="1" t="s">
        <v>89066</v>
      </c>
      <c r="C30263" s="1" t="s">
        <v>89067</v>
      </c>
      <c r="D30263" s="1">
        <v>553.0</v>
      </c>
    </row>
    <row r="30264">
      <c r="A30264" s="1" t="s">
        <v>89068</v>
      </c>
      <c r="B30264" s="1" t="s">
        <v>89069</v>
      </c>
      <c r="C30264" s="1" t="s">
        <v>89070</v>
      </c>
      <c r="D30264" s="1">
        <v>385.0</v>
      </c>
    </row>
    <row r="30265">
      <c r="A30265" s="1" t="s">
        <v>34924</v>
      </c>
      <c r="B30265" s="1" t="s">
        <v>34925</v>
      </c>
      <c r="C30265" s="1" t="s">
        <v>89071</v>
      </c>
      <c r="D30265" s="1">
        <v>317.0</v>
      </c>
    </row>
    <row r="30266">
      <c r="A30266" s="1" t="s">
        <v>89072</v>
      </c>
      <c r="B30266" s="1" t="s">
        <v>89073</v>
      </c>
      <c r="C30266" s="1" t="s">
        <v>89074</v>
      </c>
      <c r="D30266" s="1">
        <v>164.0</v>
      </c>
    </row>
    <row r="30267">
      <c r="A30267" s="1" t="s">
        <v>89075</v>
      </c>
      <c r="B30267" s="1" t="s">
        <v>89076</v>
      </c>
      <c r="C30267" s="1" t="s">
        <v>89077</v>
      </c>
      <c r="D30267" s="1">
        <v>1064.0</v>
      </c>
    </row>
    <row r="30268">
      <c r="A30268" s="1" t="s">
        <v>89078</v>
      </c>
      <c r="B30268" s="1" t="s">
        <v>89079</v>
      </c>
      <c r="C30268" s="1" t="s">
        <v>89080</v>
      </c>
      <c r="D30268" s="1">
        <v>135.0</v>
      </c>
    </row>
    <row r="30269">
      <c r="A30269" s="1" t="s">
        <v>89081</v>
      </c>
      <c r="B30269" s="1" t="s">
        <v>89082</v>
      </c>
      <c r="C30269" s="1" t="s">
        <v>89083</v>
      </c>
      <c r="D30269" s="1">
        <v>134.0</v>
      </c>
    </row>
    <row r="30270">
      <c r="A30270" s="1" t="s">
        <v>89084</v>
      </c>
      <c r="B30270" s="1" t="s">
        <v>89085</v>
      </c>
      <c r="C30270" s="1" t="s">
        <v>89086</v>
      </c>
      <c r="D30270" s="1">
        <v>74.0</v>
      </c>
    </row>
    <row r="30271">
      <c r="A30271" s="1" t="s">
        <v>89087</v>
      </c>
      <c r="B30271" s="1" t="s">
        <v>89088</v>
      </c>
      <c r="C30271" s="1" t="s">
        <v>89089</v>
      </c>
      <c r="D30271" s="1">
        <v>499.0</v>
      </c>
    </row>
    <row r="30272">
      <c r="A30272" s="1" t="s">
        <v>89090</v>
      </c>
      <c r="B30272" s="1" t="s">
        <v>89091</v>
      </c>
      <c r="C30272" s="1" t="s">
        <v>89092</v>
      </c>
      <c r="D30272" s="1">
        <v>768.0</v>
      </c>
    </row>
    <row r="30273">
      <c r="A30273" s="1" t="s">
        <v>89093</v>
      </c>
      <c r="B30273" s="1" t="s">
        <v>89094</v>
      </c>
      <c r="C30273" s="1" t="s">
        <v>89095</v>
      </c>
      <c r="D30273" s="1">
        <v>53.0</v>
      </c>
    </row>
    <row r="30274">
      <c r="A30274" s="1" t="s">
        <v>89096</v>
      </c>
      <c r="B30274" s="1" t="s">
        <v>89097</v>
      </c>
      <c r="C30274" s="1" t="s">
        <v>89098</v>
      </c>
      <c r="D30274" s="1">
        <v>93.0</v>
      </c>
    </row>
    <row r="30275">
      <c r="A30275" s="1" t="s">
        <v>89099</v>
      </c>
      <c r="B30275" s="1" t="s">
        <v>89100</v>
      </c>
      <c r="C30275" s="1" t="s">
        <v>89101</v>
      </c>
      <c r="D30275" s="1">
        <v>669.0</v>
      </c>
    </row>
    <row r="30276">
      <c r="A30276" s="1" t="s">
        <v>89102</v>
      </c>
      <c r="B30276" s="1" t="s">
        <v>89103</v>
      </c>
      <c r="C30276" s="1" t="s">
        <v>89104</v>
      </c>
      <c r="D30276" s="1">
        <v>177.0</v>
      </c>
    </row>
    <row r="30277">
      <c r="A30277" s="1" t="s">
        <v>89105</v>
      </c>
      <c r="B30277" s="1" t="s">
        <v>89106</v>
      </c>
      <c r="C30277" s="1" t="s">
        <v>89107</v>
      </c>
      <c r="D30277" s="1">
        <v>89.0</v>
      </c>
    </row>
    <row r="30278">
      <c r="A30278" s="1" t="s">
        <v>89108</v>
      </c>
      <c r="B30278" s="1" t="s">
        <v>89109</v>
      </c>
      <c r="C30278" s="1" t="s">
        <v>89110</v>
      </c>
      <c r="D30278" s="1">
        <v>529.0</v>
      </c>
    </row>
    <row r="30279">
      <c r="A30279" s="1" t="s">
        <v>89111</v>
      </c>
      <c r="B30279" s="1" t="s">
        <v>89112</v>
      </c>
      <c r="C30279" s="1" t="s">
        <v>89113</v>
      </c>
      <c r="D30279" s="1">
        <v>598.0</v>
      </c>
    </row>
    <row r="30280">
      <c r="A30280" s="1" t="s">
        <v>89114</v>
      </c>
      <c r="B30280" s="1" t="s">
        <v>89115</v>
      </c>
      <c r="C30280" s="1" t="s">
        <v>89116</v>
      </c>
      <c r="D30280" s="1">
        <v>950.0</v>
      </c>
    </row>
    <row r="30281">
      <c r="A30281" s="1" t="s">
        <v>89117</v>
      </c>
      <c r="B30281" s="1" t="s">
        <v>89118</v>
      </c>
      <c r="C30281" s="1" t="s">
        <v>89119</v>
      </c>
      <c r="D30281" s="1">
        <v>33.0</v>
      </c>
    </row>
    <row r="30282">
      <c r="A30282" s="1" t="s">
        <v>89120</v>
      </c>
      <c r="B30282" s="1" t="s">
        <v>89121</v>
      </c>
      <c r="C30282" s="1" t="s">
        <v>89122</v>
      </c>
      <c r="D30282" s="1">
        <v>5421.0</v>
      </c>
    </row>
    <row r="30283">
      <c r="A30283" s="1" t="s">
        <v>89123</v>
      </c>
      <c r="B30283" s="1" t="s">
        <v>89124</v>
      </c>
      <c r="C30283" s="1" t="s">
        <v>89125</v>
      </c>
      <c r="D30283" s="1">
        <v>661.0</v>
      </c>
    </row>
    <row r="30284">
      <c r="A30284" s="1" t="s">
        <v>89126</v>
      </c>
      <c r="B30284" s="1" t="s">
        <v>89127</v>
      </c>
      <c r="C30284" s="1" t="s">
        <v>89128</v>
      </c>
      <c r="D30284" s="1">
        <v>337.0</v>
      </c>
    </row>
    <row r="30285">
      <c r="A30285" s="1" t="s">
        <v>89129</v>
      </c>
      <c r="B30285" s="1" t="s">
        <v>89130</v>
      </c>
      <c r="C30285" s="1" t="s">
        <v>89131</v>
      </c>
      <c r="D30285" s="1">
        <v>119.0</v>
      </c>
    </row>
    <row r="30286">
      <c r="A30286" s="1" t="s">
        <v>89132</v>
      </c>
      <c r="B30286" s="1" t="s">
        <v>89133</v>
      </c>
      <c r="C30286" s="1" t="s">
        <v>89134</v>
      </c>
      <c r="D30286" s="1">
        <v>71.0</v>
      </c>
    </row>
    <row r="30287">
      <c r="A30287" s="1" t="s">
        <v>89135</v>
      </c>
      <c r="B30287" s="1" t="s">
        <v>89136</v>
      </c>
      <c r="C30287" s="1" t="s">
        <v>89137</v>
      </c>
      <c r="D30287" s="1">
        <v>19.0</v>
      </c>
    </row>
    <row r="30288">
      <c r="A30288" s="1" t="s">
        <v>89138</v>
      </c>
      <c r="B30288" s="1" t="s">
        <v>89139</v>
      </c>
      <c r="C30288" s="1" t="s">
        <v>89140</v>
      </c>
      <c r="D30288" s="1">
        <v>388.0</v>
      </c>
    </row>
    <row r="30289">
      <c r="A30289" s="1" t="s">
        <v>89141</v>
      </c>
      <c r="B30289" s="1" t="s">
        <v>89142</v>
      </c>
      <c r="C30289" s="1" t="s">
        <v>89143</v>
      </c>
      <c r="D30289" s="1">
        <v>1406.0</v>
      </c>
    </row>
    <row r="30290">
      <c r="A30290" s="1" t="s">
        <v>89144</v>
      </c>
      <c r="B30290" s="1" t="s">
        <v>89145</v>
      </c>
      <c r="C30290" s="1" t="s">
        <v>89146</v>
      </c>
      <c r="D30290" s="1">
        <v>1723.0</v>
      </c>
    </row>
    <row r="30291">
      <c r="A30291" s="1" t="s">
        <v>89147</v>
      </c>
      <c r="B30291" s="1" t="s">
        <v>89148</v>
      </c>
      <c r="C30291" s="1" t="s">
        <v>89149</v>
      </c>
      <c r="D30291" s="1">
        <v>734.0</v>
      </c>
    </row>
    <row r="30292">
      <c r="A30292" s="1" t="s">
        <v>89150</v>
      </c>
      <c r="B30292" s="1" t="s">
        <v>89151</v>
      </c>
      <c r="C30292" s="1" t="s">
        <v>89152</v>
      </c>
      <c r="D30292" s="1">
        <v>821.0</v>
      </c>
    </row>
    <row r="30293">
      <c r="A30293" s="1" t="s">
        <v>89153</v>
      </c>
      <c r="B30293" s="1" t="s">
        <v>89154</v>
      </c>
      <c r="C30293" s="1" t="s">
        <v>89155</v>
      </c>
      <c r="D30293" s="1">
        <v>2913.0</v>
      </c>
    </row>
    <row r="30294">
      <c r="A30294" s="1" t="s">
        <v>89156</v>
      </c>
      <c r="B30294" s="1" t="s">
        <v>89157</v>
      </c>
      <c r="C30294" s="1" t="s">
        <v>89158</v>
      </c>
      <c r="D30294" s="1">
        <v>86.0</v>
      </c>
    </row>
    <row r="30295">
      <c r="A30295" s="1" t="s">
        <v>89159</v>
      </c>
      <c r="B30295" s="1" t="s">
        <v>89160</v>
      </c>
      <c r="C30295" s="1" t="s">
        <v>89161</v>
      </c>
      <c r="D30295" s="1">
        <v>174.0</v>
      </c>
    </row>
    <row r="30296">
      <c r="A30296" s="1" t="s">
        <v>89162</v>
      </c>
      <c r="B30296" s="1" t="s">
        <v>89163</v>
      </c>
      <c r="C30296" s="1" t="s">
        <v>89164</v>
      </c>
      <c r="D30296" s="1">
        <v>82.0</v>
      </c>
    </row>
    <row r="30297">
      <c r="A30297" s="1" t="s">
        <v>89165</v>
      </c>
      <c r="B30297" s="1" t="s">
        <v>89166</v>
      </c>
      <c r="C30297" s="1" t="s">
        <v>89167</v>
      </c>
      <c r="D30297" s="1">
        <v>873.0</v>
      </c>
    </row>
    <row r="30298">
      <c r="A30298" s="1" t="s">
        <v>89168</v>
      </c>
      <c r="B30298" s="1" t="s">
        <v>89169</v>
      </c>
      <c r="C30298" s="1" t="s">
        <v>89170</v>
      </c>
      <c r="D30298" s="1">
        <v>692.0</v>
      </c>
    </row>
    <row r="30299">
      <c r="A30299" s="1" t="s">
        <v>89171</v>
      </c>
      <c r="B30299" s="1" t="s">
        <v>89172</v>
      </c>
      <c r="C30299" s="1" t="s">
        <v>89173</v>
      </c>
      <c r="D30299" s="1">
        <v>24.0</v>
      </c>
    </row>
    <row r="30300">
      <c r="A30300" s="1" t="s">
        <v>89174</v>
      </c>
      <c r="B30300" s="1" t="s">
        <v>89175</v>
      </c>
      <c r="C30300" s="1" t="s">
        <v>89176</v>
      </c>
      <c r="D30300" s="1">
        <v>123.0</v>
      </c>
    </row>
    <row r="30301">
      <c r="A30301" s="1" t="s">
        <v>89177</v>
      </c>
      <c r="B30301" s="1" t="s">
        <v>89178</v>
      </c>
      <c r="C30301" s="1" t="s">
        <v>89179</v>
      </c>
      <c r="D30301" s="1">
        <v>927.0</v>
      </c>
    </row>
    <row r="30302">
      <c r="A30302" s="1" t="s">
        <v>89180</v>
      </c>
      <c r="B30302" s="1" t="s">
        <v>89181</v>
      </c>
      <c r="C30302" s="1" t="s">
        <v>89182</v>
      </c>
      <c r="D30302" s="1">
        <v>249.0</v>
      </c>
    </row>
    <row r="30303">
      <c r="A30303" s="1" t="s">
        <v>89183</v>
      </c>
      <c r="B30303" s="1" t="s">
        <v>89184</v>
      </c>
      <c r="C30303" s="1" t="s">
        <v>89185</v>
      </c>
      <c r="D30303" s="1">
        <v>349.0</v>
      </c>
    </row>
    <row r="30304">
      <c r="A30304" s="1" t="s">
        <v>89186</v>
      </c>
      <c r="B30304" s="1" t="s">
        <v>89187</v>
      </c>
      <c r="C30304" s="1" t="s">
        <v>89188</v>
      </c>
      <c r="D30304" s="1">
        <v>1592.0</v>
      </c>
    </row>
    <row r="30305">
      <c r="A30305" s="1" t="s">
        <v>89189</v>
      </c>
      <c r="B30305" s="1" t="s">
        <v>89190</v>
      </c>
      <c r="C30305" s="1" t="s">
        <v>89191</v>
      </c>
      <c r="D30305" s="1">
        <v>39.0</v>
      </c>
    </row>
    <row r="30306">
      <c r="A30306" s="1" t="s">
        <v>89192</v>
      </c>
      <c r="B30306" s="1" t="s">
        <v>89193</v>
      </c>
      <c r="C30306" s="1" t="s">
        <v>89194</v>
      </c>
      <c r="D30306" s="1">
        <v>975.0</v>
      </c>
    </row>
    <row r="30307">
      <c r="A30307" s="1" t="s">
        <v>89195</v>
      </c>
      <c r="B30307" s="1" t="s">
        <v>89196</v>
      </c>
      <c r="C30307" s="1" t="s">
        <v>89197</v>
      </c>
      <c r="D30307" s="1">
        <v>445.0</v>
      </c>
    </row>
    <row r="30308">
      <c r="A30308" s="1" t="s">
        <v>89198</v>
      </c>
      <c r="B30308" s="1" t="s">
        <v>89199</v>
      </c>
      <c r="C30308" s="1" t="s">
        <v>89200</v>
      </c>
      <c r="D30308" s="1">
        <v>144.0</v>
      </c>
    </row>
    <row r="30309">
      <c r="A30309" s="1" t="s">
        <v>89201</v>
      </c>
      <c r="B30309" s="1" t="s">
        <v>89202</v>
      </c>
      <c r="C30309" s="1" t="s">
        <v>89203</v>
      </c>
      <c r="D30309" s="1">
        <v>6.0</v>
      </c>
    </row>
    <row r="30310">
      <c r="A30310" s="1" t="s">
        <v>89204</v>
      </c>
      <c r="B30310" s="1" t="s">
        <v>89205</v>
      </c>
      <c r="C30310" s="1" t="s">
        <v>89206</v>
      </c>
      <c r="D30310" s="1">
        <v>340.0</v>
      </c>
    </row>
    <row r="30311">
      <c r="A30311" s="1" t="s">
        <v>89207</v>
      </c>
      <c r="B30311" s="1" t="s">
        <v>89208</v>
      </c>
      <c r="C30311" s="1" t="s">
        <v>89209</v>
      </c>
      <c r="D30311" s="1">
        <v>29.0</v>
      </c>
    </row>
    <row r="30312">
      <c r="A30312" s="1" t="s">
        <v>19775</v>
      </c>
      <c r="B30312" s="1" t="s">
        <v>89210</v>
      </c>
      <c r="C30312" s="1" t="s">
        <v>89211</v>
      </c>
      <c r="D30312" s="1">
        <v>530.0</v>
      </c>
    </row>
    <row r="30313">
      <c r="A30313" s="1" t="s">
        <v>89212</v>
      </c>
      <c r="B30313" s="1" t="s">
        <v>89213</v>
      </c>
      <c r="C30313" s="1" t="s">
        <v>89214</v>
      </c>
      <c r="D30313" s="1">
        <v>344.0</v>
      </c>
    </row>
    <row r="30314">
      <c r="A30314" s="1" t="s">
        <v>89215</v>
      </c>
      <c r="B30314" s="1" t="s">
        <v>89216</v>
      </c>
      <c r="C30314" s="1" t="s">
        <v>89217</v>
      </c>
      <c r="D30314" s="1">
        <v>767.0</v>
      </c>
    </row>
    <row r="30315">
      <c r="A30315" s="1" t="s">
        <v>89218</v>
      </c>
      <c r="B30315" s="1" t="s">
        <v>89219</v>
      </c>
      <c r="C30315" s="1" t="s">
        <v>89220</v>
      </c>
      <c r="D30315" s="1">
        <v>300.0</v>
      </c>
    </row>
    <row r="30316">
      <c r="A30316" s="1" t="s">
        <v>89221</v>
      </c>
      <c r="B30316" s="1" t="s">
        <v>89222</v>
      </c>
      <c r="C30316" s="1" t="s">
        <v>89223</v>
      </c>
      <c r="D30316" s="1">
        <v>2245.0</v>
      </c>
    </row>
    <row r="30317">
      <c r="A30317" s="1" t="s">
        <v>89224</v>
      </c>
      <c r="B30317" s="1" t="s">
        <v>89225</v>
      </c>
      <c r="C30317" s="1" t="s">
        <v>89226</v>
      </c>
      <c r="D30317" s="1">
        <v>627.0</v>
      </c>
    </row>
    <row r="30318">
      <c r="A30318" s="1" t="s">
        <v>89227</v>
      </c>
      <c r="B30318" s="1" t="s">
        <v>89228</v>
      </c>
      <c r="C30318" s="1" t="s">
        <v>89229</v>
      </c>
      <c r="D30318" s="1">
        <v>143.0</v>
      </c>
    </row>
    <row r="30319">
      <c r="A30319" s="1" t="s">
        <v>89230</v>
      </c>
      <c r="B30319" s="1" t="s">
        <v>89231</v>
      </c>
      <c r="C30319" s="1" t="s">
        <v>89232</v>
      </c>
      <c r="D30319" s="1">
        <v>399.0</v>
      </c>
    </row>
    <row r="30320">
      <c r="A30320" s="1" t="s">
        <v>89233</v>
      </c>
      <c r="B30320" s="1" t="s">
        <v>89234</v>
      </c>
      <c r="C30320" s="1" t="s">
        <v>89235</v>
      </c>
      <c r="D30320" s="1">
        <v>88.0</v>
      </c>
    </row>
    <row r="30321">
      <c r="A30321" s="1" t="s">
        <v>89236</v>
      </c>
      <c r="B30321" s="1" t="s">
        <v>89236</v>
      </c>
      <c r="C30321" s="1" t="s">
        <v>89237</v>
      </c>
      <c r="D30321" s="1">
        <v>147.0</v>
      </c>
    </row>
    <row r="30322">
      <c r="A30322" s="1" t="s">
        <v>89238</v>
      </c>
      <c r="B30322" s="1" t="s">
        <v>89239</v>
      </c>
      <c r="C30322" s="1" t="s">
        <v>89240</v>
      </c>
      <c r="D30322" s="1">
        <v>199.0</v>
      </c>
    </row>
    <row r="30323">
      <c r="A30323" s="1" t="s">
        <v>89241</v>
      </c>
      <c r="B30323" s="1" t="s">
        <v>89242</v>
      </c>
      <c r="C30323" s="1" t="s">
        <v>89243</v>
      </c>
      <c r="D30323" s="1">
        <v>58.0</v>
      </c>
    </row>
    <row r="30324">
      <c r="A30324" s="1" t="s">
        <v>89244</v>
      </c>
      <c r="B30324" s="1" t="s">
        <v>89245</v>
      </c>
      <c r="C30324" s="1" t="s">
        <v>89246</v>
      </c>
      <c r="D30324" s="1">
        <v>1707.0</v>
      </c>
    </row>
    <row r="30325">
      <c r="A30325" s="1" t="s">
        <v>89247</v>
      </c>
      <c r="B30325" s="1" t="s">
        <v>89248</v>
      </c>
      <c r="C30325" s="1" t="s">
        <v>89249</v>
      </c>
      <c r="D30325" s="1">
        <v>576.0</v>
      </c>
    </row>
    <row r="30326">
      <c r="A30326" s="1" t="s">
        <v>89250</v>
      </c>
      <c r="B30326" s="1" t="s">
        <v>89251</v>
      </c>
      <c r="C30326" s="1" t="s">
        <v>89252</v>
      </c>
      <c r="D30326" s="1">
        <v>1589.0</v>
      </c>
    </row>
    <row r="30327">
      <c r="A30327" s="1" t="s">
        <v>89253</v>
      </c>
      <c r="B30327" s="1" t="s">
        <v>89254</v>
      </c>
      <c r="C30327" s="1" t="s">
        <v>89255</v>
      </c>
      <c r="D30327" s="1">
        <v>229.0</v>
      </c>
    </row>
    <row r="30328">
      <c r="A30328" s="1" t="s">
        <v>89256</v>
      </c>
      <c r="B30328" s="1" t="s">
        <v>89257</v>
      </c>
      <c r="C30328" s="1" t="s">
        <v>89258</v>
      </c>
      <c r="D30328" s="1">
        <v>750.0</v>
      </c>
    </row>
    <row r="30329">
      <c r="A30329" s="1" t="s">
        <v>89259</v>
      </c>
      <c r="B30329" s="1" t="s">
        <v>89260</v>
      </c>
      <c r="C30329" s="1" t="s">
        <v>89261</v>
      </c>
      <c r="D30329" s="1">
        <v>699.0</v>
      </c>
    </row>
    <row r="30330">
      <c r="A30330" s="1" t="s">
        <v>89262</v>
      </c>
      <c r="B30330" s="1" t="s">
        <v>89263</v>
      </c>
      <c r="C30330" s="1" t="s">
        <v>89264</v>
      </c>
      <c r="D30330" s="1">
        <v>398.0</v>
      </c>
    </row>
    <row r="30331">
      <c r="A30331" s="1" t="s">
        <v>89265</v>
      </c>
      <c r="B30331" s="1" t="s">
        <v>89266</v>
      </c>
      <c r="C30331" s="1" t="s">
        <v>89267</v>
      </c>
      <c r="D30331" s="1">
        <v>335.0</v>
      </c>
    </row>
    <row r="30332">
      <c r="A30332" s="1" t="s">
        <v>89268</v>
      </c>
      <c r="B30332" s="1" t="s">
        <v>89269</v>
      </c>
      <c r="C30332" s="1" t="s">
        <v>89270</v>
      </c>
      <c r="D30332" s="1">
        <v>324.0</v>
      </c>
    </row>
    <row r="30333">
      <c r="A30333" s="1" t="s">
        <v>89271</v>
      </c>
      <c r="B30333" s="1" t="s">
        <v>89272</v>
      </c>
      <c r="C30333" s="1" t="s">
        <v>89273</v>
      </c>
      <c r="D30333" s="1">
        <v>485.0</v>
      </c>
    </row>
    <row r="30334">
      <c r="A30334" s="1" t="s">
        <v>89274</v>
      </c>
      <c r="B30334" s="1" t="s">
        <v>89275</v>
      </c>
      <c r="C30334" s="1" t="s">
        <v>89276</v>
      </c>
      <c r="D30334" s="1">
        <v>1539.0</v>
      </c>
    </row>
    <row r="30335">
      <c r="A30335" s="1" t="s">
        <v>49419</v>
      </c>
      <c r="B30335" s="1" t="s">
        <v>53266</v>
      </c>
      <c r="C30335" s="1" t="s">
        <v>89277</v>
      </c>
      <c r="D30335" s="1">
        <v>302.0</v>
      </c>
    </row>
    <row r="30336">
      <c r="A30336" s="1" t="s">
        <v>89278</v>
      </c>
      <c r="B30336" s="1" t="s">
        <v>89279</v>
      </c>
      <c r="C30336" s="1" t="s">
        <v>89280</v>
      </c>
      <c r="D30336" s="1">
        <v>54.0</v>
      </c>
    </row>
    <row r="30337">
      <c r="A30337" s="1" t="s">
        <v>89281</v>
      </c>
      <c r="B30337" s="1" t="s">
        <v>89282</v>
      </c>
      <c r="C30337" s="1" t="s">
        <v>89283</v>
      </c>
      <c r="D30337" s="1">
        <v>405.0</v>
      </c>
    </row>
    <row r="30338">
      <c r="A30338" s="1" t="s">
        <v>89284</v>
      </c>
      <c r="B30338" s="1" t="s">
        <v>89285</v>
      </c>
      <c r="C30338" s="1" t="s">
        <v>89286</v>
      </c>
      <c r="D30338" s="1">
        <v>154.0</v>
      </c>
    </row>
    <row r="30339">
      <c r="A30339" s="1" t="s">
        <v>89287</v>
      </c>
      <c r="B30339" s="1" t="s">
        <v>89288</v>
      </c>
      <c r="C30339" s="1" t="s">
        <v>89289</v>
      </c>
      <c r="D30339" s="1">
        <v>3043.0</v>
      </c>
    </row>
    <row r="30340">
      <c r="A30340" s="1" t="s">
        <v>89290</v>
      </c>
      <c r="B30340" s="1" t="s">
        <v>89291</v>
      </c>
      <c r="C30340" s="1" t="s">
        <v>89292</v>
      </c>
      <c r="D30340" s="1">
        <v>811.0</v>
      </c>
    </row>
    <row r="30341">
      <c r="A30341" s="1" t="s">
        <v>89293</v>
      </c>
      <c r="B30341" s="1" t="s">
        <v>89294</v>
      </c>
      <c r="C30341" s="1" t="s">
        <v>89295</v>
      </c>
      <c r="D30341" s="1">
        <v>67.0</v>
      </c>
    </row>
    <row r="30342">
      <c r="A30342" s="1" t="s">
        <v>89296</v>
      </c>
      <c r="B30342" s="1" t="s">
        <v>89297</v>
      </c>
      <c r="C30342" s="1" t="s">
        <v>89298</v>
      </c>
      <c r="D30342" s="1">
        <v>29.0</v>
      </c>
    </row>
    <row r="30343">
      <c r="A30343" s="1" t="s">
        <v>89299</v>
      </c>
      <c r="B30343" s="1" t="s">
        <v>89300</v>
      </c>
      <c r="C30343" s="1" t="s">
        <v>89301</v>
      </c>
      <c r="D30343" s="1">
        <v>101.0</v>
      </c>
    </row>
    <row r="30344">
      <c r="A30344" s="1" t="s">
        <v>89302</v>
      </c>
      <c r="B30344" s="1" t="s">
        <v>89303</v>
      </c>
      <c r="C30344" s="1" t="s">
        <v>89304</v>
      </c>
      <c r="D30344" s="1">
        <v>30.0</v>
      </c>
    </row>
    <row r="30345">
      <c r="A30345" s="1" t="s">
        <v>89305</v>
      </c>
      <c r="B30345" s="1" t="s">
        <v>89306</v>
      </c>
      <c r="C30345" s="1" t="s">
        <v>89307</v>
      </c>
      <c r="D30345" s="1">
        <v>49.0</v>
      </c>
    </row>
    <row r="30346">
      <c r="A30346" s="1" t="s">
        <v>89308</v>
      </c>
      <c r="B30346" s="1" t="s">
        <v>89309</v>
      </c>
      <c r="C30346" s="1" t="s">
        <v>89310</v>
      </c>
      <c r="D30346" s="1">
        <v>163.0</v>
      </c>
    </row>
    <row r="30347">
      <c r="A30347" s="1" t="s">
        <v>89311</v>
      </c>
      <c r="B30347" s="1" t="s">
        <v>89312</v>
      </c>
      <c r="C30347" s="1" t="s">
        <v>89313</v>
      </c>
      <c r="D30347" s="1">
        <v>25.0</v>
      </c>
    </row>
    <row r="30348">
      <c r="A30348" s="1" t="s">
        <v>89314</v>
      </c>
      <c r="B30348" s="1" t="s">
        <v>89315</v>
      </c>
      <c r="C30348" s="1" t="s">
        <v>89316</v>
      </c>
      <c r="D30348" s="1">
        <v>104.0</v>
      </c>
    </row>
    <row r="30349">
      <c r="A30349" s="1" t="s">
        <v>89317</v>
      </c>
      <c r="B30349" s="1" t="s">
        <v>89318</v>
      </c>
      <c r="C30349" s="1" t="s">
        <v>89319</v>
      </c>
      <c r="D30349" s="1">
        <v>9.0</v>
      </c>
    </row>
    <row r="30350">
      <c r="A30350" s="1" t="s">
        <v>89320</v>
      </c>
      <c r="B30350" s="1" t="s">
        <v>89321</v>
      </c>
      <c r="C30350" s="1" t="s">
        <v>89322</v>
      </c>
      <c r="D30350" s="1">
        <v>172.0</v>
      </c>
    </row>
    <row r="30351">
      <c r="A30351" s="1" t="s">
        <v>89323</v>
      </c>
      <c r="B30351" s="1" t="s">
        <v>89324</v>
      </c>
      <c r="C30351" s="1" t="s">
        <v>89325</v>
      </c>
      <c r="D30351" s="1">
        <v>574.0</v>
      </c>
    </row>
    <row r="30352">
      <c r="A30352" s="1" t="s">
        <v>89326</v>
      </c>
      <c r="B30352" s="1" t="s">
        <v>89327</v>
      </c>
      <c r="C30352" s="1" t="s">
        <v>89328</v>
      </c>
      <c r="D30352" s="1">
        <v>49.0</v>
      </c>
    </row>
    <row r="30353">
      <c r="A30353" s="1" t="s">
        <v>89329</v>
      </c>
      <c r="B30353" s="1" t="s">
        <v>89329</v>
      </c>
      <c r="C30353" s="1" t="s">
        <v>89330</v>
      </c>
      <c r="D30353" s="1">
        <v>1919.0</v>
      </c>
    </row>
    <row r="30354">
      <c r="A30354" s="1" t="s">
        <v>89331</v>
      </c>
      <c r="B30354" s="1" t="s">
        <v>89332</v>
      </c>
      <c r="C30354" s="1" t="s">
        <v>89333</v>
      </c>
      <c r="D30354" s="1">
        <v>312.0</v>
      </c>
    </row>
    <row r="30355">
      <c r="A30355" s="1" t="s">
        <v>89334</v>
      </c>
      <c r="B30355" s="1" t="s">
        <v>89335</v>
      </c>
      <c r="C30355" s="1" t="s">
        <v>89336</v>
      </c>
      <c r="D30355" s="1">
        <v>313.0</v>
      </c>
    </row>
    <row r="30356">
      <c r="A30356" s="1" t="s">
        <v>89337</v>
      </c>
      <c r="B30356" s="1" t="s">
        <v>89338</v>
      </c>
      <c r="C30356" s="1" t="s">
        <v>89339</v>
      </c>
      <c r="D30356" s="1">
        <v>310.0</v>
      </c>
    </row>
    <row r="30357">
      <c r="A30357" s="1" t="s">
        <v>89340</v>
      </c>
      <c r="B30357" s="1" t="s">
        <v>89341</v>
      </c>
      <c r="C30357" s="1" t="s">
        <v>89342</v>
      </c>
      <c r="D30357" s="1">
        <v>501.0</v>
      </c>
    </row>
    <row r="30358">
      <c r="A30358" s="1" t="s">
        <v>89343</v>
      </c>
      <c r="B30358" s="1" t="s">
        <v>89344</v>
      </c>
      <c r="C30358" s="1" t="s">
        <v>89345</v>
      </c>
      <c r="D30358" s="1">
        <v>314.0</v>
      </c>
    </row>
    <row r="30359">
      <c r="A30359" s="1" t="s">
        <v>89346</v>
      </c>
      <c r="B30359" s="1" t="s">
        <v>89347</v>
      </c>
      <c r="C30359" s="1" t="s">
        <v>89348</v>
      </c>
      <c r="D30359" s="1">
        <v>89.0</v>
      </c>
    </row>
    <row r="30360">
      <c r="A30360" s="1" t="s">
        <v>89349</v>
      </c>
      <c r="B30360" s="1" t="s">
        <v>89350</v>
      </c>
      <c r="C30360" s="1" t="s">
        <v>89351</v>
      </c>
      <c r="D30360" s="1">
        <v>23.0</v>
      </c>
    </row>
    <row r="30361">
      <c r="A30361" s="1" t="s">
        <v>89352</v>
      </c>
      <c r="B30361" s="1" t="s">
        <v>89353</v>
      </c>
      <c r="C30361" s="1" t="s">
        <v>89354</v>
      </c>
      <c r="D30361" s="1">
        <v>75.0</v>
      </c>
    </row>
    <row r="30362">
      <c r="A30362" s="1" t="s">
        <v>89355</v>
      </c>
      <c r="B30362" s="1" t="s">
        <v>89356</v>
      </c>
      <c r="C30362" s="1" t="s">
        <v>89357</v>
      </c>
      <c r="D30362" s="1">
        <v>395.0</v>
      </c>
    </row>
    <row r="30363">
      <c r="A30363" s="1" t="s">
        <v>89358</v>
      </c>
      <c r="B30363" s="1" t="s">
        <v>89359</v>
      </c>
      <c r="C30363" s="1" t="s">
        <v>89360</v>
      </c>
      <c r="D30363" s="1">
        <v>134.0</v>
      </c>
    </row>
    <row r="30364">
      <c r="A30364" s="1" t="s">
        <v>89361</v>
      </c>
      <c r="B30364" s="1" t="s">
        <v>89362</v>
      </c>
      <c r="C30364" s="1" t="s">
        <v>89363</v>
      </c>
      <c r="D30364" s="1">
        <v>1390.0</v>
      </c>
    </row>
    <row r="30365">
      <c r="A30365" s="1" t="s">
        <v>89364</v>
      </c>
      <c r="B30365" s="1" t="s">
        <v>89365</v>
      </c>
      <c r="C30365" s="1" t="s">
        <v>89366</v>
      </c>
      <c r="D30365" s="1">
        <v>439.0</v>
      </c>
    </row>
    <row r="30366">
      <c r="A30366" s="1" t="s">
        <v>89367</v>
      </c>
      <c r="B30366" s="1" t="s">
        <v>89368</v>
      </c>
      <c r="C30366" s="1" t="s">
        <v>89369</v>
      </c>
      <c r="D30366" s="1">
        <v>536.0</v>
      </c>
    </row>
    <row r="30367">
      <c r="A30367" s="1" t="s">
        <v>89370</v>
      </c>
      <c r="B30367" s="1" t="s">
        <v>89371</v>
      </c>
      <c r="C30367" s="1" t="s">
        <v>89372</v>
      </c>
      <c r="D30367" s="1">
        <v>509.0</v>
      </c>
    </row>
    <row r="30368">
      <c r="A30368" s="1" t="s">
        <v>89373</v>
      </c>
      <c r="B30368" s="1" t="s">
        <v>89374</v>
      </c>
      <c r="C30368" s="1" t="s">
        <v>89375</v>
      </c>
      <c r="D30368" s="1">
        <v>799.0</v>
      </c>
    </row>
    <row r="30369">
      <c r="A30369" s="1" t="s">
        <v>89376</v>
      </c>
      <c r="B30369" s="1" t="s">
        <v>89377</v>
      </c>
      <c r="C30369" s="1" t="s">
        <v>89378</v>
      </c>
      <c r="D30369" s="1">
        <v>9252.0</v>
      </c>
    </row>
    <row r="30370">
      <c r="A30370" s="1" t="s">
        <v>89379</v>
      </c>
      <c r="B30370" s="1" t="s">
        <v>89380</v>
      </c>
      <c r="C30370" s="1" t="s">
        <v>89381</v>
      </c>
      <c r="D30370" s="1">
        <v>65.0</v>
      </c>
    </row>
    <row r="30371">
      <c r="A30371" s="1" t="s">
        <v>89382</v>
      </c>
      <c r="B30371" s="1" t="s">
        <v>89383</v>
      </c>
      <c r="C30371" s="1" t="s">
        <v>89384</v>
      </c>
      <c r="D30371" s="1">
        <v>469.0</v>
      </c>
    </row>
    <row r="30372">
      <c r="A30372" s="1" t="s">
        <v>89385</v>
      </c>
      <c r="B30372" s="1" t="s">
        <v>89386</v>
      </c>
      <c r="C30372" s="1" t="s">
        <v>89387</v>
      </c>
      <c r="D30372" s="1">
        <v>1569.0</v>
      </c>
    </row>
    <row r="30373">
      <c r="A30373" s="1" t="s">
        <v>89388</v>
      </c>
      <c r="B30373" s="1" t="s">
        <v>89389</v>
      </c>
      <c r="C30373" s="1" t="s">
        <v>89390</v>
      </c>
      <c r="D30373" s="1">
        <v>75.0</v>
      </c>
    </row>
    <row r="30374">
      <c r="A30374" s="1" t="s">
        <v>82841</v>
      </c>
      <c r="B30374" s="1" t="s">
        <v>82842</v>
      </c>
      <c r="C30374" s="1" t="s">
        <v>89391</v>
      </c>
      <c r="D30374" s="1">
        <v>1074.0</v>
      </c>
    </row>
    <row r="30375">
      <c r="A30375" s="1" t="s">
        <v>89392</v>
      </c>
      <c r="B30375" s="1" t="s">
        <v>89393</v>
      </c>
      <c r="C30375" s="1" t="s">
        <v>89394</v>
      </c>
      <c r="D30375" s="1">
        <v>2319.0</v>
      </c>
    </row>
    <row r="30376">
      <c r="A30376" s="1" t="s">
        <v>89395</v>
      </c>
      <c r="B30376" s="1" t="s">
        <v>89395</v>
      </c>
      <c r="C30376" s="1" t="s">
        <v>89396</v>
      </c>
      <c r="D30376" s="1">
        <v>260.0</v>
      </c>
    </row>
    <row r="30377">
      <c r="A30377" s="1" t="s">
        <v>89397</v>
      </c>
      <c r="B30377" s="1" t="s">
        <v>89398</v>
      </c>
      <c r="C30377" s="1" t="s">
        <v>89399</v>
      </c>
      <c r="D30377" s="1">
        <v>71.0</v>
      </c>
    </row>
    <row r="30378">
      <c r="A30378" s="1" t="s">
        <v>89400</v>
      </c>
      <c r="B30378" s="1" t="s">
        <v>89401</v>
      </c>
      <c r="C30378" s="1" t="s">
        <v>89402</v>
      </c>
      <c r="D30378" s="1">
        <v>2379.0</v>
      </c>
    </row>
    <row r="30379">
      <c r="A30379" s="1" t="s">
        <v>89403</v>
      </c>
      <c r="B30379" s="1" t="s">
        <v>89404</v>
      </c>
      <c r="C30379" s="1" t="s">
        <v>89405</v>
      </c>
      <c r="D30379" s="1">
        <v>327.0</v>
      </c>
    </row>
    <row r="30380">
      <c r="A30380" s="1" t="s">
        <v>89406</v>
      </c>
      <c r="B30380" s="1" t="s">
        <v>89407</v>
      </c>
      <c r="C30380" s="1" t="s">
        <v>89408</v>
      </c>
      <c r="D30380" s="1">
        <v>276.0</v>
      </c>
    </row>
    <row r="30381">
      <c r="A30381" s="1" t="s">
        <v>89409</v>
      </c>
      <c r="B30381" s="1" t="s">
        <v>89410</v>
      </c>
      <c r="C30381" s="1" t="s">
        <v>89411</v>
      </c>
      <c r="D30381" s="1">
        <v>589.0</v>
      </c>
    </row>
    <row r="30382">
      <c r="A30382" s="1" t="s">
        <v>89412</v>
      </c>
      <c r="B30382" s="1" t="s">
        <v>89413</v>
      </c>
      <c r="C30382" s="1" t="s">
        <v>89414</v>
      </c>
      <c r="D30382" s="1">
        <v>339.0</v>
      </c>
    </row>
    <row r="30383">
      <c r="A30383" s="1" t="s">
        <v>89415</v>
      </c>
      <c r="B30383" s="1" t="s">
        <v>89416</v>
      </c>
      <c r="C30383" s="1" t="s">
        <v>89417</v>
      </c>
      <c r="D30383" s="1">
        <v>25.0</v>
      </c>
    </row>
    <row r="30384">
      <c r="A30384" s="1" t="s">
        <v>89418</v>
      </c>
      <c r="B30384" s="1" t="s">
        <v>89419</v>
      </c>
      <c r="C30384" s="1" t="s">
        <v>89420</v>
      </c>
      <c r="D30384" s="1">
        <v>546.0</v>
      </c>
    </row>
    <row r="30385">
      <c r="A30385" s="1" t="s">
        <v>89421</v>
      </c>
      <c r="B30385" s="1" t="s">
        <v>89422</v>
      </c>
      <c r="C30385" s="1" t="s">
        <v>89423</v>
      </c>
      <c r="D30385" s="1">
        <v>214.0</v>
      </c>
    </row>
    <row r="30386">
      <c r="A30386" s="1" t="s">
        <v>89424</v>
      </c>
      <c r="B30386" s="1" t="s">
        <v>89425</v>
      </c>
      <c r="C30386" s="1" t="s">
        <v>89426</v>
      </c>
      <c r="D30386" s="1">
        <v>166.0</v>
      </c>
    </row>
    <row r="30387">
      <c r="A30387" s="1" t="s">
        <v>89427</v>
      </c>
      <c r="B30387" s="1" t="s">
        <v>89428</v>
      </c>
      <c r="C30387" s="1" t="s">
        <v>89429</v>
      </c>
      <c r="D30387" s="1">
        <v>309.0</v>
      </c>
    </row>
    <row r="30388">
      <c r="A30388" s="1" t="s">
        <v>89430</v>
      </c>
      <c r="B30388" s="1" t="s">
        <v>89431</v>
      </c>
      <c r="C30388" s="1" t="s">
        <v>89432</v>
      </c>
      <c r="D30388" s="1">
        <v>195.0</v>
      </c>
    </row>
    <row r="30389">
      <c r="A30389" s="1" t="s">
        <v>89433</v>
      </c>
      <c r="B30389" s="1" t="s">
        <v>89434</v>
      </c>
      <c r="C30389" s="1" t="s">
        <v>89435</v>
      </c>
      <c r="D30389" s="1">
        <v>878.0</v>
      </c>
    </row>
    <row r="30390">
      <c r="A30390" s="1" t="s">
        <v>89436</v>
      </c>
      <c r="B30390" s="1" t="s">
        <v>89437</v>
      </c>
      <c r="C30390" s="1" t="s">
        <v>89438</v>
      </c>
      <c r="D30390" s="1">
        <v>25.0</v>
      </c>
    </row>
    <row r="30391">
      <c r="A30391" s="1" t="s">
        <v>89439</v>
      </c>
      <c r="B30391" s="1" t="s">
        <v>89440</v>
      </c>
      <c r="C30391" s="1" t="s">
        <v>89441</v>
      </c>
      <c r="D30391" s="1">
        <v>49.0</v>
      </c>
    </row>
    <row r="30392">
      <c r="A30392" s="1" t="s">
        <v>89442</v>
      </c>
      <c r="B30392" s="1" t="s">
        <v>89443</v>
      </c>
      <c r="C30392" s="1" t="s">
        <v>89444</v>
      </c>
      <c r="D30392" s="1">
        <v>69.0</v>
      </c>
    </row>
    <row r="30393">
      <c r="A30393" s="1" t="s">
        <v>89445</v>
      </c>
      <c r="B30393" s="1" t="s">
        <v>89446</v>
      </c>
      <c r="C30393" s="1" t="s">
        <v>89447</v>
      </c>
      <c r="D30393" s="1">
        <v>58.0</v>
      </c>
    </row>
    <row r="30394">
      <c r="A30394" s="1" t="s">
        <v>89448</v>
      </c>
      <c r="B30394" s="1" t="s">
        <v>89449</v>
      </c>
      <c r="C30394" s="1" t="s">
        <v>89450</v>
      </c>
      <c r="D30394" s="1">
        <v>22.0</v>
      </c>
    </row>
    <row r="30395">
      <c r="A30395" s="1" t="s">
        <v>89451</v>
      </c>
      <c r="B30395" s="1" t="s">
        <v>89452</v>
      </c>
      <c r="C30395" s="1" t="s">
        <v>89453</v>
      </c>
      <c r="D30395" s="1">
        <v>3300.0</v>
      </c>
    </row>
    <row r="30396">
      <c r="A30396" s="1" t="s">
        <v>89454</v>
      </c>
      <c r="B30396" s="1" t="s">
        <v>89455</v>
      </c>
      <c r="C30396" s="1" t="s">
        <v>89456</v>
      </c>
      <c r="D30396" s="1">
        <v>137.0</v>
      </c>
    </row>
    <row r="30397">
      <c r="A30397" s="1" t="s">
        <v>89457</v>
      </c>
      <c r="B30397" s="1" t="s">
        <v>89458</v>
      </c>
      <c r="C30397" s="1" t="s">
        <v>89459</v>
      </c>
      <c r="D30397" s="1">
        <v>106.0</v>
      </c>
    </row>
    <row r="30398">
      <c r="A30398" s="1" t="s">
        <v>89460</v>
      </c>
      <c r="B30398" s="1" t="s">
        <v>89461</v>
      </c>
      <c r="C30398" s="1" t="s">
        <v>89462</v>
      </c>
      <c r="D30398" s="1">
        <v>219.0</v>
      </c>
    </row>
    <row r="30399">
      <c r="A30399" s="1" t="s">
        <v>62504</v>
      </c>
      <c r="B30399" s="1" t="s">
        <v>89463</v>
      </c>
      <c r="C30399" s="1" t="s">
        <v>89464</v>
      </c>
      <c r="D30399" s="1">
        <v>413.0</v>
      </c>
    </row>
    <row r="30400">
      <c r="A30400" s="1" t="s">
        <v>89465</v>
      </c>
      <c r="B30400" s="1" t="s">
        <v>89466</v>
      </c>
      <c r="C30400" s="1" t="s">
        <v>89467</v>
      </c>
      <c r="D30400" s="1">
        <v>1440.0</v>
      </c>
    </row>
    <row r="30401">
      <c r="A30401" s="1" t="s">
        <v>89468</v>
      </c>
      <c r="B30401" s="1" t="s">
        <v>89469</v>
      </c>
      <c r="C30401" s="1" t="s">
        <v>89470</v>
      </c>
      <c r="D30401" s="1">
        <v>459.0</v>
      </c>
    </row>
    <row r="30402">
      <c r="A30402" s="1" t="s">
        <v>89471</v>
      </c>
      <c r="B30402" s="1" t="s">
        <v>89472</v>
      </c>
      <c r="C30402" s="1" t="s">
        <v>89473</v>
      </c>
      <c r="D30402" s="1">
        <v>487.0</v>
      </c>
    </row>
    <row r="30403">
      <c r="A30403" s="1" t="s">
        <v>89474</v>
      </c>
      <c r="B30403" s="1" t="s">
        <v>89475</v>
      </c>
      <c r="C30403" s="1" t="s">
        <v>89476</v>
      </c>
      <c r="D30403" s="1">
        <v>40.0</v>
      </c>
    </row>
    <row r="30404">
      <c r="A30404" s="1" t="s">
        <v>89477</v>
      </c>
      <c r="B30404" s="1" t="s">
        <v>89478</v>
      </c>
      <c r="C30404" s="1" t="s">
        <v>89479</v>
      </c>
      <c r="D30404" s="1">
        <v>566.0</v>
      </c>
    </row>
    <row r="30405">
      <c r="A30405" s="1" t="s">
        <v>89480</v>
      </c>
      <c r="B30405" s="1" t="s">
        <v>89480</v>
      </c>
      <c r="C30405" s="1" t="s">
        <v>89481</v>
      </c>
      <c r="D30405" s="1">
        <v>1365.0</v>
      </c>
    </row>
    <row r="30406">
      <c r="A30406" s="1" t="s">
        <v>89482</v>
      </c>
      <c r="B30406" s="1" t="s">
        <v>89483</v>
      </c>
      <c r="C30406" s="1" t="s">
        <v>89484</v>
      </c>
      <c r="D30406" s="1">
        <v>362.0</v>
      </c>
    </row>
    <row r="30407">
      <c r="A30407" s="1" t="s">
        <v>89485</v>
      </c>
      <c r="B30407" s="1" t="s">
        <v>89486</v>
      </c>
      <c r="C30407" s="1" t="s">
        <v>89487</v>
      </c>
      <c r="D30407" s="1">
        <v>17.0</v>
      </c>
    </row>
    <row r="30408">
      <c r="A30408" s="1" t="s">
        <v>89488</v>
      </c>
      <c r="B30408" s="1" t="s">
        <v>89489</v>
      </c>
      <c r="C30408" s="1" t="s">
        <v>89490</v>
      </c>
      <c r="D30408" s="1">
        <v>169.0</v>
      </c>
    </row>
    <row r="30409">
      <c r="A30409" s="1" t="s">
        <v>89491</v>
      </c>
      <c r="B30409" s="1" t="s">
        <v>89492</v>
      </c>
      <c r="C30409" s="1" t="s">
        <v>89493</v>
      </c>
      <c r="D30409" s="1">
        <v>21.0</v>
      </c>
    </row>
    <row r="30410">
      <c r="A30410" s="1" t="s">
        <v>89494</v>
      </c>
      <c r="B30410" s="1" t="s">
        <v>89495</v>
      </c>
      <c r="C30410" s="1" t="s">
        <v>89496</v>
      </c>
      <c r="D30410" s="1">
        <v>104.0</v>
      </c>
    </row>
    <row r="30411">
      <c r="A30411" s="1" t="s">
        <v>89497</v>
      </c>
      <c r="B30411" s="1" t="s">
        <v>89498</v>
      </c>
      <c r="C30411" s="1" t="s">
        <v>89499</v>
      </c>
      <c r="D30411" s="1">
        <v>1284.0</v>
      </c>
    </row>
    <row r="30412">
      <c r="A30412" s="1" t="s">
        <v>89500</v>
      </c>
      <c r="B30412" s="1" t="s">
        <v>89501</v>
      </c>
      <c r="C30412" s="1" t="s">
        <v>89502</v>
      </c>
      <c r="D30412" s="1">
        <v>95.0</v>
      </c>
    </row>
    <row r="30413">
      <c r="A30413" s="1" t="s">
        <v>89503</v>
      </c>
      <c r="B30413" s="1" t="s">
        <v>89504</v>
      </c>
      <c r="C30413" s="1" t="s">
        <v>89505</v>
      </c>
      <c r="D30413" s="1">
        <v>74.0</v>
      </c>
    </row>
    <row r="30414">
      <c r="A30414" s="1" t="s">
        <v>89506</v>
      </c>
      <c r="B30414" s="1" t="s">
        <v>89507</v>
      </c>
      <c r="C30414" s="1" t="s">
        <v>89508</v>
      </c>
      <c r="D30414" s="1">
        <v>722.0</v>
      </c>
    </row>
    <row r="30415">
      <c r="A30415" s="1" t="s">
        <v>89509</v>
      </c>
      <c r="B30415" s="1" t="s">
        <v>89510</v>
      </c>
      <c r="C30415" s="1" t="s">
        <v>89511</v>
      </c>
      <c r="D30415" s="1">
        <v>105.0</v>
      </c>
    </row>
    <row r="30416">
      <c r="A30416" s="1" t="s">
        <v>89512</v>
      </c>
      <c r="B30416" s="1" t="s">
        <v>89513</v>
      </c>
      <c r="C30416" s="1" t="s">
        <v>89514</v>
      </c>
      <c r="D30416" s="1">
        <v>117.0</v>
      </c>
    </row>
    <row r="30417">
      <c r="A30417" s="1" t="s">
        <v>89515</v>
      </c>
      <c r="B30417" s="1" t="s">
        <v>89516</v>
      </c>
      <c r="C30417" s="1" t="s">
        <v>89517</v>
      </c>
      <c r="D30417" s="1">
        <v>73.0</v>
      </c>
    </row>
    <row r="30418">
      <c r="A30418" s="1" t="s">
        <v>89518</v>
      </c>
      <c r="B30418" s="1" t="s">
        <v>89519</v>
      </c>
      <c r="C30418" s="1" t="s">
        <v>89520</v>
      </c>
      <c r="D30418" s="1">
        <v>1075.0</v>
      </c>
    </row>
    <row r="30419">
      <c r="A30419" s="1" t="s">
        <v>89521</v>
      </c>
      <c r="B30419" s="1" t="s">
        <v>89522</v>
      </c>
      <c r="C30419" s="1" t="s">
        <v>89523</v>
      </c>
      <c r="D30419" s="1">
        <v>299.0</v>
      </c>
    </row>
    <row r="30420">
      <c r="A30420" s="1" t="s">
        <v>89524</v>
      </c>
      <c r="B30420" s="1" t="s">
        <v>89525</v>
      </c>
      <c r="C30420" s="1" t="s">
        <v>89526</v>
      </c>
      <c r="D30420" s="1">
        <v>449.0</v>
      </c>
    </row>
    <row r="30421">
      <c r="A30421" s="1" t="s">
        <v>89527</v>
      </c>
      <c r="B30421" s="1" t="s">
        <v>89528</v>
      </c>
      <c r="C30421" s="1" t="s">
        <v>89529</v>
      </c>
      <c r="D30421" s="1">
        <v>89.0</v>
      </c>
    </row>
    <row r="30422">
      <c r="A30422" s="1" t="s">
        <v>89530</v>
      </c>
      <c r="B30422" s="1" t="s">
        <v>89531</v>
      </c>
      <c r="C30422" s="1" t="s">
        <v>89532</v>
      </c>
      <c r="D30422" s="1">
        <v>9344.0</v>
      </c>
    </row>
    <row r="30423">
      <c r="A30423" s="1" t="s">
        <v>89533</v>
      </c>
      <c r="B30423" s="1" t="s">
        <v>89534</v>
      </c>
      <c r="C30423" s="1" t="s">
        <v>89535</v>
      </c>
      <c r="D30423" s="1">
        <v>183.0</v>
      </c>
    </row>
    <row r="30424">
      <c r="A30424" s="1" t="s">
        <v>89536</v>
      </c>
      <c r="B30424" s="1" t="s">
        <v>89537</v>
      </c>
      <c r="C30424" s="1" t="s">
        <v>89538</v>
      </c>
      <c r="D30424" s="1">
        <v>50.0</v>
      </c>
    </row>
    <row r="30425">
      <c r="A30425" s="1" t="s">
        <v>89539</v>
      </c>
      <c r="B30425" s="1" t="s">
        <v>89540</v>
      </c>
      <c r="C30425" s="1" t="s">
        <v>89541</v>
      </c>
      <c r="D30425" s="1">
        <v>74.0</v>
      </c>
    </row>
    <row r="30426">
      <c r="A30426" s="1" t="s">
        <v>13792</v>
      </c>
      <c r="B30426" s="1" t="s">
        <v>13793</v>
      </c>
      <c r="C30426" s="1" t="s">
        <v>89542</v>
      </c>
      <c r="D30426" s="1">
        <v>278.0</v>
      </c>
    </row>
    <row r="30427">
      <c r="A30427" s="1" t="s">
        <v>89543</v>
      </c>
      <c r="B30427" s="1" t="s">
        <v>89544</v>
      </c>
      <c r="C30427" s="1" t="s">
        <v>89545</v>
      </c>
      <c r="D30427" s="1">
        <v>452.0</v>
      </c>
    </row>
    <row r="30428">
      <c r="A30428" s="1" t="s">
        <v>89546</v>
      </c>
      <c r="B30428" s="1" t="s">
        <v>89547</v>
      </c>
      <c r="C30428" s="1" t="s">
        <v>89548</v>
      </c>
      <c r="D30428" s="1">
        <v>27.0</v>
      </c>
    </row>
    <row r="30429">
      <c r="A30429" s="1" t="s">
        <v>89549</v>
      </c>
      <c r="B30429" s="1" t="s">
        <v>89550</v>
      </c>
      <c r="C30429" s="1" t="s">
        <v>89551</v>
      </c>
      <c r="D30429" s="1">
        <v>270.0</v>
      </c>
    </row>
    <row r="30430">
      <c r="A30430" s="1" t="s">
        <v>89552</v>
      </c>
      <c r="B30430" s="1" t="s">
        <v>89553</v>
      </c>
      <c r="C30430" s="1" t="s">
        <v>89554</v>
      </c>
      <c r="D30430" s="1">
        <v>38.0</v>
      </c>
    </row>
    <row r="30431">
      <c r="A30431" s="1" t="s">
        <v>89555</v>
      </c>
      <c r="B30431" s="1" t="s">
        <v>89556</v>
      </c>
      <c r="C30431" s="1" t="s">
        <v>89557</v>
      </c>
      <c r="D30431" s="1">
        <v>7.0</v>
      </c>
    </row>
    <row r="30432">
      <c r="A30432" s="1" t="s">
        <v>89558</v>
      </c>
      <c r="B30432" s="1" t="s">
        <v>89559</v>
      </c>
      <c r="C30432" s="1" t="s">
        <v>89560</v>
      </c>
      <c r="D30432" s="1">
        <v>347.0</v>
      </c>
    </row>
    <row r="30433">
      <c r="A30433" s="1" t="s">
        <v>89561</v>
      </c>
      <c r="B30433" s="1" t="s">
        <v>89562</v>
      </c>
      <c r="C30433" s="1" t="s">
        <v>89563</v>
      </c>
      <c r="D30433" s="1">
        <v>97.0</v>
      </c>
    </row>
    <row r="30434">
      <c r="A30434" s="1" t="s">
        <v>89564</v>
      </c>
      <c r="B30434" s="1" t="s">
        <v>89565</v>
      </c>
      <c r="C30434" s="1" t="s">
        <v>89566</v>
      </c>
      <c r="D30434" s="1">
        <v>317.0</v>
      </c>
    </row>
    <row r="30435">
      <c r="A30435" s="1" t="s">
        <v>89567</v>
      </c>
      <c r="B30435" s="1" t="s">
        <v>89568</v>
      </c>
      <c r="C30435" s="1" t="s">
        <v>89569</v>
      </c>
      <c r="D30435" s="1">
        <v>638.0</v>
      </c>
    </row>
    <row r="30436">
      <c r="A30436" s="1" t="s">
        <v>89570</v>
      </c>
      <c r="B30436" s="1" t="s">
        <v>89571</v>
      </c>
      <c r="C30436" s="1" t="s">
        <v>89572</v>
      </c>
      <c r="D30436" s="1">
        <v>34.0</v>
      </c>
    </row>
    <row r="30437">
      <c r="A30437" s="1" t="s">
        <v>89573</v>
      </c>
      <c r="B30437" s="1" t="s">
        <v>89574</v>
      </c>
      <c r="C30437" s="1" t="s">
        <v>89575</v>
      </c>
      <c r="D30437" s="1">
        <v>799.0</v>
      </c>
    </row>
    <row r="30438">
      <c r="A30438" s="1" t="s">
        <v>89576</v>
      </c>
      <c r="B30438" s="1" t="s">
        <v>89577</v>
      </c>
      <c r="C30438" s="1" t="s">
        <v>89578</v>
      </c>
      <c r="D30438" s="1">
        <v>26.0</v>
      </c>
    </row>
    <row r="30439">
      <c r="A30439" s="1" t="s">
        <v>89579</v>
      </c>
      <c r="B30439" s="1" t="s">
        <v>89580</v>
      </c>
      <c r="C30439" s="1" t="s">
        <v>89581</v>
      </c>
      <c r="D30439" s="1">
        <v>412.0</v>
      </c>
    </row>
    <row r="30440">
      <c r="A30440" s="1" t="s">
        <v>89582</v>
      </c>
      <c r="B30440" s="1" t="s">
        <v>89583</v>
      </c>
      <c r="C30440" s="1" t="s">
        <v>89584</v>
      </c>
      <c r="D30440" s="1">
        <v>60.0</v>
      </c>
    </row>
    <row r="30441">
      <c r="A30441" s="1" t="s">
        <v>7191</v>
      </c>
      <c r="B30441" s="1" t="s">
        <v>9926</v>
      </c>
      <c r="C30441" s="1" t="s">
        <v>89585</v>
      </c>
      <c r="D30441" s="1">
        <v>281.0</v>
      </c>
    </row>
    <row r="30442">
      <c r="A30442" s="1" t="s">
        <v>89586</v>
      </c>
      <c r="B30442" s="1" t="s">
        <v>89587</v>
      </c>
      <c r="C30442" s="1" t="s">
        <v>89588</v>
      </c>
      <c r="D30442" s="1">
        <v>515.0</v>
      </c>
    </row>
    <row r="30443">
      <c r="A30443" s="1" t="s">
        <v>89589</v>
      </c>
      <c r="B30443" s="1" t="s">
        <v>89590</v>
      </c>
      <c r="C30443" s="1" t="s">
        <v>89591</v>
      </c>
      <c r="D30443" s="1">
        <v>3550.0</v>
      </c>
    </row>
    <row r="30444">
      <c r="A30444" s="1" t="s">
        <v>89592</v>
      </c>
      <c r="B30444" s="1" t="s">
        <v>89593</v>
      </c>
      <c r="C30444" s="1" t="s">
        <v>89594</v>
      </c>
      <c r="D30444" s="1">
        <v>21.0</v>
      </c>
    </row>
    <row r="30445">
      <c r="A30445" s="1" t="s">
        <v>89595</v>
      </c>
      <c r="B30445" s="1" t="s">
        <v>89596</v>
      </c>
      <c r="C30445" s="1" t="s">
        <v>89597</v>
      </c>
      <c r="D30445" s="1">
        <v>570.0</v>
      </c>
    </row>
    <row r="30446">
      <c r="A30446" s="1" t="s">
        <v>89598</v>
      </c>
      <c r="B30446" s="1" t="s">
        <v>89599</v>
      </c>
      <c r="C30446" s="1" t="s">
        <v>89600</v>
      </c>
      <c r="D30446" s="1">
        <v>323.0</v>
      </c>
    </row>
    <row r="30447">
      <c r="A30447" s="1" t="s">
        <v>89601</v>
      </c>
      <c r="B30447" s="1" t="s">
        <v>89602</v>
      </c>
      <c r="C30447" s="1" t="s">
        <v>89603</v>
      </c>
      <c r="D30447" s="1">
        <v>425.0</v>
      </c>
    </row>
    <row r="30448">
      <c r="A30448" s="1" t="s">
        <v>89604</v>
      </c>
      <c r="B30448" s="1" t="s">
        <v>89605</v>
      </c>
      <c r="C30448" s="1" t="s">
        <v>89606</v>
      </c>
      <c r="D30448" s="1">
        <v>556.0</v>
      </c>
    </row>
    <row r="30449">
      <c r="A30449" s="1" t="s">
        <v>89607</v>
      </c>
      <c r="B30449" s="1" t="s">
        <v>89608</v>
      </c>
      <c r="C30449" s="1" t="s">
        <v>89609</v>
      </c>
      <c r="D30449" s="1">
        <v>382.0</v>
      </c>
    </row>
    <row r="30450">
      <c r="A30450" s="1" t="s">
        <v>89610</v>
      </c>
      <c r="B30450" s="1" t="s">
        <v>89611</v>
      </c>
      <c r="C30450" s="1" t="s">
        <v>89612</v>
      </c>
      <c r="D30450" s="1">
        <v>286.0</v>
      </c>
    </row>
    <row r="30451">
      <c r="A30451" s="1" t="s">
        <v>89613</v>
      </c>
      <c r="B30451" s="1" t="s">
        <v>89614</v>
      </c>
      <c r="C30451" s="1" t="s">
        <v>89615</v>
      </c>
      <c r="D30451" s="1">
        <v>170.0</v>
      </c>
    </row>
    <row r="30452">
      <c r="A30452" s="1" t="s">
        <v>89616</v>
      </c>
      <c r="B30452" s="1" t="s">
        <v>89617</v>
      </c>
      <c r="C30452" s="1" t="s">
        <v>89618</v>
      </c>
      <c r="D30452" s="1">
        <v>1329.0</v>
      </c>
    </row>
    <row r="30453">
      <c r="A30453" s="1" t="s">
        <v>89619</v>
      </c>
      <c r="B30453" s="1" t="s">
        <v>89620</v>
      </c>
      <c r="C30453" s="1" t="s">
        <v>89621</v>
      </c>
      <c r="D30453" s="1">
        <v>62.0</v>
      </c>
    </row>
    <row r="30454">
      <c r="A30454" s="1" t="s">
        <v>89622</v>
      </c>
      <c r="B30454" s="1" t="s">
        <v>89623</v>
      </c>
      <c r="C30454" s="1" t="s">
        <v>89624</v>
      </c>
      <c r="D30454" s="1">
        <v>1138.0</v>
      </c>
    </row>
    <row r="30455">
      <c r="A30455" s="1" t="s">
        <v>89625</v>
      </c>
      <c r="B30455" s="1" t="s">
        <v>89626</v>
      </c>
      <c r="C30455" s="1" t="s">
        <v>89627</v>
      </c>
      <c r="D30455" s="1">
        <v>201.0</v>
      </c>
    </row>
    <row r="30456">
      <c r="A30456" s="1" t="s">
        <v>89628</v>
      </c>
      <c r="B30456" s="1" t="s">
        <v>89629</v>
      </c>
      <c r="C30456" s="1" t="s">
        <v>89630</v>
      </c>
      <c r="D30456" s="1">
        <v>133.0</v>
      </c>
    </row>
    <row r="30457">
      <c r="A30457" s="1" t="s">
        <v>89631</v>
      </c>
      <c r="B30457" s="1" t="s">
        <v>89632</v>
      </c>
      <c r="C30457" s="1" t="s">
        <v>89633</v>
      </c>
      <c r="D30457" s="1">
        <v>1699.0</v>
      </c>
    </row>
    <row r="30458">
      <c r="A30458" s="1" t="s">
        <v>89634</v>
      </c>
      <c r="B30458" s="1" t="s">
        <v>89635</v>
      </c>
      <c r="C30458" s="1" t="s">
        <v>89636</v>
      </c>
      <c r="D30458" s="1">
        <v>21.0</v>
      </c>
    </row>
    <row r="30459">
      <c r="A30459" s="1" t="s">
        <v>89637</v>
      </c>
      <c r="B30459" s="1" t="s">
        <v>89638</v>
      </c>
      <c r="C30459" s="1" t="s">
        <v>89639</v>
      </c>
      <c r="D30459" s="1">
        <v>200.0</v>
      </c>
    </row>
    <row r="30460">
      <c r="A30460" s="1" t="s">
        <v>89640</v>
      </c>
      <c r="B30460" s="1" t="s">
        <v>89641</v>
      </c>
      <c r="C30460" s="1" t="s">
        <v>89642</v>
      </c>
      <c r="D30460" s="1">
        <v>229.0</v>
      </c>
    </row>
    <row r="30461">
      <c r="A30461" s="1" t="s">
        <v>89643</v>
      </c>
      <c r="B30461" s="1" t="s">
        <v>89644</v>
      </c>
      <c r="C30461" s="1" t="s">
        <v>89645</v>
      </c>
      <c r="D30461" s="1">
        <v>2858.0</v>
      </c>
    </row>
    <row r="30462">
      <c r="A30462" s="1" t="s">
        <v>89646</v>
      </c>
      <c r="B30462" s="1" t="s">
        <v>89647</v>
      </c>
      <c r="C30462" s="1" t="s">
        <v>89648</v>
      </c>
      <c r="D30462" s="1">
        <v>50.0</v>
      </c>
    </row>
    <row r="30463">
      <c r="A30463" s="1" t="s">
        <v>89649</v>
      </c>
      <c r="B30463" s="1" t="s">
        <v>89650</v>
      </c>
      <c r="C30463" s="1" t="s">
        <v>89651</v>
      </c>
      <c r="D30463" s="1">
        <v>2643.0</v>
      </c>
    </row>
    <row r="30464">
      <c r="A30464" s="1" t="s">
        <v>89652</v>
      </c>
      <c r="B30464" s="1" t="s">
        <v>89653</v>
      </c>
      <c r="C30464" s="1" t="s">
        <v>89654</v>
      </c>
      <c r="D30464" s="1">
        <v>46.0</v>
      </c>
    </row>
    <row r="30465">
      <c r="A30465" s="1" t="s">
        <v>89655</v>
      </c>
      <c r="B30465" s="1" t="s">
        <v>89656</v>
      </c>
      <c r="C30465" s="1" t="s">
        <v>89657</v>
      </c>
      <c r="D30465" s="1">
        <v>55.0</v>
      </c>
    </row>
    <row r="30466">
      <c r="A30466" s="1" t="s">
        <v>89658</v>
      </c>
      <c r="B30466" s="1" t="s">
        <v>89659</v>
      </c>
      <c r="C30466" s="1" t="s">
        <v>89660</v>
      </c>
      <c r="D30466" s="1">
        <v>115.0</v>
      </c>
    </row>
    <row r="30467">
      <c r="A30467" s="1" t="s">
        <v>89661</v>
      </c>
      <c r="B30467" s="1" t="s">
        <v>89662</v>
      </c>
      <c r="C30467" s="1" t="s">
        <v>89663</v>
      </c>
      <c r="D30467" s="1">
        <v>632.0</v>
      </c>
    </row>
    <row r="30468">
      <c r="A30468" s="1" t="s">
        <v>89664</v>
      </c>
      <c r="B30468" s="1" t="s">
        <v>89665</v>
      </c>
      <c r="C30468" s="1" t="s">
        <v>89666</v>
      </c>
      <c r="D30468" s="1">
        <v>271.0</v>
      </c>
    </row>
    <row r="30469">
      <c r="A30469" s="1" t="s">
        <v>89667</v>
      </c>
      <c r="B30469" s="1" t="s">
        <v>89668</v>
      </c>
      <c r="C30469" s="1" t="s">
        <v>89669</v>
      </c>
      <c r="D30469" s="1">
        <v>1625.0</v>
      </c>
    </row>
    <row r="30470">
      <c r="A30470" s="1" t="s">
        <v>89670</v>
      </c>
      <c r="B30470" s="1" t="s">
        <v>89671</v>
      </c>
      <c r="C30470" s="1" t="s">
        <v>89672</v>
      </c>
      <c r="D30470" s="1">
        <v>318.0</v>
      </c>
    </row>
    <row r="30471">
      <c r="A30471" s="1" t="s">
        <v>89673</v>
      </c>
      <c r="B30471" s="1" t="s">
        <v>89674</v>
      </c>
      <c r="C30471" s="1" t="s">
        <v>89675</v>
      </c>
      <c r="D30471" s="1">
        <v>1676.0</v>
      </c>
    </row>
    <row r="30472">
      <c r="A30472" s="1" t="s">
        <v>89676</v>
      </c>
      <c r="B30472" s="1" t="s">
        <v>89677</v>
      </c>
      <c r="C30472" s="1" t="s">
        <v>89678</v>
      </c>
      <c r="D30472" s="1">
        <v>257.0</v>
      </c>
    </row>
    <row r="30473">
      <c r="A30473" s="1" t="s">
        <v>89679</v>
      </c>
      <c r="B30473" s="1" t="s">
        <v>89680</v>
      </c>
      <c r="C30473" s="1" t="s">
        <v>89681</v>
      </c>
      <c r="D30473" s="1">
        <v>29.0</v>
      </c>
    </row>
    <row r="30474">
      <c r="A30474" s="1" t="s">
        <v>87234</v>
      </c>
      <c r="B30474" s="1" t="s">
        <v>87235</v>
      </c>
      <c r="C30474" s="1" t="s">
        <v>89682</v>
      </c>
      <c r="D30474" s="1">
        <v>81.0</v>
      </c>
    </row>
    <row r="30475">
      <c r="A30475" s="1" t="s">
        <v>89683</v>
      </c>
      <c r="B30475" s="1" t="s">
        <v>89684</v>
      </c>
      <c r="C30475" s="1" t="s">
        <v>89685</v>
      </c>
      <c r="D30475" s="1">
        <v>2350.0</v>
      </c>
    </row>
    <row r="30476">
      <c r="A30476" s="1" t="s">
        <v>89686</v>
      </c>
      <c r="B30476" s="1" t="s">
        <v>89687</v>
      </c>
      <c r="C30476" s="1" t="s">
        <v>89688</v>
      </c>
      <c r="D30476" s="1">
        <v>524.0</v>
      </c>
    </row>
    <row r="30477">
      <c r="A30477" s="1" t="s">
        <v>89689</v>
      </c>
      <c r="B30477" s="1" t="s">
        <v>89690</v>
      </c>
      <c r="C30477" s="1" t="s">
        <v>89691</v>
      </c>
      <c r="D30477" s="1">
        <v>528.0</v>
      </c>
    </row>
    <row r="30478">
      <c r="A30478" s="1" t="s">
        <v>89692</v>
      </c>
      <c r="B30478" s="1" t="s">
        <v>89693</v>
      </c>
      <c r="C30478" s="1" t="s">
        <v>89694</v>
      </c>
      <c r="D30478" s="1">
        <v>1374.0</v>
      </c>
    </row>
    <row r="30479">
      <c r="A30479" s="1" t="s">
        <v>89695</v>
      </c>
      <c r="B30479" s="1" t="s">
        <v>89696</v>
      </c>
      <c r="C30479" s="1" t="s">
        <v>89697</v>
      </c>
      <c r="D30479" s="1">
        <v>219.0</v>
      </c>
    </row>
    <row r="30480">
      <c r="A30480" s="1" t="s">
        <v>89698</v>
      </c>
      <c r="B30480" s="1" t="s">
        <v>89699</v>
      </c>
      <c r="C30480" s="1" t="s">
        <v>89700</v>
      </c>
      <c r="D30480" s="1">
        <v>109.0</v>
      </c>
    </row>
    <row r="30481">
      <c r="A30481" s="1" t="s">
        <v>89701</v>
      </c>
      <c r="B30481" s="1" t="s">
        <v>89702</v>
      </c>
      <c r="C30481" s="1" t="s">
        <v>89703</v>
      </c>
      <c r="D30481" s="1">
        <v>266.0</v>
      </c>
    </row>
    <row r="30482">
      <c r="A30482" s="1" t="s">
        <v>89704</v>
      </c>
      <c r="B30482" s="1" t="s">
        <v>89705</v>
      </c>
      <c r="C30482" s="1" t="s">
        <v>89706</v>
      </c>
      <c r="D30482" s="1">
        <v>27.0</v>
      </c>
    </row>
    <row r="30483">
      <c r="A30483" s="1" t="s">
        <v>89707</v>
      </c>
      <c r="B30483" s="1" t="s">
        <v>89708</v>
      </c>
      <c r="C30483" s="1" t="s">
        <v>89709</v>
      </c>
      <c r="D30483" s="1">
        <v>53.0</v>
      </c>
    </row>
    <row r="30484">
      <c r="A30484" s="1" t="s">
        <v>89710</v>
      </c>
      <c r="B30484" s="1" t="s">
        <v>89711</v>
      </c>
      <c r="C30484" s="1" t="s">
        <v>89712</v>
      </c>
      <c r="D30484" s="1">
        <v>781.0</v>
      </c>
    </row>
    <row r="30485">
      <c r="A30485" s="1" t="s">
        <v>89713</v>
      </c>
      <c r="B30485" s="1" t="s">
        <v>89714</v>
      </c>
      <c r="C30485" s="1" t="s">
        <v>89715</v>
      </c>
      <c r="D30485" s="1">
        <v>519.0</v>
      </c>
    </row>
    <row r="30486">
      <c r="A30486" s="1" t="s">
        <v>89716</v>
      </c>
      <c r="B30486" s="1" t="s">
        <v>89717</v>
      </c>
      <c r="C30486" s="1" t="s">
        <v>89718</v>
      </c>
      <c r="D30486" s="1">
        <v>150.0</v>
      </c>
    </row>
    <row r="30487">
      <c r="A30487" s="1" t="s">
        <v>89719</v>
      </c>
      <c r="B30487" s="1" t="s">
        <v>89720</v>
      </c>
      <c r="C30487" s="1" t="s">
        <v>89721</v>
      </c>
      <c r="D30487" s="1">
        <v>740.0</v>
      </c>
    </row>
    <row r="30488">
      <c r="A30488" s="1" t="s">
        <v>89722</v>
      </c>
      <c r="B30488" s="1" t="s">
        <v>89723</v>
      </c>
      <c r="C30488" s="1" t="s">
        <v>89724</v>
      </c>
      <c r="D30488" s="1">
        <v>493.0</v>
      </c>
    </row>
    <row r="30489">
      <c r="A30489" s="1" t="s">
        <v>89725</v>
      </c>
      <c r="B30489" s="1" t="s">
        <v>89726</v>
      </c>
      <c r="C30489" s="1" t="s">
        <v>89727</v>
      </c>
      <c r="D30489" s="1">
        <v>351.0</v>
      </c>
    </row>
    <row r="30490">
      <c r="A30490" s="1" t="s">
        <v>89728</v>
      </c>
      <c r="B30490" s="1" t="s">
        <v>89729</v>
      </c>
      <c r="C30490" s="1" t="s">
        <v>89730</v>
      </c>
      <c r="D30490" s="1">
        <v>1242.0</v>
      </c>
    </row>
    <row r="30491">
      <c r="A30491" s="1" t="s">
        <v>89731</v>
      </c>
      <c r="B30491" s="1" t="s">
        <v>89732</v>
      </c>
      <c r="C30491" s="1" t="s">
        <v>89733</v>
      </c>
      <c r="D30491" s="1">
        <v>1757.0</v>
      </c>
    </row>
    <row r="30492">
      <c r="A30492" s="1" t="s">
        <v>89734</v>
      </c>
      <c r="B30492" s="1" t="s">
        <v>89735</v>
      </c>
      <c r="C30492" s="1" t="s">
        <v>89736</v>
      </c>
      <c r="D30492" s="1">
        <v>353.0</v>
      </c>
    </row>
    <row r="30493">
      <c r="A30493" s="1" t="s">
        <v>89737</v>
      </c>
      <c r="B30493" s="1" t="s">
        <v>89738</v>
      </c>
      <c r="C30493" s="1" t="s">
        <v>89739</v>
      </c>
      <c r="D30493" s="1">
        <v>653.0</v>
      </c>
    </row>
    <row r="30494">
      <c r="A30494" s="1" t="s">
        <v>89740</v>
      </c>
      <c r="B30494" s="1" t="s">
        <v>89741</v>
      </c>
      <c r="C30494" s="1" t="s">
        <v>89742</v>
      </c>
      <c r="D30494" s="1">
        <v>511.0</v>
      </c>
    </row>
    <row r="30495">
      <c r="A30495" s="1" t="s">
        <v>89743</v>
      </c>
      <c r="B30495" s="1" t="s">
        <v>89744</v>
      </c>
      <c r="C30495" s="1" t="s">
        <v>89745</v>
      </c>
      <c r="D30495" s="1">
        <v>80.0</v>
      </c>
    </row>
    <row r="30496">
      <c r="A30496" s="1" t="s">
        <v>89746</v>
      </c>
      <c r="B30496" s="1" t="s">
        <v>89747</v>
      </c>
      <c r="C30496" s="1" t="s">
        <v>89748</v>
      </c>
      <c r="D30496" s="1">
        <v>456.0</v>
      </c>
    </row>
    <row r="30497">
      <c r="A30497" s="1" t="s">
        <v>89749</v>
      </c>
      <c r="B30497" s="1" t="s">
        <v>89750</v>
      </c>
      <c r="C30497" s="1" t="s">
        <v>89751</v>
      </c>
      <c r="D30497" s="1">
        <v>706.0</v>
      </c>
    </row>
    <row r="30498">
      <c r="A30498" s="1" t="s">
        <v>89752</v>
      </c>
      <c r="B30498" s="1" t="s">
        <v>89753</v>
      </c>
      <c r="C30498" s="1" t="s">
        <v>89754</v>
      </c>
      <c r="D30498" s="1">
        <v>919.0</v>
      </c>
    </row>
    <row r="30499">
      <c r="A30499" s="1" t="s">
        <v>58638</v>
      </c>
      <c r="B30499" s="1" t="s">
        <v>58639</v>
      </c>
      <c r="C30499" s="1" t="s">
        <v>89755</v>
      </c>
      <c r="D30499" s="1">
        <v>1094.0</v>
      </c>
    </row>
    <row r="30500">
      <c r="A30500" s="1" t="s">
        <v>89756</v>
      </c>
      <c r="B30500" s="1" t="s">
        <v>89757</v>
      </c>
      <c r="C30500" s="1" t="s">
        <v>89758</v>
      </c>
      <c r="D30500" s="1">
        <v>139.0</v>
      </c>
    </row>
    <row r="30501">
      <c r="A30501" s="1" t="s">
        <v>89759</v>
      </c>
      <c r="B30501" s="1" t="s">
        <v>89760</v>
      </c>
      <c r="C30501" s="1" t="s">
        <v>89761</v>
      </c>
      <c r="D30501" s="1">
        <v>549.0</v>
      </c>
    </row>
    <row r="30502">
      <c r="A30502" s="1" t="s">
        <v>89762</v>
      </c>
      <c r="B30502" s="1" t="s">
        <v>89763</v>
      </c>
      <c r="C30502" s="1" t="s">
        <v>89764</v>
      </c>
      <c r="D30502" s="1">
        <v>103.0</v>
      </c>
    </row>
    <row r="30503">
      <c r="A30503" s="1" t="s">
        <v>89765</v>
      </c>
      <c r="B30503" s="1" t="s">
        <v>89766</v>
      </c>
      <c r="C30503" s="1" t="s">
        <v>89767</v>
      </c>
      <c r="D30503" s="1">
        <v>172.0</v>
      </c>
    </row>
    <row r="30504">
      <c r="A30504" s="1" t="s">
        <v>89768</v>
      </c>
      <c r="B30504" s="1" t="s">
        <v>89769</v>
      </c>
      <c r="C30504" s="1" t="s">
        <v>89770</v>
      </c>
      <c r="D30504" s="1">
        <v>285.0</v>
      </c>
    </row>
    <row r="30505">
      <c r="A30505" s="1" t="s">
        <v>89771</v>
      </c>
      <c r="B30505" s="1" t="s">
        <v>89772</v>
      </c>
      <c r="C30505" s="1" t="s">
        <v>89773</v>
      </c>
      <c r="D30505" s="1">
        <v>3468.0</v>
      </c>
    </row>
    <row r="30506">
      <c r="A30506" s="1" t="s">
        <v>89774</v>
      </c>
      <c r="B30506" s="1" t="s">
        <v>89775</v>
      </c>
      <c r="C30506" s="1" t="s">
        <v>89776</v>
      </c>
      <c r="D30506" s="1">
        <v>551.0</v>
      </c>
    </row>
    <row r="30507">
      <c r="A30507" s="1" t="s">
        <v>89777</v>
      </c>
      <c r="B30507" s="1" t="s">
        <v>89778</v>
      </c>
      <c r="C30507" s="1" t="s">
        <v>89779</v>
      </c>
      <c r="D30507" s="1">
        <v>1650.0</v>
      </c>
    </row>
    <row r="30508">
      <c r="A30508" s="1" t="s">
        <v>89780</v>
      </c>
      <c r="B30508" s="1" t="s">
        <v>89781</v>
      </c>
      <c r="C30508" s="1" t="s">
        <v>89782</v>
      </c>
      <c r="D30508" s="1">
        <v>631.0</v>
      </c>
    </row>
    <row r="30509">
      <c r="A30509" s="1" t="s">
        <v>89783</v>
      </c>
      <c r="B30509" s="1" t="s">
        <v>89784</v>
      </c>
      <c r="C30509" s="1" t="s">
        <v>89785</v>
      </c>
      <c r="D30509" s="1">
        <v>99.0</v>
      </c>
    </row>
    <row r="30510">
      <c r="A30510" s="1" t="s">
        <v>89786</v>
      </c>
      <c r="B30510" s="1" t="s">
        <v>89787</v>
      </c>
      <c r="C30510" s="1" t="s">
        <v>89788</v>
      </c>
      <c r="D30510" s="1">
        <v>100.0</v>
      </c>
    </row>
    <row r="30511">
      <c r="A30511" s="1" t="s">
        <v>89789</v>
      </c>
      <c r="B30511" s="1" t="s">
        <v>89789</v>
      </c>
      <c r="C30511" s="1" t="s">
        <v>89790</v>
      </c>
      <c r="D30511" s="1">
        <v>146.0</v>
      </c>
    </row>
    <row r="30512">
      <c r="A30512" s="1" t="s">
        <v>89791</v>
      </c>
      <c r="B30512" s="1" t="s">
        <v>89792</v>
      </c>
      <c r="C30512" s="1" t="s">
        <v>89793</v>
      </c>
      <c r="D30512" s="1">
        <v>447.0</v>
      </c>
    </row>
    <row r="30513">
      <c r="A30513" s="1" t="s">
        <v>89794</v>
      </c>
      <c r="B30513" s="1" t="s">
        <v>89795</v>
      </c>
      <c r="C30513" s="1" t="s">
        <v>89796</v>
      </c>
      <c r="D30513" s="1">
        <v>721.0</v>
      </c>
    </row>
    <row r="30514">
      <c r="A30514" s="1" t="s">
        <v>2913</v>
      </c>
      <c r="B30514" s="1" t="s">
        <v>2914</v>
      </c>
      <c r="C30514" s="1" t="s">
        <v>89797</v>
      </c>
      <c r="D30514" s="1">
        <v>311.0</v>
      </c>
    </row>
    <row r="30515">
      <c r="A30515" s="1" t="s">
        <v>89798</v>
      </c>
      <c r="B30515" s="1" t="s">
        <v>89799</v>
      </c>
      <c r="C30515" s="1" t="s">
        <v>89800</v>
      </c>
      <c r="D30515" s="1">
        <v>239.0</v>
      </c>
    </row>
    <row r="30516">
      <c r="A30516" s="1" t="s">
        <v>89801</v>
      </c>
      <c r="B30516" s="1" t="s">
        <v>89802</v>
      </c>
      <c r="C30516" s="1" t="s">
        <v>89803</v>
      </c>
      <c r="D30516" s="1">
        <v>527.0</v>
      </c>
    </row>
    <row r="30517">
      <c r="A30517" s="1" t="s">
        <v>89804</v>
      </c>
      <c r="B30517" s="1" t="s">
        <v>89805</v>
      </c>
      <c r="C30517" s="1" t="s">
        <v>89806</v>
      </c>
      <c r="D30517" s="1">
        <v>1259.0</v>
      </c>
    </row>
    <row r="30518">
      <c r="A30518" s="1" t="s">
        <v>89807</v>
      </c>
      <c r="B30518" s="1" t="s">
        <v>89808</v>
      </c>
      <c r="C30518" s="1" t="s">
        <v>89809</v>
      </c>
      <c r="D30518" s="1">
        <v>133.0</v>
      </c>
    </row>
    <row r="30519">
      <c r="A30519" s="1" t="s">
        <v>89810</v>
      </c>
      <c r="B30519" s="1" t="s">
        <v>89811</v>
      </c>
      <c r="C30519" s="1" t="s">
        <v>89812</v>
      </c>
      <c r="D30519" s="1">
        <v>108.0</v>
      </c>
    </row>
    <row r="30520">
      <c r="A30520" s="1" t="s">
        <v>89813</v>
      </c>
      <c r="B30520" s="1" t="s">
        <v>89814</v>
      </c>
      <c r="C30520" s="1" t="s">
        <v>89815</v>
      </c>
      <c r="D30520" s="1">
        <v>530.0</v>
      </c>
    </row>
    <row r="30521">
      <c r="A30521" s="1" t="s">
        <v>89816</v>
      </c>
      <c r="B30521" s="1" t="s">
        <v>89817</v>
      </c>
      <c r="C30521" s="1" t="s">
        <v>89818</v>
      </c>
      <c r="D30521" s="1">
        <v>2178.0</v>
      </c>
    </row>
    <row r="30522">
      <c r="A30522" s="1" t="s">
        <v>89819</v>
      </c>
      <c r="B30522" s="1" t="s">
        <v>89820</v>
      </c>
      <c r="C30522" s="1" t="s">
        <v>89821</v>
      </c>
      <c r="D30522" s="1">
        <v>2019.0</v>
      </c>
    </row>
    <row r="30523">
      <c r="A30523" s="1" t="s">
        <v>89822</v>
      </c>
      <c r="B30523" s="1" t="s">
        <v>89823</v>
      </c>
      <c r="C30523" s="1" t="s">
        <v>89824</v>
      </c>
      <c r="D30523" s="1">
        <v>3164.0</v>
      </c>
    </row>
    <row r="30524">
      <c r="A30524" s="1" t="s">
        <v>89825</v>
      </c>
      <c r="B30524" s="1" t="s">
        <v>89826</v>
      </c>
      <c r="C30524" s="1" t="s">
        <v>89827</v>
      </c>
      <c r="D30524" s="1">
        <v>80.0</v>
      </c>
    </row>
    <row r="30525">
      <c r="A30525" s="1" t="s">
        <v>89828</v>
      </c>
      <c r="B30525" s="1" t="s">
        <v>89829</v>
      </c>
      <c r="C30525" s="1" t="s">
        <v>89830</v>
      </c>
      <c r="D30525" s="1">
        <v>753.0</v>
      </c>
    </row>
    <row r="30526">
      <c r="A30526" s="1" t="s">
        <v>89831</v>
      </c>
      <c r="B30526" s="1" t="s">
        <v>89832</v>
      </c>
      <c r="C30526" s="1" t="s">
        <v>89833</v>
      </c>
      <c r="D30526" s="1">
        <v>22.0</v>
      </c>
    </row>
    <row r="30527">
      <c r="A30527" s="1" t="s">
        <v>89834</v>
      </c>
      <c r="B30527" s="1" t="s">
        <v>89835</v>
      </c>
      <c r="C30527" s="1" t="s">
        <v>89836</v>
      </c>
      <c r="D30527" s="1">
        <v>63.0</v>
      </c>
    </row>
    <row r="30528">
      <c r="A30528" s="1" t="s">
        <v>89837</v>
      </c>
      <c r="B30528" s="1" t="s">
        <v>89838</v>
      </c>
      <c r="C30528" s="1" t="s">
        <v>89839</v>
      </c>
      <c r="D30528" s="1">
        <v>2619.0</v>
      </c>
    </row>
    <row r="30529">
      <c r="A30529" s="1" t="s">
        <v>89840</v>
      </c>
      <c r="B30529" s="1" t="s">
        <v>89841</v>
      </c>
      <c r="C30529" s="1" t="s">
        <v>89842</v>
      </c>
      <c r="D30529" s="1">
        <v>212.0</v>
      </c>
    </row>
    <row r="30530">
      <c r="A30530" s="1" t="s">
        <v>89843</v>
      </c>
      <c r="B30530" s="1" t="s">
        <v>89844</v>
      </c>
      <c r="C30530" s="1" t="s">
        <v>89845</v>
      </c>
      <c r="D30530" s="1">
        <v>62.0</v>
      </c>
    </row>
    <row r="30531">
      <c r="A30531" s="1" t="s">
        <v>89846</v>
      </c>
      <c r="B30531" s="1" t="s">
        <v>89847</v>
      </c>
      <c r="C30531" s="1" t="s">
        <v>89848</v>
      </c>
      <c r="D30531" s="1">
        <v>990.0</v>
      </c>
    </row>
    <row r="30532">
      <c r="A30532" s="1" t="s">
        <v>89849</v>
      </c>
      <c r="B30532" s="1" t="s">
        <v>89850</v>
      </c>
      <c r="C30532" s="1" t="s">
        <v>89851</v>
      </c>
      <c r="D30532" s="1">
        <v>138.0</v>
      </c>
    </row>
    <row r="30533">
      <c r="A30533" s="1" t="s">
        <v>89852</v>
      </c>
      <c r="B30533" s="1" t="s">
        <v>89853</v>
      </c>
      <c r="C30533" s="1" t="s">
        <v>89854</v>
      </c>
      <c r="D30533" s="1">
        <v>143.0</v>
      </c>
    </row>
    <row r="30534">
      <c r="A30534" s="1" t="s">
        <v>89855</v>
      </c>
      <c r="B30534" s="1" t="s">
        <v>89856</v>
      </c>
      <c r="C30534" s="1" t="s">
        <v>89857</v>
      </c>
      <c r="D30534" s="1">
        <v>331.0</v>
      </c>
    </row>
    <row r="30535">
      <c r="A30535" s="1" t="s">
        <v>89858</v>
      </c>
      <c r="B30535" s="1" t="s">
        <v>89859</v>
      </c>
      <c r="C30535" s="1" t="s">
        <v>89860</v>
      </c>
      <c r="D30535" s="1">
        <v>57.0</v>
      </c>
    </row>
    <row r="30536">
      <c r="A30536" s="1" t="s">
        <v>89861</v>
      </c>
      <c r="B30536" s="1" t="s">
        <v>89862</v>
      </c>
      <c r="C30536" s="1" t="s">
        <v>89863</v>
      </c>
      <c r="D30536" s="1">
        <v>1007.0</v>
      </c>
    </row>
    <row r="30537">
      <c r="A30537" s="1" t="s">
        <v>89864</v>
      </c>
      <c r="B30537" s="1" t="s">
        <v>89865</v>
      </c>
      <c r="C30537" s="1" t="s">
        <v>89866</v>
      </c>
      <c r="D30537" s="1">
        <v>161.0</v>
      </c>
    </row>
    <row r="30538">
      <c r="A30538" s="1" t="s">
        <v>89867</v>
      </c>
      <c r="B30538" s="1" t="s">
        <v>89868</v>
      </c>
      <c r="C30538" s="1" t="s">
        <v>89869</v>
      </c>
      <c r="D30538" s="1">
        <v>1485.0</v>
      </c>
    </row>
    <row r="30539">
      <c r="A30539" s="1" t="s">
        <v>89870</v>
      </c>
      <c r="B30539" s="1" t="s">
        <v>89871</v>
      </c>
      <c r="C30539" s="1" t="s">
        <v>89872</v>
      </c>
      <c r="D30539" s="1">
        <v>264.0</v>
      </c>
    </row>
    <row r="30540">
      <c r="A30540" s="1" t="s">
        <v>89873</v>
      </c>
      <c r="B30540" s="1" t="s">
        <v>89874</v>
      </c>
      <c r="C30540" s="1" t="s">
        <v>89875</v>
      </c>
      <c r="D30540" s="1">
        <v>41.0</v>
      </c>
    </row>
    <row r="30541">
      <c r="A30541" s="1" t="s">
        <v>89876</v>
      </c>
      <c r="B30541" s="1" t="s">
        <v>89877</v>
      </c>
      <c r="C30541" s="1" t="s">
        <v>89878</v>
      </c>
      <c r="D30541" s="1">
        <v>16787.0</v>
      </c>
    </row>
    <row r="30542">
      <c r="A30542" s="1" t="s">
        <v>89879</v>
      </c>
      <c r="B30542" s="1" t="s">
        <v>89880</v>
      </c>
      <c r="C30542" s="1" t="s">
        <v>89881</v>
      </c>
      <c r="D30542" s="1">
        <v>133.0</v>
      </c>
    </row>
    <row r="30543">
      <c r="A30543" s="1" t="s">
        <v>89882</v>
      </c>
      <c r="B30543" s="1" t="s">
        <v>89883</v>
      </c>
      <c r="C30543" s="1" t="s">
        <v>89884</v>
      </c>
      <c r="D30543" s="1">
        <v>207.0</v>
      </c>
    </row>
    <row r="30544">
      <c r="A30544" s="1" t="s">
        <v>12497</v>
      </c>
      <c r="B30544" s="1" t="s">
        <v>12498</v>
      </c>
      <c r="C30544" s="1" t="s">
        <v>89885</v>
      </c>
      <c r="D30544" s="1">
        <v>646.0</v>
      </c>
    </row>
    <row r="30545">
      <c r="A30545" s="1" t="s">
        <v>89886</v>
      </c>
      <c r="B30545" s="1" t="s">
        <v>89887</v>
      </c>
      <c r="C30545" s="1" t="s">
        <v>89888</v>
      </c>
      <c r="D30545" s="1">
        <v>49.0</v>
      </c>
    </row>
    <row r="30546">
      <c r="A30546" s="1" t="s">
        <v>89889</v>
      </c>
      <c r="B30546" s="1" t="s">
        <v>89890</v>
      </c>
      <c r="C30546" s="1" t="s">
        <v>89891</v>
      </c>
      <c r="D30546" s="1">
        <v>14.0</v>
      </c>
    </row>
    <row r="30547">
      <c r="A30547" s="1" t="s">
        <v>89892</v>
      </c>
      <c r="B30547" s="1" t="s">
        <v>89893</v>
      </c>
      <c r="C30547" s="1" t="s">
        <v>89894</v>
      </c>
      <c r="D30547" s="1">
        <v>506.0</v>
      </c>
    </row>
    <row r="30548">
      <c r="A30548" s="1" t="s">
        <v>89895</v>
      </c>
      <c r="B30548" s="1" t="s">
        <v>89896</v>
      </c>
      <c r="C30548" s="1" t="s">
        <v>89897</v>
      </c>
      <c r="D30548" s="1">
        <v>870.0</v>
      </c>
    </row>
    <row r="30549">
      <c r="A30549" s="1" t="s">
        <v>89898</v>
      </c>
      <c r="B30549" s="1" t="s">
        <v>89899</v>
      </c>
      <c r="C30549" s="1" t="s">
        <v>89900</v>
      </c>
      <c r="D30549" s="1">
        <v>39.0</v>
      </c>
    </row>
    <row r="30550">
      <c r="A30550" s="1" t="s">
        <v>89901</v>
      </c>
      <c r="B30550" s="1" t="s">
        <v>89902</v>
      </c>
      <c r="C30550" s="1" t="s">
        <v>89903</v>
      </c>
      <c r="D30550" s="1">
        <v>51.0</v>
      </c>
    </row>
    <row r="30551">
      <c r="A30551" s="1" t="s">
        <v>89904</v>
      </c>
      <c r="B30551" s="1" t="s">
        <v>89905</v>
      </c>
      <c r="C30551" s="1" t="s">
        <v>89906</v>
      </c>
      <c r="D30551" s="1">
        <v>593.0</v>
      </c>
    </row>
    <row r="30552">
      <c r="A30552" s="1" t="s">
        <v>89907</v>
      </c>
      <c r="B30552" s="1" t="s">
        <v>89908</v>
      </c>
      <c r="C30552" s="1" t="s">
        <v>89909</v>
      </c>
      <c r="D30552" s="1">
        <v>272.0</v>
      </c>
    </row>
    <row r="30553">
      <c r="A30553" s="1" t="s">
        <v>89910</v>
      </c>
      <c r="B30553" s="1" t="s">
        <v>89911</v>
      </c>
      <c r="C30553" s="1" t="s">
        <v>89912</v>
      </c>
      <c r="D30553" s="1">
        <v>1037.0</v>
      </c>
    </row>
    <row r="30554">
      <c r="A30554" s="1" t="s">
        <v>89913</v>
      </c>
      <c r="B30554" s="1" t="s">
        <v>89914</v>
      </c>
      <c r="C30554" s="1" t="s">
        <v>89915</v>
      </c>
      <c r="D30554" s="1">
        <v>6839.0</v>
      </c>
    </row>
    <row r="30555">
      <c r="A30555" s="1" t="s">
        <v>89916</v>
      </c>
      <c r="B30555" s="1" t="s">
        <v>89917</v>
      </c>
      <c r="C30555" s="1" t="s">
        <v>89918</v>
      </c>
      <c r="D30555" s="1">
        <v>435.0</v>
      </c>
    </row>
    <row r="30556">
      <c r="A30556" s="1" t="s">
        <v>89919</v>
      </c>
      <c r="B30556" s="1" t="s">
        <v>89920</v>
      </c>
      <c r="C30556" s="1" t="s">
        <v>89921</v>
      </c>
      <c r="D30556" s="1">
        <v>629.0</v>
      </c>
    </row>
    <row r="30557">
      <c r="A30557" s="1" t="s">
        <v>89922</v>
      </c>
      <c r="B30557" s="1" t="s">
        <v>89923</v>
      </c>
      <c r="C30557" s="1" t="s">
        <v>89924</v>
      </c>
      <c r="D30557" s="1">
        <v>513.0</v>
      </c>
    </row>
    <row r="30558">
      <c r="A30558" s="1" t="s">
        <v>89925</v>
      </c>
      <c r="B30558" s="1" t="s">
        <v>89925</v>
      </c>
      <c r="C30558" s="1" t="s">
        <v>89926</v>
      </c>
      <c r="D30558" s="1">
        <v>49.0</v>
      </c>
    </row>
    <row r="30559">
      <c r="A30559" s="1" t="s">
        <v>89927</v>
      </c>
      <c r="B30559" s="1" t="s">
        <v>89928</v>
      </c>
      <c r="C30559" s="1" t="s">
        <v>89929</v>
      </c>
      <c r="D30559" s="1">
        <v>1710.0</v>
      </c>
    </row>
    <row r="30560">
      <c r="A30560" s="1" t="s">
        <v>89930</v>
      </c>
      <c r="B30560" s="1" t="s">
        <v>89931</v>
      </c>
      <c r="C30560" s="1" t="s">
        <v>89932</v>
      </c>
      <c r="D30560" s="1">
        <v>240.0</v>
      </c>
    </row>
    <row r="30561">
      <c r="A30561" s="1" t="s">
        <v>89933</v>
      </c>
      <c r="B30561" s="1" t="s">
        <v>89934</v>
      </c>
      <c r="C30561" s="1" t="s">
        <v>89935</v>
      </c>
      <c r="D30561" s="1">
        <v>36.0</v>
      </c>
    </row>
    <row r="30562">
      <c r="A30562" s="1" t="s">
        <v>89936</v>
      </c>
      <c r="B30562" s="1" t="s">
        <v>89937</v>
      </c>
      <c r="C30562" s="1" t="s">
        <v>89938</v>
      </c>
      <c r="D30562" s="1">
        <v>377.0</v>
      </c>
    </row>
    <row r="30563">
      <c r="A30563" s="1" t="s">
        <v>89939</v>
      </c>
      <c r="B30563" s="1" t="s">
        <v>89940</v>
      </c>
      <c r="C30563" s="1" t="s">
        <v>89941</v>
      </c>
      <c r="D30563" s="1">
        <v>34.0</v>
      </c>
    </row>
    <row r="30564">
      <c r="A30564" s="1" t="s">
        <v>89942</v>
      </c>
      <c r="B30564" s="1" t="s">
        <v>89943</v>
      </c>
      <c r="C30564" s="1" t="s">
        <v>89944</v>
      </c>
      <c r="D30564" s="1">
        <v>1144.0</v>
      </c>
    </row>
    <row r="30565">
      <c r="A30565" s="1" t="s">
        <v>89945</v>
      </c>
      <c r="B30565" s="1" t="s">
        <v>89946</v>
      </c>
      <c r="C30565" s="1" t="s">
        <v>89947</v>
      </c>
      <c r="D30565" s="1">
        <v>100.0</v>
      </c>
    </row>
    <row r="30566">
      <c r="A30566" s="1" t="s">
        <v>89948</v>
      </c>
      <c r="B30566" s="1" t="s">
        <v>89949</v>
      </c>
      <c r="C30566" s="1" t="s">
        <v>89950</v>
      </c>
      <c r="D30566" s="1">
        <v>345.0</v>
      </c>
    </row>
    <row r="30567">
      <c r="A30567" s="1" t="s">
        <v>89951</v>
      </c>
      <c r="B30567" s="1" t="s">
        <v>89952</v>
      </c>
      <c r="C30567" s="1" t="s">
        <v>89953</v>
      </c>
      <c r="D30567" s="1">
        <v>712.0</v>
      </c>
    </row>
    <row r="30568">
      <c r="A30568" s="1" t="s">
        <v>89954</v>
      </c>
      <c r="B30568" s="1" t="s">
        <v>89955</v>
      </c>
      <c r="C30568" s="1" t="s">
        <v>89956</v>
      </c>
      <c r="D30568" s="1">
        <v>111.0</v>
      </c>
    </row>
    <row r="30569">
      <c r="A30569" s="1" t="s">
        <v>89957</v>
      </c>
      <c r="B30569" s="1" t="s">
        <v>89958</v>
      </c>
      <c r="C30569" s="1" t="s">
        <v>89959</v>
      </c>
      <c r="D30569" s="1">
        <v>1058.0</v>
      </c>
    </row>
    <row r="30570">
      <c r="A30570" s="1" t="s">
        <v>89960</v>
      </c>
      <c r="B30570" s="1" t="s">
        <v>89961</v>
      </c>
      <c r="C30570" s="1" t="s">
        <v>89962</v>
      </c>
      <c r="D30570" s="1">
        <v>307.0</v>
      </c>
    </row>
    <row r="30571">
      <c r="A30571" s="1" t="s">
        <v>1913</v>
      </c>
      <c r="B30571" s="1" t="s">
        <v>1914</v>
      </c>
      <c r="C30571" s="1" t="s">
        <v>89963</v>
      </c>
      <c r="D30571" s="1">
        <v>516.0</v>
      </c>
    </row>
    <row r="30572">
      <c r="A30572" s="1" t="s">
        <v>89964</v>
      </c>
      <c r="B30572" s="1" t="s">
        <v>89964</v>
      </c>
      <c r="C30572" s="1" t="s">
        <v>89965</v>
      </c>
      <c r="D30572" s="1">
        <v>423.0</v>
      </c>
    </row>
    <row r="30573">
      <c r="A30573" s="1" t="s">
        <v>89966</v>
      </c>
      <c r="B30573" s="1" t="s">
        <v>89967</v>
      </c>
      <c r="C30573" s="1" t="s">
        <v>89968</v>
      </c>
      <c r="D30573" s="1">
        <v>3849.0</v>
      </c>
    </row>
    <row r="30574">
      <c r="A30574" s="1" t="s">
        <v>89969</v>
      </c>
      <c r="B30574" s="1" t="s">
        <v>89970</v>
      </c>
      <c r="C30574" s="1" t="s">
        <v>89971</v>
      </c>
      <c r="D30574" s="1">
        <v>75.0</v>
      </c>
    </row>
    <row r="30575">
      <c r="A30575" s="1" t="s">
        <v>89972</v>
      </c>
      <c r="B30575" s="1" t="s">
        <v>89973</v>
      </c>
      <c r="C30575" s="1" t="s">
        <v>89974</v>
      </c>
      <c r="D30575" s="1">
        <v>8.0</v>
      </c>
    </row>
    <row r="30576">
      <c r="A30576" s="1" t="s">
        <v>89975</v>
      </c>
      <c r="B30576" s="1" t="s">
        <v>89976</v>
      </c>
      <c r="C30576" s="1" t="s">
        <v>89977</v>
      </c>
      <c r="D30576" s="1">
        <v>55.0</v>
      </c>
    </row>
    <row r="30577">
      <c r="A30577" s="1" t="s">
        <v>89978</v>
      </c>
      <c r="B30577" s="1" t="s">
        <v>89978</v>
      </c>
      <c r="C30577" s="1" t="s">
        <v>89979</v>
      </c>
      <c r="D30577" s="1">
        <v>581.0</v>
      </c>
    </row>
    <row r="30578">
      <c r="A30578" s="1" t="s">
        <v>89980</v>
      </c>
      <c r="B30578" s="1" t="s">
        <v>89981</v>
      </c>
      <c r="C30578" s="1" t="s">
        <v>89982</v>
      </c>
      <c r="D30578" s="1">
        <v>169.0</v>
      </c>
    </row>
    <row r="30579">
      <c r="A30579" s="1" t="s">
        <v>89983</v>
      </c>
      <c r="B30579" s="1" t="s">
        <v>89984</v>
      </c>
      <c r="C30579" s="1" t="s">
        <v>89985</v>
      </c>
      <c r="D30579" s="1">
        <v>190.0</v>
      </c>
    </row>
    <row r="30580">
      <c r="A30580" s="1" t="s">
        <v>89986</v>
      </c>
      <c r="B30580" s="1" t="s">
        <v>89987</v>
      </c>
      <c r="C30580" s="1" t="s">
        <v>89988</v>
      </c>
      <c r="D30580" s="1">
        <v>183.0</v>
      </c>
    </row>
    <row r="30581">
      <c r="A30581" s="1" t="s">
        <v>89989</v>
      </c>
      <c r="B30581" s="1" t="s">
        <v>89990</v>
      </c>
      <c r="C30581" s="1" t="s">
        <v>89991</v>
      </c>
      <c r="D30581" s="1">
        <v>114.0</v>
      </c>
    </row>
    <row r="30582">
      <c r="A30582" s="1" t="s">
        <v>89992</v>
      </c>
      <c r="B30582" s="1" t="s">
        <v>89993</v>
      </c>
      <c r="C30582" s="1" t="s">
        <v>89994</v>
      </c>
      <c r="D30582" s="1">
        <v>1947.0</v>
      </c>
    </row>
    <row r="30583">
      <c r="A30583" s="1" t="s">
        <v>89995</v>
      </c>
      <c r="B30583" s="1" t="s">
        <v>89996</v>
      </c>
      <c r="C30583" s="1" t="s">
        <v>89997</v>
      </c>
      <c r="D30583" s="1">
        <v>60.0</v>
      </c>
    </row>
    <row r="30584">
      <c r="A30584" s="1" t="s">
        <v>89998</v>
      </c>
      <c r="B30584" s="1" t="s">
        <v>89999</v>
      </c>
      <c r="C30584" s="1" t="s">
        <v>90000</v>
      </c>
      <c r="D30584" s="1">
        <v>218.0</v>
      </c>
    </row>
    <row r="30585">
      <c r="A30585" s="1" t="s">
        <v>90001</v>
      </c>
      <c r="B30585" s="1" t="s">
        <v>90002</v>
      </c>
      <c r="C30585" s="1" t="s">
        <v>90003</v>
      </c>
      <c r="D30585" s="1">
        <v>68.0</v>
      </c>
    </row>
    <row r="30586">
      <c r="A30586" s="1" t="s">
        <v>90004</v>
      </c>
      <c r="B30586" s="1" t="s">
        <v>90005</v>
      </c>
      <c r="C30586" s="1" t="s">
        <v>90006</v>
      </c>
      <c r="D30586" s="1">
        <v>183.0</v>
      </c>
    </row>
    <row r="30587">
      <c r="A30587" s="1" t="s">
        <v>90007</v>
      </c>
      <c r="B30587" s="1" t="s">
        <v>90007</v>
      </c>
      <c r="C30587" s="1" t="s">
        <v>90008</v>
      </c>
      <c r="D30587" s="1">
        <v>212.0</v>
      </c>
    </row>
    <row r="30588">
      <c r="A30588" s="1" t="s">
        <v>90009</v>
      </c>
      <c r="B30588" s="1" t="s">
        <v>90010</v>
      </c>
      <c r="C30588" s="1" t="s">
        <v>90011</v>
      </c>
      <c r="D30588" s="1">
        <v>258.0</v>
      </c>
    </row>
    <row r="30589">
      <c r="A30589" s="1" t="s">
        <v>90012</v>
      </c>
      <c r="B30589" s="1" t="s">
        <v>90013</v>
      </c>
      <c r="C30589" s="1" t="s">
        <v>90014</v>
      </c>
      <c r="D30589" s="1">
        <v>1082.0</v>
      </c>
    </row>
    <row r="30590">
      <c r="A30590" s="1" t="s">
        <v>90015</v>
      </c>
      <c r="B30590" s="1" t="s">
        <v>90016</v>
      </c>
      <c r="C30590" s="1" t="s">
        <v>90017</v>
      </c>
      <c r="D30590" s="1">
        <v>126.0</v>
      </c>
    </row>
    <row r="30591">
      <c r="A30591" s="1" t="s">
        <v>90018</v>
      </c>
      <c r="B30591" s="1" t="s">
        <v>90019</v>
      </c>
      <c r="C30591" s="1" t="s">
        <v>90020</v>
      </c>
      <c r="D30591" s="1">
        <v>993.0</v>
      </c>
    </row>
    <row r="30592">
      <c r="A30592" s="1" t="s">
        <v>90021</v>
      </c>
      <c r="B30592" s="1" t="s">
        <v>90022</v>
      </c>
      <c r="C30592" s="1" t="s">
        <v>90023</v>
      </c>
      <c r="D30592" s="1">
        <v>859.0</v>
      </c>
    </row>
    <row r="30593">
      <c r="A30593" s="1" t="s">
        <v>90024</v>
      </c>
      <c r="B30593" s="1" t="s">
        <v>90025</v>
      </c>
      <c r="C30593" s="1" t="s">
        <v>90026</v>
      </c>
      <c r="D30593" s="1">
        <v>745.0</v>
      </c>
    </row>
    <row r="30594">
      <c r="A30594" s="1" t="s">
        <v>90027</v>
      </c>
      <c r="B30594" s="1" t="s">
        <v>90028</v>
      </c>
      <c r="C30594" s="1" t="s">
        <v>90029</v>
      </c>
      <c r="D30594" s="1">
        <v>1694.0</v>
      </c>
    </row>
    <row r="30595">
      <c r="A30595" s="1" t="s">
        <v>90030</v>
      </c>
      <c r="B30595" s="1" t="s">
        <v>90031</v>
      </c>
      <c r="C30595" s="1" t="s">
        <v>90032</v>
      </c>
      <c r="D30595" s="1">
        <v>54.0</v>
      </c>
    </row>
    <row r="30596">
      <c r="A30596" s="1" t="s">
        <v>90033</v>
      </c>
      <c r="B30596" s="1" t="s">
        <v>90034</v>
      </c>
      <c r="C30596" s="1" t="s">
        <v>90035</v>
      </c>
      <c r="D30596" s="1">
        <v>113.0</v>
      </c>
    </row>
    <row r="30597">
      <c r="A30597" s="1" t="s">
        <v>90036</v>
      </c>
      <c r="B30597" s="1" t="s">
        <v>90037</v>
      </c>
      <c r="C30597" s="1" t="s">
        <v>90038</v>
      </c>
      <c r="D30597" s="1">
        <v>28.0</v>
      </c>
    </row>
    <row r="30598">
      <c r="A30598" s="1" t="s">
        <v>90039</v>
      </c>
      <c r="B30598" s="1" t="s">
        <v>90040</v>
      </c>
      <c r="C30598" s="1" t="s">
        <v>90041</v>
      </c>
      <c r="D30598" s="1">
        <v>223.0</v>
      </c>
    </row>
    <row r="30599">
      <c r="A30599" s="1" t="s">
        <v>90042</v>
      </c>
      <c r="B30599" s="1" t="s">
        <v>90043</v>
      </c>
      <c r="C30599" s="1" t="s">
        <v>90044</v>
      </c>
      <c r="D30599" s="1">
        <v>430.0</v>
      </c>
    </row>
    <row r="30600">
      <c r="A30600" s="1" t="s">
        <v>90045</v>
      </c>
      <c r="B30600" s="1" t="s">
        <v>90046</v>
      </c>
      <c r="C30600" s="1" t="s">
        <v>90047</v>
      </c>
      <c r="D30600" s="1">
        <v>1241.0</v>
      </c>
    </row>
    <row r="30601">
      <c r="A30601" s="1" t="s">
        <v>90048</v>
      </c>
      <c r="B30601" s="1" t="s">
        <v>90049</v>
      </c>
      <c r="C30601" s="1" t="s">
        <v>90050</v>
      </c>
      <c r="D30601" s="1">
        <v>99.0</v>
      </c>
    </row>
    <row r="30602">
      <c r="A30602" s="1" t="s">
        <v>90051</v>
      </c>
      <c r="B30602" s="1" t="s">
        <v>90052</v>
      </c>
      <c r="C30602" s="1" t="s">
        <v>90053</v>
      </c>
      <c r="D30602" s="1">
        <v>283.0</v>
      </c>
    </row>
    <row r="30603">
      <c r="A30603" s="1" t="s">
        <v>90054</v>
      </c>
      <c r="B30603" s="1" t="s">
        <v>90055</v>
      </c>
      <c r="C30603" s="1" t="s">
        <v>90056</v>
      </c>
      <c r="D30603" s="1">
        <v>18.0</v>
      </c>
    </row>
    <row r="30604">
      <c r="A30604" s="1" t="s">
        <v>90057</v>
      </c>
      <c r="B30604" s="1" t="s">
        <v>90058</v>
      </c>
      <c r="C30604" s="1" t="s">
        <v>90059</v>
      </c>
      <c r="D30604" s="1">
        <v>58.0</v>
      </c>
    </row>
    <row r="30605">
      <c r="A30605" s="1" t="s">
        <v>90060</v>
      </c>
      <c r="B30605" s="1" t="s">
        <v>90061</v>
      </c>
      <c r="C30605" s="1" t="s">
        <v>90062</v>
      </c>
      <c r="D30605" s="1">
        <v>1390.0</v>
      </c>
    </row>
    <row r="30606">
      <c r="A30606" s="1" t="s">
        <v>90063</v>
      </c>
      <c r="B30606" s="1" t="s">
        <v>90064</v>
      </c>
      <c r="C30606" s="1" t="s">
        <v>90065</v>
      </c>
      <c r="D30606" s="1">
        <v>107.0</v>
      </c>
    </row>
    <row r="30607">
      <c r="A30607" s="1" t="s">
        <v>90066</v>
      </c>
      <c r="B30607" s="1" t="s">
        <v>90067</v>
      </c>
      <c r="C30607" s="1" t="s">
        <v>90068</v>
      </c>
      <c r="D30607" s="1">
        <v>87.0</v>
      </c>
    </row>
    <row r="30608">
      <c r="A30608" s="1" t="s">
        <v>90069</v>
      </c>
      <c r="B30608" s="1" t="s">
        <v>90070</v>
      </c>
      <c r="C30608" s="1" t="s">
        <v>90071</v>
      </c>
      <c r="D30608" s="1">
        <v>61.0</v>
      </c>
    </row>
    <row r="30609">
      <c r="A30609" s="1" t="s">
        <v>90072</v>
      </c>
      <c r="B30609" s="1" t="s">
        <v>90073</v>
      </c>
      <c r="C30609" s="1" t="s">
        <v>90074</v>
      </c>
      <c r="D30609" s="1">
        <v>419.0</v>
      </c>
    </row>
    <row r="30610">
      <c r="A30610" s="1" t="s">
        <v>90075</v>
      </c>
      <c r="B30610" s="1" t="s">
        <v>90076</v>
      </c>
      <c r="C30610" s="1" t="s">
        <v>90077</v>
      </c>
      <c r="D30610" s="1">
        <v>139.0</v>
      </c>
    </row>
    <row r="30611">
      <c r="A30611" s="1" t="s">
        <v>90078</v>
      </c>
      <c r="B30611" s="1" t="s">
        <v>90079</v>
      </c>
      <c r="C30611" s="1" t="s">
        <v>90080</v>
      </c>
      <c r="D30611" s="1">
        <v>293.0</v>
      </c>
    </row>
    <row r="30612">
      <c r="A30612" s="1" t="s">
        <v>90081</v>
      </c>
      <c r="B30612" s="1" t="s">
        <v>90082</v>
      </c>
      <c r="C30612" s="1" t="s">
        <v>90083</v>
      </c>
      <c r="D30612" s="1">
        <v>109.0</v>
      </c>
    </row>
    <row r="30613">
      <c r="A30613" s="1" t="s">
        <v>90084</v>
      </c>
      <c r="B30613" s="1" t="s">
        <v>90085</v>
      </c>
      <c r="C30613" s="1" t="s">
        <v>90086</v>
      </c>
      <c r="D30613" s="1">
        <v>714.0</v>
      </c>
    </row>
    <row r="30614">
      <c r="A30614" s="1" t="s">
        <v>90087</v>
      </c>
      <c r="B30614" s="1" t="s">
        <v>90088</v>
      </c>
      <c r="C30614" s="1" t="s">
        <v>90089</v>
      </c>
      <c r="D30614" s="1">
        <v>93.0</v>
      </c>
    </row>
    <row r="30615">
      <c r="A30615" s="1" t="s">
        <v>90090</v>
      </c>
      <c r="B30615" s="1" t="s">
        <v>90091</v>
      </c>
      <c r="C30615" s="1" t="s">
        <v>90092</v>
      </c>
      <c r="D30615" s="1">
        <v>332.0</v>
      </c>
    </row>
    <row r="30616">
      <c r="A30616" s="1" t="s">
        <v>90093</v>
      </c>
      <c r="B30616" s="1" t="s">
        <v>90094</v>
      </c>
      <c r="C30616" s="1" t="s">
        <v>90095</v>
      </c>
      <c r="D30616" s="1">
        <v>792.0</v>
      </c>
    </row>
    <row r="30617">
      <c r="A30617" s="1" t="s">
        <v>90096</v>
      </c>
      <c r="B30617" s="1" t="s">
        <v>90097</v>
      </c>
      <c r="C30617" s="1" t="s">
        <v>90098</v>
      </c>
      <c r="D30617" s="1">
        <v>258.0</v>
      </c>
    </row>
    <row r="30618">
      <c r="A30618" s="1" t="s">
        <v>90099</v>
      </c>
      <c r="B30618" s="1" t="s">
        <v>90100</v>
      </c>
      <c r="C30618" s="1" t="s">
        <v>90101</v>
      </c>
      <c r="D30618" s="1">
        <v>87.0</v>
      </c>
    </row>
    <row r="30619">
      <c r="A30619" s="1" t="s">
        <v>90102</v>
      </c>
      <c r="B30619" s="1" t="s">
        <v>90103</v>
      </c>
      <c r="C30619" s="1" t="s">
        <v>90104</v>
      </c>
      <c r="D30619" s="1">
        <v>45.0</v>
      </c>
    </row>
    <row r="30620">
      <c r="A30620" s="1" t="s">
        <v>90105</v>
      </c>
      <c r="B30620" s="1" t="s">
        <v>90106</v>
      </c>
      <c r="C30620" s="1" t="s">
        <v>90107</v>
      </c>
      <c r="D30620" s="1">
        <v>196.0</v>
      </c>
    </row>
    <row r="30621">
      <c r="A30621" s="1" t="s">
        <v>90108</v>
      </c>
      <c r="B30621" s="1" t="s">
        <v>90109</v>
      </c>
      <c r="C30621" s="1" t="s">
        <v>90110</v>
      </c>
      <c r="D30621" s="1">
        <v>226.0</v>
      </c>
    </row>
    <row r="30622">
      <c r="A30622" s="1" t="s">
        <v>90111</v>
      </c>
      <c r="B30622" s="1" t="s">
        <v>90112</v>
      </c>
      <c r="C30622" s="1" t="s">
        <v>90113</v>
      </c>
      <c r="D30622" s="1">
        <v>230.0</v>
      </c>
    </row>
    <row r="30623">
      <c r="A30623" s="1" t="s">
        <v>90114</v>
      </c>
      <c r="B30623" s="1" t="s">
        <v>90115</v>
      </c>
      <c r="C30623" s="1" t="s">
        <v>90116</v>
      </c>
      <c r="D30623" s="1">
        <v>2116.0</v>
      </c>
    </row>
    <row r="30624">
      <c r="A30624" s="1" t="s">
        <v>90117</v>
      </c>
      <c r="B30624" s="1" t="s">
        <v>90118</v>
      </c>
      <c r="C30624" s="1" t="s">
        <v>90119</v>
      </c>
      <c r="D30624" s="1">
        <v>419.0</v>
      </c>
    </row>
    <row r="30625">
      <c r="A30625" s="1" t="s">
        <v>90120</v>
      </c>
      <c r="B30625" s="1" t="s">
        <v>90121</v>
      </c>
      <c r="C30625" s="1" t="s">
        <v>90122</v>
      </c>
      <c r="D30625" s="1">
        <v>189.0</v>
      </c>
    </row>
    <row r="30626">
      <c r="A30626" s="1" t="s">
        <v>90123</v>
      </c>
      <c r="B30626" s="1" t="s">
        <v>90124</v>
      </c>
      <c r="C30626" s="1" t="s">
        <v>90125</v>
      </c>
      <c r="D30626" s="1">
        <v>1143.0</v>
      </c>
    </row>
    <row r="30627">
      <c r="A30627" s="1" t="s">
        <v>90126</v>
      </c>
      <c r="B30627" s="1" t="s">
        <v>90127</v>
      </c>
      <c r="C30627" s="1" t="s">
        <v>90128</v>
      </c>
      <c r="D30627" s="1">
        <v>351.0</v>
      </c>
    </row>
    <row r="30628">
      <c r="A30628" s="1" t="s">
        <v>90129</v>
      </c>
      <c r="B30628" s="1" t="s">
        <v>90130</v>
      </c>
      <c r="C30628" s="1" t="s">
        <v>90131</v>
      </c>
      <c r="D30628" s="1">
        <v>377.0</v>
      </c>
    </row>
    <row r="30629">
      <c r="A30629" s="1" t="s">
        <v>90132</v>
      </c>
      <c r="B30629" s="1" t="s">
        <v>90133</v>
      </c>
      <c r="C30629" s="1" t="s">
        <v>90134</v>
      </c>
      <c r="D30629" s="1">
        <v>271.0</v>
      </c>
    </row>
    <row r="30630">
      <c r="A30630" s="1" t="s">
        <v>90135</v>
      </c>
      <c r="B30630" s="1" t="s">
        <v>90136</v>
      </c>
      <c r="C30630" s="1" t="s">
        <v>90137</v>
      </c>
      <c r="D30630" s="1">
        <v>671.0</v>
      </c>
    </row>
    <row r="30631">
      <c r="A30631" s="1" t="s">
        <v>90138</v>
      </c>
      <c r="B30631" s="1" t="s">
        <v>90139</v>
      </c>
      <c r="C30631" s="1" t="s">
        <v>90140</v>
      </c>
      <c r="D30631" s="1">
        <v>1536.0</v>
      </c>
    </row>
    <row r="30632">
      <c r="A30632" s="1" t="s">
        <v>90141</v>
      </c>
      <c r="B30632" s="1" t="s">
        <v>90142</v>
      </c>
      <c r="C30632" s="1" t="s">
        <v>90143</v>
      </c>
      <c r="D30632" s="1">
        <v>371.0</v>
      </c>
    </row>
    <row r="30633">
      <c r="A30633" s="1" t="s">
        <v>90144</v>
      </c>
      <c r="B30633" s="1" t="s">
        <v>90145</v>
      </c>
      <c r="C30633" s="1" t="s">
        <v>90146</v>
      </c>
      <c r="D30633" s="1">
        <v>48.0</v>
      </c>
    </row>
    <row r="30634">
      <c r="A30634" s="1" t="s">
        <v>90147</v>
      </c>
      <c r="B30634" s="1" t="s">
        <v>90148</v>
      </c>
      <c r="C30634" s="1" t="s">
        <v>90149</v>
      </c>
      <c r="D30634" s="1">
        <v>50.0</v>
      </c>
    </row>
    <row r="30635">
      <c r="A30635" s="1" t="s">
        <v>90150</v>
      </c>
      <c r="B30635" s="1" t="s">
        <v>90150</v>
      </c>
      <c r="C30635" s="1" t="s">
        <v>90151</v>
      </c>
      <c r="D30635" s="1">
        <v>12.0</v>
      </c>
    </row>
    <row r="30636">
      <c r="A30636" s="1" t="s">
        <v>90152</v>
      </c>
      <c r="B30636" s="1" t="s">
        <v>90153</v>
      </c>
      <c r="C30636" s="1" t="s">
        <v>90154</v>
      </c>
      <c r="D30636" s="1">
        <v>650.0</v>
      </c>
    </row>
    <row r="30637">
      <c r="A30637" s="1" t="s">
        <v>90155</v>
      </c>
      <c r="B30637" s="1" t="s">
        <v>90156</v>
      </c>
      <c r="C30637" s="1" t="s">
        <v>90157</v>
      </c>
      <c r="D30637" s="1">
        <v>129.0</v>
      </c>
    </row>
    <row r="30638">
      <c r="A30638" s="1" t="s">
        <v>90158</v>
      </c>
      <c r="B30638" s="1" t="s">
        <v>90159</v>
      </c>
      <c r="C30638" s="1" t="s">
        <v>90160</v>
      </c>
      <c r="D30638" s="1">
        <v>1372.0</v>
      </c>
    </row>
    <row r="30639">
      <c r="A30639" s="1" t="s">
        <v>90161</v>
      </c>
      <c r="B30639" s="1" t="s">
        <v>90162</v>
      </c>
      <c r="C30639" s="1" t="s">
        <v>90163</v>
      </c>
      <c r="D30639" s="1">
        <v>1329.0</v>
      </c>
    </row>
    <row r="30640">
      <c r="A30640" s="1" t="s">
        <v>90164</v>
      </c>
      <c r="B30640" s="1" t="s">
        <v>90165</v>
      </c>
      <c r="C30640" s="1" t="s">
        <v>90166</v>
      </c>
      <c r="D30640" s="1">
        <v>299.0</v>
      </c>
    </row>
    <row r="30641">
      <c r="A30641" s="1" t="s">
        <v>90167</v>
      </c>
      <c r="B30641" s="1" t="s">
        <v>90168</v>
      </c>
      <c r="C30641" s="1" t="s">
        <v>90169</v>
      </c>
      <c r="D30641" s="1">
        <v>2274.0</v>
      </c>
    </row>
    <row r="30642">
      <c r="A30642" s="1" t="s">
        <v>90170</v>
      </c>
      <c r="B30642" s="1" t="s">
        <v>90171</v>
      </c>
      <c r="C30642" s="1" t="s">
        <v>90172</v>
      </c>
      <c r="D30642" s="1">
        <v>60.0</v>
      </c>
    </row>
    <row r="30643">
      <c r="A30643" s="1" t="s">
        <v>90173</v>
      </c>
      <c r="B30643" s="1" t="s">
        <v>90174</v>
      </c>
      <c r="C30643" s="1" t="s">
        <v>90175</v>
      </c>
      <c r="D30643" s="1">
        <v>177.0</v>
      </c>
    </row>
    <row r="30644">
      <c r="A30644" s="1" t="s">
        <v>90176</v>
      </c>
      <c r="B30644" s="1" t="s">
        <v>90177</v>
      </c>
      <c r="C30644" s="1" t="s">
        <v>90178</v>
      </c>
      <c r="D30644" s="1">
        <v>359.0</v>
      </c>
    </row>
    <row r="30645">
      <c r="A30645" s="1" t="s">
        <v>90179</v>
      </c>
      <c r="B30645" s="1" t="s">
        <v>90180</v>
      </c>
      <c r="C30645" s="1" t="s">
        <v>90181</v>
      </c>
      <c r="D30645" s="1">
        <v>263.0</v>
      </c>
    </row>
    <row r="30646">
      <c r="A30646" s="1" t="s">
        <v>90182</v>
      </c>
      <c r="B30646" s="1" t="s">
        <v>90183</v>
      </c>
      <c r="C30646" s="1" t="s">
        <v>90184</v>
      </c>
      <c r="D30646" s="1">
        <v>599.0</v>
      </c>
    </row>
    <row r="30647">
      <c r="A30647" s="1" t="s">
        <v>90185</v>
      </c>
      <c r="B30647" s="1" t="s">
        <v>90186</v>
      </c>
      <c r="C30647" s="1" t="s">
        <v>90187</v>
      </c>
      <c r="D30647" s="1">
        <v>49.0</v>
      </c>
    </row>
    <row r="30648">
      <c r="A30648" s="1" t="s">
        <v>90188</v>
      </c>
      <c r="B30648" s="1" t="s">
        <v>90189</v>
      </c>
      <c r="C30648" s="1" t="s">
        <v>90190</v>
      </c>
      <c r="D30648" s="1">
        <v>170.0</v>
      </c>
    </row>
    <row r="30649">
      <c r="A30649" s="1" t="s">
        <v>90191</v>
      </c>
      <c r="B30649" s="1" t="s">
        <v>90192</v>
      </c>
      <c r="C30649" s="1" t="s">
        <v>90193</v>
      </c>
      <c r="D30649" s="1">
        <v>85.0</v>
      </c>
    </row>
    <row r="30650">
      <c r="A30650" s="1" t="s">
        <v>90194</v>
      </c>
      <c r="B30650" s="1" t="s">
        <v>8774</v>
      </c>
      <c r="C30650" s="1" t="s">
        <v>90195</v>
      </c>
      <c r="D30650" s="1">
        <v>1022.0</v>
      </c>
    </row>
    <row r="30651">
      <c r="A30651" s="1" t="s">
        <v>90196</v>
      </c>
      <c r="B30651" s="1" t="s">
        <v>90197</v>
      </c>
      <c r="C30651" s="1" t="s">
        <v>90198</v>
      </c>
      <c r="D30651" s="1">
        <v>289.0</v>
      </c>
    </row>
    <row r="30652">
      <c r="A30652" s="1" t="s">
        <v>90199</v>
      </c>
      <c r="B30652" s="1" t="s">
        <v>90200</v>
      </c>
      <c r="C30652" s="1" t="s">
        <v>90201</v>
      </c>
      <c r="D30652" s="1">
        <v>173.0</v>
      </c>
    </row>
    <row r="30653">
      <c r="A30653" s="1" t="s">
        <v>90202</v>
      </c>
      <c r="B30653" s="1" t="s">
        <v>90202</v>
      </c>
      <c r="C30653" s="1" t="s">
        <v>90203</v>
      </c>
      <c r="D30653" s="1">
        <v>34.0</v>
      </c>
    </row>
    <row r="30654">
      <c r="A30654" s="1" t="s">
        <v>90204</v>
      </c>
      <c r="B30654" s="1" t="s">
        <v>90205</v>
      </c>
      <c r="C30654" s="1" t="s">
        <v>90206</v>
      </c>
      <c r="D30654" s="1">
        <v>730.0</v>
      </c>
    </row>
    <row r="30655">
      <c r="A30655" s="1" t="s">
        <v>90207</v>
      </c>
      <c r="B30655" s="1" t="s">
        <v>90208</v>
      </c>
      <c r="C30655" s="1" t="s">
        <v>90209</v>
      </c>
      <c r="D30655" s="1">
        <v>219.0</v>
      </c>
    </row>
    <row r="30656">
      <c r="A30656" s="1" t="s">
        <v>90210</v>
      </c>
      <c r="B30656" s="1" t="s">
        <v>90211</v>
      </c>
      <c r="C30656" s="1" t="s">
        <v>90212</v>
      </c>
      <c r="D30656" s="1">
        <v>287.0</v>
      </c>
    </row>
    <row r="30657">
      <c r="A30657" s="1" t="s">
        <v>90213</v>
      </c>
      <c r="B30657" s="1" t="s">
        <v>90214</v>
      </c>
      <c r="C30657" s="1" t="s">
        <v>90215</v>
      </c>
      <c r="D30657" s="1">
        <v>17.0</v>
      </c>
    </row>
    <row r="30658">
      <c r="A30658" s="1" t="s">
        <v>90216</v>
      </c>
      <c r="B30658" s="1" t="s">
        <v>90217</v>
      </c>
      <c r="C30658" s="1" t="s">
        <v>90218</v>
      </c>
      <c r="D30658" s="1">
        <v>3209.0</v>
      </c>
    </row>
    <row r="30659">
      <c r="A30659" s="1" t="s">
        <v>90219</v>
      </c>
      <c r="B30659" s="1" t="s">
        <v>90220</v>
      </c>
      <c r="C30659" s="1" t="s">
        <v>90221</v>
      </c>
      <c r="D30659" s="1">
        <v>948.0</v>
      </c>
    </row>
    <row r="30660">
      <c r="A30660" s="1" t="s">
        <v>90222</v>
      </c>
      <c r="B30660" s="1" t="s">
        <v>90223</v>
      </c>
      <c r="C30660" s="1" t="s">
        <v>90224</v>
      </c>
      <c r="D30660" s="1">
        <v>1344.0</v>
      </c>
    </row>
    <row r="30661">
      <c r="A30661" s="1" t="s">
        <v>90225</v>
      </c>
      <c r="B30661" s="1" t="s">
        <v>90226</v>
      </c>
      <c r="C30661" s="1" t="s">
        <v>90227</v>
      </c>
      <c r="D30661" s="1">
        <v>292.0</v>
      </c>
    </row>
    <row r="30662">
      <c r="A30662" s="1" t="s">
        <v>90228</v>
      </c>
      <c r="B30662" s="1" t="s">
        <v>90229</v>
      </c>
      <c r="C30662" s="1" t="s">
        <v>90230</v>
      </c>
      <c r="D30662" s="1">
        <v>592.0</v>
      </c>
    </row>
    <row r="30663">
      <c r="A30663" s="1" t="s">
        <v>90231</v>
      </c>
      <c r="B30663" s="1" t="s">
        <v>90232</v>
      </c>
      <c r="C30663" s="1" t="s">
        <v>90233</v>
      </c>
      <c r="D30663" s="1">
        <v>52.0</v>
      </c>
    </row>
    <row r="30664">
      <c r="A30664" s="1" t="s">
        <v>90234</v>
      </c>
      <c r="B30664" s="1" t="s">
        <v>90235</v>
      </c>
      <c r="C30664" s="1" t="s">
        <v>90236</v>
      </c>
      <c r="D30664" s="1">
        <v>519.0</v>
      </c>
    </row>
    <row r="30665">
      <c r="A30665" s="1" t="s">
        <v>90237</v>
      </c>
      <c r="B30665" s="1" t="s">
        <v>90238</v>
      </c>
      <c r="C30665" s="1" t="s">
        <v>90239</v>
      </c>
      <c r="D30665" s="1">
        <v>139.0</v>
      </c>
    </row>
    <row r="30666">
      <c r="A30666" s="1" t="s">
        <v>90240</v>
      </c>
      <c r="B30666" s="1" t="s">
        <v>90241</v>
      </c>
      <c r="C30666" s="1" t="s">
        <v>90242</v>
      </c>
      <c r="D30666" s="1">
        <v>569.0</v>
      </c>
    </row>
    <row r="30667">
      <c r="A30667" s="1" t="s">
        <v>90243</v>
      </c>
      <c r="B30667" s="1" t="s">
        <v>90244</v>
      </c>
      <c r="C30667" s="1" t="s">
        <v>90245</v>
      </c>
      <c r="D30667" s="1">
        <v>615.0</v>
      </c>
    </row>
    <row r="30668">
      <c r="A30668" s="1" t="s">
        <v>90246</v>
      </c>
      <c r="B30668" s="1" t="s">
        <v>90247</v>
      </c>
      <c r="C30668" s="1" t="s">
        <v>90248</v>
      </c>
      <c r="D30668" s="1">
        <v>26.0</v>
      </c>
    </row>
    <row r="30669">
      <c r="A30669" s="1" t="s">
        <v>90249</v>
      </c>
      <c r="B30669" s="1" t="s">
        <v>90250</v>
      </c>
      <c r="C30669" s="1" t="s">
        <v>90251</v>
      </c>
      <c r="D30669" s="1">
        <v>293.0</v>
      </c>
    </row>
    <row r="30670">
      <c r="A30670" s="1" t="s">
        <v>90252</v>
      </c>
      <c r="B30670" s="1" t="s">
        <v>90253</v>
      </c>
      <c r="C30670" s="1" t="s">
        <v>90254</v>
      </c>
      <c r="D30670" s="1">
        <v>357.0</v>
      </c>
    </row>
    <row r="30671">
      <c r="A30671" s="1" t="s">
        <v>90255</v>
      </c>
      <c r="B30671" s="1" t="s">
        <v>90256</v>
      </c>
      <c r="C30671" s="1" t="s">
        <v>90257</v>
      </c>
      <c r="D30671" s="1">
        <v>74.0</v>
      </c>
    </row>
    <row r="30672">
      <c r="A30672" s="1" t="s">
        <v>90258</v>
      </c>
      <c r="B30672" s="1" t="s">
        <v>90259</v>
      </c>
      <c r="C30672" s="1" t="s">
        <v>90260</v>
      </c>
      <c r="D30672" s="1">
        <v>980.0</v>
      </c>
    </row>
    <row r="30673">
      <c r="A30673" s="1" t="s">
        <v>90261</v>
      </c>
      <c r="B30673" s="1" t="s">
        <v>90262</v>
      </c>
      <c r="C30673" s="1" t="s">
        <v>90263</v>
      </c>
      <c r="D30673" s="1">
        <v>181.0</v>
      </c>
    </row>
    <row r="30674">
      <c r="A30674" s="1" t="s">
        <v>90264</v>
      </c>
      <c r="B30674" s="1" t="s">
        <v>90265</v>
      </c>
      <c r="C30674" s="1" t="s">
        <v>90266</v>
      </c>
      <c r="D30674" s="1">
        <v>234.0</v>
      </c>
    </row>
    <row r="30675">
      <c r="A30675" s="1" t="s">
        <v>90267</v>
      </c>
      <c r="B30675" s="1" t="s">
        <v>90268</v>
      </c>
      <c r="C30675" s="1" t="s">
        <v>90269</v>
      </c>
      <c r="D30675" s="1">
        <v>45.0</v>
      </c>
    </row>
    <row r="30676">
      <c r="A30676" s="1" t="s">
        <v>90270</v>
      </c>
      <c r="B30676" s="1" t="s">
        <v>90271</v>
      </c>
      <c r="C30676" s="1" t="s">
        <v>90272</v>
      </c>
      <c r="D30676" s="1">
        <v>124.0</v>
      </c>
    </row>
    <row r="30677">
      <c r="A30677" s="1" t="s">
        <v>90273</v>
      </c>
      <c r="B30677" s="1" t="s">
        <v>90274</v>
      </c>
      <c r="C30677" s="1" t="s">
        <v>90275</v>
      </c>
      <c r="D30677" s="1">
        <v>249.0</v>
      </c>
    </row>
    <row r="30678">
      <c r="A30678" s="1" t="s">
        <v>90276</v>
      </c>
      <c r="B30678" s="1" t="s">
        <v>90277</v>
      </c>
      <c r="C30678" s="1" t="s">
        <v>90278</v>
      </c>
      <c r="D30678" s="1">
        <v>316.0</v>
      </c>
    </row>
    <row r="30679">
      <c r="A30679" s="1" t="s">
        <v>90279</v>
      </c>
      <c r="B30679" s="1" t="s">
        <v>90279</v>
      </c>
      <c r="C30679" s="1" t="s">
        <v>90280</v>
      </c>
      <c r="D30679" s="1">
        <v>78.0</v>
      </c>
    </row>
    <row r="30680">
      <c r="A30680" s="1" t="s">
        <v>90281</v>
      </c>
      <c r="B30680" s="1" t="s">
        <v>90282</v>
      </c>
      <c r="C30680" s="1" t="s">
        <v>90283</v>
      </c>
      <c r="D30680" s="1">
        <v>58.0</v>
      </c>
    </row>
    <row r="30681">
      <c r="A30681" s="1" t="s">
        <v>90284</v>
      </c>
      <c r="B30681" s="1" t="s">
        <v>90285</v>
      </c>
      <c r="C30681" s="1" t="s">
        <v>90286</v>
      </c>
      <c r="D30681" s="1">
        <v>200.0</v>
      </c>
    </row>
    <row r="30682">
      <c r="A30682" s="1" t="s">
        <v>90287</v>
      </c>
      <c r="B30682" s="1" t="s">
        <v>90288</v>
      </c>
      <c r="C30682" s="1" t="s">
        <v>90289</v>
      </c>
      <c r="D30682" s="1">
        <v>408.0</v>
      </c>
    </row>
    <row r="30683">
      <c r="A30683" s="1" t="s">
        <v>90290</v>
      </c>
      <c r="B30683" s="1" t="s">
        <v>90291</v>
      </c>
      <c r="C30683" s="1" t="s">
        <v>90292</v>
      </c>
      <c r="D30683" s="1">
        <v>322.0</v>
      </c>
    </row>
    <row r="30684">
      <c r="A30684" s="1" t="s">
        <v>90293</v>
      </c>
      <c r="B30684" s="1" t="s">
        <v>90294</v>
      </c>
      <c r="C30684" s="1" t="s">
        <v>90295</v>
      </c>
      <c r="D30684" s="1">
        <v>170.0</v>
      </c>
    </row>
    <row r="30685">
      <c r="A30685" s="1" t="s">
        <v>90296</v>
      </c>
      <c r="B30685" s="1" t="s">
        <v>90297</v>
      </c>
      <c r="C30685" s="1" t="s">
        <v>90298</v>
      </c>
      <c r="D30685" s="1">
        <v>214.0</v>
      </c>
    </row>
    <row r="30686">
      <c r="A30686" s="1" t="s">
        <v>90299</v>
      </c>
      <c r="B30686" s="1" t="s">
        <v>90300</v>
      </c>
      <c r="C30686" s="1" t="s">
        <v>90301</v>
      </c>
      <c r="D30686" s="1">
        <v>189.0</v>
      </c>
    </row>
    <row r="30687">
      <c r="A30687" s="1" t="s">
        <v>90302</v>
      </c>
      <c r="B30687" s="1" t="s">
        <v>90303</v>
      </c>
      <c r="C30687" s="1" t="s">
        <v>90304</v>
      </c>
      <c r="D30687" s="1">
        <v>1074.0</v>
      </c>
    </row>
    <row r="30688">
      <c r="A30688" s="1" t="s">
        <v>90305</v>
      </c>
      <c r="B30688" s="1" t="s">
        <v>90306</v>
      </c>
      <c r="C30688" s="1" t="s">
        <v>90307</v>
      </c>
      <c r="D30688" s="1">
        <v>224.0</v>
      </c>
    </row>
    <row r="30689">
      <c r="A30689" s="1" t="s">
        <v>90308</v>
      </c>
      <c r="B30689" s="1" t="s">
        <v>90309</v>
      </c>
      <c r="C30689" s="1" t="s">
        <v>90310</v>
      </c>
      <c r="D30689" s="1">
        <v>263.0</v>
      </c>
    </row>
    <row r="30690">
      <c r="A30690" s="1" t="s">
        <v>90311</v>
      </c>
      <c r="B30690" s="1" t="s">
        <v>90312</v>
      </c>
      <c r="C30690" s="1" t="s">
        <v>90313</v>
      </c>
      <c r="D30690" s="1">
        <v>576.0</v>
      </c>
    </row>
    <row r="30691">
      <c r="A30691" s="1" t="s">
        <v>90314</v>
      </c>
      <c r="B30691" s="1" t="s">
        <v>90315</v>
      </c>
      <c r="C30691" s="1" t="s">
        <v>90316</v>
      </c>
      <c r="D30691" s="1">
        <v>18.0</v>
      </c>
    </row>
    <row r="30692">
      <c r="A30692" s="1" t="s">
        <v>90317</v>
      </c>
      <c r="B30692" s="1" t="s">
        <v>90318</v>
      </c>
      <c r="C30692" s="1" t="s">
        <v>90319</v>
      </c>
      <c r="D30692" s="1">
        <v>232.0</v>
      </c>
    </row>
    <row r="30693">
      <c r="A30693" s="1" t="s">
        <v>90320</v>
      </c>
      <c r="B30693" s="1" t="s">
        <v>90321</v>
      </c>
      <c r="C30693" s="1" t="s">
        <v>90322</v>
      </c>
      <c r="D30693" s="1">
        <v>261.0</v>
      </c>
    </row>
    <row r="30694">
      <c r="A30694" s="1" t="s">
        <v>90323</v>
      </c>
      <c r="B30694" s="1" t="s">
        <v>90324</v>
      </c>
      <c r="C30694" s="1" t="s">
        <v>90325</v>
      </c>
      <c r="D30694" s="1">
        <v>115.0</v>
      </c>
    </row>
    <row r="30695">
      <c r="A30695" s="1" t="s">
        <v>90326</v>
      </c>
      <c r="B30695" s="1" t="s">
        <v>90327</v>
      </c>
      <c r="C30695" s="1" t="s">
        <v>90328</v>
      </c>
      <c r="D30695" s="1">
        <v>127.0</v>
      </c>
    </row>
    <row r="30696">
      <c r="A30696" s="1" t="s">
        <v>90329</v>
      </c>
      <c r="B30696" s="1" t="s">
        <v>90330</v>
      </c>
      <c r="C30696" s="1" t="s">
        <v>90331</v>
      </c>
      <c r="D30696" s="1">
        <v>430.0</v>
      </c>
    </row>
    <row r="30697">
      <c r="A30697" s="1" t="s">
        <v>90332</v>
      </c>
      <c r="B30697" s="1" t="s">
        <v>90333</v>
      </c>
      <c r="C30697" s="1" t="s">
        <v>90334</v>
      </c>
      <c r="D30697" s="1">
        <v>172.0</v>
      </c>
    </row>
    <row r="30698">
      <c r="A30698" s="1" t="s">
        <v>90335</v>
      </c>
      <c r="B30698" s="1" t="s">
        <v>90336</v>
      </c>
      <c r="C30698" s="1" t="s">
        <v>90337</v>
      </c>
      <c r="D30698" s="1">
        <v>1126.0</v>
      </c>
    </row>
    <row r="30699">
      <c r="A30699" s="1" t="s">
        <v>90338</v>
      </c>
      <c r="B30699" s="1" t="s">
        <v>90339</v>
      </c>
      <c r="C30699" s="1" t="s">
        <v>90340</v>
      </c>
      <c r="D30699" s="1">
        <v>517.0</v>
      </c>
    </row>
    <row r="30700">
      <c r="A30700" s="1" t="s">
        <v>90341</v>
      </c>
      <c r="B30700" s="1" t="s">
        <v>90342</v>
      </c>
      <c r="C30700" s="1" t="s">
        <v>90343</v>
      </c>
      <c r="D30700" s="1">
        <v>81.0</v>
      </c>
    </row>
    <row r="30701">
      <c r="A30701" s="1" t="s">
        <v>90344</v>
      </c>
      <c r="B30701" s="1" t="s">
        <v>90345</v>
      </c>
      <c r="C30701" s="1" t="s">
        <v>90346</v>
      </c>
      <c r="D30701" s="1">
        <v>1075.0</v>
      </c>
    </row>
    <row r="30702">
      <c r="A30702" s="1" t="s">
        <v>90347</v>
      </c>
      <c r="B30702" s="1" t="s">
        <v>90348</v>
      </c>
      <c r="C30702" s="1" t="s">
        <v>90349</v>
      </c>
      <c r="D30702" s="1">
        <v>42.0</v>
      </c>
    </row>
    <row r="30703">
      <c r="A30703" s="1" t="s">
        <v>90350</v>
      </c>
      <c r="B30703" s="1" t="s">
        <v>90351</v>
      </c>
      <c r="C30703" s="1" t="s">
        <v>90352</v>
      </c>
      <c r="D30703" s="1">
        <v>572.0</v>
      </c>
    </row>
    <row r="30704">
      <c r="A30704" s="1" t="s">
        <v>90353</v>
      </c>
      <c r="B30704" s="1" t="s">
        <v>90354</v>
      </c>
      <c r="C30704" s="1" t="s">
        <v>90355</v>
      </c>
      <c r="D30704" s="1">
        <v>63.0</v>
      </c>
    </row>
    <row r="30705">
      <c r="A30705" s="1" t="s">
        <v>90356</v>
      </c>
      <c r="B30705" s="1" t="s">
        <v>90357</v>
      </c>
      <c r="C30705" s="1" t="s">
        <v>90358</v>
      </c>
      <c r="D30705" s="1">
        <v>80.0</v>
      </c>
    </row>
    <row r="30706">
      <c r="A30706" s="1" t="s">
        <v>90359</v>
      </c>
      <c r="B30706" s="1" t="s">
        <v>90360</v>
      </c>
      <c r="C30706" s="1" t="s">
        <v>90361</v>
      </c>
      <c r="D30706" s="1">
        <v>257.0</v>
      </c>
    </row>
    <row r="30707">
      <c r="A30707" s="1" t="s">
        <v>90362</v>
      </c>
      <c r="B30707" s="1" t="s">
        <v>90363</v>
      </c>
      <c r="C30707" s="1" t="s">
        <v>90364</v>
      </c>
      <c r="D30707" s="1">
        <v>69.0</v>
      </c>
    </row>
    <row r="30708">
      <c r="A30708" s="1" t="s">
        <v>90365</v>
      </c>
      <c r="B30708" s="1" t="s">
        <v>90366</v>
      </c>
      <c r="C30708" s="1" t="s">
        <v>90367</v>
      </c>
      <c r="D30708" s="1">
        <v>56.0</v>
      </c>
    </row>
    <row r="30709">
      <c r="A30709" s="1" t="s">
        <v>90368</v>
      </c>
      <c r="B30709" s="1" t="s">
        <v>90369</v>
      </c>
      <c r="C30709" s="1" t="s">
        <v>90370</v>
      </c>
      <c r="D30709" s="1">
        <v>95.0</v>
      </c>
    </row>
    <row r="30710">
      <c r="A30710" s="1" t="s">
        <v>2518</v>
      </c>
      <c r="B30710" s="1" t="s">
        <v>2519</v>
      </c>
      <c r="C30710" s="1" t="s">
        <v>90371</v>
      </c>
      <c r="D30710" s="1">
        <v>394.0</v>
      </c>
    </row>
    <row r="30711">
      <c r="A30711" s="1" t="s">
        <v>90372</v>
      </c>
      <c r="B30711" s="1" t="s">
        <v>90373</v>
      </c>
      <c r="C30711" s="1" t="s">
        <v>90374</v>
      </c>
      <c r="D30711" s="1">
        <v>1367.0</v>
      </c>
    </row>
    <row r="30712">
      <c r="A30712" s="1" t="s">
        <v>90375</v>
      </c>
      <c r="B30712" s="1" t="s">
        <v>90376</v>
      </c>
      <c r="C30712" s="1" t="s">
        <v>90377</v>
      </c>
      <c r="D30712" s="1">
        <v>2554.0</v>
      </c>
    </row>
    <row r="30713">
      <c r="A30713" s="1" t="s">
        <v>90378</v>
      </c>
      <c r="B30713" s="1" t="s">
        <v>90379</v>
      </c>
      <c r="C30713" s="1" t="s">
        <v>90380</v>
      </c>
      <c r="D30713" s="1">
        <v>87.0</v>
      </c>
    </row>
    <row r="30714">
      <c r="A30714" s="1" t="s">
        <v>90381</v>
      </c>
      <c r="B30714" s="1" t="s">
        <v>90382</v>
      </c>
      <c r="C30714" s="1" t="s">
        <v>90383</v>
      </c>
      <c r="D30714" s="1">
        <v>145.0</v>
      </c>
    </row>
    <row r="30715">
      <c r="A30715" s="1" t="s">
        <v>90384</v>
      </c>
      <c r="B30715" s="1" t="s">
        <v>90385</v>
      </c>
      <c r="C30715" s="1" t="s">
        <v>90386</v>
      </c>
      <c r="D30715" s="1">
        <v>502.0</v>
      </c>
    </row>
    <row r="30716">
      <c r="A30716" s="1" t="s">
        <v>90387</v>
      </c>
      <c r="B30716" s="1" t="s">
        <v>90388</v>
      </c>
      <c r="C30716" s="1" t="s">
        <v>90389</v>
      </c>
      <c r="D30716" s="1">
        <v>48.0</v>
      </c>
    </row>
    <row r="30717">
      <c r="A30717" s="1" t="s">
        <v>90390</v>
      </c>
      <c r="B30717" s="1" t="s">
        <v>90391</v>
      </c>
      <c r="C30717" s="1" t="s">
        <v>90392</v>
      </c>
      <c r="D30717" s="1">
        <v>248.0</v>
      </c>
    </row>
    <row r="30718">
      <c r="A30718" s="1" t="s">
        <v>90393</v>
      </c>
      <c r="B30718" s="1" t="s">
        <v>90394</v>
      </c>
      <c r="C30718" s="1" t="s">
        <v>90395</v>
      </c>
      <c r="D30718" s="1">
        <v>30.0</v>
      </c>
    </row>
    <row r="30719">
      <c r="A30719" s="1" t="s">
        <v>90396</v>
      </c>
      <c r="B30719" s="1" t="s">
        <v>90397</v>
      </c>
      <c r="C30719" s="1" t="s">
        <v>90398</v>
      </c>
      <c r="D30719" s="1">
        <v>294.0</v>
      </c>
    </row>
    <row r="30720">
      <c r="A30720" s="1" t="s">
        <v>90399</v>
      </c>
      <c r="B30720" s="1" t="s">
        <v>90400</v>
      </c>
      <c r="C30720" s="1" t="s">
        <v>90401</v>
      </c>
      <c r="D30720" s="1">
        <v>346.0</v>
      </c>
    </row>
    <row r="30721">
      <c r="A30721" s="1" t="s">
        <v>90402</v>
      </c>
      <c r="B30721" s="1" t="s">
        <v>90403</v>
      </c>
      <c r="C30721" s="1" t="s">
        <v>90404</v>
      </c>
      <c r="D30721" s="1">
        <v>1538.0</v>
      </c>
    </row>
    <row r="30722">
      <c r="A30722" s="1" t="s">
        <v>90405</v>
      </c>
      <c r="B30722" s="1" t="s">
        <v>90406</v>
      </c>
      <c r="C30722" s="1" t="s">
        <v>90407</v>
      </c>
      <c r="D30722" s="1">
        <v>573.0</v>
      </c>
    </row>
    <row r="30723">
      <c r="A30723" s="1" t="s">
        <v>90408</v>
      </c>
      <c r="B30723" s="1" t="s">
        <v>90409</v>
      </c>
      <c r="C30723" s="1" t="s">
        <v>90410</v>
      </c>
      <c r="D30723" s="1">
        <v>117.0</v>
      </c>
    </row>
    <row r="30724">
      <c r="A30724" s="1" t="s">
        <v>90411</v>
      </c>
      <c r="B30724" s="1" t="s">
        <v>90412</v>
      </c>
      <c r="C30724" s="1" t="s">
        <v>90413</v>
      </c>
      <c r="D30724" s="1">
        <v>536.0</v>
      </c>
    </row>
    <row r="30725">
      <c r="A30725" s="1" t="s">
        <v>90414</v>
      </c>
      <c r="B30725" s="1" t="s">
        <v>90415</v>
      </c>
      <c r="C30725" s="1" t="s">
        <v>90416</v>
      </c>
      <c r="D30725" s="1">
        <v>276.0</v>
      </c>
    </row>
    <row r="30726">
      <c r="A30726" s="1" t="s">
        <v>90417</v>
      </c>
      <c r="B30726" s="1" t="s">
        <v>90418</v>
      </c>
      <c r="C30726" s="1" t="s">
        <v>90419</v>
      </c>
      <c r="D30726" s="1">
        <v>202.0</v>
      </c>
    </row>
    <row r="30727">
      <c r="A30727" s="1" t="s">
        <v>90420</v>
      </c>
      <c r="B30727" s="1" t="s">
        <v>90421</v>
      </c>
      <c r="C30727" s="1" t="s">
        <v>90422</v>
      </c>
      <c r="D30727" s="1">
        <v>206.0</v>
      </c>
    </row>
    <row r="30728">
      <c r="A30728" s="1" t="s">
        <v>90423</v>
      </c>
      <c r="B30728" s="1" t="s">
        <v>90424</v>
      </c>
      <c r="C30728" s="1" t="s">
        <v>90425</v>
      </c>
      <c r="D30728" s="1">
        <v>427.0</v>
      </c>
    </row>
    <row r="30729">
      <c r="A30729" s="1" t="s">
        <v>90426</v>
      </c>
      <c r="B30729" s="1" t="s">
        <v>90427</v>
      </c>
      <c r="C30729" s="1" t="s">
        <v>90428</v>
      </c>
      <c r="D30729" s="1">
        <v>999.0</v>
      </c>
    </row>
    <row r="30730">
      <c r="A30730" s="1" t="s">
        <v>90429</v>
      </c>
      <c r="B30730" s="1" t="s">
        <v>90430</v>
      </c>
      <c r="C30730" s="1" t="s">
        <v>90431</v>
      </c>
      <c r="D30730" s="1">
        <v>2523.0</v>
      </c>
    </row>
    <row r="30731">
      <c r="A30731" s="1" t="s">
        <v>90432</v>
      </c>
      <c r="B30731" s="1" t="s">
        <v>90433</v>
      </c>
      <c r="C30731" s="1" t="s">
        <v>90434</v>
      </c>
      <c r="D30731" s="1">
        <v>38.0</v>
      </c>
    </row>
    <row r="30732">
      <c r="A30732" s="1" t="s">
        <v>90435</v>
      </c>
      <c r="B30732" s="1" t="s">
        <v>90436</v>
      </c>
      <c r="C30732" s="1" t="s">
        <v>90437</v>
      </c>
      <c r="D30732" s="1">
        <v>16.0</v>
      </c>
    </row>
    <row r="30733">
      <c r="A30733" s="1" t="s">
        <v>90438</v>
      </c>
      <c r="B30733" s="1" t="s">
        <v>90439</v>
      </c>
      <c r="C30733" s="1" t="s">
        <v>90440</v>
      </c>
      <c r="D30733" s="1">
        <v>74.0</v>
      </c>
    </row>
    <row r="30734">
      <c r="A30734" s="1" t="s">
        <v>90441</v>
      </c>
      <c r="B30734" s="1" t="s">
        <v>90442</v>
      </c>
      <c r="C30734" s="1" t="s">
        <v>90443</v>
      </c>
      <c r="D30734" s="1">
        <v>700.0</v>
      </c>
    </row>
    <row r="30735">
      <c r="A30735" s="1" t="s">
        <v>90444</v>
      </c>
      <c r="B30735" s="1" t="s">
        <v>90445</v>
      </c>
      <c r="C30735" s="1" t="s">
        <v>90446</v>
      </c>
      <c r="D30735" s="1">
        <v>1452.0</v>
      </c>
    </row>
    <row r="30736">
      <c r="A30736" s="1" t="s">
        <v>90447</v>
      </c>
      <c r="B30736" s="1" t="s">
        <v>90448</v>
      </c>
      <c r="C30736" s="1" t="s">
        <v>90449</v>
      </c>
      <c r="D30736" s="1">
        <v>44.0</v>
      </c>
    </row>
    <row r="30737">
      <c r="A30737" s="1" t="s">
        <v>90450</v>
      </c>
      <c r="B30737" s="1" t="s">
        <v>90451</v>
      </c>
      <c r="C30737" s="1" t="s">
        <v>90452</v>
      </c>
      <c r="D30737" s="1">
        <v>99.0</v>
      </c>
    </row>
    <row r="30738">
      <c r="A30738" s="1" t="s">
        <v>90453</v>
      </c>
      <c r="B30738" s="1" t="s">
        <v>90454</v>
      </c>
      <c r="C30738" s="1" t="s">
        <v>90455</v>
      </c>
      <c r="D30738" s="1">
        <v>144.0</v>
      </c>
    </row>
    <row r="30739">
      <c r="A30739" s="1" t="s">
        <v>90456</v>
      </c>
      <c r="B30739" s="1" t="s">
        <v>90457</v>
      </c>
      <c r="C30739" s="1" t="s">
        <v>90458</v>
      </c>
      <c r="D30739" s="1">
        <v>3501.0</v>
      </c>
    </row>
    <row r="30740">
      <c r="A30740" s="1" t="s">
        <v>90459</v>
      </c>
      <c r="B30740" s="1" t="s">
        <v>90460</v>
      </c>
      <c r="C30740" s="1" t="s">
        <v>90461</v>
      </c>
      <c r="D30740" s="1">
        <v>303.0</v>
      </c>
    </row>
    <row r="30741">
      <c r="A30741" s="1" t="s">
        <v>90462</v>
      </c>
      <c r="B30741" s="1" t="s">
        <v>90463</v>
      </c>
      <c r="C30741" s="1" t="s">
        <v>90464</v>
      </c>
      <c r="D30741" s="1">
        <v>409.0</v>
      </c>
    </row>
    <row r="30742">
      <c r="A30742" s="1" t="s">
        <v>90465</v>
      </c>
      <c r="B30742" s="1" t="s">
        <v>90466</v>
      </c>
      <c r="C30742" s="1" t="s">
        <v>90467</v>
      </c>
      <c r="D30742" s="1">
        <v>2029.0</v>
      </c>
    </row>
    <row r="30743">
      <c r="A30743" s="1" t="s">
        <v>90468</v>
      </c>
      <c r="B30743" s="1" t="s">
        <v>90469</v>
      </c>
      <c r="C30743" s="1" t="s">
        <v>90470</v>
      </c>
      <c r="D30743" s="1">
        <v>457.0</v>
      </c>
    </row>
    <row r="30744">
      <c r="A30744" s="1" t="s">
        <v>90471</v>
      </c>
      <c r="B30744" s="1" t="s">
        <v>90472</v>
      </c>
      <c r="C30744" s="1" t="s">
        <v>90473</v>
      </c>
      <c r="D30744" s="1">
        <v>72.0</v>
      </c>
    </row>
    <row r="30745">
      <c r="A30745" s="1" t="s">
        <v>90474</v>
      </c>
      <c r="B30745" s="1" t="s">
        <v>90475</v>
      </c>
      <c r="C30745" s="1" t="s">
        <v>90476</v>
      </c>
      <c r="D30745" s="1">
        <v>186.0</v>
      </c>
    </row>
    <row r="30746">
      <c r="A30746" s="1" t="s">
        <v>90477</v>
      </c>
      <c r="B30746" s="1" t="s">
        <v>90478</v>
      </c>
      <c r="C30746" s="1" t="s">
        <v>90479</v>
      </c>
      <c r="D30746" s="1">
        <v>62.0</v>
      </c>
    </row>
    <row r="30747">
      <c r="A30747" s="1" t="s">
        <v>90480</v>
      </c>
      <c r="B30747" s="1" t="s">
        <v>90481</v>
      </c>
      <c r="C30747" s="1" t="s">
        <v>90482</v>
      </c>
      <c r="D30747" s="1">
        <v>74.0</v>
      </c>
    </row>
    <row r="30748">
      <c r="A30748" s="1" t="s">
        <v>90483</v>
      </c>
      <c r="B30748" s="1" t="s">
        <v>90484</v>
      </c>
      <c r="C30748" s="1" t="s">
        <v>90485</v>
      </c>
      <c r="D30748" s="1">
        <v>19.0</v>
      </c>
    </row>
    <row r="30749">
      <c r="A30749" s="1" t="s">
        <v>90486</v>
      </c>
      <c r="B30749" s="1" t="s">
        <v>90487</v>
      </c>
      <c r="C30749" s="1" t="s">
        <v>90488</v>
      </c>
      <c r="D30749" s="1">
        <v>2009.0</v>
      </c>
    </row>
    <row r="30750">
      <c r="A30750" s="1" t="s">
        <v>90489</v>
      </c>
      <c r="B30750" s="1" t="s">
        <v>90490</v>
      </c>
      <c r="C30750" s="1" t="s">
        <v>90491</v>
      </c>
      <c r="D30750" s="1">
        <v>12.0</v>
      </c>
    </row>
    <row r="30751">
      <c r="A30751" s="1" t="s">
        <v>90492</v>
      </c>
      <c r="B30751" s="1" t="s">
        <v>90493</v>
      </c>
      <c r="C30751" s="1" t="s">
        <v>90494</v>
      </c>
      <c r="D30751" s="1">
        <v>914.0</v>
      </c>
    </row>
    <row r="30752">
      <c r="A30752" s="1" t="s">
        <v>90495</v>
      </c>
      <c r="B30752" s="1" t="s">
        <v>90496</v>
      </c>
      <c r="C30752" s="1" t="s">
        <v>90497</v>
      </c>
      <c r="D30752" s="1">
        <v>10.0</v>
      </c>
    </row>
    <row r="30753">
      <c r="A30753" s="1" t="s">
        <v>90498</v>
      </c>
      <c r="B30753" s="1" t="s">
        <v>90499</v>
      </c>
      <c r="C30753" s="1" t="s">
        <v>90500</v>
      </c>
      <c r="D30753" s="1">
        <v>50.0</v>
      </c>
    </row>
    <row r="30754">
      <c r="A30754" s="1" t="s">
        <v>90501</v>
      </c>
      <c r="B30754" s="1" t="s">
        <v>90502</v>
      </c>
      <c r="C30754" s="1" t="s">
        <v>90503</v>
      </c>
      <c r="D30754" s="1">
        <v>258.0</v>
      </c>
    </row>
    <row r="30755">
      <c r="A30755" s="1" t="s">
        <v>90504</v>
      </c>
      <c r="B30755" s="1" t="s">
        <v>90505</v>
      </c>
      <c r="C30755" s="1" t="s">
        <v>90506</v>
      </c>
      <c r="D30755" s="1">
        <v>507.0</v>
      </c>
    </row>
    <row r="30756">
      <c r="A30756" s="1" t="s">
        <v>90507</v>
      </c>
      <c r="B30756" s="1" t="s">
        <v>90508</v>
      </c>
      <c r="C30756" s="1" t="s">
        <v>90509</v>
      </c>
      <c r="D30756" s="1">
        <v>15.0</v>
      </c>
    </row>
    <row r="30757">
      <c r="A30757" s="1" t="s">
        <v>90510</v>
      </c>
      <c r="B30757" s="1" t="s">
        <v>90511</v>
      </c>
      <c r="C30757" s="1" t="s">
        <v>90512</v>
      </c>
      <c r="D30757" s="1">
        <v>208.0</v>
      </c>
    </row>
    <row r="30758">
      <c r="A30758" s="1" t="s">
        <v>90513</v>
      </c>
      <c r="B30758" s="1" t="s">
        <v>90514</v>
      </c>
      <c r="C30758" s="1" t="s">
        <v>90515</v>
      </c>
      <c r="D30758" s="1">
        <v>118.0</v>
      </c>
    </row>
    <row r="30759">
      <c r="A30759" s="1" t="s">
        <v>90516</v>
      </c>
      <c r="B30759" s="1" t="s">
        <v>90517</v>
      </c>
      <c r="C30759" s="1" t="s">
        <v>90518</v>
      </c>
      <c r="D30759" s="1">
        <v>757.0</v>
      </c>
    </row>
    <row r="30760">
      <c r="A30760" s="1" t="s">
        <v>90519</v>
      </c>
      <c r="B30760" s="1" t="s">
        <v>90520</v>
      </c>
      <c r="C30760" s="1" t="s">
        <v>90521</v>
      </c>
      <c r="D30760" s="1">
        <v>578.0</v>
      </c>
    </row>
    <row r="30761">
      <c r="A30761" s="1" t="s">
        <v>90522</v>
      </c>
      <c r="B30761" s="1" t="s">
        <v>90523</v>
      </c>
      <c r="C30761" s="1" t="s">
        <v>90524</v>
      </c>
      <c r="D30761" s="1">
        <v>398.0</v>
      </c>
    </row>
    <row r="30762">
      <c r="A30762" s="1" t="s">
        <v>90525</v>
      </c>
      <c r="B30762" s="1" t="s">
        <v>90526</v>
      </c>
      <c r="C30762" s="1" t="s">
        <v>90527</v>
      </c>
      <c r="D30762" s="1">
        <v>130.0</v>
      </c>
    </row>
    <row r="30763">
      <c r="A30763" s="1" t="s">
        <v>90528</v>
      </c>
      <c r="B30763" s="1" t="s">
        <v>90529</v>
      </c>
      <c r="C30763" s="1" t="s">
        <v>90530</v>
      </c>
      <c r="D30763" s="1">
        <v>189.0</v>
      </c>
    </row>
    <row r="30764">
      <c r="A30764" s="1" t="s">
        <v>90531</v>
      </c>
      <c r="B30764" s="1" t="s">
        <v>90532</v>
      </c>
      <c r="C30764" s="1" t="s">
        <v>90533</v>
      </c>
      <c r="D30764" s="1">
        <v>2266.0</v>
      </c>
    </row>
    <row r="30765">
      <c r="A30765" s="1" t="s">
        <v>90534</v>
      </c>
      <c r="B30765" s="1" t="s">
        <v>90535</v>
      </c>
      <c r="C30765" s="1" t="s">
        <v>90536</v>
      </c>
      <c r="D30765" s="1">
        <v>206.0</v>
      </c>
    </row>
    <row r="30766">
      <c r="A30766" s="1" t="s">
        <v>90537</v>
      </c>
      <c r="B30766" s="1" t="s">
        <v>90538</v>
      </c>
      <c r="C30766" s="1" t="s">
        <v>90539</v>
      </c>
      <c r="D30766" s="1">
        <v>59.0</v>
      </c>
    </row>
    <row r="30767">
      <c r="A30767" s="1" t="s">
        <v>90540</v>
      </c>
      <c r="B30767" s="1" t="s">
        <v>90541</v>
      </c>
      <c r="C30767" s="1" t="s">
        <v>90542</v>
      </c>
      <c r="D30767" s="1">
        <v>700.0</v>
      </c>
    </row>
    <row r="30768">
      <c r="A30768" s="1" t="s">
        <v>90543</v>
      </c>
      <c r="B30768" s="1" t="s">
        <v>90544</v>
      </c>
      <c r="C30768" s="1" t="s">
        <v>90545</v>
      </c>
      <c r="D30768" s="1">
        <v>319.0</v>
      </c>
    </row>
    <row r="30769">
      <c r="A30769" s="1" t="s">
        <v>90546</v>
      </c>
      <c r="B30769" s="1" t="s">
        <v>90547</v>
      </c>
      <c r="C30769" s="1" t="s">
        <v>90548</v>
      </c>
      <c r="D30769" s="1">
        <v>783.0</v>
      </c>
    </row>
    <row r="30770">
      <c r="A30770" s="1" t="s">
        <v>90549</v>
      </c>
      <c r="B30770" s="1" t="s">
        <v>90550</v>
      </c>
      <c r="C30770" s="1" t="s">
        <v>90551</v>
      </c>
      <c r="D30770" s="1">
        <v>199.0</v>
      </c>
    </row>
    <row r="30771">
      <c r="A30771" s="1" t="s">
        <v>90552</v>
      </c>
      <c r="B30771" s="1" t="s">
        <v>90553</v>
      </c>
      <c r="C30771" s="1" t="s">
        <v>90554</v>
      </c>
      <c r="D30771" s="1">
        <v>259.0</v>
      </c>
    </row>
    <row r="30772">
      <c r="A30772" s="1" t="s">
        <v>90555</v>
      </c>
      <c r="B30772" s="1" t="s">
        <v>90556</v>
      </c>
      <c r="C30772" s="1" t="s">
        <v>90557</v>
      </c>
      <c r="D30772" s="1">
        <v>542.0</v>
      </c>
    </row>
    <row r="30773">
      <c r="A30773" s="1" t="s">
        <v>90558</v>
      </c>
      <c r="B30773" s="1" t="s">
        <v>90559</v>
      </c>
      <c r="C30773" s="1" t="s">
        <v>90560</v>
      </c>
      <c r="D30773" s="1">
        <v>263.0</v>
      </c>
    </row>
    <row r="30774">
      <c r="A30774" s="1" t="s">
        <v>22979</v>
      </c>
      <c r="B30774" s="1" t="s">
        <v>22980</v>
      </c>
      <c r="C30774" s="1" t="s">
        <v>90561</v>
      </c>
      <c r="D30774" s="1">
        <v>101.0</v>
      </c>
    </row>
    <row r="30775">
      <c r="A30775" s="1" t="s">
        <v>90562</v>
      </c>
      <c r="B30775" s="1" t="s">
        <v>90563</v>
      </c>
      <c r="C30775" s="1" t="s">
        <v>90564</v>
      </c>
      <c r="D30775" s="1">
        <v>364.0</v>
      </c>
    </row>
    <row r="30776">
      <c r="A30776" s="1" t="s">
        <v>90565</v>
      </c>
      <c r="B30776" s="1" t="s">
        <v>90566</v>
      </c>
      <c r="C30776" s="1" t="s">
        <v>90567</v>
      </c>
      <c r="D30776" s="1">
        <v>143.0</v>
      </c>
    </row>
    <row r="30777">
      <c r="A30777" s="1" t="s">
        <v>90568</v>
      </c>
      <c r="B30777" s="1" t="s">
        <v>90569</v>
      </c>
      <c r="C30777" s="1" t="s">
        <v>90570</v>
      </c>
      <c r="D30777" s="1">
        <v>924.0</v>
      </c>
    </row>
    <row r="30778">
      <c r="A30778" s="1" t="s">
        <v>90571</v>
      </c>
      <c r="B30778" s="1" t="s">
        <v>90572</v>
      </c>
      <c r="C30778" s="1" t="s">
        <v>90573</v>
      </c>
      <c r="D30778" s="1">
        <v>120.0</v>
      </c>
    </row>
    <row r="30779">
      <c r="A30779" s="1" t="s">
        <v>90574</v>
      </c>
      <c r="B30779" s="1" t="s">
        <v>90575</v>
      </c>
      <c r="C30779" s="1" t="s">
        <v>90576</v>
      </c>
      <c r="D30779" s="1">
        <v>1046.0</v>
      </c>
    </row>
    <row r="30780">
      <c r="A30780" s="1" t="s">
        <v>6907</v>
      </c>
      <c r="B30780" s="1" t="s">
        <v>6908</v>
      </c>
      <c r="C30780" s="1" t="s">
        <v>90577</v>
      </c>
      <c r="D30780" s="1">
        <v>1112.0</v>
      </c>
    </row>
    <row r="30781">
      <c r="A30781" s="1" t="s">
        <v>90578</v>
      </c>
      <c r="B30781" s="1" t="s">
        <v>90579</v>
      </c>
      <c r="C30781" s="1" t="s">
        <v>90580</v>
      </c>
      <c r="D30781" s="1">
        <v>251.0</v>
      </c>
    </row>
    <row r="30782">
      <c r="A30782" s="1" t="s">
        <v>90581</v>
      </c>
      <c r="B30782" s="1" t="s">
        <v>90582</v>
      </c>
      <c r="C30782" s="1" t="s">
        <v>90583</v>
      </c>
      <c r="D30782" s="1">
        <v>1028.0</v>
      </c>
    </row>
    <row r="30783">
      <c r="A30783" s="1" t="s">
        <v>90584</v>
      </c>
      <c r="B30783" s="1" t="s">
        <v>90585</v>
      </c>
      <c r="C30783" s="1" t="s">
        <v>90586</v>
      </c>
      <c r="D30783" s="1">
        <v>241.0</v>
      </c>
    </row>
    <row r="30784">
      <c r="A30784" s="1" t="s">
        <v>90587</v>
      </c>
      <c r="B30784" s="1" t="s">
        <v>90588</v>
      </c>
      <c r="C30784" s="1" t="s">
        <v>90589</v>
      </c>
      <c r="D30784" s="1">
        <v>1259.0</v>
      </c>
    </row>
    <row r="30785">
      <c r="A30785" s="1" t="s">
        <v>90590</v>
      </c>
      <c r="B30785" s="1" t="s">
        <v>90591</v>
      </c>
      <c r="C30785" s="1" t="s">
        <v>90592</v>
      </c>
      <c r="D30785" s="1">
        <v>676.0</v>
      </c>
    </row>
    <row r="30786">
      <c r="A30786" s="1" t="s">
        <v>90593</v>
      </c>
      <c r="B30786" s="1" t="s">
        <v>90594</v>
      </c>
      <c r="C30786" s="1" t="s">
        <v>90595</v>
      </c>
      <c r="D30786" s="1">
        <v>29.0</v>
      </c>
    </row>
    <row r="30787">
      <c r="A30787" s="1" t="s">
        <v>90596</v>
      </c>
      <c r="B30787" s="1" t="s">
        <v>90597</v>
      </c>
      <c r="C30787" s="1" t="s">
        <v>90598</v>
      </c>
      <c r="D30787" s="1">
        <v>2058.0</v>
      </c>
    </row>
    <row r="30788">
      <c r="A30788" s="1" t="s">
        <v>90599</v>
      </c>
      <c r="B30788" s="1" t="s">
        <v>90600</v>
      </c>
      <c r="C30788" s="1" t="s">
        <v>90601</v>
      </c>
      <c r="D30788" s="1">
        <v>1675.0</v>
      </c>
    </row>
    <row r="30789">
      <c r="A30789" s="1" t="s">
        <v>32051</v>
      </c>
      <c r="B30789" s="1" t="s">
        <v>32052</v>
      </c>
      <c r="C30789" s="1" t="s">
        <v>90602</v>
      </c>
      <c r="D30789" s="1">
        <v>228.0</v>
      </c>
    </row>
    <row r="30790">
      <c r="A30790" s="1" t="s">
        <v>90603</v>
      </c>
      <c r="B30790" s="1" t="s">
        <v>90604</v>
      </c>
      <c r="C30790" s="1" t="s">
        <v>90605</v>
      </c>
      <c r="D30790" s="1">
        <v>789.0</v>
      </c>
    </row>
    <row r="30791">
      <c r="A30791" s="1" t="s">
        <v>90606</v>
      </c>
      <c r="B30791" s="1" t="s">
        <v>90607</v>
      </c>
      <c r="C30791" s="1" t="s">
        <v>90608</v>
      </c>
      <c r="D30791" s="1">
        <v>1298.0</v>
      </c>
    </row>
    <row r="30792">
      <c r="A30792" s="1" t="s">
        <v>90609</v>
      </c>
      <c r="B30792" s="1" t="s">
        <v>90610</v>
      </c>
      <c r="C30792" s="1" t="s">
        <v>90611</v>
      </c>
      <c r="D30792" s="1">
        <v>1012.0</v>
      </c>
    </row>
    <row r="30793">
      <c r="A30793" s="1" t="s">
        <v>90612</v>
      </c>
      <c r="B30793" s="1" t="s">
        <v>90613</v>
      </c>
      <c r="C30793" s="1" t="s">
        <v>90614</v>
      </c>
      <c r="D30793" s="1">
        <v>184.0</v>
      </c>
    </row>
    <row r="30794">
      <c r="A30794" s="1" t="s">
        <v>90615</v>
      </c>
      <c r="B30794" s="1" t="s">
        <v>90616</v>
      </c>
      <c r="C30794" s="1" t="s">
        <v>90617</v>
      </c>
      <c r="D30794" s="1">
        <v>161.0</v>
      </c>
    </row>
    <row r="30795">
      <c r="A30795" s="1" t="s">
        <v>90618</v>
      </c>
      <c r="B30795" s="1" t="s">
        <v>90619</v>
      </c>
      <c r="C30795" s="1" t="s">
        <v>90620</v>
      </c>
      <c r="D30795" s="1">
        <v>130.0</v>
      </c>
    </row>
    <row r="30796">
      <c r="A30796" s="1" t="s">
        <v>90621</v>
      </c>
      <c r="B30796" s="1" t="s">
        <v>90622</v>
      </c>
      <c r="C30796" s="1" t="s">
        <v>90623</v>
      </c>
      <c r="D30796" s="1">
        <v>219.0</v>
      </c>
    </row>
    <row r="30797">
      <c r="A30797" s="1" t="s">
        <v>90624</v>
      </c>
      <c r="B30797" s="1" t="s">
        <v>90625</v>
      </c>
      <c r="C30797" s="1" t="s">
        <v>90626</v>
      </c>
      <c r="D30797" s="1">
        <v>113.0</v>
      </c>
    </row>
    <row r="30798">
      <c r="A30798" s="1" t="s">
        <v>90627</v>
      </c>
      <c r="B30798" s="1" t="s">
        <v>90628</v>
      </c>
      <c r="C30798" s="1" t="s">
        <v>90629</v>
      </c>
      <c r="D30798" s="1">
        <v>229.0</v>
      </c>
    </row>
    <row r="30799">
      <c r="A30799" s="1" t="s">
        <v>90630</v>
      </c>
      <c r="B30799" s="1" t="s">
        <v>90631</v>
      </c>
      <c r="C30799" s="1" t="s">
        <v>90632</v>
      </c>
      <c r="D30799" s="1">
        <v>776.0</v>
      </c>
    </row>
    <row r="30800">
      <c r="A30800" s="1" t="s">
        <v>90633</v>
      </c>
      <c r="B30800" s="1" t="s">
        <v>90634</v>
      </c>
      <c r="C30800" s="1" t="s">
        <v>90635</v>
      </c>
      <c r="D30800" s="1">
        <v>2710.0</v>
      </c>
    </row>
    <row r="30801">
      <c r="A30801" s="1" t="s">
        <v>90636</v>
      </c>
      <c r="B30801" s="1" t="s">
        <v>90637</v>
      </c>
      <c r="C30801" s="1" t="s">
        <v>90638</v>
      </c>
      <c r="D30801" s="1">
        <v>34.0</v>
      </c>
    </row>
    <row r="30802">
      <c r="A30802" s="1" t="s">
        <v>90639</v>
      </c>
      <c r="B30802" s="1" t="s">
        <v>90640</v>
      </c>
      <c r="C30802" s="1" t="s">
        <v>90641</v>
      </c>
      <c r="D30802" s="1">
        <v>2407.0</v>
      </c>
    </row>
    <row r="30803">
      <c r="A30803" s="1" t="s">
        <v>90642</v>
      </c>
      <c r="B30803" s="1" t="s">
        <v>90643</v>
      </c>
      <c r="C30803" s="1" t="s">
        <v>90644</v>
      </c>
      <c r="D30803" s="1">
        <v>63.0</v>
      </c>
    </row>
    <row r="30804">
      <c r="A30804" s="1" t="s">
        <v>90645</v>
      </c>
      <c r="B30804" s="1" t="s">
        <v>90646</v>
      </c>
      <c r="C30804" s="1" t="s">
        <v>90647</v>
      </c>
      <c r="D30804" s="1">
        <v>722.0</v>
      </c>
    </row>
    <row r="30805">
      <c r="A30805" s="1" t="s">
        <v>90648</v>
      </c>
      <c r="B30805" s="1" t="s">
        <v>90649</v>
      </c>
      <c r="C30805" s="1" t="s">
        <v>90650</v>
      </c>
      <c r="D30805" s="1">
        <v>30.0</v>
      </c>
    </row>
    <row r="30806">
      <c r="A30806" s="1" t="s">
        <v>90651</v>
      </c>
      <c r="B30806" s="1" t="s">
        <v>90652</v>
      </c>
      <c r="C30806" s="1" t="s">
        <v>90653</v>
      </c>
      <c r="D30806" s="1">
        <v>23.0</v>
      </c>
    </row>
    <row r="30807">
      <c r="A30807" s="1" t="s">
        <v>90654</v>
      </c>
      <c r="B30807" s="1" t="s">
        <v>90655</v>
      </c>
      <c r="C30807" s="1" t="s">
        <v>90656</v>
      </c>
      <c r="D30807" s="1">
        <v>161.0</v>
      </c>
    </row>
    <row r="30808">
      <c r="A30808" s="1" t="s">
        <v>90657</v>
      </c>
      <c r="B30808" s="1" t="s">
        <v>90658</v>
      </c>
      <c r="C30808" s="1" t="s">
        <v>90659</v>
      </c>
      <c r="D30808" s="1">
        <v>560.0</v>
      </c>
    </row>
    <row r="30809">
      <c r="A30809" s="1" t="s">
        <v>90660</v>
      </c>
      <c r="B30809" s="1" t="s">
        <v>90661</v>
      </c>
      <c r="C30809" s="1" t="s">
        <v>90662</v>
      </c>
      <c r="D30809" s="1">
        <v>852.0</v>
      </c>
    </row>
    <row r="30810">
      <c r="A30810" s="1" t="s">
        <v>90663</v>
      </c>
      <c r="B30810" s="1" t="s">
        <v>90664</v>
      </c>
      <c r="C30810" s="1" t="s">
        <v>90665</v>
      </c>
      <c r="D30810" s="1">
        <v>48.0</v>
      </c>
    </row>
    <row r="30811">
      <c r="A30811" s="1" t="s">
        <v>90666</v>
      </c>
      <c r="B30811" s="1" t="s">
        <v>90667</v>
      </c>
      <c r="C30811" s="1" t="s">
        <v>90668</v>
      </c>
      <c r="D30811" s="1">
        <v>909.0</v>
      </c>
    </row>
    <row r="30812">
      <c r="A30812" s="1" t="s">
        <v>90669</v>
      </c>
      <c r="B30812" s="1" t="s">
        <v>90670</v>
      </c>
      <c r="C30812" s="1" t="s">
        <v>90671</v>
      </c>
      <c r="D30812" s="1">
        <v>3999.0</v>
      </c>
    </row>
    <row r="30813">
      <c r="A30813" s="1" t="s">
        <v>90672</v>
      </c>
      <c r="B30813" s="1" t="s">
        <v>90673</v>
      </c>
      <c r="C30813" s="1" t="s">
        <v>90674</v>
      </c>
      <c r="D30813" s="1">
        <v>671.0</v>
      </c>
    </row>
    <row r="30814">
      <c r="A30814" s="1" t="s">
        <v>90675</v>
      </c>
      <c r="B30814" s="1" t="s">
        <v>90676</v>
      </c>
      <c r="C30814" s="1" t="s">
        <v>90677</v>
      </c>
      <c r="D30814" s="1">
        <v>56.0</v>
      </c>
    </row>
    <row r="30815">
      <c r="A30815" s="1" t="s">
        <v>90678</v>
      </c>
      <c r="B30815" s="1" t="s">
        <v>90679</v>
      </c>
      <c r="C30815" s="1" t="s">
        <v>90680</v>
      </c>
      <c r="D30815" s="1">
        <v>283.0</v>
      </c>
    </row>
    <row r="30816">
      <c r="A30816" s="1" t="s">
        <v>90681</v>
      </c>
      <c r="B30816" s="1" t="s">
        <v>90682</v>
      </c>
      <c r="C30816" s="1" t="s">
        <v>90683</v>
      </c>
      <c r="D30816" s="1">
        <v>85.0</v>
      </c>
    </row>
    <row r="30817">
      <c r="A30817" s="1" t="s">
        <v>90684</v>
      </c>
      <c r="B30817" s="1" t="s">
        <v>90685</v>
      </c>
      <c r="C30817" s="1" t="s">
        <v>90686</v>
      </c>
      <c r="D30817" s="1">
        <v>630.0</v>
      </c>
    </row>
    <row r="30818">
      <c r="A30818" s="1" t="s">
        <v>90687</v>
      </c>
      <c r="B30818" s="1" t="s">
        <v>90688</v>
      </c>
      <c r="C30818" s="1" t="s">
        <v>90689</v>
      </c>
      <c r="D30818" s="1">
        <v>194.0</v>
      </c>
    </row>
    <row r="30819">
      <c r="A30819" s="1" t="s">
        <v>90690</v>
      </c>
      <c r="B30819" s="1" t="s">
        <v>90691</v>
      </c>
      <c r="C30819" s="1" t="s">
        <v>90692</v>
      </c>
      <c r="D30819" s="1">
        <v>460.0</v>
      </c>
    </row>
    <row r="30820">
      <c r="A30820" s="1" t="s">
        <v>90693</v>
      </c>
      <c r="B30820" s="1" t="s">
        <v>90694</v>
      </c>
      <c r="C30820" s="1" t="s">
        <v>90695</v>
      </c>
      <c r="D30820" s="1">
        <v>58.0</v>
      </c>
    </row>
    <row r="30821">
      <c r="A30821" s="1" t="s">
        <v>90696</v>
      </c>
      <c r="B30821" s="1" t="s">
        <v>90697</v>
      </c>
      <c r="C30821" s="1" t="s">
        <v>90698</v>
      </c>
      <c r="D30821" s="1">
        <v>39.0</v>
      </c>
    </row>
    <row r="30822">
      <c r="A30822" s="1" t="s">
        <v>90699</v>
      </c>
      <c r="B30822" s="1" t="s">
        <v>90700</v>
      </c>
      <c r="C30822" s="1" t="s">
        <v>90701</v>
      </c>
      <c r="D30822" s="1">
        <v>1290.0</v>
      </c>
    </row>
    <row r="30823">
      <c r="A30823" s="1" t="s">
        <v>90702</v>
      </c>
      <c r="B30823" s="1" t="s">
        <v>90703</v>
      </c>
      <c r="C30823" s="1" t="s">
        <v>90704</v>
      </c>
      <c r="D30823" s="1">
        <v>39.0</v>
      </c>
    </row>
    <row r="30824">
      <c r="A30824" s="1" t="s">
        <v>90705</v>
      </c>
      <c r="B30824" s="1" t="s">
        <v>90706</v>
      </c>
      <c r="C30824" s="1" t="s">
        <v>90707</v>
      </c>
      <c r="D30824" s="1">
        <v>233.0</v>
      </c>
    </row>
    <row r="30825">
      <c r="A30825" s="1" t="s">
        <v>90708</v>
      </c>
      <c r="B30825" s="1" t="s">
        <v>90709</v>
      </c>
      <c r="C30825" s="1" t="s">
        <v>90710</v>
      </c>
      <c r="D30825" s="1">
        <v>218.0</v>
      </c>
    </row>
    <row r="30826">
      <c r="A30826" s="1" t="s">
        <v>90711</v>
      </c>
      <c r="B30826" s="1" t="s">
        <v>90712</v>
      </c>
      <c r="C30826" s="1" t="s">
        <v>90713</v>
      </c>
      <c r="D30826" s="1">
        <v>476.0</v>
      </c>
    </row>
    <row r="30827">
      <c r="A30827" s="1" t="s">
        <v>168</v>
      </c>
      <c r="B30827" s="1" t="s">
        <v>169</v>
      </c>
      <c r="C30827" s="1" t="s">
        <v>90714</v>
      </c>
      <c r="D30827" s="1">
        <v>615.0</v>
      </c>
    </row>
    <row r="30828">
      <c r="A30828" s="1" t="s">
        <v>90715</v>
      </c>
      <c r="B30828" s="1" t="s">
        <v>90716</v>
      </c>
      <c r="C30828" s="1" t="s">
        <v>90717</v>
      </c>
      <c r="D30828" s="1">
        <v>429.0</v>
      </c>
    </row>
    <row r="30829">
      <c r="A30829" s="1" t="s">
        <v>90718</v>
      </c>
      <c r="B30829" s="1" t="s">
        <v>90719</v>
      </c>
      <c r="C30829" s="1" t="s">
        <v>90720</v>
      </c>
      <c r="D30829" s="1">
        <v>291.0</v>
      </c>
    </row>
    <row r="30830">
      <c r="A30830" s="1" t="s">
        <v>90721</v>
      </c>
      <c r="B30830" s="1" t="s">
        <v>90722</v>
      </c>
      <c r="C30830" s="1" t="s">
        <v>90723</v>
      </c>
      <c r="D30830" s="1">
        <v>2930.0</v>
      </c>
    </row>
    <row r="30831">
      <c r="A30831" s="1" t="s">
        <v>90724</v>
      </c>
      <c r="B30831" s="1" t="s">
        <v>90725</v>
      </c>
      <c r="C30831" s="1" t="s">
        <v>90726</v>
      </c>
      <c r="D30831" s="1">
        <v>230.0</v>
      </c>
    </row>
    <row r="30832">
      <c r="A30832" s="1" t="s">
        <v>90727</v>
      </c>
      <c r="B30832" s="1" t="s">
        <v>90728</v>
      </c>
      <c r="C30832" s="1" t="s">
        <v>90729</v>
      </c>
      <c r="D30832" s="1">
        <v>226.0</v>
      </c>
    </row>
    <row r="30833">
      <c r="A30833" s="1" t="s">
        <v>90730</v>
      </c>
      <c r="B30833" s="1" t="s">
        <v>90731</v>
      </c>
      <c r="C30833" s="1" t="s">
        <v>90732</v>
      </c>
      <c r="D30833" s="1">
        <v>117.0</v>
      </c>
    </row>
    <row r="30834">
      <c r="A30834" s="1" t="s">
        <v>90733</v>
      </c>
      <c r="B30834" s="1" t="s">
        <v>90734</v>
      </c>
      <c r="C30834" s="1" t="s">
        <v>90735</v>
      </c>
      <c r="D30834" s="1">
        <v>500.0</v>
      </c>
    </row>
    <row r="30835">
      <c r="A30835" s="1" t="s">
        <v>90736</v>
      </c>
      <c r="B30835" s="1" t="s">
        <v>90737</v>
      </c>
      <c r="C30835" s="1" t="s">
        <v>90738</v>
      </c>
      <c r="D30835" s="1">
        <v>1660.0</v>
      </c>
    </row>
    <row r="30836">
      <c r="A30836" s="1" t="s">
        <v>90739</v>
      </c>
      <c r="B30836" s="1" t="s">
        <v>90740</v>
      </c>
      <c r="C30836" s="1" t="s">
        <v>90741</v>
      </c>
      <c r="D30836" s="1">
        <v>65.0</v>
      </c>
    </row>
    <row r="30837">
      <c r="A30837" s="1" t="s">
        <v>90742</v>
      </c>
      <c r="B30837" s="1" t="s">
        <v>90743</v>
      </c>
      <c r="C30837" s="1" t="s">
        <v>90744</v>
      </c>
      <c r="D30837" s="1">
        <v>370.0</v>
      </c>
    </row>
    <row r="30838">
      <c r="A30838" s="1" t="s">
        <v>90745</v>
      </c>
      <c r="B30838" s="1" t="s">
        <v>90746</v>
      </c>
      <c r="C30838" s="1" t="s">
        <v>90747</v>
      </c>
      <c r="D30838" s="1">
        <v>759.0</v>
      </c>
    </row>
    <row r="30839">
      <c r="A30839" s="1" t="s">
        <v>90748</v>
      </c>
      <c r="B30839" s="1" t="s">
        <v>90749</v>
      </c>
      <c r="C30839" s="1" t="s">
        <v>90750</v>
      </c>
      <c r="D30839" s="1">
        <v>453.0</v>
      </c>
    </row>
    <row r="30840">
      <c r="A30840" s="1" t="s">
        <v>90751</v>
      </c>
      <c r="B30840" s="1" t="s">
        <v>90752</v>
      </c>
      <c r="C30840" s="1" t="s">
        <v>90753</v>
      </c>
      <c r="D30840" s="1">
        <v>124.0</v>
      </c>
    </row>
    <row r="30841">
      <c r="A30841" s="1" t="s">
        <v>90754</v>
      </c>
      <c r="B30841" s="1" t="s">
        <v>90755</v>
      </c>
      <c r="C30841" s="1" t="s">
        <v>90756</v>
      </c>
      <c r="D30841" s="1">
        <v>126.0</v>
      </c>
    </row>
    <row r="30842">
      <c r="A30842" s="1" t="s">
        <v>7925</v>
      </c>
      <c r="B30842" s="1" t="s">
        <v>90757</v>
      </c>
      <c r="C30842" s="1" t="s">
        <v>90758</v>
      </c>
      <c r="D30842" s="1">
        <v>243.0</v>
      </c>
    </row>
    <row r="30843">
      <c r="A30843" s="1" t="s">
        <v>90759</v>
      </c>
      <c r="B30843" s="1" t="s">
        <v>90760</v>
      </c>
      <c r="C30843" s="1" t="s">
        <v>90761</v>
      </c>
      <c r="D30843" s="1">
        <v>159.0</v>
      </c>
    </row>
    <row r="30844">
      <c r="A30844" s="1" t="s">
        <v>90762</v>
      </c>
      <c r="B30844" s="1" t="s">
        <v>90763</v>
      </c>
      <c r="C30844" s="1" t="s">
        <v>90764</v>
      </c>
      <c r="D30844" s="1">
        <v>332.0</v>
      </c>
    </row>
    <row r="30845">
      <c r="A30845" s="1" t="s">
        <v>90765</v>
      </c>
      <c r="B30845" s="1" t="s">
        <v>90766</v>
      </c>
      <c r="C30845" s="1" t="s">
        <v>90767</v>
      </c>
      <c r="D30845" s="1">
        <v>98.0</v>
      </c>
    </row>
    <row r="30846">
      <c r="A30846" s="1" t="s">
        <v>90768</v>
      </c>
      <c r="B30846" s="1" t="s">
        <v>90769</v>
      </c>
      <c r="C30846" s="1" t="s">
        <v>90770</v>
      </c>
      <c r="D30846" s="1">
        <v>749.0</v>
      </c>
    </row>
    <row r="30847">
      <c r="A30847" s="1" t="s">
        <v>90771</v>
      </c>
      <c r="B30847" s="1" t="s">
        <v>90772</v>
      </c>
      <c r="C30847" s="1" t="s">
        <v>90773</v>
      </c>
      <c r="D30847" s="1">
        <v>855.0</v>
      </c>
    </row>
    <row r="30848">
      <c r="A30848" s="1" t="s">
        <v>90774</v>
      </c>
      <c r="B30848" s="1" t="s">
        <v>90775</v>
      </c>
      <c r="C30848" s="1" t="s">
        <v>90776</v>
      </c>
      <c r="D30848" s="1">
        <v>2289.0</v>
      </c>
    </row>
    <row r="30849">
      <c r="A30849" s="1" t="s">
        <v>90777</v>
      </c>
      <c r="B30849" s="1" t="s">
        <v>90778</v>
      </c>
      <c r="C30849" s="1" t="s">
        <v>90779</v>
      </c>
      <c r="D30849" s="1">
        <v>282.0</v>
      </c>
    </row>
    <row r="30850">
      <c r="A30850" s="1" t="s">
        <v>90780</v>
      </c>
      <c r="B30850" s="1" t="s">
        <v>90781</v>
      </c>
      <c r="C30850" s="1" t="s">
        <v>90782</v>
      </c>
      <c r="D30850" s="1">
        <v>1735.0</v>
      </c>
    </row>
    <row r="30851">
      <c r="A30851" s="1" t="s">
        <v>90783</v>
      </c>
      <c r="B30851" s="1" t="s">
        <v>90784</v>
      </c>
      <c r="C30851" s="1" t="s">
        <v>90785</v>
      </c>
      <c r="D30851" s="1">
        <v>287.0</v>
      </c>
    </row>
    <row r="30852">
      <c r="A30852" s="1" t="s">
        <v>90786</v>
      </c>
      <c r="B30852" s="1" t="s">
        <v>90787</v>
      </c>
      <c r="C30852" s="1" t="s">
        <v>90788</v>
      </c>
      <c r="D30852" s="1">
        <v>120.0</v>
      </c>
    </row>
    <row r="30853">
      <c r="A30853" s="1" t="s">
        <v>90789</v>
      </c>
      <c r="B30853" s="1" t="s">
        <v>90790</v>
      </c>
      <c r="C30853" s="1" t="s">
        <v>90791</v>
      </c>
      <c r="D30853" s="1">
        <v>420.0</v>
      </c>
    </row>
    <row r="30854">
      <c r="A30854" s="1" t="s">
        <v>90792</v>
      </c>
      <c r="B30854" s="1" t="s">
        <v>90793</v>
      </c>
      <c r="C30854" s="1" t="s">
        <v>90794</v>
      </c>
      <c r="D30854" s="1">
        <v>49.0</v>
      </c>
    </row>
    <row r="30855">
      <c r="A30855" s="1" t="s">
        <v>90795</v>
      </c>
      <c r="B30855" s="1" t="s">
        <v>90796</v>
      </c>
      <c r="C30855" s="1" t="s">
        <v>90797</v>
      </c>
      <c r="D30855" s="1">
        <v>3399.0</v>
      </c>
    </row>
    <row r="30856">
      <c r="A30856" s="1" t="s">
        <v>90798</v>
      </c>
      <c r="B30856" s="1" t="s">
        <v>90799</v>
      </c>
      <c r="C30856" s="1" t="s">
        <v>90800</v>
      </c>
      <c r="D30856" s="1">
        <v>143.0</v>
      </c>
    </row>
    <row r="30857">
      <c r="A30857" s="1" t="s">
        <v>90801</v>
      </c>
      <c r="B30857" s="1" t="s">
        <v>90802</v>
      </c>
      <c r="C30857" s="1" t="s">
        <v>90803</v>
      </c>
      <c r="D30857" s="1">
        <v>21.0</v>
      </c>
    </row>
    <row r="30858">
      <c r="A30858" s="1" t="s">
        <v>90804</v>
      </c>
      <c r="B30858" s="1" t="s">
        <v>90805</v>
      </c>
      <c r="C30858" s="1" t="s">
        <v>90806</v>
      </c>
      <c r="D30858" s="1">
        <v>77.0</v>
      </c>
    </row>
    <row r="30859">
      <c r="A30859" s="1" t="s">
        <v>90807</v>
      </c>
      <c r="B30859" s="1" t="s">
        <v>90808</v>
      </c>
      <c r="C30859" s="1" t="s">
        <v>90809</v>
      </c>
      <c r="D30859" s="1">
        <v>2849.0</v>
      </c>
    </row>
    <row r="30860">
      <c r="A30860" s="1" t="s">
        <v>90810</v>
      </c>
      <c r="B30860" s="1" t="s">
        <v>90811</v>
      </c>
      <c r="C30860" s="1" t="s">
        <v>90812</v>
      </c>
      <c r="D30860" s="1">
        <v>13.0</v>
      </c>
    </row>
    <row r="30861">
      <c r="A30861" s="1" t="s">
        <v>90813</v>
      </c>
      <c r="B30861" s="1" t="s">
        <v>90814</v>
      </c>
      <c r="C30861" s="1" t="s">
        <v>90815</v>
      </c>
      <c r="D30861" s="1">
        <v>413.0</v>
      </c>
    </row>
    <row r="30862">
      <c r="A30862" s="1" t="s">
        <v>90816</v>
      </c>
      <c r="B30862" s="1" t="s">
        <v>90817</v>
      </c>
      <c r="C30862" s="1" t="s">
        <v>90818</v>
      </c>
      <c r="D30862" s="1">
        <v>216.0</v>
      </c>
    </row>
    <row r="30863">
      <c r="A30863" s="1" t="s">
        <v>90819</v>
      </c>
      <c r="B30863" s="1" t="s">
        <v>90820</v>
      </c>
      <c r="C30863" s="1" t="s">
        <v>90821</v>
      </c>
      <c r="D30863" s="1">
        <v>397.0</v>
      </c>
    </row>
    <row r="30864">
      <c r="A30864" s="1" t="s">
        <v>90822</v>
      </c>
      <c r="B30864" s="1" t="s">
        <v>90823</v>
      </c>
      <c r="C30864" s="1" t="s">
        <v>90824</v>
      </c>
      <c r="D30864" s="1">
        <v>388.0</v>
      </c>
    </row>
    <row r="30865">
      <c r="A30865" s="1" t="s">
        <v>90825</v>
      </c>
      <c r="B30865" s="1" t="s">
        <v>90826</v>
      </c>
      <c r="C30865" s="1" t="s">
        <v>90827</v>
      </c>
      <c r="D30865" s="1">
        <v>132.0</v>
      </c>
    </row>
    <row r="30866">
      <c r="A30866" s="1" t="s">
        <v>90828</v>
      </c>
      <c r="B30866" s="1" t="s">
        <v>90829</v>
      </c>
      <c r="C30866" s="1" t="s">
        <v>90830</v>
      </c>
      <c r="D30866" s="1">
        <v>119.0</v>
      </c>
    </row>
    <row r="30867">
      <c r="A30867" s="1" t="s">
        <v>90831</v>
      </c>
      <c r="B30867" s="1" t="s">
        <v>90832</v>
      </c>
      <c r="C30867" s="1" t="s">
        <v>90833</v>
      </c>
      <c r="D30867" s="1">
        <v>1723.0</v>
      </c>
    </row>
    <row r="30868">
      <c r="A30868" s="1" t="s">
        <v>90834</v>
      </c>
      <c r="B30868" s="1" t="s">
        <v>90835</v>
      </c>
      <c r="C30868" s="1" t="s">
        <v>90836</v>
      </c>
      <c r="D30868" s="1">
        <v>820.0</v>
      </c>
    </row>
    <row r="30869">
      <c r="A30869" s="1" t="s">
        <v>90837</v>
      </c>
      <c r="B30869" s="1" t="s">
        <v>90838</v>
      </c>
      <c r="C30869" s="1" t="s">
        <v>90839</v>
      </c>
      <c r="D30869" s="1">
        <v>252.0</v>
      </c>
    </row>
    <row r="30870">
      <c r="A30870" s="1" t="s">
        <v>90840</v>
      </c>
      <c r="B30870" s="1" t="s">
        <v>90841</v>
      </c>
      <c r="C30870" s="1" t="s">
        <v>90842</v>
      </c>
      <c r="D30870" s="1">
        <v>79.0</v>
      </c>
    </row>
    <row r="30871">
      <c r="A30871" s="1" t="s">
        <v>90843</v>
      </c>
      <c r="B30871" s="1" t="s">
        <v>90844</v>
      </c>
      <c r="C30871" s="1" t="s">
        <v>90845</v>
      </c>
      <c r="D30871" s="1">
        <v>238.0</v>
      </c>
    </row>
    <row r="30872">
      <c r="A30872" s="1" t="s">
        <v>90846</v>
      </c>
      <c r="B30872" s="1" t="s">
        <v>90847</v>
      </c>
      <c r="C30872" s="1" t="s">
        <v>90848</v>
      </c>
      <c r="D30872" s="1">
        <v>551.0</v>
      </c>
    </row>
    <row r="30873">
      <c r="A30873" s="1" t="s">
        <v>90849</v>
      </c>
      <c r="B30873" s="1" t="s">
        <v>90850</v>
      </c>
      <c r="C30873" s="1" t="s">
        <v>90851</v>
      </c>
      <c r="D30873" s="1">
        <v>407.0</v>
      </c>
    </row>
    <row r="30874">
      <c r="A30874" s="1" t="s">
        <v>90852</v>
      </c>
      <c r="B30874" s="1" t="s">
        <v>90853</v>
      </c>
      <c r="C30874" s="1" t="s">
        <v>90854</v>
      </c>
      <c r="D30874" s="1">
        <v>74.0</v>
      </c>
    </row>
    <row r="30875">
      <c r="A30875" s="1" t="s">
        <v>90855</v>
      </c>
      <c r="B30875" s="1" t="s">
        <v>90856</v>
      </c>
      <c r="C30875" s="1" t="s">
        <v>90857</v>
      </c>
      <c r="D30875" s="1">
        <v>261.0</v>
      </c>
    </row>
    <row r="30876">
      <c r="A30876" s="1" t="s">
        <v>90858</v>
      </c>
      <c r="B30876" s="1" t="s">
        <v>90859</v>
      </c>
      <c r="C30876" s="1" t="s">
        <v>90860</v>
      </c>
      <c r="D30876" s="1">
        <v>629.0</v>
      </c>
    </row>
    <row r="30877">
      <c r="A30877" s="1" t="s">
        <v>90861</v>
      </c>
      <c r="B30877" s="1" t="s">
        <v>90862</v>
      </c>
      <c r="C30877" s="1" t="s">
        <v>90863</v>
      </c>
      <c r="D30877" s="1">
        <v>304.0</v>
      </c>
    </row>
    <row r="30878">
      <c r="A30878" s="1" t="s">
        <v>90864</v>
      </c>
      <c r="B30878" s="1" t="s">
        <v>90865</v>
      </c>
      <c r="C30878" s="1" t="s">
        <v>90866</v>
      </c>
      <c r="D30878" s="1">
        <v>18.0</v>
      </c>
    </row>
    <row r="30879">
      <c r="A30879" s="1" t="s">
        <v>90867</v>
      </c>
      <c r="B30879" s="1" t="s">
        <v>90868</v>
      </c>
      <c r="C30879" s="1" t="s">
        <v>90869</v>
      </c>
      <c r="D30879" s="1">
        <v>320.0</v>
      </c>
    </row>
    <row r="30880">
      <c r="A30880" s="1" t="s">
        <v>90870</v>
      </c>
      <c r="B30880" s="1" t="s">
        <v>90871</v>
      </c>
      <c r="C30880" s="1" t="s">
        <v>90872</v>
      </c>
      <c r="D30880" s="1">
        <v>319.0</v>
      </c>
    </row>
    <row r="30881">
      <c r="A30881" s="1" t="s">
        <v>90873</v>
      </c>
      <c r="B30881" s="1" t="s">
        <v>90874</v>
      </c>
      <c r="C30881" s="1" t="s">
        <v>90875</v>
      </c>
      <c r="D30881" s="1">
        <v>74.0</v>
      </c>
    </row>
    <row r="30882">
      <c r="A30882" s="1" t="s">
        <v>90876</v>
      </c>
      <c r="B30882" s="1" t="s">
        <v>90877</v>
      </c>
      <c r="C30882" s="1" t="s">
        <v>90878</v>
      </c>
      <c r="D30882" s="1">
        <v>56.0</v>
      </c>
    </row>
    <row r="30883">
      <c r="A30883" s="1" t="s">
        <v>90879</v>
      </c>
      <c r="B30883" s="1" t="s">
        <v>90880</v>
      </c>
      <c r="C30883" s="1" t="s">
        <v>90881</v>
      </c>
      <c r="D30883" s="1">
        <v>46.0</v>
      </c>
    </row>
    <row r="30884">
      <c r="A30884" s="1" t="s">
        <v>90882</v>
      </c>
      <c r="B30884" s="1" t="s">
        <v>90883</v>
      </c>
      <c r="C30884" s="1" t="s">
        <v>90884</v>
      </c>
      <c r="D30884" s="1">
        <v>737.0</v>
      </c>
    </row>
    <row r="30885">
      <c r="A30885" s="1" t="s">
        <v>90885</v>
      </c>
      <c r="B30885" s="1" t="s">
        <v>90886</v>
      </c>
      <c r="C30885" s="1" t="s">
        <v>90887</v>
      </c>
      <c r="D30885" s="1">
        <v>264.0</v>
      </c>
    </row>
    <row r="30886">
      <c r="A30886" s="1" t="s">
        <v>90888</v>
      </c>
      <c r="B30886" s="1" t="s">
        <v>90889</v>
      </c>
      <c r="C30886" s="1" t="s">
        <v>90890</v>
      </c>
      <c r="D30886" s="1">
        <v>1157.0</v>
      </c>
    </row>
    <row r="30887">
      <c r="A30887" s="1" t="s">
        <v>90891</v>
      </c>
      <c r="B30887" s="1" t="s">
        <v>90892</v>
      </c>
      <c r="C30887" s="1" t="s">
        <v>90893</v>
      </c>
      <c r="D30887" s="1">
        <v>390.0</v>
      </c>
    </row>
    <row r="30888">
      <c r="A30888" s="1" t="s">
        <v>90894</v>
      </c>
      <c r="B30888" s="1" t="s">
        <v>90895</v>
      </c>
      <c r="C30888" s="1" t="s">
        <v>90896</v>
      </c>
      <c r="D30888" s="1">
        <v>265.0</v>
      </c>
    </row>
    <row r="30889">
      <c r="A30889" s="1" t="s">
        <v>90897</v>
      </c>
      <c r="B30889" s="1" t="s">
        <v>90898</v>
      </c>
      <c r="C30889" s="1" t="s">
        <v>90899</v>
      </c>
      <c r="D30889" s="1">
        <v>888.0</v>
      </c>
    </row>
    <row r="30890">
      <c r="A30890" s="1" t="s">
        <v>90900</v>
      </c>
      <c r="B30890" s="1" t="s">
        <v>90901</v>
      </c>
      <c r="C30890" s="1" t="s">
        <v>90902</v>
      </c>
      <c r="D30890" s="1">
        <v>47.0</v>
      </c>
    </row>
    <row r="30891">
      <c r="A30891" s="1" t="s">
        <v>90903</v>
      </c>
      <c r="B30891" s="1" t="s">
        <v>90904</v>
      </c>
      <c r="C30891" s="1" t="s">
        <v>90905</v>
      </c>
      <c r="D30891" s="1">
        <v>1241.0</v>
      </c>
    </row>
    <row r="30892">
      <c r="A30892" s="1" t="s">
        <v>90906</v>
      </c>
      <c r="B30892" s="1" t="s">
        <v>90907</v>
      </c>
      <c r="C30892" s="1" t="s">
        <v>90908</v>
      </c>
      <c r="D30892" s="1">
        <v>122.0</v>
      </c>
    </row>
    <row r="30893">
      <c r="A30893" s="1" t="s">
        <v>90909</v>
      </c>
      <c r="B30893" s="1" t="s">
        <v>90910</v>
      </c>
      <c r="C30893" s="1" t="s">
        <v>90911</v>
      </c>
      <c r="D30893" s="1">
        <v>2208.0</v>
      </c>
    </row>
    <row r="30894">
      <c r="A30894" s="1" t="s">
        <v>90912</v>
      </c>
      <c r="B30894" s="1" t="s">
        <v>90913</v>
      </c>
      <c r="C30894" s="1" t="s">
        <v>90914</v>
      </c>
      <c r="D30894" s="1">
        <v>26.0</v>
      </c>
    </row>
    <row r="30895">
      <c r="A30895" s="1" t="s">
        <v>90915</v>
      </c>
      <c r="B30895" s="1" t="s">
        <v>90916</v>
      </c>
      <c r="C30895" s="1" t="s">
        <v>90917</v>
      </c>
      <c r="D30895" s="1">
        <v>252.0</v>
      </c>
    </row>
    <row r="30896">
      <c r="A30896" s="1" t="s">
        <v>90918</v>
      </c>
      <c r="B30896" s="1" t="s">
        <v>90919</v>
      </c>
      <c r="C30896" s="1" t="s">
        <v>90920</v>
      </c>
      <c r="D30896" s="1">
        <v>48.0</v>
      </c>
    </row>
    <row r="30897">
      <c r="A30897" s="1" t="s">
        <v>90921</v>
      </c>
      <c r="B30897" s="1" t="s">
        <v>90922</v>
      </c>
      <c r="C30897" s="1" t="s">
        <v>90923</v>
      </c>
      <c r="D30897" s="1">
        <v>380.0</v>
      </c>
    </row>
    <row r="30898">
      <c r="A30898" s="1" t="s">
        <v>90924</v>
      </c>
      <c r="B30898" s="1" t="s">
        <v>90925</v>
      </c>
      <c r="C30898" s="1" t="s">
        <v>90926</v>
      </c>
      <c r="D30898" s="1">
        <v>102.0</v>
      </c>
    </row>
    <row r="30899">
      <c r="A30899" s="1" t="s">
        <v>90927</v>
      </c>
      <c r="B30899" s="1" t="s">
        <v>90928</v>
      </c>
      <c r="C30899" s="1" t="s">
        <v>90929</v>
      </c>
      <c r="D30899" s="1">
        <v>699.0</v>
      </c>
    </row>
    <row r="30900">
      <c r="A30900" s="1" t="s">
        <v>90930</v>
      </c>
      <c r="B30900" s="1" t="s">
        <v>90931</v>
      </c>
      <c r="C30900" s="1" t="s">
        <v>90932</v>
      </c>
      <c r="D30900" s="1">
        <v>899.0</v>
      </c>
    </row>
    <row r="30901">
      <c r="A30901" s="1" t="s">
        <v>90933</v>
      </c>
      <c r="B30901" s="1" t="s">
        <v>90934</v>
      </c>
      <c r="C30901" s="1" t="s">
        <v>90935</v>
      </c>
      <c r="D30901" s="1">
        <v>325.0</v>
      </c>
    </row>
    <row r="30902">
      <c r="A30902" s="1" t="s">
        <v>90936</v>
      </c>
      <c r="B30902" s="1" t="s">
        <v>90937</v>
      </c>
      <c r="C30902" s="1" t="s">
        <v>90938</v>
      </c>
      <c r="D30902" s="1">
        <v>155.0</v>
      </c>
    </row>
    <row r="30903">
      <c r="A30903" s="1" t="s">
        <v>90939</v>
      </c>
      <c r="B30903" s="1" t="s">
        <v>90940</v>
      </c>
      <c r="C30903" s="1" t="s">
        <v>90941</v>
      </c>
      <c r="D30903" s="1">
        <v>220.0</v>
      </c>
    </row>
    <row r="30904">
      <c r="A30904" s="1" t="s">
        <v>90942</v>
      </c>
      <c r="B30904" s="1" t="s">
        <v>90943</v>
      </c>
      <c r="C30904" s="1" t="s">
        <v>90944</v>
      </c>
      <c r="D30904" s="1">
        <v>352.0</v>
      </c>
    </row>
    <row r="30905">
      <c r="A30905" s="1" t="s">
        <v>90945</v>
      </c>
      <c r="B30905" s="1" t="s">
        <v>90946</v>
      </c>
      <c r="C30905" s="1" t="s">
        <v>90947</v>
      </c>
      <c r="D30905" s="1">
        <v>77.0</v>
      </c>
    </row>
    <row r="30906">
      <c r="A30906" s="1" t="s">
        <v>90948</v>
      </c>
      <c r="B30906" s="1" t="s">
        <v>90949</v>
      </c>
      <c r="C30906" s="1" t="s">
        <v>90950</v>
      </c>
      <c r="D30906" s="1">
        <v>569.0</v>
      </c>
    </row>
    <row r="30907">
      <c r="A30907" s="1" t="s">
        <v>90951</v>
      </c>
      <c r="B30907" s="1" t="s">
        <v>90952</v>
      </c>
      <c r="C30907" s="1" t="s">
        <v>90953</v>
      </c>
      <c r="D30907" s="1">
        <v>84.0</v>
      </c>
    </row>
    <row r="30908">
      <c r="A30908" s="1" t="s">
        <v>90954</v>
      </c>
      <c r="B30908" s="1" t="s">
        <v>90955</v>
      </c>
      <c r="C30908" s="1" t="s">
        <v>90956</v>
      </c>
      <c r="D30908" s="1">
        <v>234.0</v>
      </c>
    </row>
    <row r="30909">
      <c r="A30909" s="1" t="s">
        <v>90957</v>
      </c>
      <c r="B30909" s="1" t="s">
        <v>90958</v>
      </c>
      <c r="C30909" s="1" t="s">
        <v>90959</v>
      </c>
      <c r="D30909" s="1">
        <v>2294.0</v>
      </c>
    </row>
    <row r="30910">
      <c r="A30910" s="1" t="s">
        <v>90960</v>
      </c>
      <c r="B30910" s="1" t="s">
        <v>90961</v>
      </c>
      <c r="C30910" s="1" t="s">
        <v>90962</v>
      </c>
      <c r="D30910" s="1">
        <v>244.0</v>
      </c>
    </row>
    <row r="30911">
      <c r="A30911" s="1" t="s">
        <v>90963</v>
      </c>
      <c r="B30911" s="1" t="s">
        <v>90964</v>
      </c>
      <c r="C30911" s="1" t="s">
        <v>90965</v>
      </c>
      <c r="D30911" s="1">
        <v>321.0</v>
      </c>
    </row>
    <row r="30912">
      <c r="A30912" s="1" t="s">
        <v>90966</v>
      </c>
      <c r="B30912" s="1" t="s">
        <v>90967</v>
      </c>
      <c r="C30912" s="1" t="s">
        <v>90968</v>
      </c>
      <c r="D30912" s="1">
        <v>895.0</v>
      </c>
    </row>
    <row r="30913">
      <c r="A30913" s="1" t="s">
        <v>90969</v>
      </c>
      <c r="B30913" s="1" t="s">
        <v>90970</v>
      </c>
      <c r="C30913" s="1" t="s">
        <v>90971</v>
      </c>
      <c r="D30913" s="1">
        <v>38.0</v>
      </c>
    </row>
    <row r="30914">
      <c r="A30914" s="1" t="s">
        <v>90972</v>
      </c>
      <c r="B30914" s="1" t="s">
        <v>90973</v>
      </c>
      <c r="C30914" s="1" t="s">
        <v>90974</v>
      </c>
      <c r="D30914" s="1">
        <v>1305.0</v>
      </c>
    </row>
    <row r="30915">
      <c r="A30915" s="1" t="s">
        <v>90975</v>
      </c>
      <c r="B30915" s="1" t="s">
        <v>90976</v>
      </c>
      <c r="C30915" s="1" t="s">
        <v>90977</v>
      </c>
      <c r="D30915" s="1">
        <v>1036.0</v>
      </c>
    </row>
    <row r="30916">
      <c r="A30916" s="1" t="s">
        <v>90978</v>
      </c>
      <c r="B30916" s="1" t="s">
        <v>90979</v>
      </c>
      <c r="C30916" s="1" t="s">
        <v>90980</v>
      </c>
      <c r="D30916" s="1">
        <v>899.0</v>
      </c>
    </row>
    <row r="30917">
      <c r="A30917" s="1" t="s">
        <v>90981</v>
      </c>
      <c r="B30917" s="1" t="s">
        <v>90982</v>
      </c>
      <c r="C30917" s="1" t="s">
        <v>90983</v>
      </c>
      <c r="D30917" s="1">
        <v>137.0</v>
      </c>
    </row>
    <row r="30918">
      <c r="A30918" s="1" t="s">
        <v>90984</v>
      </c>
      <c r="B30918" s="1" t="s">
        <v>90985</v>
      </c>
      <c r="C30918" s="1" t="s">
        <v>90986</v>
      </c>
      <c r="D30918" s="1">
        <v>85.0</v>
      </c>
    </row>
    <row r="30919">
      <c r="A30919" s="1" t="s">
        <v>90987</v>
      </c>
      <c r="B30919" s="1" t="s">
        <v>90988</v>
      </c>
      <c r="C30919" s="1" t="s">
        <v>90989</v>
      </c>
      <c r="D30919" s="1">
        <v>4199.0</v>
      </c>
    </row>
    <row r="30920">
      <c r="A30920" s="1" t="s">
        <v>90990</v>
      </c>
      <c r="B30920" s="1" t="s">
        <v>90991</v>
      </c>
      <c r="C30920" s="1" t="s">
        <v>90992</v>
      </c>
      <c r="D30920" s="1">
        <v>124.0</v>
      </c>
    </row>
    <row r="30921">
      <c r="A30921" s="1" t="s">
        <v>90993</v>
      </c>
      <c r="B30921" s="1" t="s">
        <v>90994</v>
      </c>
      <c r="C30921" s="1" t="s">
        <v>90995</v>
      </c>
      <c r="D30921" s="1">
        <v>95.0</v>
      </c>
    </row>
    <row r="30922">
      <c r="A30922" s="1" t="s">
        <v>90996</v>
      </c>
      <c r="B30922" s="1" t="s">
        <v>90997</v>
      </c>
      <c r="C30922" s="1" t="s">
        <v>90998</v>
      </c>
      <c r="D30922" s="1">
        <v>252.0</v>
      </c>
    </row>
    <row r="30923">
      <c r="A30923" s="1" t="s">
        <v>90999</v>
      </c>
      <c r="B30923" s="1" t="s">
        <v>91000</v>
      </c>
      <c r="C30923" s="1" t="s">
        <v>91001</v>
      </c>
      <c r="D30923" s="1">
        <v>209.0</v>
      </c>
    </row>
    <row r="30924">
      <c r="A30924" s="1" t="s">
        <v>91002</v>
      </c>
      <c r="B30924" s="1" t="s">
        <v>91003</v>
      </c>
      <c r="C30924" s="1" t="s">
        <v>91004</v>
      </c>
      <c r="D30924" s="1">
        <v>1449.0</v>
      </c>
    </row>
    <row r="30925">
      <c r="A30925" s="1" t="s">
        <v>91005</v>
      </c>
      <c r="B30925" s="1" t="s">
        <v>91006</v>
      </c>
      <c r="C30925" s="1" t="s">
        <v>91007</v>
      </c>
      <c r="D30925" s="1">
        <v>57.0</v>
      </c>
    </row>
    <row r="30926">
      <c r="A30926" s="1" t="s">
        <v>91008</v>
      </c>
      <c r="B30926" s="1" t="s">
        <v>91009</v>
      </c>
      <c r="C30926" s="1" t="s">
        <v>91010</v>
      </c>
      <c r="D30926" s="1">
        <v>54.0</v>
      </c>
    </row>
    <row r="30927">
      <c r="A30927" s="1" t="s">
        <v>91011</v>
      </c>
      <c r="B30927" s="1" t="s">
        <v>91012</v>
      </c>
      <c r="C30927" s="1" t="s">
        <v>91013</v>
      </c>
      <c r="D30927" s="1">
        <v>38.0</v>
      </c>
    </row>
    <row r="30928">
      <c r="A30928" s="1" t="s">
        <v>91014</v>
      </c>
      <c r="B30928" s="1" t="s">
        <v>91015</v>
      </c>
      <c r="C30928" s="1" t="s">
        <v>91016</v>
      </c>
      <c r="D30928" s="1">
        <v>67.0</v>
      </c>
    </row>
    <row r="30929">
      <c r="A30929" s="1" t="s">
        <v>91017</v>
      </c>
      <c r="B30929" s="1" t="s">
        <v>91018</v>
      </c>
      <c r="C30929" s="1" t="s">
        <v>91019</v>
      </c>
      <c r="D30929" s="1">
        <v>260.0</v>
      </c>
    </row>
    <row r="30930">
      <c r="A30930" s="1" t="s">
        <v>91020</v>
      </c>
      <c r="B30930" s="1" t="s">
        <v>91021</v>
      </c>
      <c r="C30930" s="1" t="s">
        <v>91022</v>
      </c>
      <c r="D30930" s="1">
        <v>32.0</v>
      </c>
    </row>
    <row r="30931">
      <c r="A30931" s="1" t="s">
        <v>91023</v>
      </c>
      <c r="B30931" s="1" t="s">
        <v>91024</v>
      </c>
      <c r="C30931" s="1" t="s">
        <v>91025</v>
      </c>
      <c r="D30931" s="1">
        <v>1764.0</v>
      </c>
    </row>
    <row r="30932">
      <c r="A30932" s="1" t="s">
        <v>91026</v>
      </c>
      <c r="B30932" s="1" t="s">
        <v>91027</v>
      </c>
      <c r="C30932" s="1" t="s">
        <v>91028</v>
      </c>
      <c r="D30932" s="1">
        <v>969.0</v>
      </c>
    </row>
    <row r="30933">
      <c r="A30933" s="1" t="s">
        <v>91029</v>
      </c>
      <c r="B30933" s="1" t="s">
        <v>91030</v>
      </c>
      <c r="C30933" s="1" t="s">
        <v>91031</v>
      </c>
      <c r="D30933" s="1">
        <v>163.0</v>
      </c>
    </row>
    <row r="30934">
      <c r="A30934" s="1" t="s">
        <v>91032</v>
      </c>
      <c r="B30934" s="1" t="s">
        <v>91033</v>
      </c>
      <c r="C30934" s="1" t="s">
        <v>91034</v>
      </c>
      <c r="D30934" s="1">
        <v>316.0</v>
      </c>
    </row>
    <row r="30935">
      <c r="A30935" s="1" t="s">
        <v>91035</v>
      </c>
      <c r="B30935" s="1" t="s">
        <v>91036</v>
      </c>
      <c r="C30935" s="1" t="s">
        <v>91037</v>
      </c>
      <c r="D30935" s="1">
        <v>743.0</v>
      </c>
    </row>
    <row r="30936">
      <c r="A30936" s="1" t="s">
        <v>91038</v>
      </c>
      <c r="B30936" s="1" t="s">
        <v>91039</v>
      </c>
      <c r="C30936" s="1" t="s">
        <v>91040</v>
      </c>
      <c r="D30936" s="1">
        <v>243.0</v>
      </c>
    </row>
    <row r="30937">
      <c r="A30937" s="1" t="s">
        <v>91041</v>
      </c>
      <c r="B30937" s="1" t="s">
        <v>91042</v>
      </c>
      <c r="C30937" s="1" t="s">
        <v>91043</v>
      </c>
      <c r="D30937" s="1">
        <v>1947.0</v>
      </c>
    </row>
    <row r="30938">
      <c r="A30938" s="1" t="s">
        <v>91044</v>
      </c>
      <c r="B30938" s="1" t="s">
        <v>91045</v>
      </c>
      <c r="C30938" s="1" t="s">
        <v>91046</v>
      </c>
      <c r="D30938" s="1">
        <v>30.0</v>
      </c>
    </row>
    <row r="30939">
      <c r="A30939" s="1" t="s">
        <v>91047</v>
      </c>
      <c r="B30939" s="1" t="s">
        <v>91048</v>
      </c>
      <c r="C30939" s="1" t="s">
        <v>91049</v>
      </c>
      <c r="D30939" s="1">
        <v>511.0</v>
      </c>
    </row>
    <row r="30940">
      <c r="A30940" s="1" t="s">
        <v>91050</v>
      </c>
      <c r="B30940" s="1" t="s">
        <v>91051</v>
      </c>
      <c r="C30940" s="1" t="s">
        <v>91052</v>
      </c>
      <c r="D30940" s="1">
        <v>164.0</v>
      </c>
    </row>
    <row r="30941">
      <c r="A30941" s="1" t="s">
        <v>91053</v>
      </c>
      <c r="B30941" s="1" t="s">
        <v>91054</v>
      </c>
      <c r="C30941" s="1" t="s">
        <v>91055</v>
      </c>
      <c r="D30941" s="1">
        <v>759.0</v>
      </c>
    </row>
    <row r="30942">
      <c r="A30942" s="1" t="s">
        <v>91056</v>
      </c>
      <c r="B30942" s="1" t="s">
        <v>91057</v>
      </c>
      <c r="C30942" s="1" t="s">
        <v>91058</v>
      </c>
      <c r="D30942" s="1">
        <v>484.0</v>
      </c>
    </row>
    <row r="30943">
      <c r="A30943" s="1" t="s">
        <v>91059</v>
      </c>
      <c r="B30943" s="1" t="s">
        <v>91060</v>
      </c>
      <c r="C30943" s="1" t="s">
        <v>91061</v>
      </c>
      <c r="D30943" s="1">
        <v>109.0</v>
      </c>
    </row>
    <row r="30944">
      <c r="A30944" s="1" t="s">
        <v>91062</v>
      </c>
      <c r="B30944" s="1" t="s">
        <v>91063</v>
      </c>
      <c r="C30944" s="1" t="s">
        <v>91064</v>
      </c>
      <c r="D30944" s="1">
        <v>304.0</v>
      </c>
    </row>
    <row r="30945">
      <c r="A30945" s="1" t="s">
        <v>91065</v>
      </c>
      <c r="B30945" s="1" t="s">
        <v>91066</v>
      </c>
      <c r="C30945" s="1" t="s">
        <v>91067</v>
      </c>
      <c r="D30945" s="1">
        <v>1337.0</v>
      </c>
    </row>
    <row r="30946">
      <c r="A30946" s="1" t="s">
        <v>91068</v>
      </c>
      <c r="B30946" s="1" t="s">
        <v>91069</v>
      </c>
      <c r="C30946" s="1" t="s">
        <v>91070</v>
      </c>
      <c r="D30946" s="1">
        <v>17245.0</v>
      </c>
    </row>
    <row r="30947">
      <c r="A30947" s="1" t="s">
        <v>91071</v>
      </c>
      <c r="B30947" s="1" t="s">
        <v>91072</v>
      </c>
      <c r="C30947" s="1" t="s">
        <v>91073</v>
      </c>
      <c r="D30947" s="1">
        <v>175.0</v>
      </c>
    </row>
    <row r="30948">
      <c r="A30948" s="1" t="s">
        <v>91074</v>
      </c>
      <c r="B30948" s="1" t="s">
        <v>91075</v>
      </c>
      <c r="C30948" s="1" t="s">
        <v>91076</v>
      </c>
      <c r="D30948" s="1">
        <v>1872.0</v>
      </c>
    </row>
    <row r="30949">
      <c r="A30949" s="1" t="s">
        <v>91077</v>
      </c>
      <c r="B30949" s="1" t="s">
        <v>91078</v>
      </c>
      <c r="C30949" s="1" t="s">
        <v>91079</v>
      </c>
      <c r="D30949" s="1">
        <v>652.0</v>
      </c>
    </row>
    <row r="30950">
      <c r="A30950" s="1" t="s">
        <v>16587</v>
      </c>
      <c r="B30950" s="1" t="s">
        <v>16588</v>
      </c>
      <c r="C30950" s="1" t="s">
        <v>91080</v>
      </c>
      <c r="D30950" s="1">
        <v>699.0</v>
      </c>
    </row>
    <row r="30951">
      <c r="A30951" s="1" t="s">
        <v>91081</v>
      </c>
      <c r="B30951" s="1" t="s">
        <v>91082</v>
      </c>
      <c r="C30951" s="1" t="s">
        <v>91083</v>
      </c>
      <c r="D30951" s="1">
        <v>511.0</v>
      </c>
    </row>
    <row r="30952">
      <c r="A30952" s="1" t="s">
        <v>91084</v>
      </c>
      <c r="B30952" s="1" t="s">
        <v>91085</v>
      </c>
      <c r="C30952" s="1" t="s">
        <v>91086</v>
      </c>
      <c r="D30952" s="1">
        <v>109.0</v>
      </c>
    </row>
    <row r="30953">
      <c r="A30953" s="1" t="s">
        <v>91087</v>
      </c>
      <c r="B30953" s="1" t="s">
        <v>91088</v>
      </c>
      <c r="C30953" s="1" t="s">
        <v>91089</v>
      </c>
      <c r="D30953" s="1">
        <v>768.0</v>
      </c>
    </row>
    <row r="30954">
      <c r="A30954" s="1" t="s">
        <v>91090</v>
      </c>
      <c r="B30954" s="1" t="s">
        <v>91091</v>
      </c>
      <c r="C30954" s="1" t="s">
        <v>91092</v>
      </c>
      <c r="D30954" s="1">
        <v>61.0</v>
      </c>
    </row>
    <row r="30955">
      <c r="A30955" s="1" t="s">
        <v>91093</v>
      </c>
      <c r="B30955" s="1" t="s">
        <v>91094</v>
      </c>
      <c r="C30955" s="1" t="s">
        <v>91095</v>
      </c>
      <c r="D30955" s="1">
        <v>1694.0</v>
      </c>
    </row>
    <row r="30956">
      <c r="A30956" s="1" t="s">
        <v>91096</v>
      </c>
      <c r="B30956" s="1" t="s">
        <v>91097</v>
      </c>
      <c r="C30956" s="1" t="s">
        <v>91098</v>
      </c>
      <c r="D30956" s="1">
        <v>184.0</v>
      </c>
    </row>
    <row r="30957">
      <c r="A30957" s="1" t="s">
        <v>91099</v>
      </c>
      <c r="B30957" s="1" t="s">
        <v>91100</v>
      </c>
      <c r="C30957" s="1" t="s">
        <v>91101</v>
      </c>
      <c r="D30957" s="1">
        <v>257.0</v>
      </c>
    </row>
    <row r="30958">
      <c r="A30958" s="1" t="s">
        <v>91102</v>
      </c>
      <c r="B30958" s="1" t="s">
        <v>91103</v>
      </c>
      <c r="C30958" s="1" t="s">
        <v>91104</v>
      </c>
      <c r="D30958" s="1">
        <v>8.0</v>
      </c>
    </row>
    <row r="30959">
      <c r="A30959" s="1" t="s">
        <v>91105</v>
      </c>
      <c r="B30959" s="1" t="s">
        <v>91106</v>
      </c>
      <c r="C30959" s="1" t="s">
        <v>91107</v>
      </c>
      <c r="D30959" s="1">
        <v>1378.0</v>
      </c>
    </row>
    <row r="30960">
      <c r="A30960" s="1" t="s">
        <v>91108</v>
      </c>
      <c r="B30960" s="1" t="s">
        <v>91109</v>
      </c>
      <c r="C30960" s="1" t="s">
        <v>91110</v>
      </c>
      <c r="D30960" s="1">
        <v>86.0</v>
      </c>
    </row>
    <row r="30961">
      <c r="A30961" s="1" t="s">
        <v>91111</v>
      </c>
      <c r="B30961" s="1" t="s">
        <v>91112</v>
      </c>
      <c r="C30961" s="1" t="s">
        <v>91113</v>
      </c>
      <c r="D30961" s="1">
        <v>130.0</v>
      </c>
    </row>
    <row r="30962">
      <c r="A30962" s="1" t="s">
        <v>91114</v>
      </c>
      <c r="B30962" s="1" t="s">
        <v>91115</v>
      </c>
      <c r="C30962" s="1" t="s">
        <v>91116</v>
      </c>
      <c r="D30962" s="1">
        <v>251.0</v>
      </c>
    </row>
    <row r="30963">
      <c r="A30963" s="1" t="s">
        <v>91117</v>
      </c>
      <c r="B30963" s="1" t="s">
        <v>91118</v>
      </c>
      <c r="C30963" s="1" t="s">
        <v>91119</v>
      </c>
      <c r="D30963" s="1">
        <v>759.0</v>
      </c>
    </row>
    <row r="30964">
      <c r="A30964" s="1" t="s">
        <v>91120</v>
      </c>
      <c r="B30964" s="1" t="s">
        <v>91121</v>
      </c>
      <c r="C30964" s="1" t="s">
        <v>91122</v>
      </c>
      <c r="D30964" s="1">
        <v>1050.0</v>
      </c>
    </row>
    <row r="30965">
      <c r="A30965" s="1" t="s">
        <v>91123</v>
      </c>
      <c r="B30965" s="1" t="s">
        <v>91124</v>
      </c>
      <c r="C30965" s="1" t="s">
        <v>91125</v>
      </c>
      <c r="D30965" s="1">
        <v>485.0</v>
      </c>
    </row>
    <row r="30966">
      <c r="A30966" s="1" t="s">
        <v>91126</v>
      </c>
      <c r="B30966" s="1" t="s">
        <v>91127</v>
      </c>
      <c r="C30966" s="1" t="s">
        <v>91128</v>
      </c>
      <c r="D30966" s="1">
        <v>455.0</v>
      </c>
    </row>
    <row r="30967">
      <c r="A30967" s="1" t="s">
        <v>91129</v>
      </c>
      <c r="B30967" s="1" t="s">
        <v>91130</v>
      </c>
      <c r="C30967" s="1" t="s">
        <v>91131</v>
      </c>
      <c r="D30967" s="1">
        <v>125.0</v>
      </c>
    </row>
    <row r="30968">
      <c r="A30968" s="1" t="s">
        <v>91132</v>
      </c>
      <c r="B30968" s="1" t="s">
        <v>91133</v>
      </c>
      <c r="C30968" s="1" t="s">
        <v>91134</v>
      </c>
      <c r="D30968" s="1">
        <v>594.0</v>
      </c>
    </row>
    <row r="30969">
      <c r="A30969" s="1" t="s">
        <v>91135</v>
      </c>
      <c r="B30969" s="1" t="s">
        <v>91136</v>
      </c>
      <c r="C30969" s="1" t="s">
        <v>91137</v>
      </c>
      <c r="D30969" s="1">
        <v>75.0</v>
      </c>
    </row>
    <row r="30970">
      <c r="A30970" s="1" t="s">
        <v>91138</v>
      </c>
      <c r="B30970" s="1" t="s">
        <v>91139</v>
      </c>
      <c r="C30970" s="1" t="s">
        <v>91140</v>
      </c>
      <c r="D30970" s="1">
        <v>276.0</v>
      </c>
    </row>
    <row r="30971">
      <c r="A30971" s="1" t="s">
        <v>91141</v>
      </c>
      <c r="B30971" s="1" t="s">
        <v>91142</v>
      </c>
      <c r="C30971" s="1" t="s">
        <v>91143</v>
      </c>
      <c r="D30971" s="1">
        <v>499.0</v>
      </c>
    </row>
    <row r="30972">
      <c r="A30972" s="1" t="s">
        <v>91144</v>
      </c>
      <c r="B30972" s="1" t="s">
        <v>91145</v>
      </c>
      <c r="C30972" s="1" t="s">
        <v>91146</v>
      </c>
      <c r="D30972" s="1">
        <v>660.0</v>
      </c>
    </row>
    <row r="30973">
      <c r="A30973" s="1" t="s">
        <v>91147</v>
      </c>
      <c r="B30973" s="1" t="s">
        <v>91148</v>
      </c>
      <c r="C30973" s="1" t="s">
        <v>91149</v>
      </c>
      <c r="D30973" s="1">
        <v>849.0</v>
      </c>
    </row>
    <row r="30974">
      <c r="A30974" s="1" t="s">
        <v>91150</v>
      </c>
      <c r="B30974" s="1" t="s">
        <v>91151</v>
      </c>
      <c r="C30974" s="1" t="s">
        <v>91152</v>
      </c>
      <c r="D30974" s="1">
        <v>184.0</v>
      </c>
    </row>
    <row r="30975">
      <c r="A30975" s="1" t="s">
        <v>91153</v>
      </c>
      <c r="B30975" s="1" t="s">
        <v>91154</v>
      </c>
      <c r="C30975" s="1" t="s">
        <v>91155</v>
      </c>
      <c r="D30975" s="1">
        <v>50.0</v>
      </c>
    </row>
    <row r="30976">
      <c r="A30976" s="1" t="s">
        <v>91156</v>
      </c>
      <c r="B30976" s="1" t="s">
        <v>91157</v>
      </c>
      <c r="C30976" s="1" t="s">
        <v>91158</v>
      </c>
      <c r="D30976" s="1">
        <v>920.0</v>
      </c>
    </row>
    <row r="30977">
      <c r="A30977" s="1" t="s">
        <v>91159</v>
      </c>
      <c r="B30977" s="1" t="s">
        <v>91160</v>
      </c>
      <c r="C30977" s="1" t="s">
        <v>91161</v>
      </c>
      <c r="D30977" s="1">
        <v>2173.0</v>
      </c>
    </row>
    <row r="30978">
      <c r="A30978" s="1" t="s">
        <v>91162</v>
      </c>
      <c r="B30978" s="1" t="s">
        <v>91163</v>
      </c>
      <c r="C30978" s="1" t="s">
        <v>91164</v>
      </c>
      <c r="D30978" s="1">
        <v>24.0</v>
      </c>
    </row>
    <row r="30979">
      <c r="A30979" s="1" t="s">
        <v>91165</v>
      </c>
      <c r="B30979" s="1" t="s">
        <v>91166</v>
      </c>
      <c r="C30979" s="1" t="s">
        <v>91167</v>
      </c>
      <c r="D30979" s="1">
        <v>200.0</v>
      </c>
    </row>
    <row r="30980">
      <c r="A30980" s="1" t="s">
        <v>91168</v>
      </c>
      <c r="B30980" s="1" t="s">
        <v>91169</v>
      </c>
      <c r="C30980" s="1" t="s">
        <v>91170</v>
      </c>
      <c r="D30980" s="1">
        <v>26.0</v>
      </c>
    </row>
    <row r="30981">
      <c r="A30981" s="1" t="s">
        <v>91171</v>
      </c>
      <c r="B30981" s="1" t="s">
        <v>91172</v>
      </c>
      <c r="C30981" s="1" t="s">
        <v>91173</v>
      </c>
      <c r="D30981" s="1">
        <v>237.0</v>
      </c>
    </row>
    <row r="30982">
      <c r="A30982" s="1" t="s">
        <v>91174</v>
      </c>
      <c r="B30982" s="1" t="s">
        <v>91175</v>
      </c>
      <c r="C30982" s="1" t="s">
        <v>91176</v>
      </c>
      <c r="D30982" s="1">
        <v>656.0</v>
      </c>
    </row>
    <row r="30983">
      <c r="A30983" s="1" t="s">
        <v>91177</v>
      </c>
      <c r="B30983" s="1" t="s">
        <v>91178</v>
      </c>
      <c r="C30983" s="1" t="s">
        <v>91179</v>
      </c>
      <c r="D30983" s="1">
        <v>489.0</v>
      </c>
    </row>
    <row r="30984">
      <c r="A30984" s="1" t="s">
        <v>91180</v>
      </c>
      <c r="B30984" s="1" t="s">
        <v>91181</v>
      </c>
      <c r="C30984" s="1" t="s">
        <v>91182</v>
      </c>
      <c r="D30984" s="1">
        <v>991.0</v>
      </c>
    </row>
    <row r="30985">
      <c r="A30985" s="1" t="s">
        <v>91183</v>
      </c>
      <c r="B30985" s="1" t="s">
        <v>91184</v>
      </c>
      <c r="C30985" s="1" t="s">
        <v>91185</v>
      </c>
      <c r="D30985" s="1">
        <v>256.0</v>
      </c>
    </row>
    <row r="30986">
      <c r="A30986" s="1" t="s">
        <v>91186</v>
      </c>
      <c r="B30986" s="1" t="s">
        <v>91187</v>
      </c>
      <c r="C30986" s="1" t="s">
        <v>91188</v>
      </c>
      <c r="D30986" s="1">
        <v>155.0</v>
      </c>
    </row>
    <row r="30987">
      <c r="A30987" s="1" t="s">
        <v>32051</v>
      </c>
      <c r="B30987" s="1" t="s">
        <v>32052</v>
      </c>
      <c r="C30987" s="1" t="s">
        <v>91189</v>
      </c>
      <c r="D30987" s="1">
        <v>623.0</v>
      </c>
    </row>
    <row r="30988">
      <c r="A30988" s="1" t="s">
        <v>91190</v>
      </c>
      <c r="B30988" s="1" t="s">
        <v>91191</v>
      </c>
      <c r="C30988" s="1" t="s">
        <v>91192</v>
      </c>
      <c r="D30988" s="1">
        <v>97.0</v>
      </c>
    </row>
    <row r="30989">
      <c r="A30989" s="1" t="s">
        <v>91193</v>
      </c>
      <c r="B30989" s="1" t="s">
        <v>91194</v>
      </c>
      <c r="C30989" s="1" t="s">
        <v>91195</v>
      </c>
      <c r="D30989" s="1">
        <v>193.0</v>
      </c>
    </row>
    <row r="30990">
      <c r="A30990" s="1" t="s">
        <v>91196</v>
      </c>
      <c r="B30990" s="1" t="s">
        <v>91197</v>
      </c>
      <c r="C30990" s="1" t="s">
        <v>91198</v>
      </c>
      <c r="D30990" s="1">
        <v>130.0</v>
      </c>
    </row>
    <row r="30991">
      <c r="A30991" s="1" t="s">
        <v>91199</v>
      </c>
      <c r="B30991" s="1" t="s">
        <v>91200</v>
      </c>
      <c r="C30991" s="1" t="s">
        <v>91201</v>
      </c>
      <c r="D30991" s="1">
        <v>709.0</v>
      </c>
    </row>
    <row r="30992">
      <c r="A30992" s="1" t="s">
        <v>91202</v>
      </c>
      <c r="B30992" s="1" t="s">
        <v>91203</v>
      </c>
      <c r="C30992" s="1" t="s">
        <v>91204</v>
      </c>
      <c r="D30992" s="1">
        <v>143.0</v>
      </c>
    </row>
    <row r="30993">
      <c r="A30993" s="1" t="s">
        <v>91205</v>
      </c>
      <c r="B30993" s="1" t="s">
        <v>91206</v>
      </c>
      <c r="C30993" s="1" t="s">
        <v>91207</v>
      </c>
      <c r="D30993" s="1">
        <v>1492.0</v>
      </c>
    </row>
    <row r="30994">
      <c r="A30994" s="1" t="s">
        <v>91208</v>
      </c>
      <c r="B30994" s="1" t="s">
        <v>91209</v>
      </c>
      <c r="C30994" s="1" t="s">
        <v>91210</v>
      </c>
      <c r="D30994" s="1">
        <v>180.0</v>
      </c>
    </row>
    <row r="30995">
      <c r="A30995" s="1" t="s">
        <v>91211</v>
      </c>
      <c r="B30995" s="1" t="s">
        <v>91212</v>
      </c>
      <c r="C30995" s="1" t="s">
        <v>91213</v>
      </c>
      <c r="D30995" s="1">
        <v>2517.0</v>
      </c>
    </row>
    <row r="30996">
      <c r="A30996" s="1" t="s">
        <v>91214</v>
      </c>
      <c r="B30996" s="1" t="s">
        <v>91215</v>
      </c>
      <c r="C30996" s="1" t="s">
        <v>91216</v>
      </c>
      <c r="D30996" s="1">
        <v>210.0</v>
      </c>
    </row>
    <row r="30997">
      <c r="A30997" s="1" t="s">
        <v>91217</v>
      </c>
      <c r="B30997" s="1" t="s">
        <v>91218</v>
      </c>
      <c r="C30997" s="1" t="s">
        <v>91219</v>
      </c>
      <c r="D30997" s="1">
        <v>48.0</v>
      </c>
    </row>
    <row r="30998">
      <c r="A30998" s="1" t="s">
        <v>91220</v>
      </c>
      <c r="B30998" s="1" t="s">
        <v>91221</v>
      </c>
      <c r="C30998" s="1" t="s">
        <v>91222</v>
      </c>
      <c r="D30998" s="1">
        <v>179.0</v>
      </c>
    </row>
    <row r="30999">
      <c r="A30999" s="1" t="s">
        <v>91223</v>
      </c>
      <c r="B30999" s="1" t="s">
        <v>91224</v>
      </c>
      <c r="C30999" s="1" t="s">
        <v>91225</v>
      </c>
      <c r="D30999" s="1">
        <v>109.0</v>
      </c>
    </row>
    <row r="31000">
      <c r="A31000" s="1" t="s">
        <v>91226</v>
      </c>
      <c r="B31000" s="1" t="s">
        <v>91227</v>
      </c>
      <c r="C31000" s="1" t="s">
        <v>91228</v>
      </c>
      <c r="D31000" s="1">
        <v>281.0</v>
      </c>
    </row>
    <row r="31001">
      <c r="A31001" s="1" t="s">
        <v>91229</v>
      </c>
      <c r="B31001" s="1" t="s">
        <v>91230</v>
      </c>
      <c r="C31001" s="1" t="s">
        <v>91231</v>
      </c>
      <c r="D31001" s="1">
        <v>1705.0</v>
      </c>
    </row>
    <row r="31002">
      <c r="A31002" s="1" t="s">
        <v>91232</v>
      </c>
      <c r="B31002" s="1" t="s">
        <v>91233</v>
      </c>
      <c r="C31002" s="1" t="s">
        <v>91234</v>
      </c>
      <c r="D31002" s="1">
        <v>285.0</v>
      </c>
    </row>
    <row r="31003">
      <c r="A31003" s="1" t="s">
        <v>91235</v>
      </c>
      <c r="B31003" s="1" t="s">
        <v>91236</v>
      </c>
      <c r="C31003" s="1" t="s">
        <v>91237</v>
      </c>
      <c r="D31003" s="1">
        <v>22760.0</v>
      </c>
    </row>
    <row r="31004">
      <c r="A31004" s="1" t="s">
        <v>91238</v>
      </c>
      <c r="B31004" s="1" t="s">
        <v>91239</v>
      </c>
      <c r="C31004" s="1" t="s">
        <v>91240</v>
      </c>
      <c r="D31004" s="1">
        <v>274.0</v>
      </c>
    </row>
    <row r="31005">
      <c r="A31005" s="1" t="s">
        <v>91241</v>
      </c>
      <c r="B31005" s="1" t="s">
        <v>91242</v>
      </c>
      <c r="C31005" s="1" t="s">
        <v>91243</v>
      </c>
      <c r="D31005" s="1">
        <v>1543.0</v>
      </c>
    </row>
    <row r="31006">
      <c r="A31006" s="1" t="s">
        <v>91244</v>
      </c>
      <c r="B31006" s="1" t="s">
        <v>91245</v>
      </c>
      <c r="C31006" s="1" t="s">
        <v>91246</v>
      </c>
      <c r="D31006" s="1">
        <v>231.0</v>
      </c>
    </row>
    <row r="31007">
      <c r="A31007" s="1" t="s">
        <v>91247</v>
      </c>
      <c r="B31007" s="1" t="s">
        <v>91248</v>
      </c>
      <c r="C31007" s="1" t="s">
        <v>91249</v>
      </c>
      <c r="D31007" s="1">
        <v>39.0</v>
      </c>
    </row>
    <row r="31008">
      <c r="A31008" s="1" t="s">
        <v>91250</v>
      </c>
      <c r="B31008" s="1" t="s">
        <v>91251</v>
      </c>
      <c r="C31008" s="1" t="s">
        <v>91252</v>
      </c>
      <c r="D31008" s="1">
        <v>125.0</v>
      </c>
    </row>
    <row r="31009">
      <c r="A31009" s="1" t="s">
        <v>91253</v>
      </c>
      <c r="B31009" s="1" t="s">
        <v>91254</v>
      </c>
      <c r="C31009" s="1" t="s">
        <v>91255</v>
      </c>
      <c r="D31009" s="1">
        <v>258.0</v>
      </c>
    </row>
    <row r="31010">
      <c r="A31010" s="1" t="s">
        <v>91256</v>
      </c>
      <c r="B31010" s="1" t="s">
        <v>91257</v>
      </c>
      <c r="C31010" s="1" t="s">
        <v>91258</v>
      </c>
      <c r="D31010" s="1">
        <v>252.0</v>
      </c>
    </row>
    <row r="31011">
      <c r="A31011" s="1" t="s">
        <v>91259</v>
      </c>
      <c r="B31011" s="1" t="s">
        <v>91260</v>
      </c>
      <c r="C31011" s="1" t="s">
        <v>91261</v>
      </c>
      <c r="D31011" s="1">
        <v>671.0</v>
      </c>
    </row>
    <row r="31012">
      <c r="A31012" s="1" t="s">
        <v>91262</v>
      </c>
      <c r="B31012" s="1" t="s">
        <v>91263</v>
      </c>
      <c r="C31012" s="1" t="s">
        <v>91264</v>
      </c>
      <c r="D31012" s="1">
        <v>189.0</v>
      </c>
    </row>
    <row r="31013">
      <c r="A31013" s="1" t="s">
        <v>91265</v>
      </c>
      <c r="B31013" s="1" t="s">
        <v>91266</v>
      </c>
      <c r="C31013" s="1" t="s">
        <v>91267</v>
      </c>
      <c r="D31013" s="1">
        <v>292.0</v>
      </c>
    </row>
    <row r="31014">
      <c r="A31014" s="1" t="s">
        <v>91268</v>
      </c>
      <c r="B31014" s="1" t="s">
        <v>91269</v>
      </c>
      <c r="C31014" s="1" t="s">
        <v>91270</v>
      </c>
      <c r="D31014" s="1">
        <v>165.0</v>
      </c>
    </row>
    <row r="31015">
      <c r="A31015" s="1" t="s">
        <v>91271</v>
      </c>
      <c r="B31015" s="1" t="s">
        <v>91272</v>
      </c>
      <c r="C31015" s="1" t="s">
        <v>91273</v>
      </c>
      <c r="D31015" s="1">
        <v>183.0</v>
      </c>
    </row>
    <row r="31016">
      <c r="A31016" s="1" t="s">
        <v>91274</v>
      </c>
      <c r="B31016" s="1" t="s">
        <v>91275</v>
      </c>
      <c r="C31016" s="1" t="s">
        <v>91276</v>
      </c>
      <c r="D31016" s="1">
        <v>212.0</v>
      </c>
    </row>
    <row r="31017">
      <c r="A31017" s="1" t="s">
        <v>91277</v>
      </c>
      <c r="B31017" s="1" t="s">
        <v>91278</v>
      </c>
      <c r="C31017" s="1" t="s">
        <v>91279</v>
      </c>
      <c r="D31017" s="1">
        <v>59.0</v>
      </c>
    </row>
    <row r="31018">
      <c r="A31018" s="1" t="s">
        <v>91280</v>
      </c>
      <c r="B31018" s="1" t="s">
        <v>91281</v>
      </c>
      <c r="C31018" s="1" t="s">
        <v>91282</v>
      </c>
      <c r="D31018" s="1">
        <v>592.0</v>
      </c>
    </row>
    <row r="31019">
      <c r="A31019" s="1" t="s">
        <v>91283</v>
      </c>
      <c r="B31019" s="1" t="s">
        <v>91284</v>
      </c>
      <c r="C31019" s="1" t="s">
        <v>91285</v>
      </c>
      <c r="D31019" s="1">
        <v>127.0</v>
      </c>
    </row>
    <row r="31020">
      <c r="A31020" s="1" t="s">
        <v>91286</v>
      </c>
      <c r="B31020" s="1" t="s">
        <v>91287</v>
      </c>
      <c r="C31020" s="1" t="s">
        <v>91288</v>
      </c>
      <c r="D31020" s="1">
        <v>39.0</v>
      </c>
    </row>
    <row r="31021">
      <c r="A31021" s="1" t="s">
        <v>32051</v>
      </c>
      <c r="B31021" s="1" t="s">
        <v>32052</v>
      </c>
      <c r="C31021" s="1" t="s">
        <v>91289</v>
      </c>
      <c r="D31021" s="1">
        <v>258.0</v>
      </c>
    </row>
    <row r="31022">
      <c r="A31022" s="1" t="s">
        <v>91290</v>
      </c>
      <c r="B31022" s="1" t="s">
        <v>91291</v>
      </c>
      <c r="C31022" s="1" t="s">
        <v>91292</v>
      </c>
      <c r="D31022" s="1">
        <v>2918.0</v>
      </c>
    </row>
    <row r="31023">
      <c r="A31023" s="1" t="s">
        <v>91293</v>
      </c>
      <c r="B31023" s="1" t="s">
        <v>91294</v>
      </c>
      <c r="C31023" s="1" t="s">
        <v>91295</v>
      </c>
      <c r="D31023" s="1">
        <v>324.0</v>
      </c>
    </row>
    <row r="31024">
      <c r="A31024" s="1" t="s">
        <v>91296</v>
      </c>
      <c r="B31024" s="1" t="s">
        <v>91297</v>
      </c>
      <c r="C31024" s="1" t="s">
        <v>91298</v>
      </c>
      <c r="D31024" s="1">
        <v>18.0</v>
      </c>
    </row>
    <row r="31025">
      <c r="A31025" s="1" t="s">
        <v>91299</v>
      </c>
      <c r="B31025" s="1" t="s">
        <v>91300</v>
      </c>
      <c r="C31025" s="1" t="s">
        <v>91301</v>
      </c>
      <c r="D31025" s="1">
        <v>322.0</v>
      </c>
    </row>
    <row r="31026">
      <c r="A31026" s="1" t="s">
        <v>91302</v>
      </c>
      <c r="B31026" s="1" t="s">
        <v>91303</v>
      </c>
      <c r="C31026" s="1" t="s">
        <v>91304</v>
      </c>
      <c r="D31026" s="1">
        <v>369.0</v>
      </c>
    </row>
    <row r="31027">
      <c r="A31027" s="1" t="s">
        <v>91305</v>
      </c>
      <c r="B31027" s="1" t="s">
        <v>91306</v>
      </c>
      <c r="C31027" s="1" t="s">
        <v>91307</v>
      </c>
      <c r="D31027" s="1">
        <v>264.0</v>
      </c>
    </row>
    <row r="31028">
      <c r="A31028" s="1" t="s">
        <v>91308</v>
      </c>
      <c r="B31028" s="1" t="s">
        <v>91309</v>
      </c>
      <c r="C31028" s="1" t="s">
        <v>91310</v>
      </c>
      <c r="D31028" s="1">
        <v>206.0</v>
      </c>
    </row>
    <row r="31029">
      <c r="A31029" s="1" t="s">
        <v>91311</v>
      </c>
      <c r="B31029" s="1" t="s">
        <v>91312</v>
      </c>
      <c r="C31029" s="1" t="s">
        <v>91313</v>
      </c>
      <c r="D31029" s="1">
        <v>224.0</v>
      </c>
    </row>
    <row r="31030">
      <c r="A31030" s="1" t="s">
        <v>91314</v>
      </c>
      <c r="B31030" s="1" t="s">
        <v>91315</v>
      </c>
      <c r="C31030" s="1" t="s">
        <v>91316</v>
      </c>
      <c r="D31030" s="1">
        <v>335.0</v>
      </c>
    </row>
    <row r="31031">
      <c r="A31031" s="1" t="s">
        <v>91317</v>
      </c>
      <c r="B31031" s="1" t="s">
        <v>91318</v>
      </c>
      <c r="C31031" s="1" t="s">
        <v>91319</v>
      </c>
      <c r="D31031" s="1">
        <v>73.0</v>
      </c>
    </row>
    <row r="31032">
      <c r="A31032" s="1" t="s">
        <v>91320</v>
      </c>
      <c r="B31032" s="1" t="s">
        <v>91321</v>
      </c>
      <c r="C31032" s="1" t="s">
        <v>91322</v>
      </c>
      <c r="D31032" s="1">
        <v>304.0</v>
      </c>
    </row>
    <row r="31033">
      <c r="A31033" s="1" t="s">
        <v>91323</v>
      </c>
      <c r="B31033" s="1" t="s">
        <v>91324</v>
      </c>
      <c r="C31033" s="1" t="s">
        <v>91325</v>
      </c>
      <c r="D31033" s="1">
        <v>286.0</v>
      </c>
    </row>
    <row r="31034">
      <c r="A31034" s="1" t="s">
        <v>91326</v>
      </c>
      <c r="B31034" s="1" t="s">
        <v>91327</v>
      </c>
      <c r="C31034" s="1" t="s">
        <v>91328</v>
      </c>
      <c r="D31034" s="1">
        <v>124.0</v>
      </c>
    </row>
    <row r="31035">
      <c r="A31035" s="1" t="s">
        <v>91329</v>
      </c>
      <c r="B31035" s="1" t="s">
        <v>91330</v>
      </c>
      <c r="C31035" s="1" t="s">
        <v>91331</v>
      </c>
      <c r="D31035" s="1">
        <v>328.0</v>
      </c>
    </row>
    <row r="31036">
      <c r="A31036" s="1" t="s">
        <v>91332</v>
      </c>
      <c r="B31036" s="1" t="s">
        <v>91333</v>
      </c>
      <c r="C31036" s="1" t="s">
        <v>91334</v>
      </c>
      <c r="D31036" s="1">
        <v>80.0</v>
      </c>
    </row>
    <row r="31037">
      <c r="A31037" s="1" t="s">
        <v>91335</v>
      </c>
      <c r="B31037" s="1" t="s">
        <v>91336</v>
      </c>
      <c r="C31037" s="1" t="s">
        <v>91337</v>
      </c>
      <c r="D31037" s="1">
        <v>538.0</v>
      </c>
    </row>
    <row r="31038">
      <c r="A31038" s="1" t="s">
        <v>91338</v>
      </c>
      <c r="B31038" s="1" t="s">
        <v>91339</v>
      </c>
      <c r="C31038" s="1" t="s">
        <v>91340</v>
      </c>
      <c r="D31038" s="1">
        <v>33.0</v>
      </c>
    </row>
    <row r="31039">
      <c r="A31039" s="1" t="s">
        <v>91341</v>
      </c>
      <c r="B31039" s="1" t="s">
        <v>91341</v>
      </c>
      <c r="C31039" s="1" t="s">
        <v>91342</v>
      </c>
      <c r="D31039" s="1">
        <v>64.0</v>
      </c>
    </row>
    <row r="31040">
      <c r="A31040" s="1" t="s">
        <v>91343</v>
      </c>
      <c r="B31040" s="1" t="s">
        <v>91344</v>
      </c>
      <c r="C31040" s="1" t="s">
        <v>91345</v>
      </c>
      <c r="D31040" s="1">
        <v>499.0</v>
      </c>
    </row>
    <row r="31041">
      <c r="A31041" s="1" t="s">
        <v>91346</v>
      </c>
      <c r="B31041" s="1" t="s">
        <v>91347</v>
      </c>
      <c r="C31041" s="1" t="s">
        <v>91348</v>
      </c>
      <c r="D31041" s="1">
        <v>48.0</v>
      </c>
    </row>
    <row r="31042">
      <c r="A31042" s="1" t="s">
        <v>91349</v>
      </c>
      <c r="B31042" s="1" t="s">
        <v>91350</v>
      </c>
      <c r="C31042" s="1" t="s">
        <v>91351</v>
      </c>
      <c r="D31042" s="1">
        <v>328.0</v>
      </c>
    </row>
    <row r="31043">
      <c r="A31043" s="1" t="s">
        <v>91352</v>
      </c>
      <c r="B31043" s="1" t="s">
        <v>91353</v>
      </c>
      <c r="C31043" s="1" t="s">
        <v>91354</v>
      </c>
      <c r="D31043" s="1">
        <v>130.0</v>
      </c>
    </row>
    <row r="31044">
      <c r="A31044" s="1" t="s">
        <v>91355</v>
      </c>
      <c r="B31044" s="1" t="s">
        <v>91356</v>
      </c>
      <c r="C31044" s="1" t="s">
        <v>91357</v>
      </c>
      <c r="D31044" s="1">
        <v>264.0</v>
      </c>
    </row>
    <row r="31045">
      <c r="A31045" s="1" t="s">
        <v>91358</v>
      </c>
      <c r="B31045" s="1" t="s">
        <v>91359</v>
      </c>
      <c r="C31045" s="1" t="s">
        <v>91360</v>
      </c>
      <c r="D31045" s="1">
        <v>81.0</v>
      </c>
    </row>
    <row r="31046">
      <c r="A31046" s="1" t="s">
        <v>91361</v>
      </c>
      <c r="B31046" s="1" t="s">
        <v>91362</v>
      </c>
      <c r="C31046" s="1" t="s">
        <v>91363</v>
      </c>
      <c r="D31046" s="1">
        <v>3061.0</v>
      </c>
    </row>
    <row r="31047">
      <c r="A31047" s="1" t="s">
        <v>91364</v>
      </c>
      <c r="B31047" s="1" t="s">
        <v>91365</v>
      </c>
      <c r="C31047" s="1" t="s">
        <v>91366</v>
      </c>
      <c r="D31047" s="1">
        <v>405.0</v>
      </c>
    </row>
    <row r="31048">
      <c r="A31048" s="1" t="s">
        <v>91367</v>
      </c>
      <c r="B31048" s="1" t="s">
        <v>91368</v>
      </c>
      <c r="C31048" s="1" t="s">
        <v>91369</v>
      </c>
      <c r="D31048" s="1">
        <v>27.0</v>
      </c>
    </row>
    <row r="31049">
      <c r="A31049" s="1" t="s">
        <v>91370</v>
      </c>
      <c r="B31049" s="1" t="s">
        <v>91371</v>
      </c>
      <c r="C31049" s="1" t="s">
        <v>91372</v>
      </c>
      <c r="D31049" s="1">
        <v>122.0</v>
      </c>
    </row>
    <row r="31050">
      <c r="A31050" s="1" t="s">
        <v>91373</v>
      </c>
      <c r="B31050" s="1" t="s">
        <v>91374</v>
      </c>
      <c r="C31050" s="1" t="s">
        <v>91375</v>
      </c>
      <c r="D31050" s="1">
        <v>34.0</v>
      </c>
    </row>
    <row r="31051">
      <c r="A31051" s="1" t="s">
        <v>91376</v>
      </c>
      <c r="B31051" s="1" t="s">
        <v>91377</v>
      </c>
      <c r="C31051" s="1" t="s">
        <v>91378</v>
      </c>
      <c r="D31051" s="1">
        <v>83.0</v>
      </c>
    </row>
    <row r="31052">
      <c r="A31052" s="1" t="s">
        <v>91379</v>
      </c>
      <c r="B31052" s="1" t="s">
        <v>91380</v>
      </c>
      <c r="C31052" s="1" t="s">
        <v>91381</v>
      </c>
      <c r="D31052" s="1">
        <v>220.0</v>
      </c>
    </row>
    <row r="31053">
      <c r="A31053" s="1" t="s">
        <v>91382</v>
      </c>
      <c r="B31053" s="1" t="s">
        <v>91383</v>
      </c>
      <c r="C31053" s="1" t="s">
        <v>91384</v>
      </c>
      <c r="D31053" s="1">
        <v>240.0</v>
      </c>
    </row>
    <row r="31054">
      <c r="A31054" s="1" t="s">
        <v>91385</v>
      </c>
      <c r="B31054" s="1" t="s">
        <v>91386</v>
      </c>
      <c r="C31054" s="1" t="s">
        <v>91387</v>
      </c>
      <c r="D31054" s="1">
        <v>118.0</v>
      </c>
    </row>
    <row r="31055">
      <c r="A31055" s="1" t="s">
        <v>91388</v>
      </c>
      <c r="B31055" s="1" t="s">
        <v>91389</v>
      </c>
      <c r="C31055" s="1" t="s">
        <v>91390</v>
      </c>
      <c r="D31055" s="1">
        <v>318.0</v>
      </c>
    </row>
    <row r="31056">
      <c r="A31056" s="1" t="s">
        <v>91391</v>
      </c>
      <c r="B31056" s="1" t="s">
        <v>91392</v>
      </c>
      <c r="C31056" s="1" t="s">
        <v>91393</v>
      </c>
      <c r="D31056" s="1">
        <v>411.0</v>
      </c>
    </row>
    <row r="31057">
      <c r="A31057" s="1" t="s">
        <v>91394</v>
      </c>
      <c r="B31057" s="1" t="s">
        <v>91395</v>
      </c>
      <c r="C31057" s="1" t="s">
        <v>91396</v>
      </c>
      <c r="D31057" s="1">
        <v>363.0</v>
      </c>
    </row>
    <row r="31058">
      <c r="A31058" s="1" t="s">
        <v>91397</v>
      </c>
      <c r="B31058" s="1" t="s">
        <v>91398</v>
      </c>
      <c r="C31058" s="1" t="s">
        <v>91399</v>
      </c>
      <c r="D31058" s="1">
        <v>7.0</v>
      </c>
    </row>
    <row r="31059">
      <c r="A31059" s="1" t="s">
        <v>91400</v>
      </c>
      <c r="B31059" s="1" t="s">
        <v>91401</v>
      </c>
      <c r="C31059" s="1" t="s">
        <v>91402</v>
      </c>
      <c r="D31059" s="1">
        <v>352.0</v>
      </c>
    </row>
    <row r="31060">
      <c r="A31060" s="1" t="s">
        <v>91403</v>
      </c>
      <c r="B31060" s="1" t="s">
        <v>91404</v>
      </c>
      <c r="C31060" s="1" t="s">
        <v>91405</v>
      </c>
      <c r="D31060" s="1">
        <v>46.0</v>
      </c>
    </row>
    <row r="31061">
      <c r="A31061" s="1" t="s">
        <v>91406</v>
      </c>
      <c r="B31061" s="1" t="s">
        <v>91407</v>
      </c>
      <c r="C31061" s="1" t="s">
        <v>91408</v>
      </c>
      <c r="D31061" s="1">
        <v>26.0</v>
      </c>
    </row>
    <row r="31062">
      <c r="A31062" s="1" t="s">
        <v>91409</v>
      </c>
      <c r="B31062" s="1" t="s">
        <v>91410</v>
      </c>
      <c r="C31062" s="1" t="s">
        <v>91411</v>
      </c>
      <c r="D31062" s="1">
        <v>384.0</v>
      </c>
    </row>
    <row r="31063">
      <c r="A31063" s="1" t="s">
        <v>91412</v>
      </c>
      <c r="B31063" s="1" t="s">
        <v>91413</v>
      </c>
      <c r="C31063" s="1" t="s">
        <v>91414</v>
      </c>
      <c r="D31063" s="1">
        <v>519.0</v>
      </c>
    </row>
    <row r="31064">
      <c r="A31064" s="1" t="s">
        <v>91415</v>
      </c>
      <c r="B31064" s="1" t="s">
        <v>91416</v>
      </c>
      <c r="C31064" s="1" t="s">
        <v>91417</v>
      </c>
      <c r="D31064" s="1">
        <v>355.0</v>
      </c>
    </row>
    <row r="31065">
      <c r="A31065" s="1" t="s">
        <v>91418</v>
      </c>
      <c r="B31065" s="1" t="s">
        <v>91419</v>
      </c>
      <c r="C31065" s="1" t="s">
        <v>91420</v>
      </c>
      <c r="D31065" s="1">
        <v>143.0</v>
      </c>
    </row>
    <row r="31066">
      <c r="A31066" s="1" t="s">
        <v>91421</v>
      </c>
      <c r="B31066" s="1" t="s">
        <v>91422</v>
      </c>
      <c r="C31066" s="1" t="s">
        <v>91423</v>
      </c>
      <c r="D31066" s="1">
        <v>222.0</v>
      </c>
    </row>
    <row r="31067">
      <c r="A31067" s="1" t="s">
        <v>91424</v>
      </c>
      <c r="B31067" s="1" t="s">
        <v>91425</v>
      </c>
      <c r="C31067" s="1" t="s">
        <v>91426</v>
      </c>
      <c r="D31067" s="1">
        <v>149.0</v>
      </c>
    </row>
    <row r="31068">
      <c r="A31068" s="1" t="s">
        <v>91427</v>
      </c>
      <c r="B31068" s="1" t="s">
        <v>91428</v>
      </c>
      <c r="C31068" s="1" t="s">
        <v>91429</v>
      </c>
      <c r="D31068" s="1">
        <v>463.0</v>
      </c>
    </row>
    <row r="31069">
      <c r="A31069" s="1" t="s">
        <v>91430</v>
      </c>
      <c r="B31069" s="1" t="s">
        <v>91431</v>
      </c>
      <c r="C31069" s="1" t="s">
        <v>91432</v>
      </c>
      <c r="D31069" s="1">
        <v>160.0</v>
      </c>
    </row>
    <row r="31070">
      <c r="A31070" s="1" t="s">
        <v>91433</v>
      </c>
      <c r="B31070" s="1" t="s">
        <v>91433</v>
      </c>
      <c r="C31070" s="1" t="s">
        <v>91434</v>
      </c>
      <c r="D31070" s="1">
        <v>127.0</v>
      </c>
    </row>
    <row r="31071">
      <c r="A31071" s="1" t="s">
        <v>91435</v>
      </c>
      <c r="B31071" s="1" t="s">
        <v>91436</v>
      </c>
      <c r="C31071" s="1" t="s">
        <v>91437</v>
      </c>
      <c r="D31071" s="1">
        <v>628.0</v>
      </c>
    </row>
    <row r="31072">
      <c r="A31072" s="1" t="s">
        <v>91438</v>
      </c>
      <c r="B31072" s="1" t="s">
        <v>91439</v>
      </c>
      <c r="C31072" s="1" t="s">
        <v>91440</v>
      </c>
      <c r="D31072" s="1">
        <v>72.0</v>
      </c>
    </row>
    <row r="31073">
      <c r="A31073" s="1" t="s">
        <v>91441</v>
      </c>
      <c r="B31073" s="1" t="s">
        <v>91442</v>
      </c>
      <c r="C31073" s="1" t="s">
        <v>91443</v>
      </c>
      <c r="D31073" s="1">
        <v>377.0</v>
      </c>
    </row>
    <row r="31074">
      <c r="A31074" s="1" t="s">
        <v>91444</v>
      </c>
      <c r="B31074" s="1" t="s">
        <v>91445</v>
      </c>
      <c r="C31074" s="1" t="s">
        <v>91446</v>
      </c>
      <c r="D31074" s="1">
        <v>396.0</v>
      </c>
    </row>
    <row r="31075">
      <c r="A31075" s="1" t="s">
        <v>91447</v>
      </c>
      <c r="B31075" s="1" t="s">
        <v>91448</v>
      </c>
      <c r="C31075" s="1" t="s">
        <v>91449</v>
      </c>
      <c r="D31075" s="1">
        <v>1427.0</v>
      </c>
    </row>
    <row r="31076">
      <c r="A31076" s="1" t="s">
        <v>91450</v>
      </c>
      <c r="B31076" s="1" t="s">
        <v>91451</v>
      </c>
      <c r="C31076" s="1" t="s">
        <v>91452</v>
      </c>
      <c r="D31076" s="1">
        <v>20.0</v>
      </c>
    </row>
    <row r="31077">
      <c r="A31077" s="1" t="s">
        <v>91453</v>
      </c>
      <c r="B31077" s="1" t="s">
        <v>91454</v>
      </c>
      <c r="C31077" s="1" t="s">
        <v>91455</v>
      </c>
      <c r="D31077" s="1">
        <v>20.0</v>
      </c>
    </row>
    <row r="31078">
      <c r="A31078" s="1" t="s">
        <v>21712</v>
      </c>
      <c r="B31078" s="1" t="s">
        <v>91456</v>
      </c>
      <c r="C31078" s="1" t="s">
        <v>91457</v>
      </c>
      <c r="D31078" s="1">
        <v>74.0</v>
      </c>
    </row>
    <row r="31079">
      <c r="A31079" s="1" t="s">
        <v>91458</v>
      </c>
      <c r="B31079" s="1" t="s">
        <v>91459</v>
      </c>
      <c r="C31079" s="1" t="s">
        <v>91460</v>
      </c>
      <c r="D31079" s="1">
        <v>152.0</v>
      </c>
    </row>
    <row r="31080">
      <c r="A31080" s="1" t="s">
        <v>91461</v>
      </c>
      <c r="B31080" s="1" t="s">
        <v>91462</v>
      </c>
      <c r="C31080" s="1" t="s">
        <v>91463</v>
      </c>
      <c r="D31080" s="1">
        <v>150.0</v>
      </c>
    </row>
    <row r="31081">
      <c r="A31081" s="1" t="s">
        <v>91464</v>
      </c>
      <c r="B31081" s="1" t="s">
        <v>91465</v>
      </c>
      <c r="C31081" s="1" t="s">
        <v>91466</v>
      </c>
      <c r="D31081" s="1">
        <v>585.0</v>
      </c>
    </row>
    <row r="31082">
      <c r="A31082" s="1" t="s">
        <v>91467</v>
      </c>
      <c r="B31082" s="1" t="s">
        <v>91468</v>
      </c>
      <c r="C31082" s="1" t="s">
        <v>91469</v>
      </c>
      <c r="D31082" s="1">
        <v>404.0</v>
      </c>
    </row>
    <row r="31083">
      <c r="A31083" s="1" t="s">
        <v>91470</v>
      </c>
      <c r="B31083" s="1" t="s">
        <v>91471</v>
      </c>
      <c r="C31083" s="1" t="s">
        <v>91472</v>
      </c>
      <c r="D31083" s="1">
        <v>52.0</v>
      </c>
    </row>
    <row r="31084">
      <c r="A31084" s="1" t="s">
        <v>91473</v>
      </c>
      <c r="B31084" s="1" t="s">
        <v>91474</v>
      </c>
      <c r="C31084" s="1" t="s">
        <v>91475</v>
      </c>
      <c r="D31084" s="1">
        <v>299.0</v>
      </c>
    </row>
    <row r="31085">
      <c r="A31085" s="1" t="s">
        <v>91476</v>
      </c>
      <c r="B31085" s="1" t="s">
        <v>91477</v>
      </c>
      <c r="C31085" s="1" t="s">
        <v>91478</v>
      </c>
      <c r="D31085" s="1">
        <v>629.0</v>
      </c>
    </row>
    <row r="31086">
      <c r="A31086" s="1" t="s">
        <v>91479</v>
      </c>
      <c r="B31086" s="1" t="s">
        <v>91480</v>
      </c>
      <c r="C31086" s="1" t="s">
        <v>91481</v>
      </c>
      <c r="D31086" s="1">
        <v>89.0</v>
      </c>
    </row>
    <row r="31087">
      <c r="A31087" s="1" t="s">
        <v>91482</v>
      </c>
      <c r="B31087" s="1" t="s">
        <v>91483</v>
      </c>
      <c r="C31087" s="1" t="s">
        <v>91484</v>
      </c>
      <c r="D31087" s="1">
        <v>833.0</v>
      </c>
    </row>
    <row r="31088">
      <c r="A31088" s="1" t="s">
        <v>91485</v>
      </c>
      <c r="B31088" s="1" t="s">
        <v>91486</v>
      </c>
      <c r="C31088" s="1" t="s">
        <v>91487</v>
      </c>
      <c r="D31088" s="1">
        <v>254.0</v>
      </c>
    </row>
    <row r="31089">
      <c r="A31089" s="1" t="s">
        <v>91488</v>
      </c>
      <c r="B31089" s="1" t="s">
        <v>91489</v>
      </c>
      <c r="C31089" s="1" t="s">
        <v>91490</v>
      </c>
      <c r="D31089" s="1">
        <v>169.0</v>
      </c>
    </row>
    <row r="31090">
      <c r="A31090" s="1" t="s">
        <v>91491</v>
      </c>
      <c r="B31090" s="1" t="s">
        <v>91492</v>
      </c>
      <c r="C31090" s="1" t="s">
        <v>91493</v>
      </c>
      <c r="D31090" s="1">
        <v>53.0</v>
      </c>
    </row>
    <row r="31091">
      <c r="A31091" s="1" t="s">
        <v>91494</v>
      </c>
      <c r="B31091" s="1" t="s">
        <v>91495</v>
      </c>
      <c r="C31091" s="1" t="s">
        <v>91496</v>
      </c>
      <c r="D31091" s="1">
        <v>2445.0</v>
      </c>
    </row>
    <row r="31092">
      <c r="A31092" s="1" t="s">
        <v>91497</v>
      </c>
      <c r="B31092" s="1" t="s">
        <v>91498</v>
      </c>
      <c r="C31092" s="1" t="s">
        <v>91499</v>
      </c>
      <c r="D31092" s="1">
        <v>201.0</v>
      </c>
    </row>
    <row r="31093">
      <c r="A31093" s="1" t="s">
        <v>91500</v>
      </c>
      <c r="B31093" s="1" t="s">
        <v>91501</v>
      </c>
      <c r="C31093" s="1" t="s">
        <v>91502</v>
      </c>
      <c r="D31093" s="1">
        <v>579.0</v>
      </c>
    </row>
    <row r="31094">
      <c r="A31094" s="1" t="s">
        <v>91503</v>
      </c>
      <c r="B31094" s="1" t="s">
        <v>91504</v>
      </c>
      <c r="C31094" s="1" t="s">
        <v>91505</v>
      </c>
      <c r="D31094" s="1">
        <v>439.0</v>
      </c>
    </row>
    <row r="31095">
      <c r="A31095" s="1" t="s">
        <v>91506</v>
      </c>
      <c r="B31095" s="1" t="s">
        <v>91507</v>
      </c>
      <c r="C31095" s="1" t="s">
        <v>91508</v>
      </c>
      <c r="D31095" s="1">
        <v>177.0</v>
      </c>
    </row>
    <row r="31096">
      <c r="A31096" s="1" t="s">
        <v>91509</v>
      </c>
      <c r="B31096" s="1" t="s">
        <v>91510</v>
      </c>
      <c r="C31096" s="1" t="s">
        <v>91511</v>
      </c>
      <c r="D31096" s="1">
        <v>84.0</v>
      </c>
    </row>
    <row r="31097">
      <c r="A31097" s="1" t="s">
        <v>91512</v>
      </c>
      <c r="B31097" s="1" t="s">
        <v>91513</v>
      </c>
      <c r="C31097" s="1" t="s">
        <v>91514</v>
      </c>
      <c r="D31097" s="1">
        <v>451.0</v>
      </c>
    </row>
    <row r="31098">
      <c r="A31098" s="1" t="s">
        <v>91515</v>
      </c>
      <c r="B31098" s="1" t="s">
        <v>91516</v>
      </c>
      <c r="C31098" s="1" t="s">
        <v>91517</v>
      </c>
      <c r="D31098" s="1">
        <v>129.0</v>
      </c>
    </row>
    <row r="31099">
      <c r="A31099" s="1" t="s">
        <v>91518</v>
      </c>
      <c r="B31099" s="1" t="s">
        <v>91519</v>
      </c>
      <c r="C31099" s="1" t="s">
        <v>91520</v>
      </c>
      <c r="D31099" s="1">
        <v>89.0</v>
      </c>
    </row>
    <row r="31100">
      <c r="A31100" s="1" t="s">
        <v>91521</v>
      </c>
      <c r="B31100" s="1" t="s">
        <v>91522</v>
      </c>
      <c r="C31100" s="1" t="s">
        <v>91523</v>
      </c>
      <c r="D31100" s="1">
        <v>246.0</v>
      </c>
    </row>
    <row r="31101">
      <c r="A31101" s="1" t="s">
        <v>91524</v>
      </c>
      <c r="B31101" s="1" t="s">
        <v>91525</v>
      </c>
      <c r="C31101" s="1" t="s">
        <v>91526</v>
      </c>
      <c r="D31101" s="1">
        <v>32.0</v>
      </c>
    </row>
    <row r="31102">
      <c r="A31102" s="1" t="s">
        <v>91527</v>
      </c>
      <c r="B31102" s="1" t="s">
        <v>91528</v>
      </c>
      <c r="C31102" s="1" t="s">
        <v>91529</v>
      </c>
      <c r="D31102" s="1">
        <v>57.0</v>
      </c>
    </row>
    <row r="31103">
      <c r="A31103" s="1" t="s">
        <v>91530</v>
      </c>
      <c r="B31103" s="1" t="s">
        <v>91531</v>
      </c>
      <c r="C31103" s="1" t="s">
        <v>91532</v>
      </c>
      <c r="D31103" s="1">
        <v>32.0</v>
      </c>
    </row>
    <row r="31104">
      <c r="A31104" s="1" t="s">
        <v>91533</v>
      </c>
      <c r="B31104" s="1" t="s">
        <v>91534</v>
      </c>
      <c r="C31104" s="1" t="s">
        <v>91535</v>
      </c>
      <c r="D31104" s="1">
        <v>11.0</v>
      </c>
    </row>
    <row r="31105">
      <c r="A31105" s="1" t="s">
        <v>91536</v>
      </c>
      <c r="B31105" s="1" t="s">
        <v>91537</v>
      </c>
      <c r="C31105" s="1" t="s">
        <v>91538</v>
      </c>
      <c r="D31105" s="1">
        <v>92.0</v>
      </c>
    </row>
    <row r="31106">
      <c r="A31106" s="1" t="s">
        <v>91539</v>
      </c>
      <c r="B31106" s="1" t="s">
        <v>91540</v>
      </c>
      <c r="C31106" s="1" t="s">
        <v>91541</v>
      </c>
      <c r="D31106" s="1">
        <v>556.0</v>
      </c>
    </row>
    <row r="31107">
      <c r="A31107" s="1" t="s">
        <v>91542</v>
      </c>
      <c r="B31107" s="1" t="s">
        <v>91543</v>
      </c>
      <c r="C31107" s="1" t="s">
        <v>91544</v>
      </c>
      <c r="D31107" s="1">
        <v>648.0</v>
      </c>
    </row>
    <row r="31108">
      <c r="A31108" s="1" t="s">
        <v>91545</v>
      </c>
      <c r="B31108" s="1" t="s">
        <v>91546</v>
      </c>
      <c r="C31108" s="1" t="s">
        <v>91547</v>
      </c>
      <c r="D31108" s="1">
        <v>13.0</v>
      </c>
    </row>
    <row r="31109">
      <c r="A31109" s="1" t="s">
        <v>91548</v>
      </c>
      <c r="B31109" s="1" t="s">
        <v>91549</v>
      </c>
      <c r="C31109" s="1" t="s">
        <v>91550</v>
      </c>
      <c r="D31109" s="1">
        <v>24.0</v>
      </c>
    </row>
    <row r="31110">
      <c r="A31110" s="1" t="s">
        <v>91551</v>
      </c>
      <c r="B31110" s="1" t="s">
        <v>91552</v>
      </c>
      <c r="C31110" s="1" t="s">
        <v>91553</v>
      </c>
      <c r="D31110" s="1">
        <v>310.0</v>
      </c>
    </row>
    <row r="31111">
      <c r="A31111" s="1" t="s">
        <v>91554</v>
      </c>
      <c r="B31111" s="1" t="s">
        <v>91555</v>
      </c>
      <c r="C31111" s="1" t="s">
        <v>91556</v>
      </c>
      <c r="D31111" s="1">
        <v>69.0</v>
      </c>
    </row>
    <row r="31112">
      <c r="A31112" s="1" t="s">
        <v>91557</v>
      </c>
      <c r="B31112" s="1" t="s">
        <v>91558</v>
      </c>
      <c r="C31112" s="1" t="s">
        <v>91559</v>
      </c>
      <c r="D31112" s="1">
        <v>607.0</v>
      </c>
    </row>
    <row r="31113">
      <c r="A31113" s="1" t="s">
        <v>91560</v>
      </c>
      <c r="B31113" s="1" t="s">
        <v>91561</v>
      </c>
      <c r="C31113" s="1" t="s">
        <v>91562</v>
      </c>
      <c r="D31113" s="1">
        <v>182.0</v>
      </c>
    </row>
    <row r="31114">
      <c r="A31114" s="1" t="s">
        <v>91563</v>
      </c>
      <c r="B31114" s="1" t="s">
        <v>91564</v>
      </c>
      <c r="C31114" s="1" t="s">
        <v>91565</v>
      </c>
      <c r="D31114" s="1">
        <v>1213.0</v>
      </c>
    </row>
    <row r="31115">
      <c r="A31115" s="1" t="s">
        <v>91566</v>
      </c>
      <c r="B31115" s="1" t="s">
        <v>91567</v>
      </c>
      <c r="C31115" s="1" t="s">
        <v>91568</v>
      </c>
      <c r="D31115" s="1">
        <v>460.0</v>
      </c>
    </row>
    <row r="31116">
      <c r="A31116" s="1" t="s">
        <v>91569</v>
      </c>
      <c r="B31116" s="1" t="s">
        <v>91570</v>
      </c>
      <c r="C31116" s="1" t="s">
        <v>91571</v>
      </c>
      <c r="D31116" s="1">
        <v>365.0</v>
      </c>
    </row>
    <row r="31117">
      <c r="A31117" s="1" t="s">
        <v>91572</v>
      </c>
      <c r="B31117" s="1" t="s">
        <v>91573</v>
      </c>
      <c r="C31117" s="1" t="s">
        <v>91574</v>
      </c>
      <c r="D31117" s="1">
        <v>202.0</v>
      </c>
    </row>
    <row r="31118">
      <c r="A31118" s="1" t="s">
        <v>91575</v>
      </c>
      <c r="B31118" s="1" t="s">
        <v>91576</v>
      </c>
      <c r="C31118" s="1" t="s">
        <v>91577</v>
      </c>
      <c r="D31118" s="1">
        <v>2915.0</v>
      </c>
    </row>
    <row r="31119">
      <c r="A31119" s="1" t="s">
        <v>91578</v>
      </c>
      <c r="B31119" s="1" t="s">
        <v>91579</v>
      </c>
      <c r="C31119" s="1" t="s">
        <v>91580</v>
      </c>
      <c r="D31119" s="1">
        <v>125.0</v>
      </c>
    </row>
    <row r="31120">
      <c r="A31120" s="1" t="s">
        <v>91581</v>
      </c>
      <c r="B31120" s="1" t="s">
        <v>91582</v>
      </c>
      <c r="C31120" s="1" t="s">
        <v>91583</v>
      </c>
      <c r="D31120" s="1">
        <v>47.0</v>
      </c>
    </row>
    <row r="31121">
      <c r="A31121" s="1" t="s">
        <v>91584</v>
      </c>
      <c r="B31121" s="1" t="s">
        <v>91585</v>
      </c>
      <c r="C31121" s="1" t="s">
        <v>91586</v>
      </c>
      <c r="D31121" s="1">
        <v>81.0</v>
      </c>
    </row>
    <row r="31122">
      <c r="A31122" s="1" t="s">
        <v>91587</v>
      </c>
      <c r="B31122" s="1" t="s">
        <v>91588</v>
      </c>
      <c r="C31122" s="1" t="s">
        <v>91589</v>
      </c>
      <c r="D31122" s="1">
        <v>4414.0</v>
      </c>
    </row>
    <row r="31123">
      <c r="A31123" s="1" t="s">
        <v>91590</v>
      </c>
      <c r="B31123" s="1" t="s">
        <v>91591</v>
      </c>
      <c r="C31123" s="1" t="s">
        <v>91592</v>
      </c>
      <c r="D31123" s="1">
        <v>291.0</v>
      </c>
    </row>
    <row r="31124">
      <c r="A31124" s="1" t="s">
        <v>91593</v>
      </c>
      <c r="B31124" s="1" t="s">
        <v>91594</v>
      </c>
      <c r="C31124" s="1" t="s">
        <v>91595</v>
      </c>
      <c r="D31124" s="1">
        <v>70.0</v>
      </c>
    </row>
    <row r="31125">
      <c r="A31125" s="1" t="s">
        <v>91596</v>
      </c>
      <c r="B31125" s="1" t="s">
        <v>91597</v>
      </c>
      <c r="C31125" s="1" t="s">
        <v>91598</v>
      </c>
      <c r="D31125" s="1">
        <v>965.0</v>
      </c>
    </row>
    <row r="31126">
      <c r="A31126" s="1" t="s">
        <v>91599</v>
      </c>
      <c r="B31126" s="1" t="s">
        <v>91600</v>
      </c>
      <c r="C31126" s="1" t="s">
        <v>91601</v>
      </c>
      <c r="D31126" s="1">
        <v>134.0</v>
      </c>
    </row>
    <row r="31127">
      <c r="A31127" s="1" t="s">
        <v>91602</v>
      </c>
      <c r="B31127" s="1" t="s">
        <v>91603</v>
      </c>
      <c r="C31127" s="1" t="s">
        <v>91604</v>
      </c>
      <c r="D31127" s="1">
        <v>554.0</v>
      </c>
    </row>
    <row r="31128">
      <c r="A31128" s="1" t="s">
        <v>91605</v>
      </c>
      <c r="B31128" s="1" t="s">
        <v>91606</v>
      </c>
      <c r="C31128" s="1" t="s">
        <v>91607</v>
      </c>
      <c r="D31128" s="1">
        <v>230.0</v>
      </c>
    </row>
    <row r="31129">
      <c r="A31129" s="1" t="s">
        <v>91608</v>
      </c>
      <c r="B31129" s="1" t="s">
        <v>91608</v>
      </c>
      <c r="C31129" s="1" t="s">
        <v>91609</v>
      </c>
      <c r="D31129" s="1">
        <v>49.0</v>
      </c>
    </row>
    <row r="31130">
      <c r="A31130" s="1" t="s">
        <v>91610</v>
      </c>
      <c r="B31130" s="1" t="s">
        <v>91611</v>
      </c>
      <c r="C31130" s="1" t="s">
        <v>91612</v>
      </c>
      <c r="D31130" s="1">
        <v>594.0</v>
      </c>
    </row>
    <row r="31131">
      <c r="A31131" s="1" t="s">
        <v>91613</v>
      </c>
      <c r="B31131" s="1" t="s">
        <v>91614</v>
      </c>
      <c r="C31131" s="1" t="s">
        <v>91615</v>
      </c>
      <c r="D31131" s="1">
        <v>1347.0</v>
      </c>
    </row>
    <row r="31132">
      <c r="A31132" s="1" t="s">
        <v>91616</v>
      </c>
      <c r="B31132" s="1" t="s">
        <v>91617</v>
      </c>
      <c r="C31132" s="1" t="s">
        <v>91618</v>
      </c>
      <c r="D31132" s="1">
        <v>1663.0</v>
      </c>
    </row>
    <row r="31133">
      <c r="A31133" s="1" t="s">
        <v>91619</v>
      </c>
      <c r="B31133" s="1" t="s">
        <v>91620</v>
      </c>
      <c r="C31133" s="1" t="s">
        <v>91621</v>
      </c>
      <c r="D31133" s="1">
        <v>7523.0</v>
      </c>
    </row>
    <row r="31134">
      <c r="A31134" s="1" t="s">
        <v>91622</v>
      </c>
      <c r="B31134" s="1" t="s">
        <v>91623</v>
      </c>
      <c r="C31134" s="1" t="s">
        <v>91624</v>
      </c>
      <c r="D31134" s="1">
        <v>150.0</v>
      </c>
    </row>
    <row r="31135">
      <c r="A31135" s="1" t="s">
        <v>91625</v>
      </c>
      <c r="B31135" s="1" t="s">
        <v>91626</v>
      </c>
      <c r="C31135" s="1" t="s">
        <v>91627</v>
      </c>
      <c r="D31135" s="1">
        <v>457.0</v>
      </c>
    </row>
    <row r="31136">
      <c r="A31136" s="1" t="s">
        <v>91628</v>
      </c>
      <c r="B31136" s="1" t="s">
        <v>91629</v>
      </c>
      <c r="C31136" s="1" t="s">
        <v>91630</v>
      </c>
      <c r="D31136" s="1">
        <v>363.0</v>
      </c>
    </row>
    <row r="31137">
      <c r="A31137" s="1" t="s">
        <v>91631</v>
      </c>
      <c r="B31137" s="1" t="s">
        <v>91632</v>
      </c>
      <c r="C31137" s="1" t="s">
        <v>91633</v>
      </c>
      <c r="D31137" s="1">
        <v>909.0</v>
      </c>
    </row>
    <row r="31138">
      <c r="A31138" s="1" t="s">
        <v>91634</v>
      </c>
      <c r="B31138" s="1" t="s">
        <v>91635</v>
      </c>
      <c r="C31138" s="1" t="s">
        <v>91636</v>
      </c>
      <c r="D31138" s="1">
        <v>799.0</v>
      </c>
    </row>
    <row r="31139">
      <c r="A31139" s="1" t="s">
        <v>91637</v>
      </c>
      <c r="B31139" s="1" t="s">
        <v>91638</v>
      </c>
      <c r="C31139" s="1" t="s">
        <v>91639</v>
      </c>
      <c r="D31139" s="1">
        <v>114.0</v>
      </c>
    </row>
    <row r="31140">
      <c r="A31140" s="1" t="s">
        <v>91640</v>
      </c>
      <c r="B31140" s="1" t="s">
        <v>91641</v>
      </c>
      <c r="C31140" s="1" t="s">
        <v>91642</v>
      </c>
      <c r="D31140" s="1">
        <v>255.0</v>
      </c>
    </row>
    <row r="31141">
      <c r="A31141" s="1" t="s">
        <v>91643</v>
      </c>
      <c r="B31141" s="1" t="s">
        <v>91644</v>
      </c>
      <c r="C31141" s="1" t="s">
        <v>91645</v>
      </c>
      <c r="D31141" s="1">
        <v>34.0</v>
      </c>
    </row>
    <row r="31142">
      <c r="A31142" s="1" t="s">
        <v>91646</v>
      </c>
      <c r="B31142" s="1" t="s">
        <v>91647</v>
      </c>
      <c r="C31142" s="1" t="s">
        <v>91648</v>
      </c>
      <c r="D31142" s="1">
        <v>34.0</v>
      </c>
    </row>
    <row r="31143">
      <c r="A31143" s="1" t="s">
        <v>91649</v>
      </c>
      <c r="B31143" s="1" t="s">
        <v>91650</v>
      </c>
      <c r="C31143" s="1" t="s">
        <v>91651</v>
      </c>
      <c r="D31143" s="1">
        <v>14.0</v>
      </c>
    </row>
    <row r="31144">
      <c r="A31144" s="1" t="s">
        <v>91652</v>
      </c>
      <c r="B31144" s="1" t="s">
        <v>91653</v>
      </c>
      <c r="C31144" s="1" t="s">
        <v>91654</v>
      </c>
      <c r="D31144" s="1">
        <v>171.0</v>
      </c>
    </row>
    <row r="31145">
      <c r="A31145" s="1" t="s">
        <v>91655</v>
      </c>
      <c r="B31145" s="1" t="s">
        <v>91656</v>
      </c>
      <c r="C31145" s="1" t="s">
        <v>91657</v>
      </c>
      <c r="D31145" s="1">
        <v>1074.0</v>
      </c>
    </row>
    <row r="31146">
      <c r="A31146" s="1" t="s">
        <v>91658</v>
      </c>
      <c r="B31146" s="1" t="s">
        <v>91659</v>
      </c>
      <c r="C31146" s="1" t="s">
        <v>91660</v>
      </c>
      <c r="D31146" s="1">
        <v>66.0</v>
      </c>
    </row>
    <row r="31147">
      <c r="A31147" s="1" t="s">
        <v>91661</v>
      </c>
      <c r="B31147" s="1" t="s">
        <v>91662</v>
      </c>
      <c r="C31147" s="1" t="s">
        <v>91663</v>
      </c>
      <c r="D31147" s="1">
        <v>227.0</v>
      </c>
    </row>
    <row r="31148">
      <c r="A31148" s="1" t="s">
        <v>91664</v>
      </c>
      <c r="B31148" s="1" t="s">
        <v>91665</v>
      </c>
      <c r="C31148" s="1" t="s">
        <v>91666</v>
      </c>
      <c r="D31148" s="1">
        <v>1024.0</v>
      </c>
    </row>
    <row r="31149">
      <c r="A31149" s="1" t="s">
        <v>91667</v>
      </c>
      <c r="B31149" s="1" t="s">
        <v>91668</v>
      </c>
      <c r="C31149" s="1" t="s">
        <v>91669</v>
      </c>
      <c r="D31149" s="1">
        <v>33.0</v>
      </c>
    </row>
    <row r="31150">
      <c r="A31150" s="1" t="s">
        <v>91670</v>
      </c>
      <c r="B31150" s="1" t="s">
        <v>91671</v>
      </c>
      <c r="C31150" s="1" t="s">
        <v>91672</v>
      </c>
      <c r="D31150" s="1">
        <v>2415.0</v>
      </c>
    </row>
    <row r="31151">
      <c r="A31151" s="1" t="s">
        <v>91673</v>
      </c>
      <c r="B31151" s="1" t="s">
        <v>91674</v>
      </c>
      <c r="C31151" s="1" t="s">
        <v>91675</v>
      </c>
      <c r="D31151" s="1">
        <v>482.0</v>
      </c>
    </row>
    <row r="31152">
      <c r="A31152" s="1" t="s">
        <v>91676</v>
      </c>
      <c r="B31152" s="1" t="s">
        <v>91677</v>
      </c>
      <c r="C31152" s="1" t="s">
        <v>91678</v>
      </c>
      <c r="D31152" s="1">
        <v>449.0</v>
      </c>
    </row>
    <row r="31153">
      <c r="A31153" s="1" t="s">
        <v>91679</v>
      </c>
      <c r="B31153" s="1" t="s">
        <v>91680</v>
      </c>
      <c r="C31153" s="1" t="s">
        <v>91681</v>
      </c>
      <c r="D31153" s="1">
        <v>139.0</v>
      </c>
    </row>
    <row r="31154">
      <c r="A31154" s="1" t="s">
        <v>91682</v>
      </c>
      <c r="B31154" s="1" t="s">
        <v>91683</v>
      </c>
      <c r="C31154" s="1" t="s">
        <v>91684</v>
      </c>
      <c r="D31154" s="1">
        <v>820.0</v>
      </c>
    </row>
    <row r="31155">
      <c r="A31155" s="1" t="s">
        <v>91685</v>
      </c>
      <c r="B31155" s="1" t="s">
        <v>91686</v>
      </c>
      <c r="C31155" s="1" t="s">
        <v>91687</v>
      </c>
      <c r="D31155" s="1">
        <v>45.0</v>
      </c>
    </row>
    <row r="31156">
      <c r="A31156" s="1" t="s">
        <v>91688</v>
      </c>
      <c r="B31156" s="1" t="s">
        <v>91689</v>
      </c>
      <c r="C31156" s="1" t="s">
        <v>91690</v>
      </c>
      <c r="D31156" s="1">
        <v>259.0</v>
      </c>
    </row>
    <row r="31157">
      <c r="A31157" s="1" t="s">
        <v>91691</v>
      </c>
      <c r="B31157" s="1" t="s">
        <v>91692</v>
      </c>
      <c r="C31157" s="1" t="s">
        <v>91693</v>
      </c>
      <c r="D31157" s="1">
        <v>500.0</v>
      </c>
    </row>
    <row r="31158">
      <c r="A31158" s="1" t="s">
        <v>91694</v>
      </c>
      <c r="B31158" s="1" t="s">
        <v>91695</v>
      </c>
      <c r="C31158" s="1" t="s">
        <v>91696</v>
      </c>
      <c r="D31158" s="1">
        <v>1122.0</v>
      </c>
    </row>
    <row r="31159">
      <c r="A31159" s="1" t="s">
        <v>91697</v>
      </c>
      <c r="B31159" s="1" t="s">
        <v>91698</v>
      </c>
      <c r="C31159" s="1" t="s">
        <v>91699</v>
      </c>
      <c r="D31159" s="1">
        <v>591.0</v>
      </c>
    </row>
    <row r="31160">
      <c r="A31160" s="1" t="s">
        <v>91700</v>
      </c>
      <c r="B31160" s="1" t="s">
        <v>91701</v>
      </c>
      <c r="C31160" s="1" t="s">
        <v>91702</v>
      </c>
      <c r="D31160" s="1">
        <v>146.0</v>
      </c>
    </row>
    <row r="31161">
      <c r="A31161" s="1" t="s">
        <v>91703</v>
      </c>
      <c r="B31161" s="1" t="s">
        <v>91704</v>
      </c>
      <c r="C31161" s="1" t="s">
        <v>91705</v>
      </c>
      <c r="D31161" s="1">
        <v>52.0</v>
      </c>
    </row>
    <row r="31162">
      <c r="A31162" s="1" t="s">
        <v>91706</v>
      </c>
      <c r="B31162" s="1" t="s">
        <v>91707</v>
      </c>
      <c r="C31162" s="1" t="s">
        <v>91708</v>
      </c>
      <c r="D31162" s="1">
        <v>1017.0</v>
      </c>
    </row>
    <row r="31163">
      <c r="A31163" s="1" t="s">
        <v>91709</v>
      </c>
      <c r="B31163" s="1" t="s">
        <v>91710</v>
      </c>
      <c r="C31163" s="1" t="s">
        <v>91711</v>
      </c>
      <c r="D31163" s="1">
        <v>114.0</v>
      </c>
    </row>
    <row r="31164">
      <c r="A31164" s="1" t="s">
        <v>91712</v>
      </c>
      <c r="B31164" s="1" t="s">
        <v>91713</v>
      </c>
      <c r="C31164" s="1" t="s">
        <v>91714</v>
      </c>
      <c r="D31164" s="1">
        <v>75.0</v>
      </c>
    </row>
    <row r="31165">
      <c r="A31165" s="1" t="s">
        <v>91715</v>
      </c>
      <c r="B31165" s="1" t="s">
        <v>91716</v>
      </c>
      <c r="C31165" s="1" t="s">
        <v>91717</v>
      </c>
      <c r="D31165" s="1">
        <v>239.0</v>
      </c>
    </row>
    <row r="31166">
      <c r="A31166" s="1" t="s">
        <v>91718</v>
      </c>
      <c r="B31166" s="1" t="s">
        <v>91719</v>
      </c>
      <c r="C31166" s="1" t="s">
        <v>91720</v>
      </c>
      <c r="D31166" s="1">
        <v>566.0</v>
      </c>
    </row>
    <row r="31167">
      <c r="A31167" s="1" t="s">
        <v>91721</v>
      </c>
      <c r="B31167" s="1" t="s">
        <v>91722</v>
      </c>
      <c r="C31167" s="1" t="s">
        <v>91723</v>
      </c>
      <c r="D31167" s="1">
        <v>1896.0</v>
      </c>
    </row>
    <row r="31168">
      <c r="A31168" s="1" t="s">
        <v>91724</v>
      </c>
      <c r="B31168" s="1" t="s">
        <v>91725</v>
      </c>
      <c r="C31168" s="1" t="s">
        <v>91726</v>
      </c>
      <c r="D31168" s="1">
        <v>589.0</v>
      </c>
    </row>
    <row r="31169">
      <c r="A31169" s="1" t="s">
        <v>91727</v>
      </c>
      <c r="B31169" s="1" t="s">
        <v>91728</v>
      </c>
      <c r="C31169" s="1" t="s">
        <v>91729</v>
      </c>
      <c r="D31169" s="1">
        <v>71.0</v>
      </c>
    </row>
    <row r="31170">
      <c r="A31170" s="1" t="s">
        <v>91730</v>
      </c>
      <c r="B31170" s="1" t="s">
        <v>91731</v>
      </c>
      <c r="C31170" s="1" t="s">
        <v>91732</v>
      </c>
      <c r="D31170" s="1">
        <v>148.0</v>
      </c>
    </row>
    <row r="31171">
      <c r="A31171" s="1" t="s">
        <v>91733</v>
      </c>
      <c r="B31171" s="1" t="s">
        <v>91734</v>
      </c>
      <c r="C31171" s="1" t="s">
        <v>91735</v>
      </c>
      <c r="D31171" s="1">
        <v>122.0</v>
      </c>
    </row>
    <row r="31172">
      <c r="A31172" s="1" t="s">
        <v>91736</v>
      </c>
      <c r="B31172" s="1" t="s">
        <v>91737</v>
      </c>
      <c r="C31172" s="1" t="s">
        <v>91738</v>
      </c>
      <c r="D31172" s="1">
        <v>406.0</v>
      </c>
    </row>
    <row r="31173">
      <c r="A31173" s="1" t="s">
        <v>91739</v>
      </c>
      <c r="B31173" s="1" t="s">
        <v>91740</v>
      </c>
      <c r="C31173" s="1" t="s">
        <v>91741</v>
      </c>
      <c r="D31173" s="1">
        <v>60.0</v>
      </c>
    </row>
    <row r="31174">
      <c r="A31174" s="1" t="s">
        <v>91742</v>
      </c>
      <c r="B31174" s="1" t="s">
        <v>91743</v>
      </c>
      <c r="C31174" s="1" t="s">
        <v>91744</v>
      </c>
      <c r="D31174" s="1">
        <v>449.0</v>
      </c>
    </row>
    <row r="31175">
      <c r="A31175" s="1" t="s">
        <v>91745</v>
      </c>
      <c r="B31175" s="1" t="s">
        <v>91746</v>
      </c>
      <c r="C31175" s="1" t="s">
        <v>91747</v>
      </c>
      <c r="D31175" s="1">
        <v>31.0</v>
      </c>
    </row>
    <row r="31176">
      <c r="A31176" s="1" t="s">
        <v>91748</v>
      </c>
      <c r="B31176" s="1" t="s">
        <v>91749</v>
      </c>
      <c r="C31176" s="1" t="s">
        <v>91750</v>
      </c>
      <c r="D31176" s="1">
        <v>64.0</v>
      </c>
    </row>
    <row r="31177">
      <c r="A31177" s="1" t="s">
        <v>91751</v>
      </c>
      <c r="B31177" s="1" t="s">
        <v>91752</v>
      </c>
      <c r="C31177" s="1" t="s">
        <v>91753</v>
      </c>
      <c r="D31177" s="1">
        <v>3600.0</v>
      </c>
    </row>
    <row r="31178">
      <c r="A31178" s="1" t="s">
        <v>91754</v>
      </c>
      <c r="B31178" s="1" t="s">
        <v>91755</v>
      </c>
      <c r="C31178" s="1" t="s">
        <v>91756</v>
      </c>
      <c r="D31178" s="1">
        <v>63.0</v>
      </c>
    </row>
    <row r="31179">
      <c r="A31179" s="1" t="s">
        <v>91757</v>
      </c>
      <c r="B31179" s="1" t="s">
        <v>91758</v>
      </c>
      <c r="C31179" s="1" t="s">
        <v>91759</v>
      </c>
      <c r="D31179" s="1">
        <v>879.0</v>
      </c>
    </row>
    <row r="31180">
      <c r="A31180" s="1" t="s">
        <v>91760</v>
      </c>
      <c r="B31180" s="1" t="s">
        <v>91761</v>
      </c>
      <c r="C31180" s="1" t="s">
        <v>91762</v>
      </c>
      <c r="D31180" s="1">
        <v>169.0</v>
      </c>
    </row>
    <row r="31181">
      <c r="A31181" s="1" t="s">
        <v>91763</v>
      </c>
      <c r="B31181" s="1" t="s">
        <v>91764</v>
      </c>
      <c r="C31181" s="1" t="s">
        <v>91765</v>
      </c>
      <c r="D31181" s="1">
        <v>1158.0</v>
      </c>
    </row>
    <row r="31182">
      <c r="A31182" s="1" t="s">
        <v>91766</v>
      </c>
      <c r="B31182" s="1" t="s">
        <v>91767</v>
      </c>
      <c r="C31182" s="1" t="s">
        <v>91768</v>
      </c>
      <c r="D31182" s="1">
        <v>715.0</v>
      </c>
    </row>
    <row r="31183">
      <c r="A31183" s="1" t="s">
        <v>91769</v>
      </c>
      <c r="B31183" s="1" t="s">
        <v>91770</v>
      </c>
      <c r="C31183" s="1" t="s">
        <v>91771</v>
      </c>
      <c r="D31183" s="1">
        <v>77.0</v>
      </c>
    </row>
    <row r="31184">
      <c r="A31184" s="1" t="s">
        <v>91772</v>
      </c>
      <c r="B31184" s="1" t="s">
        <v>91773</v>
      </c>
      <c r="C31184" s="1" t="s">
        <v>91774</v>
      </c>
      <c r="D31184" s="1">
        <v>134.0</v>
      </c>
    </row>
    <row r="31185">
      <c r="A31185" s="1" t="s">
        <v>91775</v>
      </c>
      <c r="B31185" s="1" t="s">
        <v>91776</v>
      </c>
      <c r="C31185" s="1" t="s">
        <v>91777</v>
      </c>
      <c r="D31185" s="1">
        <v>912.0</v>
      </c>
    </row>
    <row r="31186">
      <c r="A31186" s="1" t="s">
        <v>91778</v>
      </c>
      <c r="B31186" s="1" t="s">
        <v>91779</v>
      </c>
      <c r="C31186" s="1" t="s">
        <v>91780</v>
      </c>
      <c r="D31186" s="1">
        <v>516.0</v>
      </c>
    </row>
    <row r="31187">
      <c r="A31187" s="1" t="s">
        <v>91781</v>
      </c>
      <c r="B31187" s="1" t="s">
        <v>91782</v>
      </c>
      <c r="C31187" s="1" t="s">
        <v>91783</v>
      </c>
      <c r="D31187" s="1">
        <v>221.0</v>
      </c>
    </row>
    <row r="31188">
      <c r="A31188" s="1" t="s">
        <v>91784</v>
      </c>
      <c r="B31188" s="1" t="s">
        <v>91785</v>
      </c>
      <c r="C31188" s="1" t="s">
        <v>91786</v>
      </c>
      <c r="D31188" s="1">
        <v>195.0</v>
      </c>
    </row>
    <row r="31189">
      <c r="A31189" s="1" t="s">
        <v>91787</v>
      </c>
      <c r="B31189" s="1" t="s">
        <v>91787</v>
      </c>
      <c r="C31189" s="1" t="s">
        <v>91788</v>
      </c>
      <c r="D31189" s="1">
        <v>745.0</v>
      </c>
    </row>
    <row r="31190">
      <c r="A31190" s="1" t="s">
        <v>75647</v>
      </c>
      <c r="B31190" s="1" t="s">
        <v>75648</v>
      </c>
      <c r="C31190" s="1" t="s">
        <v>91789</v>
      </c>
      <c r="D31190" s="1">
        <v>609.0</v>
      </c>
    </row>
    <row r="31191">
      <c r="A31191" s="1" t="s">
        <v>91790</v>
      </c>
      <c r="B31191" s="1" t="s">
        <v>91791</v>
      </c>
      <c r="C31191" s="1" t="s">
        <v>91792</v>
      </c>
      <c r="D31191" s="1">
        <v>316.0</v>
      </c>
    </row>
    <row r="31192">
      <c r="A31192" s="1" t="s">
        <v>91793</v>
      </c>
      <c r="B31192" s="1" t="s">
        <v>91794</v>
      </c>
      <c r="C31192" s="1" t="s">
        <v>91795</v>
      </c>
      <c r="D31192" s="1">
        <v>34.0</v>
      </c>
    </row>
    <row r="31193">
      <c r="A31193" s="1" t="s">
        <v>91796</v>
      </c>
      <c r="B31193" s="1" t="s">
        <v>91797</v>
      </c>
      <c r="C31193" s="1" t="s">
        <v>91798</v>
      </c>
      <c r="D31193" s="1">
        <v>451.0</v>
      </c>
    </row>
    <row r="31194">
      <c r="A31194" s="1" t="s">
        <v>91799</v>
      </c>
      <c r="B31194" s="1" t="s">
        <v>91799</v>
      </c>
      <c r="C31194" s="1" t="s">
        <v>91800</v>
      </c>
      <c r="D31194" s="1">
        <v>87.0</v>
      </c>
    </row>
    <row r="31195">
      <c r="A31195" s="1" t="s">
        <v>91801</v>
      </c>
      <c r="B31195" s="1" t="s">
        <v>91802</v>
      </c>
      <c r="C31195" s="1" t="s">
        <v>91803</v>
      </c>
      <c r="D31195" s="1">
        <v>85.0</v>
      </c>
    </row>
    <row r="31196">
      <c r="A31196" s="1" t="s">
        <v>91804</v>
      </c>
      <c r="B31196" s="1" t="s">
        <v>91805</v>
      </c>
      <c r="C31196" s="1" t="s">
        <v>91806</v>
      </c>
      <c r="D31196" s="1">
        <v>20.0</v>
      </c>
    </row>
    <row r="31197">
      <c r="A31197" s="1" t="s">
        <v>91807</v>
      </c>
      <c r="B31197" s="1" t="s">
        <v>91808</v>
      </c>
      <c r="C31197" s="1" t="s">
        <v>91809</v>
      </c>
      <c r="D31197" s="1">
        <v>2874.0</v>
      </c>
    </row>
    <row r="31198">
      <c r="A31198" s="1" t="s">
        <v>91810</v>
      </c>
      <c r="B31198" s="1" t="s">
        <v>91811</v>
      </c>
      <c r="C31198" s="1" t="s">
        <v>91812</v>
      </c>
      <c r="D31198" s="1">
        <v>428.0</v>
      </c>
    </row>
    <row r="31199">
      <c r="A31199" s="1" t="s">
        <v>91813</v>
      </c>
      <c r="B31199" s="1" t="s">
        <v>91814</v>
      </c>
      <c r="C31199" s="1" t="s">
        <v>91815</v>
      </c>
      <c r="D31199" s="1">
        <v>604.0</v>
      </c>
    </row>
    <row r="31200">
      <c r="A31200" s="1" t="s">
        <v>91816</v>
      </c>
      <c r="B31200" s="1" t="s">
        <v>91817</v>
      </c>
      <c r="C31200" s="1" t="s">
        <v>91818</v>
      </c>
      <c r="D31200" s="1">
        <v>135.0</v>
      </c>
    </row>
    <row r="31201">
      <c r="A31201" s="1" t="s">
        <v>91819</v>
      </c>
      <c r="B31201" s="1" t="s">
        <v>91820</v>
      </c>
      <c r="C31201" s="1" t="s">
        <v>91821</v>
      </c>
      <c r="D31201" s="1">
        <v>44.0</v>
      </c>
    </row>
    <row r="31202">
      <c r="A31202" s="1" t="s">
        <v>91822</v>
      </c>
      <c r="B31202" s="1" t="s">
        <v>91823</v>
      </c>
      <c r="C31202" s="1" t="s">
        <v>91824</v>
      </c>
      <c r="D31202" s="1">
        <v>199.0</v>
      </c>
    </row>
    <row r="31203">
      <c r="A31203" s="1" t="s">
        <v>91825</v>
      </c>
      <c r="B31203" s="1" t="s">
        <v>91826</v>
      </c>
      <c r="C31203" s="1" t="s">
        <v>91827</v>
      </c>
      <c r="D31203" s="1">
        <v>24.0</v>
      </c>
    </row>
    <row r="31204">
      <c r="A31204" s="1" t="s">
        <v>91828</v>
      </c>
      <c r="B31204" s="1" t="s">
        <v>91829</v>
      </c>
      <c r="C31204" s="1" t="s">
        <v>91830</v>
      </c>
      <c r="D31204" s="1">
        <v>829.0</v>
      </c>
    </row>
    <row r="31205">
      <c r="A31205" s="1" t="s">
        <v>91831</v>
      </c>
      <c r="B31205" s="1" t="s">
        <v>91832</v>
      </c>
      <c r="C31205" s="1" t="s">
        <v>91833</v>
      </c>
      <c r="D31205" s="1">
        <v>618.0</v>
      </c>
    </row>
    <row r="31206">
      <c r="A31206" s="1" t="s">
        <v>91834</v>
      </c>
      <c r="B31206" s="1" t="s">
        <v>91835</v>
      </c>
      <c r="C31206" s="1" t="s">
        <v>91836</v>
      </c>
      <c r="D31206" s="1">
        <v>28.0</v>
      </c>
    </row>
    <row r="31207">
      <c r="A31207" s="1" t="s">
        <v>91837</v>
      </c>
      <c r="B31207" s="1" t="s">
        <v>91838</v>
      </c>
      <c r="C31207" s="1" t="s">
        <v>91839</v>
      </c>
      <c r="D31207" s="1">
        <v>105.0</v>
      </c>
    </row>
    <row r="31208">
      <c r="A31208" s="1" t="s">
        <v>91840</v>
      </c>
      <c r="B31208" s="1" t="s">
        <v>91841</v>
      </c>
      <c r="C31208" s="1" t="s">
        <v>91842</v>
      </c>
      <c r="D31208" s="1">
        <v>157.0</v>
      </c>
    </row>
    <row r="31209">
      <c r="A31209" s="1" t="s">
        <v>91843</v>
      </c>
      <c r="B31209" s="1" t="s">
        <v>91844</v>
      </c>
      <c r="C31209" s="1" t="s">
        <v>91845</v>
      </c>
      <c r="D31209" s="1">
        <v>501.0</v>
      </c>
    </row>
    <row r="31210">
      <c r="A31210" s="1" t="s">
        <v>91846</v>
      </c>
      <c r="B31210" s="1" t="s">
        <v>91847</v>
      </c>
      <c r="C31210" s="1" t="s">
        <v>91848</v>
      </c>
      <c r="D31210" s="1">
        <v>1326.0</v>
      </c>
    </row>
    <row r="31211">
      <c r="A31211" s="1" t="s">
        <v>91849</v>
      </c>
      <c r="B31211" s="1" t="s">
        <v>91850</v>
      </c>
      <c r="C31211" s="1" t="s">
        <v>91851</v>
      </c>
      <c r="D31211" s="1">
        <v>109.0</v>
      </c>
    </row>
    <row r="31212">
      <c r="A31212" s="1" t="s">
        <v>91852</v>
      </c>
      <c r="B31212" s="1" t="s">
        <v>91853</v>
      </c>
      <c r="C31212" s="1" t="s">
        <v>91854</v>
      </c>
      <c r="D31212" s="1">
        <v>260.0</v>
      </c>
    </row>
    <row r="31213">
      <c r="A31213" s="1" t="s">
        <v>91855</v>
      </c>
      <c r="B31213" s="1" t="s">
        <v>91856</v>
      </c>
      <c r="C31213" s="1" t="s">
        <v>91857</v>
      </c>
      <c r="D31213" s="1">
        <v>316.0</v>
      </c>
    </row>
    <row r="31214">
      <c r="A31214" s="1" t="s">
        <v>91858</v>
      </c>
      <c r="B31214" s="1" t="s">
        <v>91859</v>
      </c>
      <c r="C31214" s="1" t="s">
        <v>91860</v>
      </c>
      <c r="D31214" s="1">
        <v>240.0</v>
      </c>
    </row>
    <row r="31215">
      <c r="A31215" s="1" t="s">
        <v>91861</v>
      </c>
      <c r="B31215" s="1" t="s">
        <v>91862</v>
      </c>
      <c r="C31215" s="1" t="s">
        <v>91863</v>
      </c>
      <c r="D31215" s="1">
        <v>28.0</v>
      </c>
    </row>
    <row r="31216">
      <c r="A31216" s="1" t="s">
        <v>91864</v>
      </c>
      <c r="B31216" s="1" t="s">
        <v>91865</v>
      </c>
      <c r="C31216" s="1" t="s">
        <v>91866</v>
      </c>
      <c r="D31216" s="1">
        <v>671.0</v>
      </c>
    </row>
    <row r="31217">
      <c r="A31217" s="1" t="s">
        <v>91867</v>
      </c>
      <c r="B31217" s="1" t="s">
        <v>91868</v>
      </c>
      <c r="C31217" s="1" t="s">
        <v>91869</v>
      </c>
      <c r="D31217" s="1">
        <v>49.0</v>
      </c>
    </row>
    <row r="31218">
      <c r="A31218" s="1" t="s">
        <v>91870</v>
      </c>
      <c r="B31218" s="1" t="s">
        <v>91871</v>
      </c>
      <c r="C31218" s="1" t="s">
        <v>91872</v>
      </c>
      <c r="D31218" s="1">
        <v>152.0</v>
      </c>
    </row>
    <row r="31219">
      <c r="A31219" s="1" t="s">
        <v>91873</v>
      </c>
      <c r="B31219" s="1" t="s">
        <v>91874</v>
      </c>
      <c r="C31219" s="1" t="s">
        <v>91875</v>
      </c>
      <c r="D31219" s="1">
        <v>2718.0</v>
      </c>
    </row>
    <row r="31220">
      <c r="A31220" s="1" t="s">
        <v>91876</v>
      </c>
      <c r="B31220" s="1" t="s">
        <v>91877</v>
      </c>
      <c r="C31220" s="1" t="s">
        <v>91878</v>
      </c>
      <c r="D31220" s="1">
        <v>56.0</v>
      </c>
    </row>
    <row r="31221">
      <c r="A31221" s="1" t="s">
        <v>91879</v>
      </c>
      <c r="B31221" s="1" t="s">
        <v>91880</v>
      </c>
      <c r="C31221" s="1" t="s">
        <v>91881</v>
      </c>
      <c r="D31221" s="1">
        <v>124.0</v>
      </c>
    </row>
    <row r="31222">
      <c r="A31222" s="1" t="s">
        <v>91882</v>
      </c>
      <c r="B31222" s="1" t="s">
        <v>91883</v>
      </c>
      <c r="C31222" s="1" t="s">
        <v>91884</v>
      </c>
      <c r="D31222" s="1">
        <v>10074.0</v>
      </c>
    </row>
    <row r="31223">
      <c r="A31223" s="1" t="s">
        <v>91885</v>
      </c>
      <c r="B31223" s="1" t="s">
        <v>91886</v>
      </c>
      <c r="C31223" s="1" t="s">
        <v>91887</v>
      </c>
      <c r="D31223" s="1">
        <v>869.0</v>
      </c>
    </row>
    <row r="31224">
      <c r="A31224" s="1" t="s">
        <v>91888</v>
      </c>
      <c r="B31224" s="1" t="s">
        <v>91889</v>
      </c>
      <c r="C31224" s="1" t="s">
        <v>91890</v>
      </c>
      <c r="D31224" s="1">
        <v>3803.0</v>
      </c>
    </row>
    <row r="31225">
      <c r="A31225" s="1" t="s">
        <v>91891</v>
      </c>
      <c r="B31225" s="1" t="s">
        <v>91892</v>
      </c>
      <c r="C31225" s="1" t="s">
        <v>91893</v>
      </c>
      <c r="D31225" s="1">
        <v>71.0</v>
      </c>
    </row>
    <row r="31226">
      <c r="A31226" s="1" t="s">
        <v>91894</v>
      </c>
      <c r="B31226" s="1" t="s">
        <v>91895</v>
      </c>
      <c r="C31226" s="1" t="s">
        <v>91896</v>
      </c>
      <c r="D31226" s="1">
        <v>762.0</v>
      </c>
    </row>
    <row r="31227">
      <c r="A31227" s="1" t="s">
        <v>91897</v>
      </c>
      <c r="B31227" s="1" t="s">
        <v>91898</v>
      </c>
      <c r="C31227" s="1" t="s">
        <v>91899</v>
      </c>
      <c r="D31227" s="1">
        <v>811.0</v>
      </c>
    </row>
    <row r="31228">
      <c r="A31228" s="1" t="s">
        <v>91900</v>
      </c>
      <c r="B31228" s="1" t="s">
        <v>91901</v>
      </c>
      <c r="C31228" s="1" t="s">
        <v>91902</v>
      </c>
      <c r="D31228" s="1">
        <v>527.0</v>
      </c>
    </row>
    <row r="31229">
      <c r="A31229" s="1" t="s">
        <v>91903</v>
      </c>
      <c r="B31229" s="1" t="s">
        <v>91904</v>
      </c>
      <c r="C31229" s="1" t="s">
        <v>91905</v>
      </c>
      <c r="D31229" s="1">
        <v>2225.0</v>
      </c>
    </row>
    <row r="31230">
      <c r="A31230" s="1" t="s">
        <v>91906</v>
      </c>
      <c r="B31230" s="1" t="s">
        <v>91907</v>
      </c>
      <c r="C31230" s="1" t="s">
        <v>91908</v>
      </c>
      <c r="D31230" s="1">
        <v>372.0</v>
      </c>
    </row>
    <row r="31231">
      <c r="A31231" s="1" t="s">
        <v>91909</v>
      </c>
      <c r="B31231" s="1" t="s">
        <v>91910</v>
      </c>
      <c r="C31231" s="1" t="s">
        <v>91911</v>
      </c>
      <c r="D31231" s="1">
        <v>266.0</v>
      </c>
    </row>
    <row r="31232">
      <c r="A31232" s="1" t="s">
        <v>91912</v>
      </c>
      <c r="B31232" s="1" t="s">
        <v>91913</v>
      </c>
      <c r="C31232" s="1" t="s">
        <v>91914</v>
      </c>
      <c r="D31232" s="1">
        <v>5092.0</v>
      </c>
    </row>
    <row r="31233">
      <c r="A31233" s="1" t="s">
        <v>91915</v>
      </c>
      <c r="B31233" s="1" t="s">
        <v>91916</v>
      </c>
      <c r="C31233" s="1" t="s">
        <v>91917</v>
      </c>
      <c r="D31233" s="1">
        <v>104.0</v>
      </c>
    </row>
    <row r="31234">
      <c r="A31234" s="1" t="s">
        <v>91918</v>
      </c>
      <c r="B31234" s="1" t="s">
        <v>91919</v>
      </c>
      <c r="C31234" s="1" t="s">
        <v>91920</v>
      </c>
      <c r="D31234" s="1">
        <v>92.0</v>
      </c>
    </row>
    <row r="31235">
      <c r="A31235" s="1" t="s">
        <v>91921</v>
      </c>
      <c r="B31235" s="1" t="s">
        <v>91922</v>
      </c>
      <c r="C31235" s="1" t="s">
        <v>91923</v>
      </c>
      <c r="D31235" s="1">
        <v>4699.0</v>
      </c>
    </row>
    <row r="31236">
      <c r="A31236" s="1" t="s">
        <v>91924</v>
      </c>
      <c r="B31236" s="1" t="s">
        <v>91925</v>
      </c>
      <c r="C31236" s="1" t="s">
        <v>91926</v>
      </c>
      <c r="D31236" s="1">
        <v>1562.0</v>
      </c>
    </row>
    <row r="31237">
      <c r="A31237" s="1" t="s">
        <v>91927</v>
      </c>
      <c r="B31237" s="1" t="s">
        <v>91928</v>
      </c>
      <c r="C31237" s="1" t="s">
        <v>91929</v>
      </c>
      <c r="D31237" s="1">
        <v>61.0</v>
      </c>
    </row>
    <row r="31238">
      <c r="A31238" s="1" t="s">
        <v>91930</v>
      </c>
      <c r="B31238" s="1" t="s">
        <v>91931</v>
      </c>
      <c r="C31238" s="1" t="s">
        <v>91932</v>
      </c>
      <c r="D31238" s="1">
        <v>264.0</v>
      </c>
    </row>
    <row r="31239">
      <c r="A31239" s="1" t="s">
        <v>91933</v>
      </c>
      <c r="B31239" s="1" t="s">
        <v>91934</v>
      </c>
      <c r="C31239" s="1" t="s">
        <v>91935</v>
      </c>
      <c r="D31239" s="1">
        <v>95.0</v>
      </c>
    </row>
    <row r="31240">
      <c r="A31240" s="1" t="s">
        <v>91936</v>
      </c>
      <c r="B31240" s="1" t="s">
        <v>91937</v>
      </c>
      <c r="C31240" s="1" t="s">
        <v>91938</v>
      </c>
      <c r="D31240" s="1">
        <v>303.0</v>
      </c>
    </row>
    <row r="31241">
      <c r="A31241" s="1" t="s">
        <v>91939</v>
      </c>
      <c r="B31241" s="1" t="s">
        <v>91940</v>
      </c>
      <c r="C31241" s="1" t="s">
        <v>91941</v>
      </c>
      <c r="D31241" s="1">
        <v>1259.0</v>
      </c>
    </row>
    <row r="31242">
      <c r="A31242" s="1" t="s">
        <v>91942</v>
      </c>
      <c r="B31242" s="1" t="s">
        <v>91943</v>
      </c>
      <c r="C31242" s="1" t="s">
        <v>91944</v>
      </c>
      <c r="D31242" s="1">
        <v>95.0</v>
      </c>
    </row>
    <row r="31243">
      <c r="A31243" s="1" t="s">
        <v>91945</v>
      </c>
      <c r="B31243" s="1" t="s">
        <v>91946</v>
      </c>
      <c r="C31243" s="1" t="s">
        <v>91947</v>
      </c>
      <c r="D31243" s="1">
        <v>257.0</v>
      </c>
    </row>
    <row r="31244">
      <c r="A31244" s="1" t="s">
        <v>91948</v>
      </c>
      <c r="B31244" s="1" t="s">
        <v>91949</v>
      </c>
      <c r="C31244" s="1" t="s">
        <v>91950</v>
      </c>
      <c r="D31244" s="1">
        <v>311.0</v>
      </c>
    </row>
    <row r="31245">
      <c r="A31245" s="1" t="s">
        <v>91951</v>
      </c>
      <c r="B31245" s="1" t="s">
        <v>91952</v>
      </c>
      <c r="C31245" s="1" t="s">
        <v>91953</v>
      </c>
      <c r="D31245" s="1">
        <v>71.0</v>
      </c>
    </row>
    <row r="31246">
      <c r="A31246" s="1" t="s">
        <v>91954</v>
      </c>
      <c r="B31246" s="1" t="s">
        <v>91955</v>
      </c>
      <c r="C31246" s="1" t="s">
        <v>91956</v>
      </c>
      <c r="D31246" s="1">
        <v>499.0</v>
      </c>
    </row>
    <row r="31247">
      <c r="A31247" s="1" t="s">
        <v>91957</v>
      </c>
      <c r="B31247" s="1" t="s">
        <v>91958</v>
      </c>
      <c r="C31247" s="1" t="s">
        <v>91959</v>
      </c>
      <c r="D31247" s="1">
        <v>469.0</v>
      </c>
    </row>
    <row r="31248">
      <c r="A31248" s="1" t="s">
        <v>91960</v>
      </c>
      <c r="B31248" s="1" t="s">
        <v>91961</v>
      </c>
      <c r="C31248" s="1" t="s">
        <v>91962</v>
      </c>
      <c r="D31248" s="1">
        <v>203.0</v>
      </c>
    </row>
    <row r="31249">
      <c r="A31249" s="1" t="s">
        <v>91963</v>
      </c>
      <c r="B31249" s="1" t="s">
        <v>91964</v>
      </c>
      <c r="C31249" s="1" t="s">
        <v>91965</v>
      </c>
      <c r="D31249" s="1">
        <v>213.0</v>
      </c>
    </row>
    <row r="31250">
      <c r="A31250" s="1" t="s">
        <v>91966</v>
      </c>
      <c r="B31250" s="1" t="s">
        <v>91967</v>
      </c>
      <c r="C31250" s="1" t="s">
        <v>91968</v>
      </c>
      <c r="D31250" s="1">
        <v>81.0</v>
      </c>
    </row>
    <row r="31251">
      <c r="A31251" s="1" t="s">
        <v>91969</v>
      </c>
      <c r="B31251" s="1" t="s">
        <v>91970</v>
      </c>
      <c r="C31251" s="1" t="s">
        <v>91971</v>
      </c>
      <c r="D31251" s="1">
        <v>1017.0</v>
      </c>
    </row>
    <row r="31252">
      <c r="A31252" s="1" t="s">
        <v>959</v>
      </c>
      <c r="B31252" s="1" t="s">
        <v>960</v>
      </c>
      <c r="C31252" s="1" t="s">
        <v>91972</v>
      </c>
      <c r="D31252" s="1">
        <v>469.0</v>
      </c>
    </row>
    <row r="31253">
      <c r="A31253" s="1" t="s">
        <v>91973</v>
      </c>
      <c r="B31253" s="1" t="s">
        <v>91974</v>
      </c>
      <c r="C31253" s="1" t="s">
        <v>91975</v>
      </c>
      <c r="D31253" s="1">
        <v>565.0</v>
      </c>
    </row>
    <row r="31254">
      <c r="A31254" s="1" t="s">
        <v>91976</v>
      </c>
      <c r="B31254" s="1" t="s">
        <v>91977</v>
      </c>
      <c r="C31254" s="1" t="s">
        <v>91978</v>
      </c>
      <c r="D31254" s="1">
        <v>97.0</v>
      </c>
    </row>
    <row r="31255">
      <c r="A31255" s="1" t="s">
        <v>91979</v>
      </c>
      <c r="B31255" s="1" t="s">
        <v>91980</v>
      </c>
      <c r="C31255" s="1" t="s">
        <v>91981</v>
      </c>
      <c r="D31255" s="1">
        <v>214.0</v>
      </c>
    </row>
    <row r="31256">
      <c r="A31256" s="1" t="s">
        <v>91982</v>
      </c>
      <c r="B31256" s="1" t="s">
        <v>91983</v>
      </c>
      <c r="C31256" s="1" t="s">
        <v>91984</v>
      </c>
      <c r="D31256" s="1">
        <v>2842.0</v>
      </c>
    </row>
    <row r="31257">
      <c r="A31257" s="1" t="s">
        <v>91985</v>
      </c>
      <c r="B31257" s="1" t="s">
        <v>91986</v>
      </c>
      <c r="C31257" s="1" t="s">
        <v>91987</v>
      </c>
      <c r="D31257" s="1">
        <v>448.0</v>
      </c>
    </row>
    <row r="31258">
      <c r="A31258" s="1" t="s">
        <v>91988</v>
      </c>
      <c r="B31258" s="1" t="s">
        <v>91989</v>
      </c>
      <c r="C31258" s="1" t="s">
        <v>91990</v>
      </c>
      <c r="D31258" s="1">
        <v>94.0</v>
      </c>
    </row>
    <row r="31259">
      <c r="A31259" s="1" t="s">
        <v>91991</v>
      </c>
      <c r="B31259" s="1" t="s">
        <v>91992</v>
      </c>
      <c r="C31259" s="1" t="s">
        <v>91993</v>
      </c>
      <c r="D31259" s="1">
        <v>789.0</v>
      </c>
    </row>
    <row r="31260">
      <c r="A31260" s="1" t="s">
        <v>91994</v>
      </c>
      <c r="B31260" s="1" t="s">
        <v>91995</v>
      </c>
      <c r="C31260" s="1" t="s">
        <v>91996</v>
      </c>
      <c r="D31260" s="1">
        <v>1538.0</v>
      </c>
    </row>
    <row r="31261">
      <c r="A31261" s="1" t="s">
        <v>91997</v>
      </c>
      <c r="B31261" s="1" t="s">
        <v>91998</v>
      </c>
      <c r="C31261" s="1" t="s">
        <v>91999</v>
      </c>
      <c r="D31261" s="1">
        <v>109.0</v>
      </c>
    </row>
    <row r="31262">
      <c r="A31262" s="1" t="s">
        <v>92000</v>
      </c>
      <c r="B31262" s="1" t="s">
        <v>92001</v>
      </c>
      <c r="C31262" s="1" t="s">
        <v>92002</v>
      </c>
      <c r="D31262" s="1">
        <v>938.0</v>
      </c>
    </row>
    <row r="31263">
      <c r="A31263" s="1" t="s">
        <v>92003</v>
      </c>
      <c r="B31263" s="1" t="s">
        <v>92004</v>
      </c>
      <c r="C31263" s="1" t="s">
        <v>92005</v>
      </c>
      <c r="D31263" s="1">
        <v>412.0</v>
      </c>
    </row>
    <row r="31264">
      <c r="A31264" s="1" t="s">
        <v>92006</v>
      </c>
      <c r="B31264" s="1" t="s">
        <v>92007</v>
      </c>
      <c r="C31264" s="1" t="s">
        <v>92008</v>
      </c>
      <c r="D31264" s="1">
        <v>123.0</v>
      </c>
    </row>
    <row r="31265">
      <c r="A31265" s="1" t="s">
        <v>92009</v>
      </c>
      <c r="B31265" s="1" t="s">
        <v>92010</v>
      </c>
      <c r="C31265" s="1" t="s">
        <v>92011</v>
      </c>
      <c r="D31265" s="1">
        <v>850.0</v>
      </c>
    </row>
    <row r="31266">
      <c r="A31266" s="1" t="s">
        <v>92012</v>
      </c>
      <c r="B31266" s="1" t="s">
        <v>92013</v>
      </c>
      <c r="C31266" s="1" t="s">
        <v>92014</v>
      </c>
      <c r="D31266" s="1">
        <v>164.0</v>
      </c>
    </row>
    <row r="31267">
      <c r="A31267" s="1" t="s">
        <v>92015</v>
      </c>
      <c r="B31267" s="1" t="s">
        <v>92016</v>
      </c>
      <c r="C31267" s="1" t="s">
        <v>92017</v>
      </c>
      <c r="D31267" s="1">
        <v>32.0</v>
      </c>
    </row>
    <row r="31268">
      <c r="A31268" s="1" t="s">
        <v>92018</v>
      </c>
      <c r="B31268" s="1" t="s">
        <v>92019</v>
      </c>
      <c r="C31268" s="1" t="s">
        <v>92020</v>
      </c>
      <c r="D31268" s="1">
        <v>115.0</v>
      </c>
    </row>
    <row r="31269">
      <c r="A31269" s="1" t="s">
        <v>92021</v>
      </c>
      <c r="B31269" s="1" t="s">
        <v>92022</v>
      </c>
      <c r="C31269" s="1" t="s">
        <v>92023</v>
      </c>
      <c r="D31269" s="1">
        <v>472.0</v>
      </c>
    </row>
    <row r="31270">
      <c r="A31270" s="1" t="s">
        <v>92024</v>
      </c>
      <c r="B31270" s="1" t="s">
        <v>92025</v>
      </c>
      <c r="C31270" s="1" t="s">
        <v>92026</v>
      </c>
      <c r="D31270" s="1">
        <v>5967.0</v>
      </c>
    </row>
    <row r="31271">
      <c r="A31271" s="1" t="s">
        <v>92027</v>
      </c>
      <c r="B31271" s="1" t="s">
        <v>92028</v>
      </c>
      <c r="C31271" s="1" t="s">
        <v>92029</v>
      </c>
      <c r="D31271" s="1">
        <v>1230.0</v>
      </c>
    </row>
    <row r="31272">
      <c r="A31272" s="1" t="s">
        <v>92030</v>
      </c>
      <c r="B31272" s="1" t="s">
        <v>92031</v>
      </c>
      <c r="C31272" s="1" t="s">
        <v>92032</v>
      </c>
      <c r="D31272" s="1">
        <v>199.0</v>
      </c>
    </row>
    <row r="31273">
      <c r="A31273" s="1" t="s">
        <v>92033</v>
      </c>
      <c r="B31273" s="1" t="s">
        <v>92034</v>
      </c>
      <c r="C31273" s="1" t="s">
        <v>92035</v>
      </c>
      <c r="D31273" s="1">
        <v>188.0</v>
      </c>
    </row>
    <row r="31274">
      <c r="A31274" s="1" t="s">
        <v>92036</v>
      </c>
      <c r="B31274" s="1" t="s">
        <v>92037</v>
      </c>
      <c r="C31274" s="1" t="s">
        <v>92038</v>
      </c>
      <c r="D31274" s="1">
        <v>64.0</v>
      </c>
    </row>
    <row r="31275">
      <c r="A31275" s="1" t="s">
        <v>92039</v>
      </c>
      <c r="B31275" s="1" t="s">
        <v>92040</v>
      </c>
      <c r="C31275" s="1" t="s">
        <v>92041</v>
      </c>
      <c r="D31275" s="1">
        <v>41.0</v>
      </c>
    </row>
    <row r="31276">
      <c r="A31276" s="1" t="s">
        <v>92042</v>
      </c>
      <c r="B31276" s="1" t="s">
        <v>92043</v>
      </c>
      <c r="C31276" s="1" t="s">
        <v>92044</v>
      </c>
      <c r="D31276" s="1">
        <v>46.0</v>
      </c>
    </row>
    <row r="31277">
      <c r="A31277" s="1" t="s">
        <v>92045</v>
      </c>
      <c r="B31277" s="1" t="s">
        <v>92046</v>
      </c>
      <c r="C31277" s="1" t="s">
        <v>92047</v>
      </c>
      <c r="D31277" s="1">
        <v>25.0</v>
      </c>
    </row>
    <row r="31278">
      <c r="A31278" s="1" t="s">
        <v>92048</v>
      </c>
      <c r="B31278" s="1" t="s">
        <v>92048</v>
      </c>
      <c r="C31278" s="1" t="s">
        <v>92049</v>
      </c>
      <c r="D31278" s="1">
        <v>171.0</v>
      </c>
    </row>
    <row r="31279">
      <c r="A31279" s="1" t="s">
        <v>92050</v>
      </c>
      <c r="B31279" s="1" t="s">
        <v>92051</v>
      </c>
      <c r="C31279" s="1" t="s">
        <v>92052</v>
      </c>
      <c r="D31279" s="1">
        <v>187.0</v>
      </c>
    </row>
    <row r="31280">
      <c r="A31280" s="1" t="s">
        <v>92053</v>
      </c>
      <c r="B31280" s="1" t="s">
        <v>92054</v>
      </c>
      <c r="C31280" s="1" t="s">
        <v>92055</v>
      </c>
      <c r="D31280" s="1">
        <v>368.0</v>
      </c>
    </row>
    <row r="31281">
      <c r="A31281" s="1" t="s">
        <v>92056</v>
      </c>
      <c r="B31281" s="1" t="s">
        <v>92057</v>
      </c>
      <c r="C31281" s="1" t="s">
        <v>92058</v>
      </c>
      <c r="D31281" s="1">
        <v>96.0</v>
      </c>
    </row>
    <row r="31282">
      <c r="A31282" s="1" t="s">
        <v>92059</v>
      </c>
      <c r="B31282" s="1" t="s">
        <v>92060</v>
      </c>
      <c r="C31282" s="1" t="s">
        <v>92061</v>
      </c>
      <c r="D31282" s="1">
        <v>71.0</v>
      </c>
    </row>
    <row r="31283">
      <c r="A31283" s="1" t="s">
        <v>92062</v>
      </c>
      <c r="B31283" s="1" t="s">
        <v>92063</v>
      </c>
      <c r="C31283" s="1" t="s">
        <v>92064</v>
      </c>
      <c r="D31283" s="1">
        <v>452.0</v>
      </c>
    </row>
    <row r="31284">
      <c r="A31284" s="1" t="s">
        <v>92065</v>
      </c>
      <c r="B31284" s="1" t="s">
        <v>92066</v>
      </c>
      <c r="C31284" s="1" t="s">
        <v>92067</v>
      </c>
      <c r="D31284" s="1">
        <v>1213.0</v>
      </c>
    </row>
    <row r="31285">
      <c r="A31285" s="1" t="s">
        <v>92068</v>
      </c>
      <c r="B31285" s="1" t="s">
        <v>92069</v>
      </c>
      <c r="C31285" s="1" t="s">
        <v>92070</v>
      </c>
      <c r="D31285" s="1">
        <v>200.0</v>
      </c>
    </row>
    <row r="31286">
      <c r="A31286" s="1" t="s">
        <v>92071</v>
      </c>
      <c r="B31286" s="1" t="s">
        <v>92072</v>
      </c>
      <c r="C31286" s="1" t="s">
        <v>92073</v>
      </c>
      <c r="D31286" s="1">
        <v>1162.0</v>
      </c>
    </row>
    <row r="31287">
      <c r="C31287" s="1" t="s">
        <v>92074</v>
      </c>
      <c r="D31287" s="1">
        <v>1092.0</v>
      </c>
    </row>
    <row r="31288">
      <c r="A31288" s="1" t="s">
        <v>92075</v>
      </c>
      <c r="B31288" s="1" t="s">
        <v>92076</v>
      </c>
      <c r="C31288" s="1" t="s">
        <v>92077</v>
      </c>
      <c r="D31288" s="1">
        <v>13990.0</v>
      </c>
    </row>
    <row r="31289">
      <c r="A31289" s="1" t="s">
        <v>92078</v>
      </c>
      <c r="B31289" s="1" t="s">
        <v>92079</v>
      </c>
      <c r="C31289" s="1" t="s">
        <v>92080</v>
      </c>
      <c r="D31289" s="1">
        <v>115.0</v>
      </c>
    </row>
    <row r="31290">
      <c r="A31290" s="1" t="s">
        <v>92081</v>
      </c>
      <c r="B31290" s="1" t="s">
        <v>92082</v>
      </c>
      <c r="C31290" s="1" t="s">
        <v>92083</v>
      </c>
      <c r="D31290" s="1">
        <v>231.0</v>
      </c>
    </row>
    <row r="31291">
      <c r="A31291" s="1" t="s">
        <v>92084</v>
      </c>
      <c r="B31291" s="1" t="s">
        <v>92085</v>
      </c>
      <c r="C31291" s="1" t="s">
        <v>92086</v>
      </c>
      <c r="D31291" s="1">
        <v>132.0</v>
      </c>
    </row>
    <row r="31292">
      <c r="A31292" s="1" t="s">
        <v>92087</v>
      </c>
      <c r="B31292" s="1" t="s">
        <v>92088</v>
      </c>
      <c r="C31292" s="1" t="s">
        <v>92089</v>
      </c>
      <c r="D31292" s="1">
        <v>1399.0</v>
      </c>
    </row>
    <row r="31293">
      <c r="A31293" s="1" t="s">
        <v>92090</v>
      </c>
      <c r="B31293" s="1" t="s">
        <v>92091</v>
      </c>
      <c r="C31293" s="1" t="s">
        <v>92092</v>
      </c>
      <c r="D31293" s="1">
        <v>2530.0</v>
      </c>
    </row>
    <row r="31294">
      <c r="A31294" s="1" t="s">
        <v>92093</v>
      </c>
      <c r="B31294" s="1" t="s">
        <v>92094</v>
      </c>
      <c r="C31294" s="1" t="s">
        <v>92095</v>
      </c>
      <c r="D31294" s="1">
        <v>26.0</v>
      </c>
    </row>
    <row r="31295">
      <c r="A31295" s="1" t="s">
        <v>92096</v>
      </c>
      <c r="B31295" s="1" t="s">
        <v>92097</v>
      </c>
      <c r="C31295" s="1" t="s">
        <v>92098</v>
      </c>
      <c r="D31295" s="1">
        <v>299.0</v>
      </c>
    </row>
    <row r="31296">
      <c r="A31296" s="1" t="s">
        <v>92099</v>
      </c>
      <c r="B31296" s="1" t="s">
        <v>92099</v>
      </c>
      <c r="C31296" s="1" t="s">
        <v>92100</v>
      </c>
      <c r="D31296" s="1">
        <v>49.0</v>
      </c>
    </row>
    <row r="31297">
      <c r="A31297" s="1" t="s">
        <v>92101</v>
      </c>
      <c r="B31297" s="1" t="s">
        <v>92102</v>
      </c>
      <c r="C31297" s="1" t="s">
        <v>92103</v>
      </c>
      <c r="D31297" s="1">
        <v>17.0</v>
      </c>
    </row>
    <row r="31298">
      <c r="A31298" s="1" t="s">
        <v>92104</v>
      </c>
      <c r="B31298" s="1" t="s">
        <v>92105</v>
      </c>
      <c r="C31298" s="1" t="s">
        <v>92106</v>
      </c>
      <c r="D31298" s="1">
        <v>68.0</v>
      </c>
    </row>
    <row r="31299">
      <c r="A31299" s="1" t="s">
        <v>92107</v>
      </c>
      <c r="B31299" s="1" t="s">
        <v>92108</v>
      </c>
      <c r="C31299" s="1" t="s">
        <v>92109</v>
      </c>
      <c r="D31299" s="1">
        <v>104.0</v>
      </c>
    </row>
    <row r="31300">
      <c r="A31300" s="1" t="s">
        <v>92110</v>
      </c>
      <c r="B31300" s="1" t="s">
        <v>92111</v>
      </c>
      <c r="C31300" s="1" t="s">
        <v>92112</v>
      </c>
      <c r="D31300" s="1">
        <v>752.0</v>
      </c>
    </row>
    <row r="31301">
      <c r="A31301" s="1" t="s">
        <v>92113</v>
      </c>
      <c r="B31301" s="1" t="s">
        <v>92114</v>
      </c>
      <c r="C31301" s="1" t="s">
        <v>92115</v>
      </c>
      <c r="D31301" s="1">
        <v>901.0</v>
      </c>
    </row>
    <row r="31302">
      <c r="A31302" s="1" t="s">
        <v>92116</v>
      </c>
      <c r="B31302" s="1" t="s">
        <v>92117</v>
      </c>
      <c r="C31302" s="1" t="s">
        <v>92118</v>
      </c>
      <c r="D31302" s="1">
        <v>406.0</v>
      </c>
    </row>
    <row r="31303">
      <c r="A31303" s="1" t="s">
        <v>92119</v>
      </c>
      <c r="B31303" s="1" t="s">
        <v>92120</v>
      </c>
      <c r="C31303" s="1" t="s">
        <v>92121</v>
      </c>
      <c r="D31303" s="1">
        <v>527.0</v>
      </c>
    </row>
    <row r="31304">
      <c r="A31304" s="1" t="s">
        <v>92122</v>
      </c>
      <c r="B31304" s="1" t="s">
        <v>92123</v>
      </c>
      <c r="C31304" s="1" t="s">
        <v>92124</v>
      </c>
      <c r="D31304" s="1">
        <v>370.0</v>
      </c>
    </row>
    <row r="31305">
      <c r="A31305" s="1" t="s">
        <v>92125</v>
      </c>
      <c r="B31305" s="1" t="s">
        <v>92126</v>
      </c>
      <c r="C31305" s="1" t="s">
        <v>92127</v>
      </c>
      <c r="D31305" s="1">
        <v>986.0</v>
      </c>
    </row>
    <row r="31306">
      <c r="A31306" s="1" t="s">
        <v>92128</v>
      </c>
      <c r="B31306" s="1" t="s">
        <v>92129</v>
      </c>
      <c r="C31306" s="1" t="s">
        <v>92130</v>
      </c>
      <c r="D31306" s="1">
        <v>323.0</v>
      </c>
    </row>
    <row r="31307">
      <c r="A31307" s="1" t="s">
        <v>92131</v>
      </c>
      <c r="B31307" s="1" t="s">
        <v>92132</v>
      </c>
      <c r="C31307" s="1" t="s">
        <v>92133</v>
      </c>
      <c r="D31307" s="1">
        <v>26.0</v>
      </c>
    </row>
    <row r="31308">
      <c r="A31308" s="1" t="s">
        <v>92134</v>
      </c>
      <c r="B31308" s="1" t="s">
        <v>92135</v>
      </c>
      <c r="C31308" s="1" t="s">
        <v>92136</v>
      </c>
      <c r="D31308" s="1">
        <v>1711.0</v>
      </c>
    </row>
    <row r="31309">
      <c r="A31309" s="1" t="s">
        <v>92137</v>
      </c>
      <c r="B31309" s="1" t="s">
        <v>92138</v>
      </c>
      <c r="C31309" s="1" t="s">
        <v>92139</v>
      </c>
      <c r="D31309" s="1">
        <v>479.0</v>
      </c>
    </row>
    <row r="31310">
      <c r="A31310" s="1" t="s">
        <v>92140</v>
      </c>
      <c r="B31310" s="1" t="s">
        <v>92141</v>
      </c>
      <c r="C31310" s="1" t="s">
        <v>92142</v>
      </c>
      <c r="D31310" s="1">
        <v>88.0</v>
      </c>
    </row>
    <row r="31311">
      <c r="A31311" s="1" t="s">
        <v>92143</v>
      </c>
      <c r="B31311" s="1" t="s">
        <v>92144</v>
      </c>
      <c r="C31311" s="1" t="s">
        <v>92145</v>
      </c>
      <c r="D31311" s="1">
        <v>113.0</v>
      </c>
    </row>
    <row r="31312">
      <c r="A31312" s="1" t="s">
        <v>92146</v>
      </c>
      <c r="B31312" s="1" t="s">
        <v>92147</v>
      </c>
      <c r="C31312" s="1" t="s">
        <v>92148</v>
      </c>
      <c r="D31312" s="1">
        <v>160.0</v>
      </c>
    </row>
    <row r="31313">
      <c r="A31313" s="1" t="s">
        <v>92149</v>
      </c>
      <c r="B31313" s="1" t="s">
        <v>92150</v>
      </c>
      <c r="C31313" s="1" t="s">
        <v>92151</v>
      </c>
      <c r="D31313" s="1">
        <v>395.0</v>
      </c>
    </row>
    <row r="31314">
      <c r="A31314" s="1" t="s">
        <v>92152</v>
      </c>
      <c r="B31314" s="1" t="s">
        <v>92153</v>
      </c>
      <c r="C31314" s="1" t="s">
        <v>92154</v>
      </c>
      <c r="D31314" s="1">
        <v>153.0</v>
      </c>
    </row>
    <row r="31315">
      <c r="A31315" s="1" t="s">
        <v>92155</v>
      </c>
      <c r="B31315" s="1" t="s">
        <v>92156</v>
      </c>
      <c r="C31315" s="1" t="s">
        <v>92157</v>
      </c>
      <c r="D31315" s="1">
        <v>944.0</v>
      </c>
    </row>
    <row r="31316">
      <c r="A31316" s="1" t="s">
        <v>92158</v>
      </c>
      <c r="B31316" s="1" t="s">
        <v>92159</v>
      </c>
      <c r="C31316" s="1" t="s">
        <v>92160</v>
      </c>
      <c r="D31316" s="1">
        <v>4381.0</v>
      </c>
    </row>
    <row r="31317">
      <c r="A31317" s="1" t="s">
        <v>92161</v>
      </c>
      <c r="B31317" s="1" t="s">
        <v>92162</v>
      </c>
      <c r="C31317" s="1" t="s">
        <v>92163</v>
      </c>
      <c r="D31317" s="1">
        <v>86.0</v>
      </c>
    </row>
    <row r="31318">
      <c r="A31318" s="1" t="s">
        <v>92164</v>
      </c>
      <c r="B31318" s="1" t="s">
        <v>92165</v>
      </c>
      <c r="C31318" s="1" t="s">
        <v>92166</v>
      </c>
      <c r="D31318" s="1">
        <v>479.0</v>
      </c>
    </row>
    <row r="31319">
      <c r="A31319" s="1" t="s">
        <v>92167</v>
      </c>
      <c r="B31319" s="1" t="s">
        <v>92168</v>
      </c>
      <c r="C31319" s="1" t="s">
        <v>92169</v>
      </c>
      <c r="D31319" s="1">
        <v>46.0</v>
      </c>
    </row>
    <row r="31320">
      <c r="A31320" s="1" t="s">
        <v>92170</v>
      </c>
      <c r="B31320" s="1" t="s">
        <v>92171</v>
      </c>
      <c r="C31320" s="1" t="s">
        <v>92172</v>
      </c>
      <c r="D31320" s="1">
        <v>252.0</v>
      </c>
    </row>
    <row r="31321">
      <c r="A31321" s="1" t="s">
        <v>92173</v>
      </c>
      <c r="B31321" s="1" t="s">
        <v>92174</v>
      </c>
      <c r="C31321" s="1" t="s">
        <v>92175</v>
      </c>
      <c r="D31321" s="1">
        <v>78.0</v>
      </c>
    </row>
    <row r="31322">
      <c r="A31322" s="1" t="s">
        <v>92176</v>
      </c>
      <c r="B31322" s="1" t="s">
        <v>92177</v>
      </c>
      <c r="C31322" s="1" t="s">
        <v>92178</v>
      </c>
      <c r="D31322" s="1">
        <v>7.0</v>
      </c>
    </row>
    <row r="31323">
      <c r="A31323" s="1" t="s">
        <v>92179</v>
      </c>
      <c r="B31323" s="1" t="s">
        <v>92180</v>
      </c>
      <c r="C31323" s="1" t="s">
        <v>92181</v>
      </c>
      <c r="D31323" s="1">
        <v>55.0</v>
      </c>
    </row>
    <row r="31324">
      <c r="A31324" s="1" t="s">
        <v>92182</v>
      </c>
      <c r="B31324" s="1" t="s">
        <v>92183</v>
      </c>
      <c r="C31324" s="1" t="s">
        <v>92184</v>
      </c>
      <c r="D31324" s="1">
        <v>58.0</v>
      </c>
    </row>
    <row r="31325">
      <c r="A31325" s="1" t="s">
        <v>92185</v>
      </c>
      <c r="B31325" s="1" t="s">
        <v>92186</v>
      </c>
      <c r="C31325" s="1" t="s">
        <v>92187</v>
      </c>
      <c r="D31325" s="1">
        <v>172.0</v>
      </c>
    </row>
    <row r="31326">
      <c r="A31326" s="1" t="s">
        <v>92188</v>
      </c>
      <c r="B31326" s="1" t="s">
        <v>92189</v>
      </c>
      <c r="C31326" s="1" t="s">
        <v>92190</v>
      </c>
      <c r="D31326" s="1">
        <v>11.0</v>
      </c>
    </row>
    <row r="31327">
      <c r="A31327" s="1" t="s">
        <v>92191</v>
      </c>
      <c r="B31327" s="1" t="s">
        <v>92191</v>
      </c>
      <c r="C31327" s="1" t="s">
        <v>92192</v>
      </c>
      <c r="D31327" s="1">
        <v>849.0</v>
      </c>
    </row>
    <row r="31328">
      <c r="A31328" s="1" t="s">
        <v>92193</v>
      </c>
      <c r="B31328" s="1" t="s">
        <v>92193</v>
      </c>
      <c r="C31328" s="1" t="s">
        <v>92194</v>
      </c>
      <c r="D31328" s="1">
        <v>733.0</v>
      </c>
    </row>
    <row r="31329">
      <c r="A31329" s="1" t="s">
        <v>92195</v>
      </c>
      <c r="B31329" s="1" t="s">
        <v>92196</v>
      </c>
      <c r="C31329" s="1" t="s">
        <v>92197</v>
      </c>
      <c r="D31329" s="1">
        <v>115.0</v>
      </c>
    </row>
    <row r="31330">
      <c r="A31330" s="1" t="s">
        <v>92198</v>
      </c>
      <c r="B31330" s="1" t="s">
        <v>92199</v>
      </c>
      <c r="C31330" s="1" t="s">
        <v>92200</v>
      </c>
      <c r="D31330" s="1">
        <v>25.0</v>
      </c>
    </row>
    <row r="31331">
      <c r="A31331" s="1" t="s">
        <v>92201</v>
      </c>
      <c r="B31331" s="1" t="s">
        <v>92202</v>
      </c>
      <c r="C31331" s="1" t="s">
        <v>92203</v>
      </c>
      <c r="D31331" s="1">
        <v>307.0</v>
      </c>
    </row>
    <row r="31332">
      <c r="A31332" s="1" t="s">
        <v>92204</v>
      </c>
      <c r="B31332" s="1" t="s">
        <v>92205</v>
      </c>
      <c r="C31332" s="1" t="s">
        <v>92206</v>
      </c>
      <c r="D31332" s="1">
        <v>1108.0</v>
      </c>
    </row>
    <row r="31333">
      <c r="A31333" s="1" t="s">
        <v>92207</v>
      </c>
      <c r="B31333" s="1" t="s">
        <v>92208</v>
      </c>
      <c r="C31333" s="1" t="s">
        <v>92209</v>
      </c>
      <c r="D31333" s="1">
        <v>256.0</v>
      </c>
    </row>
    <row r="31334">
      <c r="A31334" s="1" t="s">
        <v>92210</v>
      </c>
      <c r="B31334" s="1" t="s">
        <v>92211</v>
      </c>
      <c r="C31334" s="1" t="s">
        <v>92212</v>
      </c>
      <c r="D31334" s="1">
        <v>104.0</v>
      </c>
    </row>
    <row r="31335">
      <c r="A31335" s="1" t="s">
        <v>92213</v>
      </c>
      <c r="B31335" s="1" t="s">
        <v>92214</v>
      </c>
      <c r="C31335" s="1" t="s">
        <v>92215</v>
      </c>
      <c r="D31335" s="1">
        <v>660.0</v>
      </c>
    </row>
    <row r="31336">
      <c r="A31336" s="1" t="s">
        <v>92216</v>
      </c>
      <c r="B31336" s="1" t="s">
        <v>92217</v>
      </c>
      <c r="C31336" s="1" t="s">
        <v>92218</v>
      </c>
      <c r="D31336" s="1">
        <v>3488.0</v>
      </c>
    </row>
    <row r="31337">
      <c r="A31337" s="1" t="s">
        <v>92219</v>
      </c>
      <c r="B31337" s="1" t="s">
        <v>92220</v>
      </c>
      <c r="C31337" s="1" t="s">
        <v>92221</v>
      </c>
      <c r="D31337" s="1">
        <v>371.0</v>
      </c>
    </row>
    <row r="31338">
      <c r="A31338" s="1" t="s">
        <v>92222</v>
      </c>
      <c r="B31338" s="1" t="s">
        <v>92223</v>
      </c>
      <c r="C31338" s="1" t="s">
        <v>92224</v>
      </c>
      <c r="D31338" s="1">
        <v>1290.0</v>
      </c>
    </row>
    <row r="31339">
      <c r="A31339" s="1" t="s">
        <v>92225</v>
      </c>
      <c r="B31339" s="1" t="s">
        <v>92226</v>
      </c>
      <c r="C31339" s="1" t="s">
        <v>92227</v>
      </c>
      <c r="D31339" s="1">
        <v>431.0</v>
      </c>
    </row>
    <row r="31340">
      <c r="A31340" s="1" t="s">
        <v>34170</v>
      </c>
      <c r="B31340" s="1" t="s">
        <v>34171</v>
      </c>
      <c r="C31340" s="1" t="s">
        <v>92228</v>
      </c>
      <c r="D31340" s="1">
        <v>1579.0</v>
      </c>
    </row>
    <row r="31341">
      <c r="A31341" s="1" t="s">
        <v>92229</v>
      </c>
      <c r="B31341" s="1" t="s">
        <v>92230</v>
      </c>
      <c r="C31341" s="1" t="s">
        <v>92231</v>
      </c>
      <c r="D31341" s="1">
        <v>772.0</v>
      </c>
    </row>
    <row r="31342">
      <c r="A31342" s="1" t="s">
        <v>92232</v>
      </c>
      <c r="B31342" s="1" t="s">
        <v>92233</v>
      </c>
      <c r="C31342" s="1" t="s">
        <v>92234</v>
      </c>
      <c r="D31342" s="1">
        <v>164.0</v>
      </c>
    </row>
    <row r="31343">
      <c r="A31343" s="1" t="s">
        <v>92235</v>
      </c>
      <c r="B31343" s="1" t="s">
        <v>92236</v>
      </c>
      <c r="C31343" s="1" t="s">
        <v>92237</v>
      </c>
      <c r="D31343" s="1">
        <v>527.0</v>
      </c>
    </row>
    <row r="31344">
      <c r="A31344" s="1" t="s">
        <v>92238</v>
      </c>
      <c r="B31344" s="1" t="s">
        <v>92239</v>
      </c>
      <c r="C31344" s="1" t="s">
        <v>92240</v>
      </c>
      <c r="D31344" s="1">
        <v>3520.0</v>
      </c>
    </row>
    <row r="31345">
      <c r="A31345" s="1" t="s">
        <v>92241</v>
      </c>
      <c r="B31345" s="1" t="s">
        <v>92242</v>
      </c>
      <c r="C31345" s="1" t="s">
        <v>92243</v>
      </c>
      <c r="D31345" s="1">
        <v>167.0</v>
      </c>
    </row>
    <row r="31346">
      <c r="A31346" s="1" t="s">
        <v>79444</v>
      </c>
      <c r="B31346" s="1" t="s">
        <v>92244</v>
      </c>
      <c r="C31346" s="1" t="s">
        <v>92245</v>
      </c>
      <c r="D31346" s="1">
        <v>338.0</v>
      </c>
    </row>
    <row r="31347">
      <c r="A31347" s="1" t="s">
        <v>92246</v>
      </c>
      <c r="B31347" s="1" t="s">
        <v>92247</v>
      </c>
      <c r="C31347" s="1" t="s">
        <v>92248</v>
      </c>
      <c r="D31347" s="1">
        <v>298.0</v>
      </c>
    </row>
    <row r="31348">
      <c r="A31348" s="1" t="s">
        <v>92249</v>
      </c>
      <c r="B31348" s="1" t="s">
        <v>92250</v>
      </c>
      <c r="C31348" s="1" t="s">
        <v>92251</v>
      </c>
      <c r="D31348" s="1">
        <v>179.0</v>
      </c>
    </row>
    <row r="31349">
      <c r="A31349" s="1" t="s">
        <v>92252</v>
      </c>
      <c r="B31349" s="1" t="s">
        <v>92253</v>
      </c>
      <c r="C31349" s="1" t="s">
        <v>92254</v>
      </c>
      <c r="D31349" s="1">
        <v>1779.0</v>
      </c>
    </row>
    <row r="31350">
      <c r="A31350" s="1" t="s">
        <v>92255</v>
      </c>
      <c r="B31350" s="1" t="s">
        <v>92256</v>
      </c>
      <c r="C31350" s="1" t="s">
        <v>92257</v>
      </c>
      <c r="D31350" s="1">
        <v>311.0</v>
      </c>
    </row>
    <row r="31351">
      <c r="A31351" s="1" t="s">
        <v>92258</v>
      </c>
      <c r="B31351" s="1" t="s">
        <v>92259</v>
      </c>
      <c r="C31351" s="1" t="s">
        <v>92260</v>
      </c>
      <c r="D31351" s="1">
        <v>666.0</v>
      </c>
    </row>
    <row r="31352">
      <c r="A31352" s="1" t="s">
        <v>92261</v>
      </c>
      <c r="B31352" s="1" t="s">
        <v>92262</v>
      </c>
      <c r="C31352" s="1" t="s">
        <v>92263</v>
      </c>
      <c r="D31352" s="1">
        <v>48.0</v>
      </c>
    </row>
    <row r="31353">
      <c r="A31353" s="1" t="s">
        <v>92264</v>
      </c>
      <c r="B31353" s="1" t="s">
        <v>92265</v>
      </c>
      <c r="C31353" s="1" t="s">
        <v>92266</v>
      </c>
      <c r="D31353" s="1">
        <v>121.0</v>
      </c>
    </row>
    <row r="31354">
      <c r="A31354" s="1" t="s">
        <v>92267</v>
      </c>
      <c r="B31354" s="1" t="s">
        <v>92268</v>
      </c>
      <c r="C31354" s="1" t="s">
        <v>92269</v>
      </c>
      <c r="D31354" s="1">
        <v>57.0</v>
      </c>
    </row>
    <row r="31355">
      <c r="A31355" s="1" t="s">
        <v>92270</v>
      </c>
      <c r="B31355" s="1" t="s">
        <v>92271</v>
      </c>
      <c r="C31355" s="1" t="s">
        <v>92272</v>
      </c>
      <c r="D31355" s="1">
        <v>120.0</v>
      </c>
    </row>
    <row r="31356">
      <c r="A31356" s="1" t="s">
        <v>92273</v>
      </c>
      <c r="B31356" s="1" t="s">
        <v>92274</v>
      </c>
      <c r="C31356" s="1" t="s">
        <v>92275</v>
      </c>
      <c r="D31356" s="1">
        <v>231.0</v>
      </c>
    </row>
    <row r="31357">
      <c r="A31357" s="1" t="s">
        <v>92276</v>
      </c>
      <c r="B31357" s="1" t="s">
        <v>92277</v>
      </c>
      <c r="C31357" s="1" t="s">
        <v>92278</v>
      </c>
      <c r="D31357" s="1">
        <v>151.0</v>
      </c>
    </row>
    <row r="31358">
      <c r="A31358" s="1" t="s">
        <v>92279</v>
      </c>
      <c r="B31358" s="1" t="s">
        <v>92280</v>
      </c>
      <c r="C31358" s="1" t="s">
        <v>92281</v>
      </c>
      <c r="D31358" s="1">
        <v>539.0</v>
      </c>
    </row>
    <row r="31359">
      <c r="A31359" s="1" t="s">
        <v>92282</v>
      </c>
      <c r="B31359" s="1" t="s">
        <v>92283</v>
      </c>
      <c r="C31359" s="1" t="s">
        <v>92284</v>
      </c>
      <c r="D31359" s="1">
        <v>90.0</v>
      </c>
    </row>
    <row r="31360">
      <c r="A31360" s="1" t="s">
        <v>92285</v>
      </c>
      <c r="B31360" s="1" t="s">
        <v>92286</v>
      </c>
      <c r="C31360" s="1" t="s">
        <v>92287</v>
      </c>
      <c r="D31360" s="1">
        <v>96.0</v>
      </c>
    </row>
    <row r="31361">
      <c r="A31361" s="1" t="s">
        <v>92288</v>
      </c>
      <c r="B31361" s="1" t="s">
        <v>92289</v>
      </c>
      <c r="C31361" s="1" t="s">
        <v>92290</v>
      </c>
      <c r="D31361" s="1">
        <v>496.0</v>
      </c>
    </row>
    <row r="31362">
      <c r="A31362" s="1" t="s">
        <v>92291</v>
      </c>
      <c r="B31362" s="1" t="s">
        <v>92292</v>
      </c>
      <c r="C31362" s="1" t="s">
        <v>92293</v>
      </c>
      <c r="D31362" s="1">
        <v>155.0</v>
      </c>
    </row>
    <row r="31363">
      <c r="A31363" s="1" t="s">
        <v>92294</v>
      </c>
      <c r="B31363" s="1" t="s">
        <v>92295</v>
      </c>
      <c r="C31363" s="1" t="s">
        <v>92296</v>
      </c>
      <c r="D31363" s="1">
        <v>1421.0</v>
      </c>
    </row>
    <row r="31364">
      <c r="A31364" s="1" t="s">
        <v>92297</v>
      </c>
      <c r="B31364" s="1" t="s">
        <v>92298</v>
      </c>
      <c r="C31364" s="1" t="s">
        <v>92299</v>
      </c>
      <c r="D31364" s="1">
        <v>496.0</v>
      </c>
    </row>
    <row r="31365">
      <c r="A31365" s="1" t="s">
        <v>92300</v>
      </c>
      <c r="B31365" s="1" t="s">
        <v>92301</v>
      </c>
      <c r="C31365" s="1" t="s">
        <v>92302</v>
      </c>
      <c r="D31365" s="1">
        <v>1414.0</v>
      </c>
    </row>
    <row r="31366">
      <c r="A31366" s="1" t="s">
        <v>92303</v>
      </c>
      <c r="B31366" s="1" t="s">
        <v>92304</v>
      </c>
      <c r="C31366" s="1" t="s">
        <v>92305</v>
      </c>
      <c r="D31366" s="1">
        <v>9225.0</v>
      </c>
    </row>
    <row r="31367">
      <c r="A31367" s="1" t="s">
        <v>92306</v>
      </c>
      <c r="B31367" s="1" t="s">
        <v>92307</v>
      </c>
      <c r="C31367" s="1" t="s">
        <v>92308</v>
      </c>
      <c r="D31367" s="1">
        <v>118.0</v>
      </c>
    </row>
    <row r="31368">
      <c r="A31368" s="1" t="s">
        <v>92309</v>
      </c>
      <c r="B31368" s="1" t="s">
        <v>92310</v>
      </c>
      <c r="C31368" s="1" t="s">
        <v>92311</v>
      </c>
      <c r="D31368" s="1">
        <v>331.0</v>
      </c>
    </row>
    <row r="31369">
      <c r="A31369" s="1" t="s">
        <v>92312</v>
      </c>
      <c r="B31369" s="1" t="s">
        <v>92313</v>
      </c>
      <c r="C31369" s="1" t="s">
        <v>92314</v>
      </c>
      <c r="D31369" s="1">
        <v>51.0</v>
      </c>
    </row>
    <row r="31370">
      <c r="A31370" s="1" t="s">
        <v>92315</v>
      </c>
      <c r="B31370" s="1" t="s">
        <v>92316</v>
      </c>
      <c r="C31370" s="1" t="s">
        <v>92317</v>
      </c>
      <c r="D31370" s="1">
        <v>577.0</v>
      </c>
    </row>
    <row r="31371">
      <c r="A31371" s="1" t="s">
        <v>92318</v>
      </c>
      <c r="B31371" s="1" t="s">
        <v>92319</v>
      </c>
      <c r="C31371" s="1" t="s">
        <v>92320</v>
      </c>
      <c r="D31371" s="1">
        <v>1331.0</v>
      </c>
    </row>
    <row r="31372">
      <c r="A31372" s="1" t="s">
        <v>92321</v>
      </c>
      <c r="B31372" s="1" t="s">
        <v>92322</v>
      </c>
      <c r="C31372" s="1" t="s">
        <v>92323</v>
      </c>
      <c r="D31372" s="1">
        <v>76.0</v>
      </c>
    </row>
    <row r="31373">
      <c r="A31373" s="1" t="s">
        <v>92324</v>
      </c>
      <c r="B31373" s="1" t="s">
        <v>92325</v>
      </c>
      <c r="C31373" s="1" t="s">
        <v>92326</v>
      </c>
      <c r="D31373" s="1">
        <v>910.0</v>
      </c>
    </row>
    <row r="31374">
      <c r="A31374" s="1" t="s">
        <v>92327</v>
      </c>
      <c r="B31374" s="1" t="s">
        <v>92328</v>
      </c>
      <c r="C31374" s="1" t="s">
        <v>92329</v>
      </c>
      <c r="D31374" s="1">
        <v>2405.0</v>
      </c>
    </row>
    <row r="31375">
      <c r="A31375" s="1" t="s">
        <v>92330</v>
      </c>
      <c r="B31375" s="1" t="s">
        <v>92331</v>
      </c>
      <c r="C31375" s="1" t="s">
        <v>92332</v>
      </c>
      <c r="D31375" s="1">
        <v>3862.0</v>
      </c>
    </row>
    <row r="31376">
      <c r="A31376" s="1" t="s">
        <v>92333</v>
      </c>
      <c r="B31376" s="1" t="s">
        <v>92334</v>
      </c>
      <c r="C31376" s="1" t="s">
        <v>92335</v>
      </c>
      <c r="D31376" s="1">
        <v>1455.0</v>
      </c>
    </row>
    <row r="31377">
      <c r="A31377" s="1" t="s">
        <v>92336</v>
      </c>
      <c r="B31377" s="1" t="s">
        <v>92337</v>
      </c>
      <c r="C31377" s="1" t="s">
        <v>92338</v>
      </c>
      <c r="D31377" s="1">
        <v>869.0</v>
      </c>
    </row>
    <row r="31378">
      <c r="A31378" s="1" t="s">
        <v>92339</v>
      </c>
      <c r="B31378" s="1" t="s">
        <v>92340</v>
      </c>
      <c r="C31378" s="1" t="s">
        <v>92341</v>
      </c>
      <c r="D31378" s="1">
        <v>716.0</v>
      </c>
    </row>
    <row r="31379">
      <c r="A31379" s="1" t="s">
        <v>92342</v>
      </c>
      <c r="B31379" s="1" t="s">
        <v>92343</v>
      </c>
      <c r="C31379" s="1" t="s">
        <v>92344</v>
      </c>
      <c r="D31379" s="1">
        <v>62.0</v>
      </c>
    </row>
    <row r="31380">
      <c r="A31380" s="1" t="s">
        <v>92345</v>
      </c>
      <c r="B31380" s="1" t="s">
        <v>92346</v>
      </c>
      <c r="C31380" s="1" t="s">
        <v>92347</v>
      </c>
      <c r="D31380" s="1">
        <v>1255.0</v>
      </c>
    </row>
    <row r="31381">
      <c r="A31381" s="1" t="s">
        <v>92348</v>
      </c>
      <c r="B31381" s="1" t="s">
        <v>92349</v>
      </c>
      <c r="C31381" s="1" t="s">
        <v>92350</v>
      </c>
      <c r="D31381" s="1">
        <v>469.0</v>
      </c>
    </row>
    <row r="31382">
      <c r="A31382" s="1" t="s">
        <v>92351</v>
      </c>
      <c r="B31382" s="1" t="s">
        <v>92352</v>
      </c>
      <c r="C31382" s="1" t="s">
        <v>92353</v>
      </c>
      <c r="D31382" s="1">
        <v>672.0</v>
      </c>
    </row>
    <row r="31383">
      <c r="A31383" s="1" t="s">
        <v>92354</v>
      </c>
      <c r="B31383" s="1" t="s">
        <v>92355</v>
      </c>
      <c r="C31383" s="1" t="s">
        <v>92356</v>
      </c>
      <c r="D31383" s="1">
        <v>1020.0</v>
      </c>
    </row>
    <row r="31384">
      <c r="A31384" s="1" t="s">
        <v>92357</v>
      </c>
      <c r="B31384" s="1" t="s">
        <v>92358</v>
      </c>
      <c r="C31384" s="1" t="s">
        <v>92359</v>
      </c>
      <c r="D31384" s="1">
        <v>137.0</v>
      </c>
    </row>
    <row r="31385">
      <c r="A31385" s="1" t="s">
        <v>92360</v>
      </c>
      <c r="B31385" s="1" t="s">
        <v>92361</v>
      </c>
      <c r="C31385" s="1" t="s">
        <v>92362</v>
      </c>
      <c r="D31385" s="1">
        <v>1087.0</v>
      </c>
    </row>
    <row r="31386">
      <c r="A31386" s="1" t="s">
        <v>92363</v>
      </c>
      <c r="B31386" s="1" t="s">
        <v>92364</v>
      </c>
      <c r="C31386" s="1" t="s">
        <v>92365</v>
      </c>
      <c r="D31386" s="1">
        <v>29.0</v>
      </c>
    </row>
    <row r="31387">
      <c r="A31387" s="1" t="s">
        <v>92366</v>
      </c>
      <c r="B31387" s="1" t="s">
        <v>92367</v>
      </c>
      <c r="C31387" s="1" t="s">
        <v>92368</v>
      </c>
      <c r="D31387" s="1">
        <v>917.0</v>
      </c>
    </row>
    <row r="31388">
      <c r="A31388" s="1" t="s">
        <v>92369</v>
      </c>
      <c r="B31388" s="1" t="s">
        <v>92370</v>
      </c>
      <c r="C31388" s="1" t="s">
        <v>92371</v>
      </c>
      <c r="D31388" s="1">
        <v>5314.0</v>
      </c>
    </row>
    <row r="31389">
      <c r="A31389" s="1" t="s">
        <v>92372</v>
      </c>
      <c r="B31389" s="1" t="s">
        <v>92373</v>
      </c>
      <c r="C31389" s="1" t="s">
        <v>92374</v>
      </c>
      <c r="D31389" s="1">
        <v>307.0</v>
      </c>
    </row>
    <row r="31390">
      <c r="A31390" s="1" t="s">
        <v>92375</v>
      </c>
      <c r="B31390" s="1" t="s">
        <v>92376</v>
      </c>
      <c r="C31390" s="1" t="s">
        <v>92377</v>
      </c>
      <c r="D31390" s="1">
        <v>915.0</v>
      </c>
    </row>
    <row r="31391">
      <c r="A31391" s="1" t="s">
        <v>92378</v>
      </c>
      <c r="B31391" s="1" t="s">
        <v>92379</v>
      </c>
      <c r="C31391" s="1" t="s">
        <v>92380</v>
      </c>
      <c r="D31391" s="1">
        <v>797.0</v>
      </c>
    </row>
    <row r="31392">
      <c r="A31392" s="1" t="s">
        <v>92381</v>
      </c>
      <c r="B31392" s="1" t="s">
        <v>92382</v>
      </c>
      <c r="C31392" s="1" t="s">
        <v>92383</v>
      </c>
      <c r="D31392" s="1">
        <v>189.0</v>
      </c>
    </row>
    <row r="31393">
      <c r="A31393" s="1" t="s">
        <v>92384</v>
      </c>
      <c r="B31393" s="1" t="s">
        <v>92385</v>
      </c>
      <c r="C31393" s="1" t="s">
        <v>92386</v>
      </c>
      <c r="D31393" s="1">
        <v>1789.0</v>
      </c>
    </row>
    <row r="31394">
      <c r="A31394" s="1" t="s">
        <v>92387</v>
      </c>
      <c r="B31394" s="1" t="s">
        <v>92388</v>
      </c>
      <c r="C31394" s="1" t="s">
        <v>92389</v>
      </c>
      <c r="D31394" s="1">
        <v>38.0</v>
      </c>
    </row>
    <row r="31395">
      <c r="A31395" s="1" t="s">
        <v>92390</v>
      </c>
      <c r="B31395" s="1" t="s">
        <v>92391</v>
      </c>
      <c r="C31395" s="1" t="s">
        <v>92392</v>
      </c>
      <c r="D31395" s="1">
        <v>266.0</v>
      </c>
    </row>
    <row r="31396">
      <c r="A31396" s="1" t="s">
        <v>92393</v>
      </c>
      <c r="B31396" s="1" t="s">
        <v>92394</v>
      </c>
      <c r="C31396" s="1" t="s">
        <v>92395</v>
      </c>
      <c r="D31396" s="1">
        <v>674.0</v>
      </c>
    </row>
    <row r="31397">
      <c r="A31397" s="1" t="s">
        <v>92396</v>
      </c>
      <c r="B31397" s="1" t="s">
        <v>92397</v>
      </c>
      <c r="C31397" s="1" t="s">
        <v>92398</v>
      </c>
      <c r="D31397" s="1">
        <v>561.0</v>
      </c>
    </row>
    <row r="31398">
      <c r="A31398" s="1" t="s">
        <v>92399</v>
      </c>
      <c r="B31398" s="1" t="s">
        <v>92400</v>
      </c>
      <c r="C31398" s="1" t="s">
        <v>92401</v>
      </c>
      <c r="D31398" s="1">
        <v>2334.0</v>
      </c>
    </row>
    <row r="31399">
      <c r="A31399" s="1" t="s">
        <v>92402</v>
      </c>
      <c r="B31399" s="1" t="s">
        <v>92403</v>
      </c>
      <c r="C31399" s="1" t="s">
        <v>92404</v>
      </c>
      <c r="D31399" s="1">
        <v>594.0</v>
      </c>
    </row>
    <row r="31400">
      <c r="A31400" s="1" t="s">
        <v>92405</v>
      </c>
      <c r="B31400" s="1" t="s">
        <v>92406</v>
      </c>
      <c r="C31400" s="1" t="s">
        <v>92407</v>
      </c>
      <c r="D31400" s="1">
        <v>849.0</v>
      </c>
    </row>
    <row r="31401">
      <c r="A31401" s="1" t="s">
        <v>92408</v>
      </c>
      <c r="B31401" s="1" t="s">
        <v>92409</v>
      </c>
      <c r="C31401" s="1" t="s">
        <v>92410</v>
      </c>
      <c r="D31401" s="1">
        <v>341.0</v>
      </c>
    </row>
    <row r="31402">
      <c r="A31402" s="1" t="s">
        <v>92411</v>
      </c>
      <c r="B31402" s="1" t="s">
        <v>92412</v>
      </c>
      <c r="C31402" s="1" t="s">
        <v>92413</v>
      </c>
      <c r="D31402" s="1">
        <v>366.0</v>
      </c>
    </row>
    <row r="31403">
      <c r="A31403" s="1" t="s">
        <v>92414</v>
      </c>
      <c r="B31403" s="1" t="s">
        <v>92415</v>
      </c>
      <c r="C31403" s="1" t="s">
        <v>92416</v>
      </c>
      <c r="D31403" s="1">
        <v>447.0</v>
      </c>
    </row>
    <row r="31404">
      <c r="A31404" s="1" t="s">
        <v>92417</v>
      </c>
      <c r="B31404" s="1" t="s">
        <v>92418</v>
      </c>
      <c r="C31404" s="1" t="s">
        <v>92419</v>
      </c>
      <c r="D31404" s="1">
        <v>505.0</v>
      </c>
    </row>
    <row r="31405">
      <c r="A31405" s="1" t="s">
        <v>92420</v>
      </c>
      <c r="B31405" s="1" t="s">
        <v>92421</v>
      </c>
      <c r="C31405" s="1" t="s">
        <v>92422</v>
      </c>
      <c r="D31405" s="1">
        <v>253.0</v>
      </c>
    </row>
    <row r="31406">
      <c r="A31406" s="1" t="s">
        <v>92423</v>
      </c>
      <c r="B31406" s="1" t="s">
        <v>92424</v>
      </c>
      <c r="C31406" s="1" t="s">
        <v>92425</v>
      </c>
      <c r="D31406" s="1">
        <v>799.0</v>
      </c>
    </row>
    <row r="31407">
      <c r="A31407" s="1" t="s">
        <v>92426</v>
      </c>
      <c r="B31407" s="1" t="s">
        <v>92427</v>
      </c>
      <c r="C31407" s="1" t="s">
        <v>92428</v>
      </c>
      <c r="D31407" s="1">
        <v>116.0</v>
      </c>
    </row>
    <row r="31408">
      <c r="A31408" s="1" t="s">
        <v>92429</v>
      </c>
      <c r="B31408" s="1" t="s">
        <v>92430</v>
      </c>
      <c r="C31408" s="1" t="s">
        <v>92431</v>
      </c>
      <c r="D31408" s="1">
        <v>62.0</v>
      </c>
    </row>
    <row r="31409">
      <c r="A31409" s="1" t="s">
        <v>92432</v>
      </c>
      <c r="B31409" s="1" t="s">
        <v>92433</v>
      </c>
      <c r="C31409" s="1" t="s">
        <v>92434</v>
      </c>
      <c r="D31409" s="1">
        <v>1313.0</v>
      </c>
    </row>
    <row r="31410">
      <c r="A31410" s="1" t="s">
        <v>92435</v>
      </c>
      <c r="B31410" s="1" t="s">
        <v>92436</v>
      </c>
      <c r="C31410" s="1" t="s">
        <v>92437</v>
      </c>
      <c r="D31410" s="1">
        <v>90.0</v>
      </c>
    </row>
    <row r="31411">
      <c r="A31411" s="1" t="s">
        <v>92438</v>
      </c>
      <c r="B31411" s="1" t="s">
        <v>92439</v>
      </c>
      <c r="C31411" s="1" t="s">
        <v>92440</v>
      </c>
      <c r="D31411" s="1">
        <v>110.0</v>
      </c>
    </row>
    <row r="31412">
      <c r="A31412" s="1" t="s">
        <v>92441</v>
      </c>
      <c r="B31412" s="1" t="s">
        <v>92442</v>
      </c>
      <c r="C31412" s="1" t="s">
        <v>92443</v>
      </c>
      <c r="D31412" s="1">
        <v>599.0</v>
      </c>
    </row>
    <row r="31413">
      <c r="A31413" s="1" t="s">
        <v>92444</v>
      </c>
      <c r="B31413" s="1" t="s">
        <v>92445</v>
      </c>
      <c r="C31413" s="1" t="s">
        <v>92446</v>
      </c>
      <c r="D31413" s="1">
        <v>1365.0</v>
      </c>
    </row>
    <row r="31414">
      <c r="A31414" s="1" t="s">
        <v>92447</v>
      </c>
      <c r="B31414" s="1" t="s">
        <v>92448</v>
      </c>
      <c r="C31414" s="1" t="s">
        <v>92449</v>
      </c>
      <c r="D31414" s="1">
        <v>1108.0</v>
      </c>
    </row>
    <row r="31415">
      <c r="A31415" s="1" t="s">
        <v>92450</v>
      </c>
      <c r="B31415" s="1" t="s">
        <v>92451</v>
      </c>
      <c r="C31415" s="1" t="s">
        <v>92452</v>
      </c>
      <c r="D31415" s="1">
        <v>749.0</v>
      </c>
    </row>
    <row r="31416">
      <c r="A31416" s="1" t="s">
        <v>92453</v>
      </c>
      <c r="B31416" s="1" t="s">
        <v>92454</v>
      </c>
      <c r="C31416" s="1" t="s">
        <v>92455</v>
      </c>
      <c r="D31416" s="1">
        <v>664.0</v>
      </c>
    </row>
    <row r="31417">
      <c r="A31417" s="1" t="s">
        <v>92456</v>
      </c>
      <c r="B31417" s="1" t="s">
        <v>92457</v>
      </c>
      <c r="C31417" s="1" t="s">
        <v>92458</v>
      </c>
      <c r="D31417" s="1">
        <v>608.0</v>
      </c>
    </row>
    <row r="31418">
      <c r="A31418" s="1" t="s">
        <v>92459</v>
      </c>
      <c r="B31418" s="1" t="s">
        <v>92460</v>
      </c>
      <c r="C31418" s="1" t="s">
        <v>92461</v>
      </c>
      <c r="D31418" s="1">
        <v>83.0</v>
      </c>
    </row>
    <row r="31419">
      <c r="A31419" s="1" t="s">
        <v>92462</v>
      </c>
      <c r="B31419" s="1" t="s">
        <v>92463</v>
      </c>
      <c r="C31419" s="1" t="s">
        <v>92464</v>
      </c>
      <c r="D31419" s="1">
        <v>224.0</v>
      </c>
    </row>
    <row r="31420">
      <c r="A31420" s="1" t="s">
        <v>92465</v>
      </c>
      <c r="B31420" s="1" t="s">
        <v>92466</v>
      </c>
      <c r="C31420" s="1" t="s">
        <v>92467</v>
      </c>
      <c r="D31420" s="1">
        <v>178.0</v>
      </c>
    </row>
    <row r="31421">
      <c r="A31421" s="1" t="s">
        <v>92468</v>
      </c>
      <c r="B31421" s="1" t="s">
        <v>92469</v>
      </c>
      <c r="C31421" s="1" t="s">
        <v>92470</v>
      </c>
      <c r="D31421" s="1">
        <v>74.0</v>
      </c>
    </row>
    <row r="31422">
      <c r="A31422" s="1" t="s">
        <v>92471</v>
      </c>
      <c r="B31422" s="1" t="s">
        <v>92472</v>
      </c>
      <c r="C31422" s="1" t="s">
        <v>92473</v>
      </c>
      <c r="D31422" s="1">
        <v>167.0</v>
      </c>
    </row>
    <row r="31423">
      <c r="A31423" s="1" t="s">
        <v>92474</v>
      </c>
      <c r="B31423" s="1" t="s">
        <v>92475</v>
      </c>
      <c r="C31423" s="1" t="s">
        <v>92476</v>
      </c>
      <c r="D31423" s="1">
        <v>227.0</v>
      </c>
    </row>
    <row r="31424">
      <c r="A31424" s="1" t="s">
        <v>92477</v>
      </c>
      <c r="B31424" s="1" t="s">
        <v>92478</v>
      </c>
      <c r="C31424" s="1" t="s">
        <v>92479</v>
      </c>
      <c r="D31424" s="1">
        <v>345.0</v>
      </c>
    </row>
    <row r="31425">
      <c r="A31425" s="1" t="s">
        <v>92480</v>
      </c>
      <c r="B31425" s="1" t="s">
        <v>92481</v>
      </c>
      <c r="C31425" s="1" t="s">
        <v>92482</v>
      </c>
      <c r="D31425" s="1">
        <v>44.0</v>
      </c>
    </row>
    <row r="31426">
      <c r="A31426" s="1" t="s">
        <v>92483</v>
      </c>
      <c r="B31426" s="1" t="s">
        <v>92484</v>
      </c>
      <c r="C31426" s="1" t="s">
        <v>92485</v>
      </c>
      <c r="D31426" s="1">
        <v>7374.0</v>
      </c>
    </row>
    <row r="31427">
      <c r="A31427" s="1" t="s">
        <v>92486</v>
      </c>
      <c r="B31427" s="1" t="s">
        <v>92487</v>
      </c>
      <c r="C31427" s="1" t="s">
        <v>92488</v>
      </c>
      <c r="D31427" s="1">
        <v>87.0</v>
      </c>
    </row>
    <row r="31428">
      <c r="A31428" s="1" t="s">
        <v>92489</v>
      </c>
      <c r="B31428" s="1" t="s">
        <v>92490</v>
      </c>
      <c r="C31428" s="1" t="s">
        <v>92491</v>
      </c>
      <c r="D31428" s="1">
        <v>618.0</v>
      </c>
    </row>
    <row r="31429">
      <c r="A31429" s="1" t="s">
        <v>92492</v>
      </c>
      <c r="B31429" s="1" t="s">
        <v>92493</v>
      </c>
      <c r="C31429" s="1" t="s">
        <v>92494</v>
      </c>
      <c r="D31429" s="1">
        <v>8601.0</v>
      </c>
    </row>
    <row r="31430">
      <c r="A31430" s="1" t="s">
        <v>92495</v>
      </c>
      <c r="B31430" s="1" t="s">
        <v>92496</v>
      </c>
      <c r="C31430" s="1" t="s">
        <v>92497</v>
      </c>
      <c r="D31430" s="1">
        <v>2717.0</v>
      </c>
    </row>
    <row r="31431">
      <c r="A31431" s="1" t="s">
        <v>92498</v>
      </c>
      <c r="B31431" s="1" t="s">
        <v>92499</v>
      </c>
      <c r="C31431" s="1" t="s">
        <v>92500</v>
      </c>
      <c r="D31431" s="1">
        <v>43.0</v>
      </c>
    </row>
    <row r="31432">
      <c r="A31432" s="1" t="s">
        <v>92501</v>
      </c>
      <c r="B31432" s="1" t="s">
        <v>92502</v>
      </c>
      <c r="C31432" s="1" t="s">
        <v>92503</v>
      </c>
      <c r="D31432" s="1">
        <v>4700.0</v>
      </c>
    </row>
    <row r="31433">
      <c r="A31433" s="1" t="s">
        <v>92504</v>
      </c>
      <c r="B31433" s="1" t="s">
        <v>92505</v>
      </c>
      <c r="C31433" s="1" t="s">
        <v>92506</v>
      </c>
      <c r="D31433" s="1">
        <v>689.0</v>
      </c>
    </row>
    <row r="31434">
      <c r="A31434" s="1" t="s">
        <v>92507</v>
      </c>
      <c r="B31434" s="1" t="s">
        <v>92508</v>
      </c>
      <c r="C31434" s="1" t="s">
        <v>92509</v>
      </c>
      <c r="D31434" s="1">
        <v>86.0</v>
      </c>
    </row>
    <row r="31435">
      <c r="A31435" s="1" t="s">
        <v>92510</v>
      </c>
      <c r="B31435" s="1" t="s">
        <v>92511</v>
      </c>
      <c r="C31435" s="1" t="s">
        <v>92512</v>
      </c>
      <c r="D31435" s="1">
        <v>392.0</v>
      </c>
    </row>
    <row r="31436">
      <c r="A31436" s="1" t="s">
        <v>92513</v>
      </c>
      <c r="B31436" s="1" t="s">
        <v>92514</v>
      </c>
      <c r="C31436" s="1" t="s">
        <v>92515</v>
      </c>
      <c r="D31436" s="1">
        <v>184.0</v>
      </c>
    </row>
    <row r="31437">
      <c r="A31437" s="1" t="s">
        <v>92516</v>
      </c>
      <c r="B31437" s="1" t="s">
        <v>92517</v>
      </c>
      <c r="C31437" s="1" t="s">
        <v>92518</v>
      </c>
      <c r="D31437" s="1">
        <v>341.0</v>
      </c>
    </row>
    <row r="31438">
      <c r="A31438" s="1" t="s">
        <v>92519</v>
      </c>
      <c r="B31438" s="1" t="s">
        <v>92520</v>
      </c>
      <c r="C31438" s="1" t="s">
        <v>92521</v>
      </c>
      <c r="D31438" s="1">
        <v>552.0</v>
      </c>
    </row>
    <row r="31439">
      <c r="A31439" s="1" t="s">
        <v>92522</v>
      </c>
      <c r="B31439" s="1" t="s">
        <v>92523</v>
      </c>
      <c r="C31439" s="1" t="s">
        <v>92524</v>
      </c>
      <c r="D31439" s="1">
        <v>22.0</v>
      </c>
    </row>
    <row r="31440">
      <c r="A31440" s="1" t="s">
        <v>92525</v>
      </c>
      <c r="B31440" s="1" t="s">
        <v>92526</v>
      </c>
      <c r="C31440" s="1" t="s">
        <v>92527</v>
      </c>
      <c r="D31440" s="1">
        <v>238.0</v>
      </c>
    </row>
    <row r="31441">
      <c r="A31441" s="1" t="s">
        <v>92528</v>
      </c>
      <c r="B31441" s="1" t="s">
        <v>92529</v>
      </c>
      <c r="C31441" s="1" t="s">
        <v>92530</v>
      </c>
      <c r="D31441" s="1">
        <v>72.0</v>
      </c>
    </row>
    <row r="31442">
      <c r="A31442" s="1" t="s">
        <v>92531</v>
      </c>
      <c r="B31442" s="1" t="s">
        <v>92532</v>
      </c>
      <c r="C31442" s="1" t="s">
        <v>92533</v>
      </c>
      <c r="D31442" s="1">
        <v>597.0</v>
      </c>
    </row>
    <row r="31443">
      <c r="A31443" s="1" t="s">
        <v>92534</v>
      </c>
      <c r="B31443" s="1" t="s">
        <v>92535</v>
      </c>
      <c r="C31443" s="1" t="s">
        <v>92536</v>
      </c>
      <c r="D31443" s="1">
        <v>263.0</v>
      </c>
    </row>
    <row r="31444">
      <c r="A31444" s="1" t="s">
        <v>92537</v>
      </c>
      <c r="B31444" s="1" t="s">
        <v>92538</v>
      </c>
      <c r="C31444" s="1" t="s">
        <v>92539</v>
      </c>
      <c r="D31444" s="1">
        <v>129.0</v>
      </c>
    </row>
    <row r="31445">
      <c r="A31445" s="1" t="s">
        <v>92540</v>
      </c>
      <c r="B31445" s="1" t="s">
        <v>92541</v>
      </c>
      <c r="C31445" s="1" t="s">
        <v>92542</v>
      </c>
      <c r="D31445" s="1">
        <v>371.0</v>
      </c>
    </row>
    <row r="31446">
      <c r="A31446" s="1" t="s">
        <v>92543</v>
      </c>
      <c r="B31446" s="1" t="s">
        <v>92543</v>
      </c>
      <c r="C31446" s="1" t="s">
        <v>92544</v>
      </c>
      <c r="D31446" s="1">
        <v>29.0</v>
      </c>
    </row>
    <row r="31447">
      <c r="A31447" s="1" t="s">
        <v>92545</v>
      </c>
      <c r="B31447" s="1" t="s">
        <v>92545</v>
      </c>
      <c r="C31447" s="1" t="s">
        <v>92546</v>
      </c>
      <c r="D31447" s="1">
        <v>71.0</v>
      </c>
    </row>
    <row r="31448">
      <c r="A31448" s="1" t="s">
        <v>44995</v>
      </c>
      <c r="B31448" s="1" t="s">
        <v>62049</v>
      </c>
      <c r="C31448" s="1" t="s">
        <v>92547</v>
      </c>
      <c r="D31448" s="1">
        <v>151.0</v>
      </c>
    </row>
    <row r="31449">
      <c r="A31449" s="1" t="s">
        <v>92548</v>
      </c>
      <c r="B31449" s="1" t="s">
        <v>92549</v>
      </c>
      <c r="C31449" s="1" t="s">
        <v>92550</v>
      </c>
      <c r="D31449" s="1">
        <v>189.0</v>
      </c>
    </row>
    <row r="31450">
      <c r="A31450" s="1" t="s">
        <v>92551</v>
      </c>
      <c r="B31450" s="1" t="s">
        <v>92552</v>
      </c>
      <c r="C31450" s="1" t="s">
        <v>92553</v>
      </c>
      <c r="D31450" s="1">
        <v>509.0</v>
      </c>
    </row>
    <row r="31451">
      <c r="A31451" s="1" t="s">
        <v>92554</v>
      </c>
      <c r="B31451" s="1" t="s">
        <v>92555</v>
      </c>
      <c r="C31451" s="1" t="s">
        <v>92556</v>
      </c>
      <c r="D31451" s="1">
        <v>205.0</v>
      </c>
    </row>
    <row r="31452">
      <c r="A31452" s="1" t="s">
        <v>92557</v>
      </c>
      <c r="B31452" s="1" t="s">
        <v>92558</v>
      </c>
      <c r="C31452" s="1" t="s">
        <v>92559</v>
      </c>
      <c r="D31452" s="1">
        <v>152.0</v>
      </c>
    </row>
    <row r="31453">
      <c r="A31453" s="1" t="s">
        <v>92560</v>
      </c>
      <c r="B31453" s="1" t="s">
        <v>92561</v>
      </c>
      <c r="C31453" s="1" t="s">
        <v>92562</v>
      </c>
      <c r="D31453" s="1">
        <v>2943.0</v>
      </c>
    </row>
    <row r="31454">
      <c r="A31454" s="1" t="s">
        <v>92563</v>
      </c>
      <c r="B31454" s="1" t="s">
        <v>92564</v>
      </c>
      <c r="C31454" s="1" t="s">
        <v>92565</v>
      </c>
      <c r="D31454" s="1">
        <v>726.0</v>
      </c>
    </row>
    <row r="31455">
      <c r="A31455" s="1" t="s">
        <v>92566</v>
      </c>
      <c r="B31455" s="1" t="s">
        <v>92567</v>
      </c>
      <c r="C31455" s="1" t="s">
        <v>92568</v>
      </c>
      <c r="D31455" s="1">
        <v>909.0</v>
      </c>
    </row>
    <row r="31456">
      <c r="A31456" s="1" t="s">
        <v>92569</v>
      </c>
      <c r="B31456" s="1" t="s">
        <v>92570</v>
      </c>
      <c r="C31456" s="1" t="s">
        <v>92571</v>
      </c>
      <c r="D31456" s="1">
        <v>171.0</v>
      </c>
    </row>
    <row r="31457">
      <c r="A31457" s="1" t="s">
        <v>92572</v>
      </c>
      <c r="B31457" s="1" t="s">
        <v>92573</v>
      </c>
      <c r="C31457" s="1" t="s">
        <v>92574</v>
      </c>
      <c r="D31457" s="1">
        <v>58.0</v>
      </c>
    </row>
    <row r="31458">
      <c r="A31458" s="1" t="s">
        <v>92575</v>
      </c>
      <c r="B31458" s="1" t="s">
        <v>92576</v>
      </c>
      <c r="C31458" s="1" t="s">
        <v>92577</v>
      </c>
      <c r="D31458" s="1">
        <v>469.0</v>
      </c>
    </row>
    <row r="31459">
      <c r="A31459" s="1" t="s">
        <v>92578</v>
      </c>
      <c r="B31459" s="1" t="s">
        <v>92579</v>
      </c>
      <c r="C31459" s="1" t="s">
        <v>92580</v>
      </c>
      <c r="D31459" s="1">
        <v>168.0</v>
      </c>
    </row>
    <row r="31460">
      <c r="A31460" s="1" t="s">
        <v>92581</v>
      </c>
      <c r="B31460" s="1" t="s">
        <v>92582</v>
      </c>
      <c r="C31460" s="1" t="s">
        <v>92583</v>
      </c>
      <c r="D31460" s="1">
        <v>24.0</v>
      </c>
    </row>
    <row r="31461">
      <c r="A31461" s="1" t="s">
        <v>92584</v>
      </c>
      <c r="B31461" s="1" t="s">
        <v>92585</v>
      </c>
      <c r="C31461" s="1" t="s">
        <v>92586</v>
      </c>
      <c r="D31461" s="1">
        <v>100.0</v>
      </c>
    </row>
    <row r="31462">
      <c r="A31462" s="1" t="s">
        <v>92587</v>
      </c>
      <c r="B31462" s="1" t="s">
        <v>92588</v>
      </c>
      <c r="C31462" s="1" t="s">
        <v>92589</v>
      </c>
      <c r="D31462" s="1">
        <v>207.0</v>
      </c>
    </row>
    <row r="31463">
      <c r="A31463" s="1" t="s">
        <v>92590</v>
      </c>
      <c r="B31463" s="1" t="s">
        <v>92591</v>
      </c>
      <c r="C31463" s="1" t="s">
        <v>92592</v>
      </c>
      <c r="D31463" s="1">
        <v>518.0</v>
      </c>
    </row>
    <row r="31464">
      <c r="A31464" s="1" t="s">
        <v>92593</v>
      </c>
      <c r="B31464" s="1" t="s">
        <v>92594</v>
      </c>
      <c r="C31464" s="1" t="s">
        <v>92595</v>
      </c>
      <c r="D31464" s="1">
        <v>105.0</v>
      </c>
    </row>
    <row r="31465">
      <c r="A31465" s="1" t="s">
        <v>92596</v>
      </c>
      <c r="B31465" s="1" t="s">
        <v>92597</v>
      </c>
      <c r="C31465" s="1" t="s">
        <v>92598</v>
      </c>
      <c r="D31465" s="1">
        <v>15.0</v>
      </c>
    </row>
    <row r="31466">
      <c r="A31466" s="1" t="s">
        <v>92599</v>
      </c>
      <c r="B31466" s="1" t="s">
        <v>92600</v>
      </c>
      <c r="C31466" s="1" t="s">
        <v>92601</v>
      </c>
      <c r="D31466" s="1">
        <v>1000.0</v>
      </c>
    </row>
    <row r="31467">
      <c r="A31467" s="1" t="s">
        <v>92602</v>
      </c>
      <c r="B31467" s="1" t="s">
        <v>92603</v>
      </c>
      <c r="C31467" s="1" t="s">
        <v>92604</v>
      </c>
      <c r="D31467" s="1">
        <v>115.0</v>
      </c>
    </row>
    <row r="31468">
      <c r="A31468" s="1" t="s">
        <v>92605</v>
      </c>
      <c r="B31468" s="1" t="s">
        <v>92606</v>
      </c>
      <c r="C31468" s="1" t="s">
        <v>92607</v>
      </c>
      <c r="D31468" s="1">
        <v>132.0</v>
      </c>
    </row>
    <row r="31469">
      <c r="A31469" s="1" t="s">
        <v>92608</v>
      </c>
      <c r="B31469" s="1" t="s">
        <v>92609</v>
      </c>
      <c r="C31469" s="1" t="s">
        <v>92610</v>
      </c>
      <c r="D31469" s="1">
        <v>3939.0</v>
      </c>
    </row>
    <row r="31470">
      <c r="A31470" s="1" t="s">
        <v>92611</v>
      </c>
      <c r="B31470" s="1" t="s">
        <v>92612</v>
      </c>
      <c r="C31470" s="1" t="s">
        <v>92613</v>
      </c>
      <c r="D31470" s="1">
        <v>109.0</v>
      </c>
    </row>
    <row r="31471">
      <c r="A31471" s="1" t="s">
        <v>92614</v>
      </c>
      <c r="B31471" s="1" t="s">
        <v>92615</v>
      </c>
      <c r="C31471" s="1" t="s">
        <v>92616</v>
      </c>
      <c r="D31471" s="1">
        <v>1145.0</v>
      </c>
    </row>
    <row r="31472">
      <c r="A31472" s="1" t="s">
        <v>92617</v>
      </c>
      <c r="B31472" s="1" t="s">
        <v>92618</v>
      </c>
      <c r="C31472" s="1" t="s">
        <v>92619</v>
      </c>
      <c r="D31472" s="1">
        <v>42.0</v>
      </c>
    </row>
    <row r="31473">
      <c r="A31473" s="1" t="s">
        <v>92620</v>
      </c>
      <c r="B31473" s="1" t="s">
        <v>92621</v>
      </c>
      <c r="C31473" s="1" t="s">
        <v>92622</v>
      </c>
      <c r="D31473" s="1">
        <v>149.0</v>
      </c>
    </row>
    <row r="31474">
      <c r="A31474" s="1" t="s">
        <v>92623</v>
      </c>
      <c r="B31474" s="1" t="s">
        <v>92624</v>
      </c>
      <c r="C31474" s="1" t="s">
        <v>92625</v>
      </c>
      <c r="D31474" s="1">
        <v>1960.0</v>
      </c>
    </row>
    <row r="31475">
      <c r="A31475" s="1" t="s">
        <v>92626</v>
      </c>
      <c r="B31475" s="1" t="s">
        <v>92627</v>
      </c>
      <c r="C31475" s="1" t="s">
        <v>92628</v>
      </c>
      <c r="D31475" s="1">
        <v>2689.0</v>
      </c>
    </row>
    <row r="31476">
      <c r="A31476" s="1" t="s">
        <v>92629</v>
      </c>
      <c r="B31476" s="1" t="s">
        <v>92630</v>
      </c>
      <c r="C31476" s="1" t="s">
        <v>92631</v>
      </c>
      <c r="D31476" s="1">
        <v>305.0</v>
      </c>
    </row>
    <row r="31477">
      <c r="A31477" s="1" t="s">
        <v>92632</v>
      </c>
      <c r="B31477" s="1" t="s">
        <v>92633</v>
      </c>
      <c r="C31477" s="1" t="s">
        <v>92634</v>
      </c>
      <c r="D31477" s="1">
        <v>169.0</v>
      </c>
    </row>
    <row r="31478">
      <c r="A31478" s="1" t="s">
        <v>92635</v>
      </c>
      <c r="B31478" s="1" t="s">
        <v>92636</v>
      </c>
      <c r="C31478" s="1" t="s">
        <v>92637</v>
      </c>
      <c r="D31478" s="1">
        <v>74.0</v>
      </c>
    </row>
    <row r="31479">
      <c r="A31479" s="1" t="s">
        <v>92638</v>
      </c>
      <c r="B31479" s="1" t="s">
        <v>92639</v>
      </c>
      <c r="C31479" s="1" t="s">
        <v>92640</v>
      </c>
      <c r="D31479" s="1">
        <v>2326.0</v>
      </c>
    </row>
    <row r="31480">
      <c r="A31480" s="1" t="s">
        <v>92641</v>
      </c>
      <c r="B31480" s="1" t="s">
        <v>92642</v>
      </c>
      <c r="C31480" s="1" t="s">
        <v>92643</v>
      </c>
      <c r="D31480" s="1">
        <v>560.0</v>
      </c>
    </row>
    <row r="31481">
      <c r="A31481" s="1" t="s">
        <v>92644</v>
      </c>
      <c r="B31481" s="1" t="s">
        <v>92645</v>
      </c>
      <c r="C31481" s="1" t="s">
        <v>92646</v>
      </c>
      <c r="D31481" s="1">
        <v>257.0</v>
      </c>
    </row>
    <row r="31482">
      <c r="A31482" s="1" t="s">
        <v>92647</v>
      </c>
      <c r="B31482" s="1" t="s">
        <v>92648</v>
      </c>
      <c r="C31482" s="1" t="s">
        <v>92649</v>
      </c>
      <c r="D31482" s="1">
        <v>76.0</v>
      </c>
    </row>
    <row r="31483">
      <c r="A31483" s="1" t="s">
        <v>92650</v>
      </c>
      <c r="B31483" s="1" t="s">
        <v>92651</v>
      </c>
      <c r="C31483" s="1" t="s">
        <v>92652</v>
      </c>
      <c r="D31483" s="1">
        <v>56.0</v>
      </c>
    </row>
    <row r="31484">
      <c r="A31484" s="1" t="s">
        <v>92653</v>
      </c>
      <c r="B31484" s="1" t="s">
        <v>92654</v>
      </c>
      <c r="C31484" s="1" t="s">
        <v>92655</v>
      </c>
      <c r="D31484" s="1">
        <v>63.0</v>
      </c>
    </row>
    <row r="31485">
      <c r="A31485" s="1" t="s">
        <v>92656</v>
      </c>
      <c r="B31485" s="1" t="s">
        <v>92657</v>
      </c>
      <c r="C31485" s="1" t="s">
        <v>92658</v>
      </c>
      <c r="D31485" s="1">
        <v>419.0</v>
      </c>
    </row>
    <row r="31486">
      <c r="A31486" s="1" t="s">
        <v>92659</v>
      </c>
      <c r="B31486" s="1" t="s">
        <v>92660</v>
      </c>
      <c r="C31486" s="1" t="s">
        <v>92661</v>
      </c>
      <c r="D31486" s="1">
        <v>1323.0</v>
      </c>
    </row>
    <row r="31487">
      <c r="A31487" s="1" t="s">
        <v>92662</v>
      </c>
      <c r="B31487" s="1" t="s">
        <v>92663</v>
      </c>
      <c r="C31487" s="1" t="s">
        <v>92664</v>
      </c>
      <c r="D31487" s="1">
        <v>851.0</v>
      </c>
    </row>
    <row r="31488">
      <c r="A31488" s="1" t="s">
        <v>92665</v>
      </c>
      <c r="B31488" s="1" t="s">
        <v>92666</v>
      </c>
      <c r="C31488" s="1" t="s">
        <v>92667</v>
      </c>
      <c r="D31488" s="1">
        <v>1009.0</v>
      </c>
    </row>
    <row r="31489">
      <c r="A31489" s="1" t="s">
        <v>92668</v>
      </c>
      <c r="B31489" s="1" t="s">
        <v>92669</v>
      </c>
      <c r="C31489" s="1" t="s">
        <v>92670</v>
      </c>
      <c r="D31489" s="1">
        <v>143.0</v>
      </c>
    </row>
    <row r="31490">
      <c r="A31490" s="1" t="s">
        <v>92671</v>
      </c>
      <c r="B31490" s="1" t="s">
        <v>92672</v>
      </c>
      <c r="C31490" s="1" t="s">
        <v>92673</v>
      </c>
      <c r="D31490" s="1">
        <v>396.0</v>
      </c>
    </row>
    <row r="31491">
      <c r="A31491" s="1" t="s">
        <v>92674</v>
      </c>
      <c r="B31491" s="1" t="s">
        <v>92675</v>
      </c>
      <c r="C31491" s="1" t="s">
        <v>92676</v>
      </c>
      <c r="D31491" s="1">
        <v>64.0</v>
      </c>
    </row>
    <row r="31492">
      <c r="A31492" s="1" t="s">
        <v>92677</v>
      </c>
      <c r="B31492" s="1" t="s">
        <v>92678</v>
      </c>
      <c r="C31492" s="1" t="s">
        <v>92679</v>
      </c>
      <c r="D31492" s="1">
        <v>130.0</v>
      </c>
    </row>
    <row r="31493">
      <c r="A31493" s="1" t="s">
        <v>92680</v>
      </c>
      <c r="B31493" s="1" t="s">
        <v>92681</v>
      </c>
      <c r="C31493" s="1" t="s">
        <v>92682</v>
      </c>
      <c r="D31493" s="1">
        <v>2499.0</v>
      </c>
    </row>
    <row r="31494">
      <c r="A31494" s="1" t="s">
        <v>92683</v>
      </c>
      <c r="B31494" s="1" t="s">
        <v>92684</v>
      </c>
      <c r="C31494" s="1" t="s">
        <v>92685</v>
      </c>
      <c r="D31494" s="1">
        <v>449.0</v>
      </c>
    </row>
    <row r="31495">
      <c r="A31495" s="1" t="s">
        <v>92686</v>
      </c>
      <c r="B31495" s="1" t="s">
        <v>92687</v>
      </c>
      <c r="C31495" s="1" t="s">
        <v>92688</v>
      </c>
      <c r="D31495" s="1">
        <v>176.0</v>
      </c>
    </row>
    <row r="31496">
      <c r="A31496" s="1" t="s">
        <v>92689</v>
      </c>
      <c r="B31496" s="1" t="s">
        <v>92690</v>
      </c>
      <c r="C31496" s="1" t="s">
        <v>92691</v>
      </c>
      <c r="D31496" s="1">
        <v>34.0</v>
      </c>
    </row>
    <row r="31497">
      <c r="A31497" s="1" t="s">
        <v>92692</v>
      </c>
      <c r="B31497" s="1" t="s">
        <v>92693</v>
      </c>
      <c r="C31497" s="1" t="s">
        <v>92694</v>
      </c>
      <c r="D31497" s="1">
        <v>545.0</v>
      </c>
    </row>
    <row r="31498">
      <c r="A31498" s="1" t="s">
        <v>92695</v>
      </c>
      <c r="B31498" s="1" t="s">
        <v>92696</v>
      </c>
      <c r="C31498" s="1" t="s">
        <v>92697</v>
      </c>
      <c r="D31498" s="1">
        <v>53.0</v>
      </c>
    </row>
    <row r="31499">
      <c r="A31499" s="1" t="s">
        <v>92698</v>
      </c>
      <c r="B31499" s="1" t="s">
        <v>92699</v>
      </c>
      <c r="C31499" s="1" t="s">
        <v>92700</v>
      </c>
      <c r="D31499" s="1">
        <v>174.0</v>
      </c>
    </row>
    <row r="31500">
      <c r="A31500" s="1" t="s">
        <v>92701</v>
      </c>
      <c r="B31500" s="1" t="s">
        <v>92702</v>
      </c>
      <c r="C31500" s="1" t="s">
        <v>92703</v>
      </c>
      <c r="D31500" s="1">
        <v>164.0</v>
      </c>
    </row>
    <row r="31501">
      <c r="A31501" s="1" t="s">
        <v>92704</v>
      </c>
      <c r="B31501" s="1" t="s">
        <v>92705</v>
      </c>
      <c r="C31501" s="1" t="s">
        <v>92706</v>
      </c>
      <c r="D31501" s="1">
        <v>692.0</v>
      </c>
    </row>
    <row r="31502">
      <c r="A31502" s="1" t="s">
        <v>92707</v>
      </c>
      <c r="B31502" s="1" t="s">
        <v>92708</v>
      </c>
      <c r="C31502" s="1" t="s">
        <v>92709</v>
      </c>
      <c r="D31502" s="1">
        <v>158.0</v>
      </c>
    </row>
    <row r="31503">
      <c r="A31503" s="1" t="s">
        <v>92710</v>
      </c>
      <c r="B31503" s="1" t="s">
        <v>92711</v>
      </c>
      <c r="C31503" s="1" t="s">
        <v>92712</v>
      </c>
      <c r="D31503" s="1">
        <v>99.0</v>
      </c>
    </row>
    <row r="31504">
      <c r="A31504" s="1" t="s">
        <v>92713</v>
      </c>
      <c r="B31504" s="1" t="s">
        <v>92714</v>
      </c>
      <c r="C31504" s="1" t="s">
        <v>92715</v>
      </c>
      <c r="D31504" s="1">
        <v>374.0</v>
      </c>
    </row>
    <row r="31505">
      <c r="A31505" s="1" t="s">
        <v>92716</v>
      </c>
      <c r="B31505" s="1" t="s">
        <v>92717</v>
      </c>
      <c r="C31505" s="1" t="s">
        <v>92718</v>
      </c>
      <c r="D31505" s="1">
        <v>684.0</v>
      </c>
    </row>
    <row r="31506">
      <c r="A31506" s="1" t="s">
        <v>92719</v>
      </c>
      <c r="B31506" s="1" t="s">
        <v>92720</v>
      </c>
      <c r="C31506" s="1" t="s">
        <v>92721</v>
      </c>
      <c r="D31506" s="1">
        <v>792.0</v>
      </c>
    </row>
    <row r="31507">
      <c r="A31507" s="1" t="s">
        <v>92722</v>
      </c>
      <c r="B31507" s="1" t="s">
        <v>92723</v>
      </c>
      <c r="C31507" s="1" t="s">
        <v>92724</v>
      </c>
      <c r="D31507" s="1">
        <v>147.0</v>
      </c>
    </row>
    <row r="31508">
      <c r="A31508" s="1" t="s">
        <v>92725</v>
      </c>
      <c r="B31508" s="1" t="s">
        <v>92726</v>
      </c>
      <c r="C31508" s="1" t="s">
        <v>92727</v>
      </c>
      <c r="D31508" s="1">
        <v>328.0</v>
      </c>
    </row>
    <row r="31509">
      <c r="A31509" s="1" t="s">
        <v>92728</v>
      </c>
      <c r="B31509" s="1" t="s">
        <v>92729</v>
      </c>
      <c r="C31509" s="1" t="s">
        <v>92730</v>
      </c>
      <c r="D31509" s="1">
        <v>435.0</v>
      </c>
    </row>
    <row r="31510">
      <c r="A31510" s="1" t="s">
        <v>92731</v>
      </c>
      <c r="B31510" s="1" t="s">
        <v>92732</v>
      </c>
      <c r="C31510" s="1" t="s">
        <v>92733</v>
      </c>
      <c r="D31510" s="1">
        <v>807.0</v>
      </c>
    </row>
    <row r="31511">
      <c r="A31511" s="1" t="s">
        <v>92734</v>
      </c>
      <c r="B31511" s="1" t="s">
        <v>92735</v>
      </c>
      <c r="C31511" s="1" t="s">
        <v>92736</v>
      </c>
      <c r="D31511" s="1">
        <v>4041.0</v>
      </c>
    </row>
    <row r="31512">
      <c r="A31512" s="1" t="s">
        <v>92737</v>
      </c>
      <c r="B31512" s="1" t="s">
        <v>92738</v>
      </c>
      <c r="C31512" s="1" t="s">
        <v>92739</v>
      </c>
      <c r="D31512" s="1">
        <v>788.0</v>
      </c>
    </row>
    <row r="31513">
      <c r="A31513" s="1" t="s">
        <v>92740</v>
      </c>
      <c r="B31513" s="1" t="s">
        <v>92741</v>
      </c>
      <c r="C31513" s="1" t="s">
        <v>92742</v>
      </c>
      <c r="D31513" s="1">
        <v>130.0</v>
      </c>
    </row>
    <row r="31514">
      <c r="A31514" s="1" t="s">
        <v>92743</v>
      </c>
      <c r="B31514" s="1" t="s">
        <v>92744</v>
      </c>
      <c r="C31514" s="1" t="s">
        <v>92745</v>
      </c>
      <c r="D31514" s="1">
        <v>89.0</v>
      </c>
    </row>
    <row r="31515">
      <c r="A31515" s="1" t="s">
        <v>92746</v>
      </c>
      <c r="B31515" s="1" t="s">
        <v>92747</v>
      </c>
      <c r="C31515" s="1" t="s">
        <v>92748</v>
      </c>
      <c r="D31515" s="1">
        <v>247.0</v>
      </c>
    </row>
    <row r="31516">
      <c r="A31516" s="1" t="s">
        <v>92749</v>
      </c>
      <c r="B31516" s="1" t="s">
        <v>92750</v>
      </c>
      <c r="C31516" s="1" t="s">
        <v>92751</v>
      </c>
      <c r="D31516" s="1">
        <v>292.0</v>
      </c>
    </row>
    <row r="31517">
      <c r="A31517" s="1" t="s">
        <v>92752</v>
      </c>
      <c r="B31517" s="1" t="s">
        <v>92753</v>
      </c>
      <c r="C31517" s="1" t="s">
        <v>92754</v>
      </c>
      <c r="D31517" s="1">
        <v>217.0</v>
      </c>
    </row>
    <row r="31518">
      <c r="A31518" s="1" t="s">
        <v>92755</v>
      </c>
      <c r="B31518" s="1" t="s">
        <v>92756</v>
      </c>
      <c r="C31518" s="1" t="s">
        <v>92757</v>
      </c>
      <c r="D31518" s="1">
        <v>77.0</v>
      </c>
    </row>
    <row r="31519">
      <c r="A31519" s="1" t="s">
        <v>92758</v>
      </c>
      <c r="B31519" s="1" t="s">
        <v>92759</v>
      </c>
      <c r="C31519" s="1" t="s">
        <v>92760</v>
      </c>
      <c r="D31519" s="1">
        <v>167.0</v>
      </c>
    </row>
    <row r="31520">
      <c r="A31520" s="1" t="s">
        <v>92761</v>
      </c>
      <c r="B31520" s="1" t="s">
        <v>92762</v>
      </c>
      <c r="C31520" s="1" t="s">
        <v>92763</v>
      </c>
      <c r="D31520" s="1">
        <v>459.0</v>
      </c>
    </row>
    <row r="31521">
      <c r="A31521" s="1" t="s">
        <v>92764</v>
      </c>
      <c r="B31521" s="1" t="s">
        <v>92765</v>
      </c>
      <c r="C31521" s="1" t="s">
        <v>92766</v>
      </c>
      <c r="D31521" s="1">
        <v>372.0</v>
      </c>
    </row>
    <row r="31522">
      <c r="A31522" s="1" t="s">
        <v>92767</v>
      </c>
      <c r="B31522" s="1" t="s">
        <v>92768</v>
      </c>
      <c r="C31522" s="1" t="s">
        <v>92769</v>
      </c>
      <c r="D31522" s="1">
        <v>396.0</v>
      </c>
    </row>
    <row r="31523">
      <c r="A31523" s="1" t="s">
        <v>92770</v>
      </c>
      <c r="B31523" s="1" t="s">
        <v>92771</v>
      </c>
      <c r="C31523" s="1" t="s">
        <v>92772</v>
      </c>
      <c r="D31523" s="1">
        <v>5980.0</v>
      </c>
    </row>
    <row r="31524">
      <c r="A31524" s="1" t="s">
        <v>92773</v>
      </c>
      <c r="B31524" s="1" t="s">
        <v>92774</v>
      </c>
      <c r="C31524" s="1" t="s">
        <v>92775</v>
      </c>
      <c r="D31524" s="1">
        <v>755.0</v>
      </c>
    </row>
    <row r="31525">
      <c r="A31525" s="1" t="s">
        <v>92776</v>
      </c>
      <c r="B31525" s="1" t="s">
        <v>92777</v>
      </c>
      <c r="C31525" s="1" t="s">
        <v>92778</v>
      </c>
      <c r="D31525" s="1">
        <v>661.0</v>
      </c>
    </row>
    <row r="31526">
      <c r="A31526" s="1" t="s">
        <v>92779</v>
      </c>
      <c r="B31526" s="1" t="s">
        <v>92780</v>
      </c>
      <c r="C31526" s="1" t="s">
        <v>92781</v>
      </c>
      <c r="D31526" s="1">
        <v>96.0</v>
      </c>
    </row>
    <row r="31527">
      <c r="A31527" s="1" t="s">
        <v>3050</v>
      </c>
      <c r="B31527" s="1" t="s">
        <v>3051</v>
      </c>
      <c r="C31527" s="1" t="s">
        <v>92782</v>
      </c>
      <c r="D31527" s="1">
        <v>177.0</v>
      </c>
    </row>
    <row r="31528">
      <c r="A31528" s="1" t="s">
        <v>92783</v>
      </c>
      <c r="B31528" s="1" t="s">
        <v>92784</v>
      </c>
      <c r="C31528" s="1" t="s">
        <v>92785</v>
      </c>
      <c r="D31528" s="1">
        <v>61.0</v>
      </c>
    </row>
    <row r="31529">
      <c r="A31529" s="1" t="s">
        <v>92786</v>
      </c>
      <c r="B31529" s="1" t="s">
        <v>92787</v>
      </c>
      <c r="C31529" s="1" t="s">
        <v>92788</v>
      </c>
      <c r="D31529" s="1">
        <v>632.0</v>
      </c>
    </row>
    <row r="31530">
      <c r="A31530" s="1" t="s">
        <v>92789</v>
      </c>
      <c r="B31530" s="1" t="s">
        <v>92790</v>
      </c>
      <c r="C31530" s="1" t="s">
        <v>92791</v>
      </c>
      <c r="D31530" s="1">
        <v>314.0</v>
      </c>
    </row>
    <row r="31531">
      <c r="A31531" s="1" t="s">
        <v>92792</v>
      </c>
      <c r="B31531" s="1" t="s">
        <v>92793</v>
      </c>
      <c r="C31531" s="1" t="s">
        <v>92794</v>
      </c>
      <c r="D31531" s="1">
        <v>53.0</v>
      </c>
    </row>
    <row r="31532">
      <c r="A31532" s="1" t="s">
        <v>92795</v>
      </c>
      <c r="B31532" s="1" t="s">
        <v>92796</v>
      </c>
      <c r="C31532" s="1" t="s">
        <v>92797</v>
      </c>
      <c r="D31532" s="1">
        <v>164.0</v>
      </c>
    </row>
    <row r="31533">
      <c r="A31533" s="1" t="s">
        <v>92798</v>
      </c>
      <c r="B31533" s="1" t="s">
        <v>92799</v>
      </c>
      <c r="C31533" s="1" t="s">
        <v>92800</v>
      </c>
      <c r="D31533" s="1">
        <v>55.0</v>
      </c>
    </row>
    <row r="31534">
      <c r="A31534" s="1" t="s">
        <v>92801</v>
      </c>
      <c r="B31534" s="1" t="s">
        <v>92802</v>
      </c>
      <c r="C31534" s="1" t="s">
        <v>92803</v>
      </c>
      <c r="D31534" s="1">
        <v>445.0</v>
      </c>
    </row>
    <row r="31535">
      <c r="A31535" s="1" t="s">
        <v>92804</v>
      </c>
      <c r="B31535" s="1" t="s">
        <v>92805</v>
      </c>
      <c r="C31535" s="1" t="s">
        <v>92806</v>
      </c>
      <c r="D31535" s="1">
        <v>161.0</v>
      </c>
    </row>
    <row r="31536">
      <c r="A31536" s="1" t="s">
        <v>92807</v>
      </c>
      <c r="B31536" s="1" t="s">
        <v>92808</v>
      </c>
      <c r="C31536" s="1" t="s">
        <v>92809</v>
      </c>
      <c r="D31536" s="1">
        <v>335.0</v>
      </c>
    </row>
    <row r="31537">
      <c r="A31537" s="1" t="s">
        <v>92810</v>
      </c>
      <c r="B31537" s="1" t="s">
        <v>92811</v>
      </c>
      <c r="C31537" s="1" t="s">
        <v>92812</v>
      </c>
      <c r="D31537" s="1">
        <v>1112.0</v>
      </c>
    </row>
    <row r="31538">
      <c r="A31538" s="1" t="s">
        <v>92813</v>
      </c>
      <c r="B31538" s="1" t="s">
        <v>92814</v>
      </c>
      <c r="C31538" s="1" t="s">
        <v>92815</v>
      </c>
      <c r="D31538" s="1">
        <v>874.0</v>
      </c>
    </row>
    <row r="31539">
      <c r="A31539" s="1" t="s">
        <v>92816</v>
      </c>
      <c r="B31539" s="1" t="s">
        <v>92817</v>
      </c>
      <c r="C31539" s="1" t="s">
        <v>92818</v>
      </c>
      <c r="D31539" s="1">
        <v>388.0</v>
      </c>
    </row>
    <row r="31540">
      <c r="A31540" s="1" t="s">
        <v>92819</v>
      </c>
      <c r="B31540" s="1" t="s">
        <v>92820</v>
      </c>
      <c r="C31540" s="1" t="s">
        <v>92821</v>
      </c>
      <c r="D31540" s="1">
        <v>164.0</v>
      </c>
    </row>
    <row r="31541">
      <c r="A31541" s="1" t="s">
        <v>92822</v>
      </c>
      <c r="B31541" s="1" t="s">
        <v>92823</v>
      </c>
      <c r="C31541" s="1" t="s">
        <v>92824</v>
      </c>
      <c r="D31541" s="1">
        <v>4505.0</v>
      </c>
    </row>
    <row r="31542">
      <c r="A31542" s="1" t="s">
        <v>92825</v>
      </c>
      <c r="B31542" s="1" t="s">
        <v>92826</v>
      </c>
      <c r="C31542" s="1" t="s">
        <v>92827</v>
      </c>
      <c r="D31542" s="1">
        <v>100.0</v>
      </c>
    </row>
    <row r="31543">
      <c r="A31543" s="1" t="s">
        <v>92828</v>
      </c>
      <c r="B31543" s="1" t="s">
        <v>92829</v>
      </c>
      <c r="C31543" s="1" t="s">
        <v>92830</v>
      </c>
      <c r="D31543" s="1">
        <v>126.0</v>
      </c>
    </row>
    <row r="31544">
      <c r="A31544" s="1" t="s">
        <v>92831</v>
      </c>
      <c r="B31544" s="1" t="s">
        <v>92832</v>
      </c>
      <c r="C31544" s="1" t="s">
        <v>92833</v>
      </c>
      <c r="D31544" s="1">
        <v>184.0</v>
      </c>
    </row>
    <row r="31545">
      <c r="A31545" s="1" t="s">
        <v>92834</v>
      </c>
      <c r="B31545" s="1" t="s">
        <v>92835</v>
      </c>
      <c r="C31545" s="1" t="s">
        <v>92836</v>
      </c>
      <c r="D31545" s="1">
        <v>652.0</v>
      </c>
    </row>
    <row r="31546">
      <c r="A31546" s="1" t="s">
        <v>92837</v>
      </c>
      <c r="B31546" s="1" t="s">
        <v>92838</v>
      </c>
      <c r="C31546" s="1" t="s">
        <v>92839</v>
      </c>
      <c r="D31546" s="1">
        <v>755.0</v>
      </c>
    </row>
    <row r="31547">
      <c r="A31547" s="1" t="s">
        <v>72228</v>
      </c>
      <c r="B31547" s="1" t="s">
        <v>72229</v>
      </c>
      <c r="C31547" s="1" t="s">
        <v>92840</v>
      </c>
      <c r="D31547" s="1">
        <v>53.0</v>
      </c>
    </row>
    <row r="31548">
      <c r="A31548" s="1" t="s">
        <v>92841</v>
      </c>
      <c r="B31548" s="1" t="s">
        <v>92842</v>
      </c>
      <c r="C31548" s="1" t="s">
        <v>92843</v>
      </c>
      <c r="D31548" s="1">
        <v>459.0</v>
      </c>
    </row>
    <row r="31549">
      <c r="A31549" s="1" t="s">
        <v>92844</v>
      </c>
      <c r="B31549" s="1" t="s">
        <v>92845</v>
      </c>
      <c r="C31549" s="1" t="s">
        <v>92846</v>
      </c>
      <c r="D31549" s="1">
        <v>43.0</v>
      </c>
    </row>
    <row r="31550">
      <c r="A31550" s="1" t="s">
        <v>92847</v>
      </c>
      <c r="B31550" s="1" t="s">
        <v>92848</v>
      </c>
      <c r="C31550" s="1" t="s">
        <v>92849</v>
      </c>
      <c r="D31550" s="1">
        <v>76.0</v>
      </c>
    </row>
    <row r="31551">
      <c r="A31551" s="1" t="s">
        <v>92850</v>
      </c>
      <c r="B31551" s="1" t="s">
        <v>92851</v>
      </c>
      <c r="C31551" s="1" t="s">
        <v>92852</v>
      </c>
      <c r="D31551" s="1">
        <v>333.0</v>
      </c>
    </row>
    <row r="31552">
      <c r="A31552" s="1" t="s">
        <v>92853</v>
      </c>
      <c r="B31552" s="1" t="s">
        <v>92854</v>
      </c>
      <c r="C31552" s="1" t="s">
        <v>92855</v>
      </c>
      <c r="D31552" s="1">
        <v>4199.0</v>
      </c>
    </row>
    <row r="31553">
      <c r="A31553" s="1" t="s">
        <v>92856</v>
      </c>
      <c r="B31553" s="1" t="s">
        <v>92857</v>
      </c>
      <c r="C31553" s="1" t="s">
        <v>92858</v>
      </c>
      <c r="D31553" s="1">
        <v>71.0</v>
      </c>
    </row>
    <row r="31554">
      <c r="A31554" s="1" t="s">
        <v>92859</v>
      </c>
      <c r="B31554" s="1" t="s">
        <v>92860</v>
      </c>
      <c r="C31554" s="1" t="s">
        <v>92861</v>
      </c>
      <c r="D31554" s="1">
        <v>169.0</v>
      </c>
    </row>
    <row r="31555">
      <c r="A31555" s="1" t="s">
        <v>92862</v>
      </c>
      <c r="B31555" s="1" t="s">
        <v>92863</v>
      </c>
      <c r="C31555" s="1" t="s">
        <v>92864</v>
      </c>
      <c r="D31555" s="1">
        <v>241.0</v>
      </c>
    </row>
    <row r="31556">
      <c r="A31556" s="1" t="s">
        <v>92865</v>
      </c>
      <c r="B31556" s="1" t="s">
        <v>92866</v>
      </c>
      <c r="C31556" s="1" t="s">
        <v>92867</v>
      </c>
      <c r="D31556" s="1">
        <v>20.0</v>
      </c>
    </row>
    <row r="31557">
      <c r="A31557" s="1" t="s">
        <v>92868</v>
      </c>
      <c r="B31557" s="1" t="s">
        <v>92869</v>
      </c>
      <c r="C31557" s="1" t="s">
        <v>92870</v>
      </c>
      <c r="D31557" s="1">
        <v>63.0</v>
      </c>
    </row>
    <row r="31558">
      <c r="A31558" s="1" t="s">
        <v>92871</v>
      </c>
      <c r="B31558" s="1" t="s">
        <v>92872</v>
      </c>
      <c r="C31558" s="1" t="s">
        <v>92873</v>
      </c>
      <c r="D31558" s="1">
        <v>231.0</v>
      </c>
    </row>
    <row r="31559">
      <c r="A31559" s="1" t="s">
        <v>92874</v>
      </c>
      <c r="B31559" s="1" t="s">
        <v>92875</v>
      </c>
      <c r="C31559" s="1" t="s">
        <v>92876</v>
      </c>
      <c r="D31559" s="1">
        <v>228.0</v>
      </c>
    </row>
    <row r="31560">
      <c r="A31560" s="1" t="s">
        <v>44917</v>
      </c>
      <c r="B31560" s="1" t="s">
        <v>44918</v>
      </c>
      <c r="C31560" s="1" t="s">
        <v>92877</v>
      </c>
      <c r="D31560" s="1">
        <v>619.0</v>
      </c>
    </row>
    <row r="31561">
      <c r="A31561" s="1" t="s">
        <v>92878</v>
      </c>
      <c r="B31561" s="1" t="s">
        <v>92879</v>
      </c>
      <c r="C31561" s="1" t="s">
        <v>92880</v>
      </c>
      <c r="D31561" s="1">
        <v>119.0</v>
      </c>
    </row>
    <row r="31562">
      <c r="A31562" s="1" t="s">
        <v>92881</v>
      </c>
      <c r="B31562" s="1" t="s">
        <v>92882</v>
      </c>
      <c r="C31562" s="1" t="s">
        <v>92883</v>
      </c>
      <c r="D31562" s="1">
        <v>52.0</v>
      </c>
    </row>
    <row r="31563">
      <c r="A31563" s="1" t="s">
        <v>92884</v>
      </c>
      <c r="B31563" s="1" t="s">
        <v>92885</v>
      </c>
      <c r="C31563" s="1" t="s">
        <v>92886</v>
      </c>
      <c r="D31563" s="1">
        <v>632.0</v>
      </c>
    </row>
    <row r="31564">
      <c r="A31564" s="1" t="s">
        <v>92887</v>
      </c>
      <c r="B31564" s="1" t="s">
        <v>92888</v>
      </c>
      <c r="C31564" s="1" t="s">
        <v>92889</v>
      </c>
      <c r="D31564" s="1">
        <v>58.0</v>
      </c>
    </row>
    <row r="31565">
      <c r="A31565" s="1" t="s">
        <v>92890</v>
      </c>
      <c r="B31565" s="1" t="s">
        <v>92891</v>
      </c>
      <c r="C31565" s="1" t="s">
        <v>92892</v>
      </c>
      <c r="D31565" s="1">
        <v>2449.0</v>
      </c>
    </row>
    <row r="31566">
      <c r="A31566" s="1" t="s">
        <v>92893</v>
      </c>
      <c r="B31566" s="1" t="s">
        <v>92894</v>
      </c>
      <c r="C31566" s="1" t="s">
        <v>92895</v>
      </c>
      <c r="D31566" s="1">
        <v>91.0</v>
      </c>
    </row>
    <row r="31567">
      <c r="A31567" s="1" t="s">
        <v>16587</v>
      </c>
      <c r="B31567" s="1" t="s">
        <v>16588</v>
      </c>
      <c r="C31567" s="1" t="s">
        <v>92896</v>
      </c>
      <c r="D31567" s="1">
        <v>699.0</v>
      </c>
    </row>
    <row r="31568">
      <c r="A31568" s="1" t="s">
        <v>92897</v>
      </c>
      <c r="B31568" s="1" t="s">
        <v>92898</v>
      </c>
      <c r="C31568" s="1" t="s">
        <v>92899</v>
      </c>
      <c r="D31568" s="1">
        <v>125.0</v>
      </c>
    </row>
    <row r="31569">
      <c r="A31569" s="1" t="s">
        <v>92900</v>
      </c>
      <c r="B31569" s="1" t="s">
        <v>92901</v>
      </c>
      <c r="C31569" s="1" t="s">
        <v>92902</v>
      </c>
      <c r="D31569" s="1">
        <v>25.0</v>
      </c>
    </row>
    <row r="31570">
      <c r="A31570" s="1" t="s">
        <v>44450</v>
      </c>
      <c r="B31570" s="1" t="s">
        <v>44451</v>
      </c>
      <c r="C31570" s="1" t="s">
        <v>92903</v>
      </c>
      <c r="D31570" s="1">
        <v>660.0</v>
      </c>
    </row>
    <row r="31571">
      <c r="A31571" s="1" t="s">
        <v>92904</v>
      </c>
      <c r="B31571" s="1" t="s">
        <v>92905</v>
      </c>
      <c r="C31571" s="1" t="s">
        <v>92906</v>
      </c>
      <c r="D31571" s="1">
        <v>2063.0</v>
      </c>
    </row>
    <row r="31572">
      <c r="A31572" s="1" t="s">
        <v>92907</v>
      </c>
      <c r="B31572" s="1" t="s">
        <v>92908</v>
      </c>
      <c r="C31572" s="1" t="s">
        <v>92909</v>
      </c>
      <c r="D31572" s="1">
        <v>119.0</v>
      </c>
    </row>
    <row r="31573">
      <c r="A31573" s="1" t="s">
        <v>92910</v>
      </c>
      <c r="B31573" s="1" t="s">
        <v>92911</v>
      </c>
      <c r="C31573" s="1" t="s">
        <v>92912</v>
      </c>
      <c r="D31573" s="1">
        <v>42.0</v>
      </c>
    </row>
    <row r="31574">
      <c r="A31574" s="1" t="s">
        <v>92913</v>
      </c>
      <c r="B31574" s="1" t="s">
        <v>92914</v>
      </c>
      <c r="C31574" s="1" t="s">
        <v>92915</v>
      </c>
      <c r="D31574" s="1">
        <v>921.0</v>
      </c>
    </row>
    <row r="31575">
      <c r="A31575" s="1" t="s">
        <v>92916</v>
      </c>
      <c r="B31575" s="1" t="s">
        <v>92917</v>
      </c>
      <c r="C31575" s="1" t="s">
        <v>92918</v>
      </c>
      <c r="D31575" s="1">
        <v>270.0</v>
      </c>
    </row>
    <row r="31576">
      <c r="A31576" s="1" t="s">
        <v>92919</v>
      </c>
      <c r="B31576" s="1" t="s">
        <v>92920</v>
      </c>
      <c r="C31576" s="1" t="s">
        <v>92921</v>
      </c>
      <c r="D31576" s="1">
        <v>170.0</v>
      </c>
    </row>
    <row r="31577">
      <c r="A31577" s="1" t="s">
        <v>92922</v>
      </c>
      <c r="B31577" s="1" t="s">
        <v>92923</v>
      </c>
      <c r="C31577" s="1" t="s">
        <v>92924</v>
      </c>
      <c r="D31577" s="1">
        <v>1040.0</v>
      </c>
    </row>
    <row r="31578">
      <c r="A31578" s="1" t="s">
        <v>92925</v>
      </c>
      <c r="B31578" s="1" t="s">
        <v>92926</v>
      </c>
      <c r="C31578" s="1" t="s">
        <v>92927</v>
      </c>
      <c r="D31578" s="1">
        <v>303.0</v>
      </c>
    </row>
    <row r="31579">
      <c r="A31579" s="1" t="s">
        <v>92928</v>
      </c>
      <c r="B31579" s="1" t="s">
        <v>92929</v>
      </c>
      <c r="C31579" s="1" t="s">
        <v>92930</v>
      </c>
      <c r="D31579" s="1">
        <v>13819.0</v>
      </c>
    </row>
    <row r="31580">
      <c r="A31580" s="1" t="s">
        <v>92931</v>
      </c>
      <c r="B31580" s="1" t="s">
        <v>92932</v>
      </c>
      <c r="C31580" s="1" t="s">
        <v>92933</v>
      </c>
      <c r="D31580" s="1">
        <v>71390.0</v>
      </c>
    </row>
    <row r="31581">
      <c r="A31581" s="1" t="s">
        <v>92934</v>
      </c>
      <c r="B31581" s="1" t="s">
        <v>92935</v>
      </c>
      <c r="C31581" s="1" t="s">
        <v>92936</v>
      </c>
      <c r="D31581" s="1">
        <v>124.0</v>
      </c>
    </row>
    <row r="31582">
      <c r="A31582" s="1" t="s">
        <v>92937</v>
      </c>
      <c r="B31582" s="1" t="s">
        <v>92938</v>
      </c>
      <c r="C31582" s="1" t="s">
        <v>92939</v>
      </c>
      <c r="D31582" s="1">
        <v>334.0</v>
      </c>
    </row>
    <row r="31583">
      <c r="A31583" s="1" t="s">
        <v>92940</v>
      </c>
      <c r="B31583" s="1" t="s">
        <v>92941</v>
      </c>
      <c r="C31583" s="1" t="s">
        <v>92942</v>
      </c>
      <c r="D31583" s="1">
        <v>189.0</v>
      </c>
    </row>
    <row r="31584">
      <c r="A31584" s="1" t="s">
        <v>92943</v>
      </c>
      <c r="B31584" s="1" t="s">
        <v>92944</v>
      </c>
      <c r="C31584" s="1" t="s">
        <v>92945</v>
      </c>
      <c r="D31584" s="1">
        <v>2230.0</v>
      </c>
    </row>
    <row r="31585">
      <c r="A31585" s="1" t="s">
        <v>92946</v>
      </c>
      <c r="B31585" s="1" t="s">
        <v>92947</v>
      </c>
      <c r="C31585" s="1" t="s">
        <v>92948</v>
      </c>
      <c r="D31585" s="1">
        <v>2167.0</v>
      </c>
    </row>
    <row r="31586">
      <c r="A31586" s="1" t="s">
        <v>92949</v>
      </c>
      <c r="B31586" s="1" t="s">
        <v>92950</v>
      </c>
      <c r="C31586" s="1" t="s">
        <v>92951</v>
      </c>
      <c r="D31586" s="1">
        <v>275.0</v>
      </c>
    </row>
    <row r="31587">
      <c r="A31587" s="1" t="s">
        <v>92952</v>
      </c>
      <c r="B31587" s="1" t="s">
        <v>92953</v>
      </c>
      <c r="C31587" s="1" t="s">
        <v>92954</v>
      </c>
      <c r="D31587" s="1">
        <v>297.0</v>
      </c>
    </row>
    <row r="31588">
      <c r="A31588" s="1" t="s">
        <v>92955</v>
      </c>
      <c r="B31588" s="1" t="s">
        <v>92956</v>
      </c>
      <c r="C31588" s="1" t="s">
        <v>92957</v>
      </c>
      <c r="D31588" s="1">
        <v>532.0</v>
      </c>
    </row>
    <row r="31589">
      <c r="A31589" s="1" t="s">
        <v>92958</v>
      </c>
      <c r="B31589" s="1" t="s">
        <v>92959</v>
      </c>
      <c r="C31589" s="1" t="s">
        <v>92960</v>
      </c>
      <c r="D31589" s="1">
        <v>258.0</v>
      </c>
    </row>
    <row r="31590">
      <c r="A31590" s="1" t="s">
        <v>92961</v>
      </c>
      <c r="B31590" s="1" t="s">
        <v>92962</v>
      </c>
      <c r="C31590" s="1" t="s">
        <v>92963</v>
      </c>
      <c r="D31590" s="1">
        <v>187.0</v>
      </c>
    </row>
    <row r="31591">
      <c r="A31591" s="1" t="s">
        <v>92964</v>
      </c>
      <c r="B31591" s="1" t="s">
        <v>92965</v>
      </c>
      <c r="C31591" s="1" t="s">
        <v>92966</v>
      </c>
      <c r="D31591" s="1">
        <v>1633.0</v>
      </c>
    </row>
    <row r="31592">
      <c r="A31592" s="1" t="s">
        <v>92967</v>
      </c>
      <c r="B31592" s="1" t="s">
        <v>92968</v>
      </c>
      <c r="C31592" s="1" t="s">
        <v>92969</v>
      </c>
      <c r="D31592" s="1">
        <v>1766.0</v>
      </c>
    </row>
    <row r="31593">
      <c r="A31593" s="1" t="s">
        <v>92970</v>
      </c>
      <c r="B31593" s="1" t="s">
        <v>92971</v>
      </c>
      <c r="C31593" s="1" t="s">
        <v>92972</v>
      </c>
      <c r="D31593" s="1">
        <v>2350.0</v>
      </c>
    </row>
    <row r="31594">
      <c r="A31594" s="1" t="s">
        <v>92973</v>
      </c>
      <c r="B31594" s="1" t="s">
        <v>92974</v>
      </c>
      <c r="C31594" s="1" t="s">
        <v>92975</v>
      </c>
      <c r="D31594" s="1">
        <v>114.0</v>
      </c>
    </row>
    <row r="31595">
      <c r="A31595" s="1" t="s">
        <v>92976</v>
      </c>
      <c r="B31595" s="1" t="s">
        <v>92977</v>
      </c>
      <c r="C31595" s="1" t="s">
        <v>92978</v>
      </c>
      <c r="D31595" s="1">
        <v>173.0</v>
      </c>
    </row>
    <row r="31596">
      <c r="A31596" s="1" t="s">
        <v>92979</v>
      </c>
      <c r="B31596" s="1" t="s">
        <v>92980</v>
      </c>
      <c r="C31596" s="1" t="s">
        <v>92981</v>
      </c>
      <c r="D31596" s="1">
        <v>492.0</v>
      </c>
    </row>
    <row r="31597">
      <c r="A31597" s="1" t="s">
        <v>92982</v>
      </c>
      <c r="B31597" s="1" t="s">
        <v>92983</v>
      </c>
      <c r="C31597" s="1" t="s">
        <v>92984</v>
      </c>
      <c r="D31597" s="1">
        <v>57.0</v>
      </c>
    </row>
    <row r="31598">
      <c r="A31598" s="1" t="s">
        <v>92985</v>
      </c>
      <c r="B31598" s="1" t="s">
        <v>92986</v>
      </c>
      <c r="C31598" s="1" t="s">
        <v>92987</v>
      </c>
      <c r="D31598" s="1">
        <v>2339.0</v>
      </c>
    </row>
    <row r="31599">
      <c r="A31599" s="1" t="s">
        <v>92988</v>
      </c>
      <c r="B31599" s="1" t="s">
        <v>92989</v>
      </c>
      <c r="C31599" s="1" t="s">
        <v>92990</v>
      </c>
      <c r="D31599" s="1">
        <v>205.0</v>
      </c>
    </row>
    <row r="31600">
      <c r="A31600" s="1" t="s">
        <v>92991</v>
      </c>
      <c r="B31600" s="1" t="s">
        <v>92992</v>
      </c>
      <c r="C31600" s="1" t="s">
        <v>92993</v>
      </c>
      <c r="D31600" s="1">
        <v>24.0</v>
      </c>
    </row>
    <row r="31601">
      <c r="A31601" s="1" t="s">
        <v>92994</v>
      </c>
      <c r="B31601" s="1" t="s">
        <v>92995</v>
      </c>
      <c r="C31601" s="1" t="s">
        <v>92996</v>
      </c>
      <c r="D31601" s="1">
        <v>915.0</v>
      </c>
    </row>
    <row r="31602">
      <c r="A31602" s="1" t="s">
        <v>92997</v>
      </c>
      <c r="B31602" s="1" t="s">
        <v>92998</v>
      </c>
      <c r="C31602" s="1" t="s">
        <v>92999</v>
      </c>
      <c r="D31602" s="1">
        <v>327.0</v>
      </c>
    </row>
    <row r="31603">
      <c r="A31603" s="1" t="s">
        <v>93000</v>
      </c>
      <c r="B31603" s="1" t="s">
        <v>93000</v>
      </c>
      <c r="C31603" s="1" t="s">
        <v>93001</v>
      </c>
      <c r="D31603" s="1">
        <v>419.0</v>
      </c>
    </row>
    <row r="31604">
      <c r="A31604" s="1" t="s">
        <v>93002</v>
      </c>
      <c r="B31604" s="1" t="s">
        <v>93003</v>
      </c>
      <c r="C31604" s="1" t="s">
        <v>93004</v>
      </c>
      <c r="D31604" s="1">
        <v>854.0</v>
      </c>
    </row>
    <row r="31605">
      <c r="A31605" s="1" t="s">
        <v>93005</v>
      </c>
      <c r="B31605" s="1" t="s">
        <v>93006</v>
      </c>
      <c r="C31605" s="1" t="s">
        <v>93007</v>
      </c>
      <c r="D31605" s="1">
        <v>199.0</v>
      </c>
    </row>
    <row r="31606">
      <c r="A31606" s="1" t="s">
        <v>93008</v>
      </c>
      <c r="B31606" s="1" t="s">
        <v>93009</v>
      </c>
      <c r="C31606" s="1" t="s">
        <v>93010</v>
      </c>
      <c r="D31606" s="1">
        <v>378.0</v>
      </c>
    </row>
    <row r="31607">
      <c r="A31607" s="1" t="s">
        <v>93011</v>
      </c>
      <c r="B31607" s="1" t="s">
        <v>93012</v>
      </c>
      <c r="C31607" s="1" t="s">
        <v>93013</v>
      </c>
      <c r="D31607" s="1">
        <v>61.0</v>
      </c>
    </row>
    <row r="31608">
      <c r="A31608" s="1" t="s">
        <v>93014</v>
      </c>
      <c r="B31608" s="1" t="s">
        <v>93015</v>
      </c>
      <c r="C31608" s="1" t="s">
        <v>93016</v>
      </c>
      <c r="D31608" s="1">
        <v>44.0</v>
      </c>
    </row>
    <row r="31609">
      <c r="A31609" s="1" t="s">
        <v>93017</v>
      </c>
      <c r="B31609" s="1" t="s">
        <v>93018</v>
      </c>
      <c r="C31609" s="1" t="s">
        <v>93019</v>
      </c>
      <c r="D31609" s="1">
        <v>156.0</v>
      </c>
    </row>
    <row r="31610">
      <c r="A31610" s="1" t="s">
        <v>93020</v>
      </c>
      <c r="B31610" s="1" t="s">
        <v>93021</v>
      </c>
      <c r="C31610" s="1" t="s">
        <v>93022</v>
      </c>
      <c r="D31610" s="1">
        <v>286.0</v>
      </c>
    </row>
    <row r="31611">
      <c r="A31611" s="1" t="s">
        <v>93023</v>
      </c>
      <c r="B31611" s="1" t="s">
        <v>93023</v>
      </c>
      <c r="C31611" s="1" t="s">
        <v>93024</v>
      </c>
      <c r="D31611" s="1">
        <v>175.0</v>
      </c>
    </row>
    <row r="31612">
      <c r="A31612" s="1" t="s">
        <v>93025</v>
      </c>
      <c r="B31612" s="1" t="s">
        <v>93026</v>
      </c>
      <c r="C31612" s="1" t="s">
        <v>93027</v>
      </c>
      <c r="D31612" s="1">
        <v>1485.0</v>
      </c>
    </row>
    <row r="31613">
      <c r="A31613" s="1" t="s">
        <v>93028</v>
      </c>
      <c r="B31613" s="1" t="s">
        <v>93029</v>
      </c>
      <c r="C31613" s="1" t="s">
        <v>93030</v>
      </c>
      <c r="D31613" s="1">
        <v>439.0</v>
      </c>
    </row>
    <row r="31614">
      <c r="A31614" s="1" t="s">
        <v>93031</v>
      </c>
      <c r="B31614" s="1" t="s">
        <v>93032</v>
      </c>
      <c r="C31614" s="1" t="s">
        <v>93033</v>
      </c>
      <c r="D31614" s="1">
        <v>7397.0</v>
      </c>
    </row>
    <row r="31615">
      <c r="A31615" s="1" t="s">
        <v>93034</v>
      </c>
      <c r="B31615" s="1" t="s">
        <v>93035</v>
      </c>
      <c r="C31615" s="1" t="s">
        <v>93036</v>
      </c>
      <c r="D31615" s="1">
        <v>131.0</v>
      </c>
    </row>
    <row r="31616">
      <c r="A31616" s="1" t="s">
        <v>93037</v>
      </c>
      <c r="B31616" s="1" t="s">
        <v>93038</v>
      </c>
      <c r="C31616" s="1" t="s">
        <v>93039</v>
      </c>
      <c r="D31616" s="1">
        <v>311.0</v>
      </c>
    </row>
    <row r="31617">
      <c r="A31617" s="1" t="s">
        <v>93040</v>
      </c>
      <c r="B31617" s="1" t="s">
        <v>93041</v>
      </c>
      <c r="C31617" s="1" t="s">
        <v>93042</v>
      </c>
      <c r="D31617" s="1">
        <v>183.0</v>
      </c>
    </row>
    <row r="31618">
      <c r="A31618" s="1" t="s">
        <v>93043</v>
      </c>
      <c r="B31618" s="1" t="s">
        <v>93044</v>
      </c>
      <c r="C31618" s="1" t="s">
        <v>93045</v>
      </c>
      <c r="D31618" s="1">
        <v>836.0</v>
      </c>
    </row>
    <row r="31619">
      <c r="A31619" s="1" t="s">
        <v>93046</v>
      </c>
      <c r="B31619" s="1" t="s">
        <v>93047</v>
      </c>
      <c r="C31619" s="1" t="s">
        <v>93048</v>
      </c>
      <c r="D31619" s="1">
        <v>1854.0</v>
      </c>
    </row>
    <row r="31620">
      <c r="A31620" s="1" t="s">
        <v>93049</v>
      </c>
      <c r="B31620" s="1" t="s">
        <v>93050</v>
      </c>
      <c r="C31620" s="1" t="s">
        <v>93051</v>
      </c>
      <c r="D31620" s="1">
        <v>564.0</v>
      </c>
    </row>
    <row r="31621">
      <c r="A31621" s="1" t="s">
        <v>93052</v>
      </c>
      <c r="B31621" s="1" t="s">
        <v>93053</v>
      </c>
      <c r="C31621" s="1" t="s">
        <v>93054</v>
      </c>
      <c r="D31621" s="1">
        <v>1128.0</v>
      </c>
    </row>
    <row r="31622">
      <c r="A31622" s="1" t="s">
        <v>93055</v>
      </c>
      <c r="B31622" s="1" t="s">
        <v>93056</v>
      </c>
      <c r="C31622" s="1" t="s">
        <v>93057</v>
      </c>
      <c r="D31622" s="1">
        <v>18.0</v>
      </c>
    </row>
    <row r="31623">
      <c r="A31623" s="1" t="s">
        <v>93058</v>
      </c>
      <c r="B31623" s="1" t="s">
        <v>93059</v>
      </c>
      <c r="C31623" s="1" t="s">
        <v>93060</v>
      </c>
      <c r="D31623" s="1">
        <v>155.0</v>
      </c>
    </row>
    <row r="31624">
      <c r="A31624" s="1" t="s">
        <v>93061</v>
      </c>
      <c r="B31624" s="1" t="s">
        <v>93062</v>
      </c>
      <c r="C31624" s="1" t="s">
        <v>93063</v>
      </c>
      <c r="D31624" s="1">
        <v>5999.0</v>
      </c>
    </row>
    <row r="31625">
      <c r="A31625" s="1" t="s">
        <v>93064</v>
      </c>
      <c r="B31625" s="1" t="s">
        <v>93065</v>
      </c>
      <c r="C31625" s="1" t="s">
        <v>93066</v>
      </c>
      <c r="D31625" s="1">
        <v>161.0</v>
      </c>
    </row>
    <row r="31626">
      <c r="A31626" s="1" t="s">
        <v>93067</v>
      </c>
      <c r="B31626" s="1" t="s">
        <v>93068</v>
      </c>
      <c r="C31626" s="1" t="s">
        <v>93069</v>
      </c>
      <c r="D31626" s="1">
        <v>86.0</v>
      </c>
    </row>
    <row r="31627">
      <c r="A31627" s="1" t="s">
        <v>2042</v>
      </c>
      <c r="B31627" s="1" t="s">
        <v>2043</v>
      </c>
      <c r="C31627" s="1" t="s">
        <v>93070</v>
      </c>
      <c r="D31627" s="1">
        <v>79.0</v>
      </c>
    </row>
    <row r="31628">
      <c r="A31628" s="1" t="s">
        <v>93071</v>
      </c>
      <c r="B31628" s="1" t="s">
        <v>93072</v>
      </c>
      <c r="C31628" s="1" t="s">
        <v>93073</v>
      </c>
      <c r="D31628" s="1">
        <v>3293.0</v>
      </c>
    </row>
    <row r="31629">
      <c r="A31629" s="1" t="s">
        <v>93074</v>
      </c>
      <c r="B31629" s="1" t="s">
        <v>93075</v>
      </c>
      <c r="C31629" s="1" t="s">
        <v>93076</v>
      </c>
      <c r="D31629" s="1">
        <v>650.0</v>
      </c>
    </row>
    <row r="31630">
      <c r="A31630" s="1" t="s">
        <v>93077</v>
      </c>
      <c r="B31630" s="1" t="s">
        <v>93078</v>
      </c>
      <c r="C31630" s="1" t="s">
        <v>93079</v>
      </c>
      <c r="D31630" s="1">
        <v>70.0</v>
      </c>
    </row>
    <row r="31631">
      <c r="A31631" s="1" t="s">
        <v>93080</v>
      </c>
      <c r="B31631" s="1" t="s">
        <v>93081</v>
      </c>
      <c r="C31631" s="1" t="s">
        <v>93082</v>
      </c>
      <c r="D31631" s="1">
        <v>1114.0</v>
      </c>
    </row>
    <row r="31632">
      <c r="A31632" s="1" t="s">
        <v>93083</v>
      </c>
      <c r="B31632" s="1" t="s">
        <v>93084</v>
      </c>
      <c r="C31632" s="1" t="s">
        <v>93085</v>
      </c>
      <c r="D31632" s="1">
        <v>1030.0</v>
      </c>
    </row>
    <row r="31633">
      <c r="A31633" s="1" t="s">
        <v>22306</v>
      </c>
      <c r="B31633" s="1" t="s">
        <v>22307</v>
      </c>
      <c r="C31633" s="1" t="s">
        <v>93086</v>
      </c>
      <c r="D31633" s="1">
        <v>151.0</v>
      </c>
    </row>
    <row r="31634">
      <c r="A31634" s="1" t="s">
        <v>93087</v>
      </c>
      <c r="B31634" s="1" t="s">
        <v>93088</v>
      </c>
      <c r="C31634" s="1" t="s">
        <v>93089</v>
      </c>
      <c r="D31634" s="1">
        <v>82.0</v>
      </c>
    </row>
    <row r="31635">
      <c r="A31635" s="1" t="s">
        <v>93090</v>
      </c>
      <c r="B31635" s="1" t="s">
        <v>93091</v>
      </c>
      <c r="C31635" s="1" t="s">
        <v>93092</v>
      </c>
      <c r="D31635" s="1">
        <v>165.0</v>
      </c>
    </row>
    <row r="31636">
      <c r="A31636" s="1" t="s">
        <v>93093</v>
      </c>
      <c r="B31636" s="1" t="s">
        <v>93094</v>
      </c>
      <c r="C31636" s="1" t="s">
        <v>93095</v>
      </c>
      <c r="D31636" s="1">
        <v>88.0</v>
      </c>
    </row>
    <row r="31637">
      <c r="A31637" s="1" t="s">
        <v>93096</v>
      </c>
      <c r="B31637" s="1" t="s">
        <v>93097</v>
      </c>
      <c r="C31637" s="1" t="s">
        <v>93098</v>
      </c>
      <c r="D31637" s="1">
        <v>125.0</v>
      </c>
    </row>
    <row r="31638">
      <c r="A31638" s="1" t="s">
        <v>93099</v>
      </c>
      <c r="B31638" s="1" t="s">
        <v>93100</v>
      </c>
      <c r="C31638" s="1" t="s">
        <v>93101</v>
      </c>
      <c r="D31638" s="1">
        <v>13.0</v>
      </c>
    </row>
    <row r="31639">
      <c r="A31639" s="1" t="s">
        <v>93102</v>
      </c>
      <c r="B31639" s="1" t="s">
        <v>93103</v>
      </c>
      <c r="C31639" s="1" t="s">
        <v>93104</v>
      </c>
      <c r="D31639" s="1">
        <v>573.0</v>
      </c>
    </row>
    <row r="31640">
      <c r="A31640" s="1" t="s">
        <v>93105</v>
      </c>
      <c r="B31640" s="1" t="s">
        <v>93106</v>
      </c>
      <c r="C31640" s="1" t="s">
        <v>93107</v>
      </c>
      <c r="D31640" s="1">
        <v>77.0</v>
      </c>
    </row>
    <row r="31641">
      <c r="A31641" s="1" t="s">
        <v>93108</v>
      </c>
      <c r="B31641" s="1" t="s">
        <v>93109</v>
      </c>
      <c r="C31641" s="1" t="s">
        <v>93110</v>
      </c>
      <c r="D31641" s="1">
        <v>299.0</v>
      </c>
    </row>
    <row r="31642">
      <c r="A31642" s="1" t="s">
        <v>93111</v>
      </c>
      <c r="B31642" s="1" t="s">
        <v>93112</v>
      </c>
      <c r="C31642" s="1" t="s">
        <v>93113</v>
      </c>
      <c r="D31642" s="1">
        <v>77.0</v>
      </c>
    </row>
    <row r="31643">
      <c r="A31643" s="1" t="s">
        <v>74692</v>
      </c>
      <c r="B31643" s="1" t="s">
        <v>93114</v>
      </c>
      <c r="C31643" s="1" t="s">
        <v>93115</v>
      </c>
      <c r="D31643" s="1">
        <v>49.0</v>
      </c>
    </row>
    <row r="31644">
      <c r="A31644" s="1" t="s">
        <v>93116</v>
      </c>
      <c r="B31644" s="1" t="s">
        <v>93117</v>
      </c>
      <c r="C31644" s="1" t="s">
        <v>93118</v>
      </c>
      <c r="D31644" s="1">
        <v>1416.0</v>
      </c>
    </row>
    <row r="31645">
      <c r="A31645" s="1" t="s">
        <v>93119</v>
      </c>
      <c r="B31645" s="1" t="s">
        <v>93120</v>
      </c>
      <c r="C31645" s="1" t="s">
        <v>93121</v>
      </c>
      <c r="D31645" s="1">
        <v>700.0</v>
      </c>
    </row>
    <row r="31646">
      <c r="A31646" s="1" t="s">
        <v>93122</v>
      </c>
      <c r="B31646" s="1" t="s">
        <v>93123</v>
      </c>
      <c r="C31646" s="1" t="s">
        <v>93124</v>
      </c>
      <c r="D31646" s="1">
        <v>120.0</v>
      </c>
    </row>
    <row r="31647">
      <c r="A31647" s="1" t="s">
        <v>93125</v>
      </c>
      <c r="B31647" s="1" t="s">
        <v>93126</v>
      </c>
      <c r="C31647" s="1" t="s">
        <v>93127</v>
      </c>
      <c r="D31647" s="1">
        <v>44.0</v>
      </c>
    </row>
    <row r="31648">
      <c r="A31648" s="1" t="s">
        <v>93128</v>
      </c>
      <c r="B31648" s="1" t="s">
        <v>93129</v>
      </c>
      <c r="C31648" s="1" t="s">
        <v>93130</v>
      </c>
      <c r="D31648" s="1">
        <v>527.0</v>
      </c>
    </row>
    <row r="31649">
      <c r="A31649" s="1" t="s">
        <v>93131</v>
      </c>
      <c r="B31649" s="1" t="s">
        <v>93132</v>
      </c>
      <c r="C31649" s="1" t="s">
        <v>93133</v>
      </c>
      <c r="D31649" s="1">
        <v>48.0</v>
      </c>
    </row>
    <row r="31650">
      <c r="A31650" s="1" t="s">
        <v>93134</v>
      </c>
      <c r="B31650" s="1" t="s">
        <v>93135</v>
      </c>
      <c r="C31650" s="1" t="s">
        <v>93136</v>
      </c>
      <c r="D31650" s="1">
        <v>137.0</v>
      </c>
    </row>
    <row r="31651">
      <c r="A31651" s="1" t="s">
        <v>93137</v>
      </c>
      <c r="B31651" s="1" t="s">
        <v>93138</v>
      </c>
      <c r="C31651" s="1" t="s">
        <v>93139</v>
      </c>
      <c r="D31651" s="1">
        <v>246.0</v>
      </c>
    </row>
    <row r="31652">
      <c r="A31652" s="1" t="s">
        <v>93140</v>
      </c>
      <c r="B31652" s="1" t="s">
        <v>93141</v>
      </c>
      <c r="C31652" s="1" t="s">
        <v>93142</v>
      </c>
      <c r="D31652" s="1">
        <v>105.0</v>
      </c>
    </row>
    <row r="31653">
      <c r="A31653" s="1" t="s">
        <v>93143</v>
      </c>
      <c r="B31653" s="1" t="s">
        <v>93144</v>
      </c>
      <c r="C31653" s="1" t="s">
        <v>93145</v>
      </c>
      <c r="D31653" s="1">
        <v>232.0</v>
      </c>
    </row>
    <row r="31654">
      <c r="A31654" s="1" t="s">
        <v>93146</v>
      </c>
      <c r="B31654" s="1" t="s">
        <v>93147</v>
      </c>
      <c r="C31654" s="1" t="s">
        <v>93148</v>
      </c>
      <c r="D31654" s="1">
        <v>8990.0</v>
      </c>
    </row>
    <row r="31655">
      <c r="A31655" s="1" t="s">
        <v>93149</v>
      </c>
      <c r="B31655" s="1" t="s">
        <v>93150</v>
      </c>
      <c r="C31655" s="1" t="s">
        <v>93151</v>
      </c>
      <c r="D31655" s="1">
        <v>155.0</v>
      </c>
    </row>
    <row r="31656">
      <c r="A31656" s="1" t="s">
        <v>93152</v>
      </c>
      <c r="B31656" s="1" t="s">
        <v>93153</v>
      </c>
      <c r="C31656" s="1" t="s">
        <v>93154</v>
      </c>
      <c r="D31656" s="1">
        <v>317.0</v>
      </c>
    </row>
    <row r="31657">
      <c r="A31657" s="1" t="s">
        <v>93155</v>
      </c>
      <c r="B31657" s="1" t="s">
        <v>93156</v>
      </c>
      <c r="C31657" s="1" t="s">
        <v>93157</v>
      </c>
      <c r="D31657" s="1">
        <v>634.0</v>
      </c>
    </row>
    <row r="31658">
      <c r="A31658" s="1" t="s">
        <v>93158</v>
      </c>
      <c r="B31658" s="1" t="s">
        <v>93159</v>
      </c>
      <c r="C31658" s="1" t="s">
        <v>93160</v>
      </c>
      <c r="D31658" s="1">
        <v>249.0</v>
      </c>
    </row>
    <row r="31659">
      <c r="A31659" s="1" t="s">
        <v>93161</v>
      </c>
      <c r="B31659" s="1" t="s">
        <v>93162</v>
      </c>
      <c r="C31659" s="1" t="s">
        <v>93163</v>
      </c>
      <c r="D31659" s="1">
        <v>286.0</v>
      </c>
    </row>
    <row r="31660">
      <c r="A31660" s="1" t="s">
        <v>93164</v>
      </c>
      <c r="B31660" s="1" t="s">
        <v>93165</v>
      </c>
      <c r="C31660" s="1" t="s">
        <v>93166</v>
      </c>
      <c r="D31660" s="1">
        <v>2009.0</v>
      </c>
    </row>
    <row r="31661">
      <c r="A31661" s="1" t="s">
        <v>93167</v>
      </c>
      <c r="B31661" s="1" t="s">
        <v>93168</v>
      </c>
      <c r="C31661" s="1" t="s">
        <v>93169</v>
      </c>
      <c r="D31661" s="1">
        <v>5433.0</v>
      </c>
    </row>
    <row r="31662">
      <c r="A31662" s="1" t="s">
        <v>93170</v>
      </c>
      <c r="B31662" s="1" t="s">
        <v>93171</v>
      </c>
      <c r="C31662" s="1" t="s">
        <v>93172</v>
      </c>
      <c r="D31662" s="1">
        <v>1346.0</v>
      </c>
    </row>
    <row r="31663">
      <c r="A31663" s="1" t="s">
        <v>93173</v>
      </c>
      <c r="B31663" s="1" t="s">
        <v>93174</v>
      </c>
      <c r="C31663" s="1" t="s">
        <v>93175</v>
      </c>
      <c r="D31663" s="1">
        <v>562.0</v>
      </c>
    </row>
    <row r="31664">
      <c r="A31664" s="1" t="s">
        <v>93176</v>
      </c>
      <c r="B31664" s="1" t="s">
        <v>93177</v>
      </c>
      <c r="C31664" s="1" t="s">
        <v>93178</v>
      </c>
      <c r="D31664" s="1">
        <v>1522.0</v>
      </c>
    </row>
    <row r="31665">
      <c r="A31665" s="1" t="s">
        <v>93179</v>
      </c>
      <c r="B31665" s="1" t="s">
        <v>93180</v>
      </c>
      <c r="C31665" s="1" t="s">
        <v>93181</v>
      </c>
      <c r="D31665" s="1">
        <v>645.0</v>
      </c>
    </row>
    <row r="31666">
      <c r="A31666" s="1" t="s">
        <v>93182</v>
      </c>
      <c r="B31666" s="1" t="s">
        <v>93183</v>
      </c>
      <c r="C31666" s="1" t="s">
        <v>93184</v>
      </c>
      <c r="D31666" s="1">
        <v>339.0</v>
      </c>
    </row>
    <row r="31667">
      <c r="A31667" s="1" t="s">
        <v>93185</v>
      </c>
      <c r="B31667" s="1" t="s">
        <v>93186</v>
      </c>
      <c r="C31667" s="1" t="s">
        <v>93187</v>
      </c>
      <c r="D31667" s="1">
        <v>193.0</v>
      </c>
    </row>
    <row r="31668">
      <c r="A31668" s="1" t="s">
        <v>93188</v>
      </c>
      <c r="B31668" s="1" t="s">
        <v>93189</v>
      </c>
      <c r="C31668" s="1" t="s">
        <v>93190</v>
      </c>
      <c r="D31668" s="1">
        <v>2179.0</v>
      </c>
    </row>
    <row r="31669">
      <c r="A31669" s="1" t="s">
        <v>93191</v>
      </c>
      <c r="B31669" s="1" t="s">
        <v>93192</v>
      </c>
      <c r="C31669" s="1" t="s">
        <v>93193</v>
      </c>
      <c r="D31669" s="1">
        <v>229.0</v>
      </c>
    </row>
    <row r="31670">
      <c r="A31670" s="1" t="s">
        <v>93194</v>
      </c>
      <c r="B31670" s="1" t="s">
        <v>93195</v>
      </c>
      <c r="C31670" s="1" t="s">
        <v>93196</v>
      </c>
      <c r="D31670" s="1">
        <v>581.0</v>
      </c>
    </row>
    <row r="31671">
      <c r="A31671" s="1" t="s">
        <v>93197</v>
      </c>
      <c r="B31671" s="1" t="s">
        <v>93198</v>
      </c>
      <c r="C31671" s="1" t="s">
        <v>93199</v>
      </c>
      <c r="D31671" s="1">
        <v>299.0</v>
      </c>
    </row>
    <row r="31672">
      <c r="A31672" s="1" t="s">
        <v>93200</v>
      </c>
      <c r="B31672" s="1" t="s">
        <v>93201</v>
      </c>
      <c r="C31672" s="1" t="s">
        <v>93202</v>
      </c>
      <c r="D31672" s="1">
        <v>79.0</v>
      </c>
    </row>
    <row r="31673">
      <c r="A31673" s="1" t="s">
        <v>93203</v>
      </c>
      <c r="B31673" s="1" t="s">
        <v>93204</v>
      </c>
      <c r="C31673" s="1" t="s">
        <v>93205</v>
      </c>
      <c r="D31673" s="1">
        <v>80.0</v>
      </c>
    </row>
    <row r="31674">
      <c r="A31674" s="1" t="s">
        <v>93206</v>
      </c>
      <c r="B31674" s="1" t="s">
        <v>93207</v>
      </c>
      <c r="C31674" s="1" t="s">
        <v>93208</v>
      </c>
      <c r="D31674" s="1">
        <v>1405.0</v>
      </c>
    </row>
    <row r="31675">
      <c r="A31675" s="1" t="s">
        <v>93209</v>
      </c>
      <c r="B31675" s="1" t="s">
        <v>93210</v>
      </c>
      <c r="C31675" s="1" t="s">
        <v>93211</v>
      </c>
      <c r="D31675" s="1">
        <v>88.0</v>
      </c>
    </row>
    <row r="31676">
      <c r="A31676" s="1" t="s">
        <v>93212</v>
      </c>
      <c r="B31676" s="1" t="s">
        <v>93213</v>
      </c>
      <c r="C31676" s="1" t="s">
        <v>93214</v>
      </c>
      <c r="D31676" s="1">
        <v>120.0</v>
      </c>
    </row>
    <row r="31677">
      <c r="A31677" s="1" t="s">
        <v>93215</v>
      </c>
      <c r="B31677" s="1" t="s">
        <v>93215</v>
      </c>
      <c r="C31677" s="1" t="s">
        <v>93216</v>
      </c>
      <c r="D31677" s="1">
        <v>1087.0</v>
      </c>
    </row>
    <row r="31678">
      <c r="A31678" s="1" t="s">
        <v>93217</v>
      </c>
      <c r="B31678" s="1" t="s">
        <v>93218</v>
      </c>
      <c r="C31678" s="1" t="s">
        <v>93219</v>
      </c>
      <c r="D31678" s="1">
        <v>1250.0</v>
      </c>
    </row>
    <row r="31679">
      <c r="A31679" s="1" t="s">
        <v>93220</v>
      </c>
      <c r="B31679" s="1" t="s">
        <v>93221</v>
      </c>
      <c r="C31679" s="1" t="s">
        <v>93222</v>
      </c>
      <c r="D31679" s="1">
        <v>802.0</v>
      </c>
    </row>
    <row r="31680">
      <c r="A31680" s="1" t="s">
        <v>93223</v>
      </c>
      <c r="B31680" s="1" t="s">
        <v>93224</v>
      </c>
      <c r="C31680" s="1" t="s">
        <v>93225</v>
      </c>
      <c r="D31680" s="1">
        <v>235.0</v>
      </c>
    </row>
    <row r="31681">
      <c r="A31681" s="1" t="s">
        <v>93226</v>
      </c>
      <c r="B31681" s="1" t="s">
        <v>93227</v>
      </c>
      <c r="C31681" s="1" t="s">
        <v>93228</v>
      </c>
      <c r="D31681" s="1">
        <v>22790.0</v>
      </c>
    </row>
    <row r="31682">
      <c r="A31682" s="1" t="s">
        <v>93229</v>
      </c>
      <c r="B31682" s="1" t="s">
        <v>93230</v>
      </c>
      <c r="C31682" s="1" t="s">
        <v>93231</v>
      </c>
      <c r="D31682" s="1">
        <v>1154.0</v>
      </c>
    </row>
    <row r="31683">
      <c r="A31683" s="1" t="s">
        <v>93232</v>
      </c>
      <c r="B31683" s="1" t="s">
        <v>93233</v>
      </c>
      <c r="C31683" s="1" t="s">
        <v>93234</v>
      </c>
      <c r="D31683" s="1">
        <v>45.0</v>
      </c>
    </row>
    <row r="31684">
      <c r="A31684" s="1" t="s">
        <v>93235</v>
      </c>
      <c r="B31684" s="1" t="s">
        <v>93236</v>
      </c>
      <c r="C31684" s="1" t="s">
        <v>93237</v>
      </c>
      <c r="D31684" s="1">
        <v>1093.0</v>
      </c>
    </row>
    <row r="31685">
      <c r="A31685" s="1" t="s">
        <v>93238</v>
      </c>
      <c r="B31685" s="1" t="s">
        <v>93239</v>
      </c>
      <c r="C31685" s="1" t="s">
        <v>93240</v>
      </c>
      <c r="D31685" s="1">
        <v>68.0</v>
      </c>
    </row>
    <row r="31686">
      <c r="A31686" s="1" t="s">
        <v>93241</v>
      </c>
      <c r="B31686" s="1" t="s">
        <v>93242</v>
      </c>
      <c r="C31686" s="1" t="s">
        <v>93243</v>
      </c>
      <c r="D31686" s="1">
        <v>65.0</v>
      </c>
    </row>
    <row r="31687">
      <c r="A31687" s="1" t="s">
        <v>93244</v>
      </c>
      <c r="B31687" s="1" t="s">
        <v>93245</v>
      </c>
      <c r="C31687" s="1" t="s">
        <v>93246</v>
      </c>
      <c r="D31687" s="1">
        <v>4731.0</v>
      </c>
    </row>
    <row r="31688">
      <c r="A31688" s="1" t="s">
        <v>93247</v>
      </c>
      <c r="B31688" s="1" t="s">
        <v>93248</v>
      </c>
      <c r="C31688" s="1" t="s">
        <v>93249</v>
      </c>
      <c r="D31688" s="1">
        <v>20.0</v>
      </c>
    </row>
    <row r="31689">
      <c r="A31689" s="1" t="s">
        <v>93250</v>
      </c>
      <c r="B31689" s="1" t="s">
        <v>93250</v>
      </c>
      <c r="C31689" s="1" t="s">
        <v>93251</v>
      </c>
      <c r="D31689" s="1">
        <v>232.0</v>
      </c>
    </row>
    <row r="31690">
      <c r="A31690" s="1" t="s">
        <v>93252</v>
      </c>
      <c r="B31690" s="1" t="s">
        <v>93253</v>
      </c>
      <c r="C31690" s="1" t="s">
        <v>93254</v>
      </c>
      <c r="D31690" s="1">
        <v>440.0</v>
      </c>
    </row>
    <row r="31691">
      <c r="A31691" s="1" t="s">
        <v>93255</v>
      </c>
      <c r="B31691" s="1" t="s">
        <v>93256</v>
      </c>
      <c r="C31691" s="1" t="s">
        <v>93257</v>
      </c>
      <c r="D31691" s="1">
        <v>1139.0</v>
      </c>
    </row>
    <row r="31692">
      <c r="A31692" s="1" t="s">
        <v>93258</v>
      </c>
      <c r="B31692" s="1" t="s">
        <v>93259</v>
      </c>
      <c r="C31692" s="1" t="s">
        <v>93260</v>
      </c>
      <c r="D31692" s="1">
        <v>216.0</v>
      </c>
    </row>
    <row r="31693">
      <c r="A31693" s="1" t="s">
        <v>93261</v>
      </c>
      <c r="B31693" s="1" t="s">
        <v>93262</v>
      </c>
      <c r="C31693" s="1" t="s">
        <v>93263</v>
      </c>
      <c r="D31693" s="1">
        <v>1132.0</v>
      </c>
    </row>
    <row r="31694">
      <c r="A31694" s="1" t="s">
        <v>93264</v>
      </c>
      <c r="B31694" s="1" t="s">
        <v>93265</v>
      </c>
      <c r="C31694" s="1" t="s">
        <v>93266</v>
      </c>
      <c r="D31694" s="1">
        <v>257.0</v>
      </c>
    </row>
    <row r="31695">
      <c r="A31695" s="1" t="s">
        <v>93267</v>
      </c>
      <c r="B31695" s="1" t="s">
        <v>93268</v>
      </c>
      <c r="C31695" s="1" t="s">
        <v>93269</v>
      </c>
      <c r="D31695" s="1">
        <v>121.0</v>
      </c>
    </row>
    <row r="31696">
      <c r="A31696" s="1" t="s">
        <v>93270</v>
      </c>
      <c r="B31696" s="1" t="s">
        <v>93271</v>
      </c>
      <c r="C31696" s="1" t="s">
        <v>93272</v>
      </c>
      <c r="D31696" s="1">
        <v>74.0</v>
      </c>
    </row>
    <row r="31697">
      <c r="A31697" s="1" t="s">
        <v>93273</v>
      </c>
      <c r="B31697" s="1" t="s">
        <v>93274</v>
      </c>
      <c r="C31697" s="1" t="s">
        <v>93275</v>
      </c>
      <c r="D31697" s="1">
        <v>26.0</v>
      </c>
    </row>
    <row r="31698">
      <c r="A31698" s="1" t="s">
        <v>93276</v>
      </c>
      <c r="B31698" s="1" t="s">
        <v>93277</v>
      </c>
      <c r="C31698" s="1" t="s">
        <v>93278</v>
      </c>
      <c r="D31698" s="1">
        <v>345.0</v>
      </c>
    </row>
    <row r="31699">
      <c r="A31699" s="1" t="s">
        <v>93279</v>
      </c>
      <c r="B31699" s="1" t="s">
        <v>93280</v>
      </c>
      <c r="C31699" s="1" t="s">
        <v>93281</v>
      </c>
      <c r="D31699" s="1">
        <v>94.0</v>
      </c>
    </row>
    <row r="31700">
      <c r="A31700" s="1" t="s">
        <v>93282</v>
      </c>
      <c r="B31700" s="1" t="s">
        <v>93283</v>
      </c>
      <c r="C31700" s="1" t="s">
        <v>93284</v>
      </c>
      <c r="D31700" s="1">
        <v>151.0</v>
      </c>
    </row>
    <row r="31701">
      <c r="A31701" s="1" t="s">
        <v>93285</v>
      </c>
      <c r="B31701" s="1" t="s">
        <v>93286</v>
      </c>
      <c r="C31701" s="1" t="s">
        <v>93287</v>
      </c>
      <c r="D31701" s="1">
        <v>41.0</v>
      </c>
    </row>
    <row r="31702">
      <c r="A31702" s="1" t="s">
        <v>93288</v>
      </c>
      <c r="B31702" s="1" t="s">
        <v>93289</v>
      </c>
      <c r="C31702" s="1" t="s">
        <v>93290</v>
      </c>
      <c r="D31702" s="1">
        <v>17.0</v>
      </c>
    </row>
    <row r="31703">
      <c r="A31703" s="1" t="s">
        <v>93291</v>
      </c>
      <c r="B31703" s="1" t="s">
        <v>93292</v>
      </c>
      <c r="C31703" s="1" t="s">
        <v>93293</v>
      </c>
      <c r="D31703" s="1">
        <v>4666.0</v>
      </c>
    </row>
    <row r="31704">
      <c r="A31704" s="1" t="s">
        <v>44677</v>
      </c>
      <c r="B31704" s="1" t="s">
        <v>93294</v>
      </c>
      <c r="C31704" s="1" t="s">
        <v>93295</v>
      </c>
      <c r="D31704" s="1">
        <v>332.0</v>
      </c>
    </row>
    <row r="31705">
      <c r="A31705" s="1" t="s">
        <v>93296</v>
      </c>
      <c r="B31705" s="1" t="s">
        <v>93297</v>
      </c>
      <c r="C31705" s="1" t="s">
        <v>93298</v>
      </c>
      <c r="D31705" s="1">
        <v>5743.0</v>
      </c>
    </row>
    <row r="31706">
      <c r="A31706" s="1" t="s">
        <v>93299</v>
      </c>
      <c r="B31706" s="1" t="s">
        <v>93300</v>
      </c>
      <c r="C31706" s="1" t="s">
        <v>93301</v>
      </c>
      <c r="D31706" s="1">
        <v>423.0</v>
      </c>
    </row>
    <row r="31707">
      <c r="A31707" s="1" t="s">
        <v>93302</v>
      </c>
      <c r="B31707" s="1" t="s">
        <v>93303</v>
      </c>
      <c r="C31707" s="1" t="s">
        <v>93304</v>
      </c>
      <c r="D31707" s="1">
        <v>6.0</v>
      </c>
    </row>
    <row r="31708">
      <c r="A31708" s="1" t="s">
        <v>93305</v>
      </c>
      <c r="B31708" s="1" t="s">
        <v>93306</v>
      </c>
      <c r="C31708" s="1" t="s">
        <v>93307</v>
      </c>
      <c r="D31708" s="1">
        <v>97.0</v>
      </c>
    </row>
    <row r="31709">
      <c r="A31709" s="1" t="s">
        <v>93308</v>
      </c>
      <c r="B31709" s="1" t="s">
        <v>93309</v>
      </c>
      <c r="C31709" s="1" t="s">
        <v>93310</v>
      </c>
      <c r="D31709" s="1">
        <v>62.0</v>
      </c>
    </row>
    <row r="31710">
      <c r="A31710" s="1" t="s">
        <v>93311</v>
      </c>
      <c r="B31710" s="1" t="s">
        <v>93312</v>
      </c>
      <c r="C31710" s="1" t="s">
        <v>93313</v>
      </c>
      <c r="D31710" s="1">
        <v>104.0</v>
      </c>
    </row>
    <row r="31711">
      <c r="A31711" s="1" t="s">
        <v>93314</v>
      </c>
      <c r="B31711" s="1" t="s">
        <v>93315</v>
      </c>
      <c r="C31711" s="1" t="s">
        <v>93316</v>
      </c>
      <c r="D31711" s="1">
        <v>528.0</v>
      </c>
    </row>
    <row r="31712">
      <c r="A31712" s="1" t="s">
        <v>93317</v>
      </c>
      <c r="B31712" s="1" t="s">
        <v>93318</v>
      </c>
      <c r="C31712" s="1" t="s">
        <v>93319</v>
      </c>
      <c r="D31712" s="1">
        <v>1202.0</v>
      </c>
    </row>
    <row r="31713">
      <c r="A31713" s="1" t="s">
        <v>93320</v>
      </c>
      <c r="B31713" s="1" t="s">
        <v>93321</v>
      </c>
      <c r="C31713" s="1" t="s">
        <v>93322</v>
      </c>
      <c r="D31713" s="1">
        <v>224.0</v>
      </c>
    </row>
    <row r="31714">
      <c r="A31714" s="1" t="s">
        <v>93323</v>
      </c>
      <c r="B31714" s="1" t="s">
        <v>93324</v>
      </c>
      <c r="C31714" s="1" t="s">
        <v>93325</v>
      </c>
      <c r="D31714" s="1">
        <v>29.0</v>
      </c>
    </row>
    <row r="31715">
      <c r="A31715" s="1" t="s">
        <v>93326</v>
      </c>
      <c r="B31715" s="1" t="s">
        <v>93327</v>
      </c>
      <c r="C31715" s="1" t="s">
        <v>93328</v>
      </c>
      <c r="D31715" s="1">
        <v>171.0</v>
      </c>
    </row>
    <row r="31716">
      <c r="A31716" s="1" t="s">
        <v>544</v>
      </c>
      <c r="B31716" s="1" t="s">
        <v>93329</v>
      </c>
      <c r="C31716" s="1" t="s">
        <v>93330</v>
      </c>
      <c r="D31716" s="1">
        <v>198.0</v>
      </c>
    </row>
    <row r="31717">
      <c r="A31717" s="1" t="s">
        <v>93331</v>
      </c>
      <c r="B31717" s="1" t="s">
        <v>93332</v>
      </c>
      <c r="C31717" s="1" t="s">
        <v>93333</v>
      </c>
      <c r="D31717" s="1">
        <v>807.0</v>
      </c>
    </row>
    <row r="31718">
      <c r="A31718" s="1" t="s">
        <v>93334</v>
      </c>
      <c r="B31718" s="1" t="s">
        <v>93335</v>
      </c>
      <c r="C31718" s="1" t="s">
        <v>93336</v>
      </c>
      <c r="D31718" s="1">
        <v>64.0</v>
      </c>
    </row>
    <row r="31719">
      <c r="A31719" s="1" t="s">
        <v>93337</v>
      </c>
      <c r="B31719" s="1" t="s">
        <v>93338</v>
      </c>
      <c r="C31719" s="1" t="s">
        <v>93339</v>
      </c>
      <c r="D31719" s="1">
        <v>298.0</v>
      </c>
    </row>
    <row r="31720">
      <c r="A31720" s="1" t="s">
        <v>93340</v>
      </c>
      <c r="B31720" s="1" t="s">
        <v>93341</v>
      </c>
      <c r="C31720" s="1" t="s">
        <v>93342</v>
      </c>
      <c r="D31720" s="1">
        <v>395.0</v>
      </c>
    </row>
    <row r="31721">
      <c r="A31721" s="1" t="s">
        <v>93343</v>
      </c>
      <c r="B31721" s="1" t="s">
        <v>93344</v>
      </c>
      <c r="C31721" s="1" t="s">
        <v>93345</v>
      </c>
      <c r="D31721" s="1">
        <v>367.0</v>
      </c>
    </row>
    <row r="31722">
      <c r="A31722" s="1" t="s">
        <v>93346</v>
      </c>
      <c r="B31722" s="1" t="s">
        <v>93347</v>
      </c>
      <c r="C31722" s="1" t="s">
        <v>93348</v>
      </c>
      <c r="D31722" s="1">
        <v>125.0</v>
      </c>
    </row>
    <row r="31723">
      <c r="A31723" s="1" t="s">
        <v>93349</v>
      </c>
      <c r="B31723" s="1" t="s">
        <v>93350</v>
      </c>
      <c r="C31723" s="1" t="s">
        <v>93351</v>
      </c>
      <c r="D31723" s="1">
        <v>282.0</v>
      </c>
    </row>
    <row r="31724">
      <c r="A31724" s="1" t="s">
        <v>93352</v>
      </c>
      <c r="B31724" s="1" t="s">
        <v>93353</v>
      </c>
      <c r="C31724" s="1" t="s">
        <v>93354</v>
      </c>
      <c r="D31724" s="1">
        <v>60.0</v>
      </c>
    </row>
    <row r="31725">
      <c r="A31725" s="1" t="s">
        <v>93355</v>
      </c>
      <c r="B31725" s="1" t="s">
        <v>93356</v>
      </c>
      <c r="C31725" s="1" t="s">
        <v>93357</v>
      </c>
      <c r="D31725" s="1">
        <v>2499.0</v>
      </c>
    </row>
    <row r="31726">
      <c r="A31726" s="1" t="s">
        <v>93358</v>
      </c>
      <c r="B31726" s="1" t="s">
        <v>93359</v>
      </c>
      <c r="C31726" s="1" t="s">
        <v>93360</v>
      </c>
      <c r="D31726" s="1">
        <v>1882.0</v>
      </c>
    </row>
    <row r="31727">
      <c r="A31727" s="1" t="s">
        <v>93361</v>
      </c>
      <c r="B31727" s="1" t="s">
        <v>93362</v>
      </c>
      <c r="C31727" s="1" t="s">
        <v>93363</v>
      </c>
      <c r="D31727" s="1">
        <v>132.0</v>
      </c>
    </row>
    <row r="31728">
      <c r="A31728" s="1" t="s">
        <v>93364</v>
      </c>
      <c r="B31728" s="1" t="s">
        <v>93365</v>
      </c>
      <c r="C31728" s="1" t="s">
        <v>93366</v>
      </c>
      <c r="D31728" s="1">
        <v>703.0</v>
      </c>
    </row>
    <row r="31729">
      <c r="A31729" s="1" t="s">
        <v>93367</v>
      </c>
      <c r="B31729" s="1" t="s">
        <v>93368</v>
      </c>
      <c r="C31729" s="1" t="s">
        <v>93369</v>
      </c>
      <c r="D31729" s="1">
        <v>2330.0</v>
      </c>
    </row>
    <row r="31730">
      <c r="A31730" s="1" t="s">
        <v>93370</v>
      </c>
      <c r="B31730" s="1" t="s">
        <v>93371</v>
      </c>
      <c r="C31730" s="1" t="s">
        <v>93372</v>
      </c>
      <c r="D31730" s="1">
        <v>375.0</v>
      </c>
    </row>
    <row r="31731">
      <c r="A31731" s="1" t="s">
        <v>93373</v>
      </c>
      <c r="B31731" s="1" t="s">
        <v>93374</v>
      </c>
      <c r="C31731" s="1" t="s">
        <v>93375</v>
      </c>
      <c r="D31731" s="1">
        <v>461.0</v>
      </c>
    </row>
    <row r="31732">
      <c r="A31732" s="1" t="s">
        <v>93376</v>
      </c>
      <c r="B31732" s="1" t="s">
        <v>93377</v>
      </c>
      <c r="C31732" s="1" t="s">
        <v>93378</v>
      </c>
      <c r="D31732" s="1">
        <v>278.0</v>
      </c>
    </row>
    <row r="31733">
      <c r="A31733" s="1" t="s">
        <v>93379</v>
      </c>
      <c r="B31733" s="1" t="s">
        <v>93380</v>
      </c>
      <c r="C31733" s="1" t="s">
        <v>93381</v>
      </c>
      <c r="D31733" s="1">
        <v>787.0</v>
      </c>
    </row>
    <row r="31734">
      <c r="A31734" s="1" t="s">
        <v>93382</v>
      </c>
      <c r="B31734" s="1" t="s">
        <v>93383</v>
      </c>
      <c r="C31734" s="1" t="s">
        <v>93384</v>
      </c>
      <c r="D31734" s="1">
        <v>230.0</v>
      </c>
    </row>
    <row r="31735">
      <c r="A31735" s="1" t="s">
        <v>93385</v>
      </c>
      <c r="B31735" s="1" t="s">
        <v>93386</v>
      </c>
      <c r="C31735" s="1" t="s">
        <v>93387</v>
      </c>
      <c r="D31735" s="1">
        <v>48.0</v>
      </c>
    </row>
    <row r="31736">
      <c r="A31736" s="1" t="s">
        <v>93388</v>
      </c>
      <c r="B31736" s="1" t="s">
        <v>93389</v>
      </c>
      <c r="C31736" s="1" t="s">
        <v>93390</v>
      </c>
      <c r="D31736" s="1">
        <v>51.0</v>
      </c>
    </row>
    <row r="31737">
      <c r="A31737" s="1" t="s">
        <v>93391</v>
      </c>
      <c r="B31737" s="1" t="s">
        <v>93392</v>
      </c>
      <c r="C31737" s="1" t="s">
        <v>93393</v>
      </c>
      <c r="D31737" s="1">
        <v>156.0</v>
      </c>
    </row>
    <row r="31738">
      <c r="A31738" s="1" t="s">
        <v>93394</v>
      </c>
      <c r="B31738" s="1" t="s">
        <v>93395</v>
      </c>
      <c r="C31738" s="1" t="s">
        <v>93396</v>
      </c>
      <c r="D31738" s="1">
        <v>10.0</v>
      </c>
    </row>
    <row r="31739">
      <c r="A31739" s="1" t="s">
        <v>93397</v>
      </c>
      <c r="B31739" s="1" t="s">
        <v>93398</v>
      </c>
      <c r="C31739" s="1" t="s">
        <v>93399</v>
      </c>
      <c r="D31739" s="1">
        <v>594.0</v>
      </c>
    </row>
    <row r="31740">
      <c r="A31740" s="1" t="s">
        <v>93400</v>
      </c>
      <c r="B31740" s="1" t="s">
        <v>93401</v>
      </c>
      <c r="C31740" s="1" t="s">
        <v>93402</v>
      </c>
      <c r="D31740" s="1">
        <v>109.0</v>
      </c>
    </row>
    <row r="31741">
      <c r="A31741" s="1" t="s">
        <v>93403</v>
      </c>
      <c r="B31741" s="1" t="s">
        <v>93404</v>
      </c>
      <c r="C31741" s="1" t="s">
        <v>93405</v>
      </c>
      <c r="D31741" s="1">
        <v>468.0</v>
      </c>
    </row>
    <row r="31742">
      <c r="A31742" s="1" t="s">
        <v>93406</v>
      </c>
      <c r="B31742" s="1" t="s">
        <v>93407</v>
      </c>
      <c r="C31742" s="1" t="s">
        <v>93408</v>
      </c>
      <c r="D31742" s="1">
        <v>2879.0</v>
      </c>
    </row>
    <row r="31743">
      <c r="A31743" s="1" t="s">
        <v>93409</v>
      </c>
      <c r="B31743" s="1" t="s">
        <v>93410</v>
      </c>
      <c r="C31743" s="1" t="s">
        <v>93411</v>
      </c>
      <c r="D31743" s="1">
        <v>5019.0</v>
      </c>
    </row>
    <row r="31744">
      <c r="A31744" s="1" t="s">
        <v>93412</v>
      </c>
      <c r="B31744" s="1" t="s">
        <v>93413</v>
      </c>
      <c r="C31744" s="1" t="s">
        <v>93414</v>
      </c>
      <c r="D31744" s="1">
        <v>557.0</v>
      </c>
    </row>
    <row r="31745">
      <c r="A31745" s="1" t="s">
        <v>93415</v>
      </c>
      <c r="B31745" s="1" t="s">
        <v>93416</v>
      </c>
      <c r="C31745" s="1" t="s">
        <v>93417</v>
      </c>
      <c r="D31745" s="1">
        <v>283.0</v>
      </c>
    </row>
    <row r="31746">
      <c r="A31746" s="1" t="s">
        <v>93418</v>
      </c>
      <c r="B31746" s="1" t="s">
        <v>93419</v>
      </c>
      <c r="C31746" s="1" t="s">
        <v>93420</v>
      </c>
      <c r="D31746" s="1">
        <v>109.0</v>
      </c>
    </row>
    <row r="31747">
      <c r="A31747" s="1" t="s">
        <v>93421</v>
      </c>
      <c r="B31747" s="1" t="s">
        <v>93422</v>
      </c>
      <c r="C31747" s="1" t="s">
        <v>93423</v>
      </c>
      <c r="D31747" s="1">
        <v>313.0</v>
      </c>
    </row>
    <row r="31748">
      <c r="A31748" s="1" t="s">
        <v>93424</v>
      </c>
      <c r="B31748" s="1" t="s">
        <v>93425</v>
      </c>
      <c r="C31748" s="1" t="s">
        <v>93426</v>
      </c>
      <c r="D31748" s="1">
        <v>258.0</v>
      </c>
    </row>
    <row r="31749">
      <c r="A31749" s="1" t="s">
        <v>93427</v>
      </c>
      <c r="B31749" s="1" t="s">
        <v>93428</v>
      </c>
      <c r="C31749" s="1" t="s">
        <v>93429</v>
      </c>
      <c r="D31749" s="1">
        <v>1924.0</v>
      </c>
    </row>
    <row r="31750">
      <c r="A31750" s="1" t="s">
        <v>93430</v>
      </c>
      <c r="B31750" s="1" t="s">
        <v>93431</v>
      </c>
      <c r="C31750" s="1" t="s">
        <v>93432</v>
      </c>
      <c r="D31750" s="1">
        <v>19.0</v>
      </c>
    </row>
    <row r="31751">
      <c r="A31751" s="1" t="s">
        <v>93433</v>
      </c>
      <c r="B31751" s="1" t="s">
        <v>93434</v>
      </c>
      <c r="C31751" s="1" t="s">
        <v>93435</v>
      </c>
      <c r="D31751" s="1">
        <v>373.0</v>
      </c>
    </row>
    <row r="31752">
      <c r="A31752" s="1" t="s">
        <v>93436</v>
      </c>
      <c r="B31752" s="1" t="s">
        <v>93437</v>
      </c>
      <c r="C31752" s="1" t="s">
        <v>93438</v>
      </c>
      <c r="D31752" s="1">
        <v>107.0</v>
      </c>
    </row>
    <row r="31753">
      <c r="A31753" s="1" t="s">
        <v>93439</v>
      </c>
      <c r="B31753" s="1" t="s">
        <v>93439</v>
      </c>
      <c r="C31753" s="1" t="s">
        <v>93440</v>
      </c>
      <c r="D31753" s="1">
        <v>159.0</v>
      </c>
    </row>
    <row r="31754">
      <c r="A31754" s="1" t="s">
        <v>93441</v>
      </c>
      <c r="B31754" s="1" t="s">
        <v>93442</v>
      </c>
      <c r="C31754" s="1" t="s">
        <v>93443</v>
      </c>
      <c r="D31754" s="1">
        <v>551.0</v>
      </c>
    </row>
    <row r="31755">
      <c r="A31755" s="1" t="s">
        <v>93444</v>
      </c>
      <c r="B31755" s="1" t="s">
        <v>93445</v>
      </c>
      <c r="C31755" s="1" t="s">
        <v>93446</v>
      </c>
      <c r="D31755" s="1">
        <v>93.0</v>
      </c>
    </row>
    <row r="31756">
      <c r="A31756" s="1" t="s">
        <v>93447</v>
      </c>
      <c r="B31756" s="1" t="s">
        <v>93448</v>
      </c>
      <c r="C31756" s="1" t="s">
        <v>93449</v>
      </c>
      <c r="D31756" s="1">
        <v>324.0</v>
      </c>
    </row>
    <row r="31757">
      <c r="A31757" s="1" t="s">
        <v>93450</v>
      </c>
      <c r="B31757" s="1" t="s">
        <v>93451</v>
      </c>
      <c r="C31757" s="1" t="s">
        <v>93452</v>
      </c>
      <c r="D31757" s="1">
        <v>41.0</v>
      </c>
    </row>
    <row r="31758">
      <c r="A31758" s="1" t="s">
        <v>93453</v>
      </c>
      <c r="B31758" s="1" t="s">
        <v>93454</v>
      </c>
      <c r="C31758" s="1" t="s">
        <v>93455</v>
      </c>
      <c r="D31758" s="1">
        <v>12.0</v>
      </c>
    </row>
    <row r="31759">
      <c r="A31759" s="1" t="s">
        <v>93456</v>
      </c>
      <c r="B31759" s="1" t="s">
        <v>93457</v>
      </c>
      <c r="C31759" s="1" t="s">
        <v>93458</v>
      </c>
      <c r="D31759" s="1">
        <v>1545.0</v>
      </c>
    </row>
    <row r="31760">
      <c r="A31760" s="1" t="s">
        <v>93459</v>
      </c>
      <c r="B31760" s="1" t="s">
        <v>93460</v>
      </c>
      <c r="C31760" s="1" t="s">
        <v>93461</v>
      </c>
      <c r="D31760" s="1">
        <v>349.0</v>
      </c>
    </row>
    <row r="31761">
      <c r="A31761" s="1" t="s">
        <v>93462</v>
      </c>
      <c r="B31761" s="1" t="s">
        <v>93463</v>
      </c>
      <c r="C31761" s="1" t="s">
        <v>93464</v>
      </c>
      <c r="D31761" s="1">
        <v>475.0</v>
      </c>
    </row>
    <row r="31762">
      <c r="A31762" s="1" t="s">
        <v>93465</v>
      </c>
      <c r="B31762" s="1" t="s">
        <v>93466</v>
      </c>
      <c r="C31762" s="1" t="s">
        <v>93467</v>
      </c>
      <c r="D31762" s="1">
        <v>260.0</v>
      </c>
    </row>
    <row r="31763">
      <c r="A31763" s="1" t="s">
        <v>93468</v>
      </c>
      <c r="B31763" s="1" t="s">
        <v>93469</v>
      </c>
      <c r="C31763" s="1" t="s">
        <v>93470</v>
      </c>
      <c r="D31763" s="1">
        <v>67.0</v>
      </c>
    </row>
    <row r="31764">
      <c r="A31764" s="1" t="s">
        <v>93471</v>
      </c>
      <c r="B31764" s="1" t="s">
        <v>93472</v>
      </c>
      <c r="C31764" s="1" t="s">
        <v>93473</v>
      </c>
      <c r="D31764" s="1">
        <v>259.0</v>
      </c>
    </row>
    <row r="31765">
      <c r="A31765" s="1" t="s">
        <v>93474</v>
      </c>
      <c r="B31765" s="1" t="s">
        <v>93475</v>
      </c>
      <c r="C31765" s="1" t="s">
        <v>93476</v>
      </c>
      <c r="D31765" s="1">
        <v>350.0</v>
      </c>
    </row>
    <row r="31766">
      <c r="A31766" s="1" t="s">
        <v>93477</v>
      </c>
      <c r="B31766" s="1" t="s">
        <v>93478</v>
      </c>
      <c r="C31766" s="1" t="s">
        <v>93479</v>
      </c>
      <c r="D31766" s="1">
        <v>115.0</v>
      </c>
    </row>
    <row r="31767">
      <c r="A31767" s="1" t="s">
        <v>93480</v>
      </c>
      <c r="B31767" s="1" t="s">
        <v>93481</v>
      </c>
      <c r="C31767" s="1" t="s">
        <v>93482</v>
      </c>
      <c r="D31767" s="1">
        <v>29.0</v>
      </c>
    </row>
    <row r="31768">
      <c r="A31768" s="1" t="s">
        <v>93483</v>
      </c>
      <c r="B31768" s="1" t="s">
        <v>93484</v>
      </c>
      <c r="C31768" s="1" t="s">
        <v>93485</v>
      </c>
      <c r="D31768" s="1">
        <v>163.0</v>
      </c>
    </row>
    <row r="31769">
      <c r="A31769" s="1" t="s">
        <v>93486</v>
      </c>
      <c r="B31769" s="1" t="s">
        <v>93487</v>
      </c>
      <c r="C31769" s="1" t="s">
        <v>93488</v>
      </c>
      <c r="D31769" s="1">
        <v>756.0</v>
      </c>
    </row>
    <row r="31770">
      <c r="A31770" s="1" t="s">
        <v>93489</v>
      </c>
      <c r="B31770" s="1" t="s">
        <v>93490</v>
      </c>
      <c r="C31770" s="1" t="s">
        <v>93491</v>
      </c>
      <c r="D31770" s="1">
        <v>1145.0</v>
      </c>
    </row>
    <row r="31771">
      <c r="A31771" s="1" t="s">
        <v>93492</v>
      </c>
      <c r="B31771" s="1" t="s">
        <v>93493</v>
      </c>
      <c r="C31771" s="1" t="s">
        <v>93494</v>
      </c>
      <c r="D31771" s="1">
        <v>453.0</v>
      </c>
    </row>
    <row r="31772">
      <c r="A31772" s="1" t="s">
        <v>93495</v>
      </c>
      <c r="B31772" s="1" t="s">
        <v>93496</v>
      </c>
      <c r="C31772" s="1" t="s">
        <v>93497</v>
      </c>
      <c r="D31772" s="1">
        <v>292.0</v>
      </c>
    </row>
    <row r="31773">
      <c r="A31773" s="1" t="s">
        <v>93498</v>
      </c>
      <c r="B31773" s="1" t="s">
        <v>93499</v>
      </c>
      <c r="C31773" s="1" t="s">
        <v>93500</v>
      </c>
      <c r="D31773" s="1">
        <v>17.0</v>
      </c>
    </row>
    <row r="31774">
      <c r="A31774" s="1" t="s">
        <v>93501</v>
      </c>
      <c r="B31774" s="1" t="s">
        <v>93502</v>
      </c>
      <c r="C31774" s="1" t="s">
        <v>93503</v>
      </c>
      <c r="D31774" s="1">
        <v>68.0</v>
      </c>
    </row>
    <row r="31775">
      <c r="A31775" s="1" t="s">
        <v>93504</v>
      </c>
      <c r="B31775" s="1" t="s">
        <v>93505</v>
      </c>
      <c r="C31775" s="1" t="s">
        <v>93506</v>
      </c>
      <c r="D31775" s="1">
        <v>2632.0</v>
      </c>
    </row>
    <row r="31776">
      <c r="A31776" s="1" t="s">
        <v>93507</v>
      </c>
      <c r="B31776" s="1" t="s">
        <v>93508</v>
      </c>
      <c r="C31776" s="1" t="s">
        <v>93509</v>
      </c>
      <c r="D31776" s="1">
        <v>323.0</v>
      </c>
    </row>
    <row r="31777">
      <c r="A31777" s="1" t="s">
        <v>93510</v>
      </c>
      <c r="B31777" s="1" t="s">
        <v>93511</v>
      </c>
      <c r="C31777" s="1" t="s">
        <v>93512</v>
      </c>
      <c r="D31777" s="1">
        <v>742.0</v>
      </c>
    </row>
    <row r="31778">
      <c r="A31778" s="1" t="s">
        <v>93513</v>
      </c>
      <c r="B31778" s="1" t="s">
        <v>93514</v>
      </c>
      <c r="C31778" s="1" t="s">
        <v>93515</v>
      </c>
      <c r="D31778" s="1">
        <v>2499.0</v>
      </c>
    </row>
    <row r="31779">
      <c r="A31779" s="1" t="s">
        <v>93516</v>
      </c>
      <c r="B31779" s="1" t="s">
        <v>93517</v>
      </c>
      <c r="C31779" s="1" t="s">
        <v>93518</v>
      </c>
      <c r="D31779" s="1">
        <v>180.0</v>
      </c>
    </row>
    <row r="31780">
      <c r="A31780" s="1" t="s">
        <v>93519</v>
      </c>
      <c r="B31780" s="1" t="s">
        <v>93520</v>
      </c>
      <c r="C31780" s="1" t="s">
        <v>93521</v>
      </c>
      <c r="D31780" s="1">
        <v>129.0</v>
      </c>
    </row>
    <row r="31781">
      <c r="A31781" s="1" t="s">
        <v>93522</v>
      </c>
      <c r="B31781" s="1" t="s">
        <v>93523</v>
      </c>
      <c r="C31781" s="1" t="s">
        <v>93524</v>
      </c>
      <c r="D31781" s="1">
        <v>1716.0</v>
      </c>
    </row>
    <row r="31782">
      <c r="A31782" s="1" t="s">
        <v>93525</v>
      </c>
      <c r="B31782" s="1" t="s">
        <v>93526</v>
      </c>
      <c r="C31782" s="1" t="s">
        <v>93527</v>
      </c>
      <c r="D31782" s="1">
        <v>307.0</v>
      </c>
    </row>
    <row r="31783">
      <c r="A31783" s="1" t="s">
        <v>22263</v>
      </c>
      <c r="B31783" s="1" t="s">
        <v>93528</v>
      </c>
      <c r="C31783" s="1" t="s">
        <v>93529</v>
      </c>
      <c r="D31783" s="1">
        <v>37.0</v>
      </c>
    </row>
    <row r="31784">
      <c r="A31784" s="1" t="s">
        <v>93530</v>
      </c>
      <c r="B31784" s="1" t="s">
        <v>93531</v>
      </c>
      <c r="C31784" s="1" t="s">
        <v>93532</v>
      </c>
      <c r="D31784" s="1">
        <v>435.0</v>
      </c>
    </row>
    <row r="31785">
      <c r="A31785" s="1" t="s">
        <v>93533</v>
      </c>
      <c r="B31785" s="1" t="s">
        <v>93534</v>
      </c>
      <c r="C31785" s="1" t="s">
        <v>93535</v>
      </c>
      <c r="D31785" s="1">
        <v>428.0</v>
      </c>
    </row>
    <row r="31786">
      <c r="A31786" s="1" t="s">
        <v>93536</v>
      </c>
      <c r="B31786" s="1" t="s">
        <v>93537</v>
      </c>
      <c r="C31786" s="1" t="s">
        <v>93538</v>
      </c>
      <c r="D31786" s="1">
        <v>302.0</v>
      </c>
    </row>
    <row r="31787">
      <c r="A31787" s="1" t="s">
        <v>93539</v>
      </c>
      <c r="B31787" s="1" t="s">
        <v>93540</v>
      </c>
      <c r="C31787" s="1" t="s">
        <v>93541</v>
      </c>
      <c r="D31787" s="1">
        <v>520.0</v>
      </c>
    </row>
    <row r="31788">
      <c r="A31788" s="1" t="s">
        <v>93542</v>
      </c>
      <c r="B31788" s="1" t="s">
        <v>93543</v>
      </c>
      <c r="C31788" s="1" t="s">
        <v>93544</v>
      </c>
      <c r="D31788" s="1">
        <v>12.0</v>
      </c>
    </row>
    <row r="31789">
      <c r="A31789" s="1" t="s">
        <v>93545</v>
      </c>
      <c r="B31789" s="1" t="s">
        <v>93546</v>
      </c>
      <c r="C31789" s="1" t="s">
        <v>93547</v>
      </c>
      <c r="D31789" s="1">
        <v>9.0</v>
      </c>
    </row>
    <row r="31790">
      <c r="A31790" s="1" t="s">
        <v>93548</v>
      </c>
      <c r="B31790" s="1" t="s">
        <v>93549</v>
      </c>
      <c r="C31790" s="1" t="s">
        <v>93550</v>
      </c>
      <c r="D31790" s="1">
        <v>343.0</v>
      </c>
    </row>
    <row r="31791">
      <c r="A31791" s="1" t="s">
        <v>93551</v>
      </c>
      <c r="B31791" s="1" t="s">
        <v>93552</v>
      </c>
      <c r="C31791" s="1" t="s">
        <v>93553</v>
      </c>
      <c r="D31791" s="1">
        <v>437.0</v>
      </c>
    </row>
    <row r="31792">
      <c r="A31792" s="1" t="s">
        <v>23115</v>
      </c>
      <c r="B31792" s="1" t="s">
        <v>23116</v>
      </c>
      <c r="C31792" s="1" t="s">
        <v>93554</v>
      </c>
      <c r="D31792" s="1">
        <v>184.0</v>
      </c>
    </row>
    <row r="31793">
      <c r="A31793" s="1" t="s">
        <v>93555</v>
      </c>
      <c r="B31793" s="1" t="s">
        <v>93556</v>
      </c>
      <c r="C31793" s="1" t="s">
        <v>93557</v>
      </c>
      <c r="D31793" s="1">
        <v>1543.0</v>
      </c>
    </row>
    <row r="31794">
      <c r="A31794" s="1" t="s">
        <v>93558</v>
      </c>
      <c r="B31794" s="1" t="s">
        <v>93559</v>
      </c>
      <c r="C31794" s="1" t="s">
        <v>93560</v>
      </c>
      <c r="D31794" s="1">
        <v>399.0</v>
      </c>
    </row>
    <row r="31795">
      <c r="A31795" s="1" t="s">
        <v>93561</v>
      </c>
      <c r="B31795" s="1" t="s">
        <v>93562</v>
      </c>
      <c r="C31795" s="1" t="s">
        <v>93563</v>
      </c>
      <c r="D31795" s="1">
        <v>323.0</v>
      </c>
    </row>
    <row r="31796">
      <c r="A31796" s="1" t="s">
        <v>93564</v>
      </c>
      <c r="B31796" s="1" t="s">
        <v>93565</v>
      </c>
      <c r="C31796" s="1" t="s">
        <v>93566</v>
      </c>
      <c r="D31796" s="1">
        <v>115.0</v>
      </c>
    </row>
    <row r="31797">
      <c r="A31797" s="1" t="s">
        <v>93567</v>
      </c>
      <c r="B31797" s="1" t="s">
        <v>93568</v>
      </c>
      <c r="C31797" s="1" t="s">
        <v>93569</v>
      </c>
      <c r="D31797" s="1">
        <v>339.0</v>
      </c>
    </row>
    <row r="31798">
      <c r="A31798" s="1" t="s">
        <v>93570</v>
      </c>
      <c r="B31798" s="1" t="s">
        <v>93571</v>
      </c>
      <c r="C31798" s="1" t="s">
        <v>93572</v>
      </c>
      <c r="D31798" s="1">
        <v>253.0</v>
      </c>
    </row>
    <row r="31799">
      <c r="A31799" s="1" t="s">
        <v>93573</v>
      </c>
      <c r="B31799" s="1" t="s">
        <v>93574</v>
      </c>
      <c r="C31799" s="1" t="s">
        <v>93575</v>
      </c>
      <c r="D31799" s="1">
        <v>960.0</v>
      </c>
    </row>
    <row r="31800">
      <c r="A31800" s="1" t="s">
        <v>93576</v>
      </c>
      <c r="B31800" s="1" t="s">
        <v>93577</v>
      </c>
      <c r="C31800" s="1" t="s">
        <v>93578</v>
      </c>
      <c r="D31800" s="1">
        <v>5789.0</v>
      </c>
    </row>
    <row r="31801">
      <c r="A31801" s="1" t="s">
        <v>93579</v>
      </c>
      <c r="B31801" s="1" t="s">
        <v>93580</v>
      </c>
      <c r="C31801" s="1" t="s">
        <v>93581</v>
      </c>
      <c r="D31801" s="1">
        <v>1374.0</v>
      </c>
    </row>
    <row r="31802">
      <c r="A31802" s="1" t="s">
        <v>93582</v>
      </c>
      <c r="B31802" s="1" t="s">
        <v>93583</v>
      </c>
      <c r="C31802" s="1" t="s">
        <v>93584</v>
      </c>
      <c r="D31802" s="1">
        <v>70.0</v>
      </c>
    </row>
    <row r="31803">
      <c r="A31803" s="1" t="s">
        <v>93585</v>
      </c>
      <c r="B31803" s="1" t="s">
        <v>93586</v>
      </c>
      <c r="C31803" s="1" t="s">
        <v>93587</v>
      </c>
      <c r="D31803" s="1">
        <v>620.0</v>
      </c>
    </row>
    <row r="31804">
      <c r="A31804" s="1" t="s">
        <v>93588</v>
      </c>
      <c r="B31804" s="1" t="s">
        <v>93589</v>
      </c>
      <c r="C31804" s="1" t="s">
        <v>93590</v>
      </c>
      <c r="D31804" s="1">
        <v>1259.0</v>
      </c>
    </row>
    <row r="31805">
      <c r="A31805" s="1" t="s">
        <v>93591</v>
      </c>
      <c r="B31805" s="1" t="s">
        <v>93592</v>
      </c>
      <c r="C31805" s="1" t="s">
        <v>93593</v>
      </c>
      <c r="D31805" s="1">
        <v>745.0</v>
      </c>
    </row>
    <row r="31806">
      <c r="A31806" s="1" t="s">
        <v>93594</v>
      </c>
      <c r="B31806" s="1" t="s">
        <v>93595</v>
      </c>
      <c r="C31806" s="1" t="s">
        <v>93596</v>
      </c>
      <c r="D31806" s="1">
        <v>402.0</v>
      </c>
    </row>
    <row r="31807">
      <c r="A31807" s="1" t="s">
        <v>93597</v>
      </c>
      <c r="B31807" s="1" t="s">
        <v>93598</v>
      </c>
      <c r="C31807" s="1" t="s">
        <v>93599</v>
      </c>
      <c r="D31807" s="1">
        <v>1549.0</v>
      </c>
    </row>
    <row r="31808">
      <c r="A31808" s="1" t="s">
        <v>93600</v>
      </c>
      <c r="B31808" s="1" t="s">
        <v>93601</v>
      </c>
      <c r="C31808" s="1" t="s">
        <v>93602</v>
      </c>
      <c r="D31808" s="1">
        <v>697.0</v>
      </c>
    </row>
    <row r="31809">
      <c r="A31809" s="1" t="s">
        <v>93603</v>
      </c>
      <c r="B31809" s="1" t="s">
        <v>93604</v>
      </c>
      <c r="C31809" s="1" t="s">
        <v>93605</v>
      </c>
      <c r="D31809" s="1">
        <v>107.0</v>
      </c>
    </row>
    <row r="31810">
      <c r="A31810" s="1" t="s">
        <v>93606</v>
      </c>
      <c r="B31810" s="1" t="s">
        <v>93607</v>
      </c>
      <c r="C31810" s="1" t="s">
        <v>93608</v>
      </c>
      <c r="D31810" s="1">
        <v>300.0</v>
      </c>
    </row>
    <row r="31811">
      <c r="A31811" s="1" t="s">
        <v>93609</v>
      </c>
      <c r="B31811" s="1" t="s">
        <v>93609</v>
      </c>
      <c r="C31811" s="1" t="s">
        <v>93610</v>
      </c>
      <c r="D31811" s="1">
        <v>2624.0</v>
      </c>
    </row>
    <row r="31812">
      <c r="A31812" s="1" t="s">
        <v>93611</v>
      </c>
      <c r="B31812" s="1" t="s">
        <v>93612</v>
      </c>
      <c r="C31812" s="1" t="s">
        <v>93613</v>
      </c>
      <c r="D31812" s="1">
        <v>857.0</v>
      </c>
    </row>
    <row r="31813">
      <c r="A31813" s="1" t="s">
        <v>93614</v>
      </c>
      <c r="B31813" s="1" t="s">
        <v>93614</v>
      </c>
      <c r="C31813" s="1" t="s">
        <v>93615</v>
      </c>
      <c r="D31813" s="1">
        <v>171.0</v>
      </c>
    </row>
    <row r="31814">
      <c r="A31814" s="1" t="s">
        <v>93616</v>
      </c>
      <c r="B31814" s="1" t="s">
        <v>93617</v>
      </c>
      <c r="C31814" s="1" t="s">
        <v>93618</v>
      </c>
      <c r="D31814" s="1">
        <v>109.0</v>
      </c>
    </row>
    <row r="31815">
      <c r="A31815" s="1" t="s">
        <v>93619</v>
      </c>
      <c r="B31815" s="1" t="s">
        <v>93620</v>
      </c>
      <c r="C31815" s="1" t="s">
        <v>93621</v>
      </c>
      <c r="D31815" s="1">
        <v>445.0</v>
      </c>
    </row>
    <row r="31816">
      <c r="A31816" s="1" t="s">
        <v>93622</v>
      </c>
      <c r="B31816" s="1" t="s">
        <v>93623</v>
      </c>
      <c r="C31816" s="1" t="s">
        <v>93624</v>
      </c>
      <c r="D31816" s="1">
        <v>52.0</v>
      </c>
    </row>
    <row r="31817">
      <c r="A31817" s="1" t="s">
        <v>93625</v>
      </c>
      <c r="B31817" s="1" t="s">
        <v>93626</v>
      </c>
      <c r="C31817" s="1" t="s">
        <v>93627</v>
      </c>
      <c r="D31817" s="1">
        <v>2224.0</v>
      </c>
    </row>
    <row r="31818">
      <c r="A31818" s="1" t="s">
        <v>93628</v>
      </c>
      <c r="B31818" s="1" t="s">
        <v>93629</v>
      </c>
      <c r="C31818" s="1" t="s">
        <v>93630</v>
      </c>
      <c r="D31818" s="1">
        <v>109.0</v>
      </c>
    </row>
    <row r="31819">
      <c r="A31819" s="1" t="s">
        <v>93631</v>
      </c>
      <c r="B31819" s="1" t="s">
        <v>93632</v>
      </c>
      <c r="C31819" s="1" t="s">
        <v>93633</v>
      </c>
      <c r="D31819" s="1">
        <v>189.0</v>
      </c>
    </row>
    <row r="31820">
      <c r="A31820" s="1" t="s">
        <v>93634</v>
      </c>
      <c r="B31820" s="1" t="s">
        <v>93635</v>
      </c>
      <c r="C31820" s="1" t="s">
        <v>93636</v>
      </c>
      <c r="D31820" s="1">
        <v>550.0</v>
      </c>
    </row>
    <row r="31821">
      <c r="A31821" s="1" t="s">
        <v>93637</v>
      </c>
      <c r="B31821" s="1" t="s">
        <v>93638</v>
      </c>
      <c r="C31821" s="1" t="s">
        <v>93639</v>
      </c>
      <c r="D31821" s="1">
        <v>849.0</v>
      </c>
    </row>
    <row r="31822">
      <c r="A31822" s="1" t="s">
        <v>93640</v>
      </c>
      <c r="B31822" s="1" t="s">
        <v>93641</v>
      </c>
      <c r="C31822" s="1" t="s">
        <v>93642</v>
      </c>
      <c r="D31822" s="1">
        <v>134.0</v>
      </c>
    </row>
    <row r="31823">
      <c r="A31823" s="1" t="s">
        <v>93643</v>
      </c>
      <c r="B31823" s="1" t="s">
        <v>93644</v>
      </c>
      <c r="C31823" s="1" t="s">
        <v>93645</v>
      </c>
      <c r="D31823" s="1">
        <v>940.0</v>
      </c>
    </row>
    <row r="31824">
      <c r="A31824" s="1" t="s">
        <v>93646</v>
      </c>
      <c r="B31824" s="1" t="s">
        <v>93647</v>
      </c>
      <c r="C31824" s="1" t="s">
        <v>93648</v>
      </c>
      <c r="D31824" s="1">
        <v>324.0</v>
      </c>
    </row>
    <row r="31825">
      <c r="A31825" s="1" t="s">
        <v>93649</v>
      </c>
      <c r="B31825" s="1" t="s">
        <v>93650</v>
      </c>
      <c r="C31825" s="1" t="s">
        <v>93651</v>
      </c>
      <c r="D31825" s="1">
        <v>531.0</v>
      </c>
    </row>
    <row r="31826">
      <c r="A31826" s="1" t="s">
        <v>93652</v>
      </c>
      <c r="B31826" s="1" t="s">
        <v>93653</v>
      </c>
      <c r="C31826" s="1" t="s">
        <v>93654</v>
      </c>
      <c r="D31826" s="1">
        <v>21.0</v>
      </c>
    </row>
    <row r="31827">
      <c r="A31827" s="1" t="s">
        <v>93655</v>
      </c>
      <c r="B31827" s="1" t="s">
        <v>93656</v>
      </c>
      <c r="C31827" s="1" t="s">
        <v>93657</v>
      </c>
      <c r="D31827" s="1">
        <v>310.0</v>
      </c>
    </row>
    <row r="31828">
      <c r="A31828" s="1" t="s">
        <v>93658</v>
      </c>
      <c r="B31828" s="1" t="s">
        <v>93659</v>
      </c>
      <c r="C31828" s="1" t="s">
        <v>93660</v>
      </c>
      <c r="D31828" s="1">
        <v>101.0</v>
      </c>
    </row>
    <row r="31829">
      <c r="A31829" s="1" t="s">
        <v>93661</v>
      </c>
      <c r="B31829" s="1" t="s">
        <v>93662</v>
      </c>
      <c r="C31829" s="1" t="s">
        <v>93663</v>
      </c>
      <c r="D31829" s="1">
        <v>527.0</v>
      </c>
    </row>
    <row r="31830">
      <c r="A31830" s="1" t="s">
        <v>93664</v>
      </c>
      <c r="B31830" s="1" t="s">
        <v>93665</v>
      </c>
      <c r="C31830" s="1" t="s">
        <v>93666</v>
      </c>
      <c r="D31830" s="1">
        <v>299.0</v>
      </c>
    </row>
    <row r="31831">
      <c r="A31831" s="1" t="s">
        <v>93667</v>
      </c>
      <c r="B31831" s="1" t="s">
        <v>93668</v>
      </c>
      <c r="C31831" s="1" t="s">
        <v>93669</v>
      </c>
      <c r="D31831" s="1">
        <v>46.0</v>
      </c>
    </row>
    <row r="31832">
      <c r="A31832" s="1" t="s">
        <v>68025</v>
      </c>
      <c r="B31832" s="1" t="s">
        <v>68026</v>
      </c>
      <c r="C31832" s="1" t="s">
        <v>93670</v>
      </c>
      <c r="D31832" s="1">
        <v>18.0</v>
      </c>
    </row>
    <row r="31833">
      <c r="A31833" s="1" t="s">
        <v>93671</v>
      </c>
      <c r="B31833" s="1" t="s">
        <v>93672</v>
      </c>
      <c r="C31833" s="1" t="s">
        <v>93673</v>
      </c>
      <c r="D31833" s="1">
        <v>439.0</v>
      </c>
    </row>
    <row r="31834">
      <c r="A31834" s="1" t="s">
        <v>93674</v>
      </c>
      <c r="B31834" s="1" t="s">
        <v>93675</v>
      </c>
      <c r="C31834" s="1" t="s">
        <v>93676</v>
      </c>
      <c r="D31834" s="1">
        <v>114.0</v>
      </c>
    </row>
    <row r="31835">
      <c r="A31835" s="1" t="s">
        <v>93677</v>
      </c>
      <c r="B31835" s="1" t="s">
        <v>93677</v>
      </c>
      <c r="C31835" s="1" t="s">
        <v>93678</v>
      </c>
      <c r="D31835" s="1">
        <v>545.0</v>
      </c>
    </row>
    <row r="31836">
      <c r="A31836" s="1" t="s">
        <v>93679</v>
      </c>
      <c r="B31836" s="1" t="s">
        <v>93680</v>
      </c>
      <c r="C31836" s="1" t="s">
        <v>93681</v>
      </c>
      <c r="D31836" s="1">
        <v>99.0</v>
      </c>
    </row>
    <row r="31837">
      <c r="A31837" s="1" t="s">
        <v>93682</v>
      </c>
      <c r="B31837" s="1" t="s">
        <v>93683</v>
      </c>
      <c r="C31837" s="1" t="s">
        <v>93684</v>
      </c>
      <c r="D31837" s="1">
        <v>354.0</v>
      </c>
    </row>
    <row r="31838">
      <c r="A31838" s="1" t="s">
        <v>93685</v>
      </c>
      <c r="B31838" s="1" t="s">
        <v>93686</v>
      </c>
      <c r="C31838" s="1" t="s">
        <v>93687</v>
      </c>
      <c r="D31838" s="1">
        <v>208.0</v>
      </c>
    </row>
    <row r="31839">
      <c r="A31839" s="1" t="s">
        <v>93688</v>
      </c>
      <c r="B31839" s="1" t="s">
        <v>93689</v>
      </c>
      <c r="C31839" s="1" t="s">
        <v>93690</v>
      </c>
      <c r="D31839" s="1">
        <v>546.0</v>
      </c>
    </row>
    <row r="31840">
      <c r="A31840" s="1" t="s">
        <v>93691</v>
      </c>
      <c r="B31840" s="1" t="s">
        <v>93692</v>
      </c>
      <c r="C31840" s="1" t="s">
        <v>93693</v>
      </c>
      <c r="D31840" s="1">
        <v>647.0</v>
      </c>
    </row>
    <row r="31841">
      <c r="A31841" s="1" t="s">
        <v>93694</v>
      </c>
      <c r="B31841" s="1" t="s">
        <v>93695</v>
      </c>
      <c r="C31841" s="1" t="s">
        <v>93696</v>
      </c>
      <c r="D31841" s="1">
        <v>151.0</v>
      </c>
    </row>
    <row r="31842">
      <c r="A31842" s="1" t="s">
        <v>93697</v>
      </c>
      <c r="B31842" s="1" t="s">
        <v>93698</v>
      </c>
      <c r="C31842" s="1" t="s">
        <v>93699</v>
      </c>
      <c r="D31842" s="1">
        <v>261.0</v>
      </c>
    </row>
    <row r="31843">
      <c r="A31843" s="1" t="s">
        <v>93700</v>
      </c>
      <c r="B31843" s="1" t="s">
        <v>93701</v>
      </c>
      <c r="C31843" s="1" t="s">
        <v>93702</v>
      </c>
      <c r="D31843" s="1">
        <v>3023.0</v>
      </c>
    </row>
    <row r="31844">
      <c r="A31844" s="1" t="s">
        <v>93703</v>
      </c>
      <c r="B31844" s="1" t="s">
        <v>93704</v>
      </c>
      <c r="C31844" s="1" t="s">
        <v>93705</v>
      </c>
      <c r="D31844" s="1">
        <v>789.0</v>
      </c>
    </row>
    <row r="31845">
      <c r="A31845" s="1" t="s">
        <v>93706</v>
      </c>
      <c r="B31845" s="1" t="s">
        <v>93707</v>
      </c>
      <c r="C31845" s="1" t="s">
        <v>93708</v>
      </c>
      <c r="D31845" s="1">
        <v>410.0</v>
      </c>
    </row>
    <row r="31846">
      <c r="A31846" s="1" t="s">
        <v>93709</v>
      </c>
      <c r="B31846" s="1" t="s">
        <v>93710</v>
      </c>
      <c r="C31846" s="1" t="s">
        <v>93711</v>
      </c>
      <c r="D31846" s="1">
        <v>1006.0</v>
      </c>
    </row>
    <row r="31847">
      <c r="A31847" s="1" t="s">
        <v>93712</v>
      </c>
      <c r="B31847" s="1" t="s">
        <v>93713</v>
      </c>
      <c r="C31847" s="1" t="s">
        <v>93714</v>
      </c>
      <c r="D31847" s="1">
        <v>232.0</v>
      </c>
    </row>
    <row r="31848">
      <c r="A31848" s="1" t="s">
        <v>93715</v>
      </c>
      <c r="B31848" s="1" t="s">
        <v>93716</v>
      </c>
      <c r="C31848" s="1" t="s">
        <v>93717</v>
      </c>
      <c r="D31848" s="1">
        <v>73.0</v>
      </c>
    </row>
    <row r="31849">
      <c r="A31849" s="1" t="s">
        <v>93718</v>
      </c>
      <c r="B31849" s="1" t="s">
        <v>93719</v>
      </c>
      <c r="C31849" s="1" t="s">
        <v>93720</v>
      </c>
      <c r="D31849" s="1">
        <v>371.0</v>
      </c>
    </row>
    <row r="31850">
      <c r="A31850" s="1" t="s">
        <v>93721</v>
      </c>
      <c r="B31850" s="1" t="s">
        <v>93722</v>
      </c>
      <c r="C31850" s="1" t="s">
        <v>93723</v>
      </c>
      <c r="D31850" s="1">
        <v>2310.0</v>
      </c>
    </row>
    <row r="31851">
      <c r="A31851" s="1" t="s">
        <v>93724</v>
      </c>
      <c r="B31851" s="1" t="s">
        <v>93725</v>
      </c>
      <c r="C31851" s="1" t="s">
        <v>93726</v>
      </c>
      <c r="D31851" s="1">
        <v>348.0</v>
      </c>
    </row>
    <row r="31852">
      <c r="A31852" s="1" t="s">
        <v>93727</v>
      </c>
      <c r="B31852" s="1" t="s">
        <v>93728</v>
      </c>
      <c r="C31852" s="1" t="s">
        <v>93729</v>
      </c>
      <c r="D31852" s="1">
        <v>2506.0</v>
      </c>
    </row>
    <row r="31853">
      <c r="A31853" s="1" t="s">
        <v>93730</v>
      </c>
      <c r="B31853" s="1" t="s">
        <v>93731</v>
      </c>
      <c r="C31853" s="1" t="s">
        <v>93732</v>
      </c>
      <c r="D31853" s="1">
        <v>944.0</v>
      </c>
    </row>
    <row r="31854">
      <c r="A31854" s="1" t="s">
        <v>93733</v>
      </c>
      <c r="B31854" s="1" t="s">
        <v>93734</v>
      </c>
      <c r="C31854" s="1" t="s">
        <v>93735</v>
      </c>
      <c r="D31854" s="1">
        <v>219.0</v>
      </c>
    </row>
    <row r="31855">
      <c r="A31855" s="1" t="s">
        <v>93736</v>
      </c>
      <c r="B31855" s="1" t="s">
        <v>93737</v>
      </c>
      <c r="C31855" s="1" t="s">
        <v>93738</v>
      </c>
      <c r="D31855" s="1">
        <v>183.0</v>
      </c>
    </row>
    <row r="31856">
      <c r="A31856" s="1" t="s">
        <v>93739</v>
      </c>
      <c r="B31856" s="1" t="s">
        <v>93740</v>
      </c>
      <c r="C31856" s="1" t="s">
        <v>93741</v>
      </c>
      <c r="D31856" s="1">
        <v>54.0</v>
      </c>
    </row>
    <row r="31857">
      <c r="A31857" s="1" t="s">
        <v>93742</v>
      </c>
      <c r="B31857" s="1" t="s">
        <v>93743</v>
      </c>
      <c r="C31857" s="1" t="s">
        <v>93744</v>
      </c>
      <c r="D31857" s="1">
        <v>156.0</v>
      </c>
    </row>
    <row r="31858">
      <c r="A31858" s="1" t="s">
        <v>93745</v>
      </c>
      <c r="B31858" s="1" t="s">
        <v>93746</v>
      </c>
      <c r="C31858" s="1" t="s">
        <v>93747</v>
      </c>
      <c r="D31858" s="1">
        <v>137.0</v>
      </c>
    </row>
    <row r="31859">
      <c r="A31859" s="1" t="s">
        <v>93748</v>
      </c>
      <c r="B31859" s="1" t="s">
        <v>93749</v>
      </c>
      <c r="C31859" s="1" t="s">
        <v>93750</v>
      </c>
      <c r="D31859" s="1">
        <v>815.0</v>
      </c>
    </row>
    <row r="31860">
      <c r="A31860" s="1" t="s">
        <v>93751</v>
      </c>
      <c r="B31860" s="1" t="s">
        <v>93752</v>
      </c>
      <c r="C31860" s="1" t="s">
        <v>93753</v>
      </c>
      <c r="D31860" s="1">
        <v>1650.0</v>
      </c>
    </row>
    <row r="31861">
      <c r="A31861" s="1" t="s">
        <v>93754</v>
      </c>
      <c r="B31861" s="1" t="s">
        <v>93755</v>
      </c>
      <c r="C31861" s="1" t="s">
        <v>93756</v>
      </c>
      <c r="D31861" s="1">
        <v>93.0</v>
      </c>
    </row>
    <row r="31862">
      <c r="A31862" s="1" t="s">
        <v>93757</v>
      </c>
      <c r="B31862" s="1" t="s">
        <v>93758</v>
      </c>
      <c r="C31862" s="1" t="s">
        <v>93759</v>
      </c>
      <c r="D31862" s="1">
        <v>37.0</v>
      </c>
    </row>
    <row r="31863">
      <c r="A31863" s="1" t="s">
        <v>93760</v>
      </c>
      <c r="B31863" s="1" t="s">
        <v>93761</v>
      </c>
      <c r="C31863" s="1" t="s">
        <v>93762</v>
      </c>
      <c r="D31863" s="1">
        <v>155.0</v>
      </c>
    </row>
    <row r="31864">
      <c r="A31864" s="1" t="s">
        <v>93763</v>
      </c>
      <c r="B31864" s="1" t="s">
        <v>93764</v>
      </c>
      <c r="C31864" s="1" t="s">
        <v>93765</v>
      </c>
      <c r="D31864" s="1">
        <v>740.0</v>
      </c>
    </row>
    <row r="31865">
      <c r="A31865" s="1" t="s">
        <v>93766</v>
      </c>
      <c r="B31865" s="1" t="s">
        <v>93767</v>
      </c>
      <c r="C31865" s="1" t="s">
        <v>93768</v>
      </c>
      <c r="D31865" s="1">
        <v>565.0</v>
      </c>
    </row>
    <row r="31866">
      <c r="A31866" s="1" t="s">
        <v>93769</v>
      </c>
      <c r="B31866" s="1" t="s">
        <v>93770</v>
      </c>
      <c r="C31866" s="1" t="s">
        <v>93771</v>
      </c>
      <c r="D31866" s="1">
        <v>101.0</v>
      </c>
    </row>
    <row r="31867">
      <c r="A31867" s="1" t="s">
        <v>93772</v>
      </c>
      <c r="B31867" s="1" t="s">
        <v>93773</v>
      </c>
      <c r="C31867" s="1" t="s">
        <v>93774</v>
      </c>
      <c r="D31867" s="1">
        <v>13.0</v>
      </c>
    </row>
    <row r="31868">
      <c r="A31868" s="1" t="s">
        <v>51131</v>
      </c>
      <c r="B31868" s="1" t="s">
        <v>51132</v>
      </c>
      <c r="C31868" s="1" t="s">
        <v>93775</v>
      </c>
      <c r="D31868" s="1">
        <v>1035.0</v>
      </c>
    </row>
    <row r="31869">
      <c r="A31869" s="1" t="s">
        <v>93776</v>
      </c>
      <c r="B31869" s="1" t="s">
        <v>93777</v>
      </c>
      <c r="C31869" s="1" t="s">
        <v>93778</v>
      </c>
      <c r="D31869" s="1">
        <v>93.0</v>
      </c>
    </row>
    <row r="31870">
      <c r="A31870" s="1" t="s">
        <v>93779</v>
      </c>
      <c r="B31870" s="1" t="s">
        <v>93780</v>
      </c>
      <c r="C31870" s="1" t="s">
        <v>93781</v>
      </c>
      <c r="D31870" s="1">
        <v>371.0</v>
      </c>
    </row>
    <row r="31871">
      <c r="A31871" s="1" t="s">
        <v>93782</v>
      </c>
      <c r="B31871" s="1" t="s">
        <v>93783</v>
      </c>
      <c r="C31871" s="1" t="s">
        <v>93784</v>
      </c>
      <c r="D31871" s="1">
        <v>399.0</v>
      </c>
    </row>
    <row r="31872">
      <c r="A31872" s="1" t="s">
        <v>93785</v>
      </c>
      <c r="B31872" s="1" t="s">
        <v>93786</v>
      </c>
      <c r="C31872" s="1" t="s">
        <v>93787</v>
      </c>
      <c r="D31872" s="1">
        <v>207.0</v>
      </c>
    </row>
    <row r="31873">
      <c r="A31873" s="1" t="s">
        <v>93788</v>
      </c>
      <c r="B31873" s="1" t="s">
        <v>93789</v>
      </c>
      <c r="C31873" s="1" t="s">
        <v>93790</v>
      </c>
      <c r="D31873" s="1">
        <v>870.0</v>
      </c>
    </row>
    <row r="31874">
      <c r="A31874" s="1" t="s">
        <v>93791</v>
      </c>
      <c r="B31874" s="1" t="s">
        <v>93792</v>
      </c>
      <c r="C31874" s="1" t="s">
        <v>93793</v>
      </c>
      <c r="D31874" s="1">
        <v>1263.0</v>
      </c>
    </row>
    <row r="31875">
      <c r="A31875" s="1" t="s">
        <v>93794</v>
      </c>
      <c r="B31875" s="1" t="s">
        <v>93795</v>
      </c>
      <c r="C31875" s="1" t="s">
        <v>93796</v>
      </c>
      <c r="D31875" s="1">
        <v>261.0</v>
      </c>
    </row>
    <row r="31876">
      <c r="A31876" s="1" t="s">
        <v>93797</v>
      </c>
      <c r="B31876" s="1" t="s">
        <v>93798</v>
      </c>
      <c r="C31876" s="1" t="s">
        <v>93799</v>
      </c>
      <c r="D31876" s="1">
        <v>269.0</v>
      </c>
    </row>
    <row r="31877">
      <c r="A31877" s="1" t="s">
        <v>93800</v>
      </c>
      <c r="B31877" s="1" t="s">
        <v>93801</v>
      </c>
      <c r="C31877" s="1" t="s">
        <v>93802</v>
      </c>
      <c r="D31877" s="1">
        <v>2178.0</v>
      </c>
    </row>
    <row r="31878">
      <c r="A31878" s="1" t="s">
        <v>93803</v>
      </c>
      <c r="B31878" s="1" t="s">
        <v>93804</v>
      </c>
      <c r="C31878" s="1" t="s">
        <v>93805</v>
      </c>
      <c r="D31878" s="1">
        <v>252.0</v>
      </c>
    </row>
    <row r="31879">
      <c r="A31879" s="1" t="s">
        <v>93806</v>
      </c>
      <c r="B31879" s="1" t="s">
        <v>93806</v>
      </c>
      <c r="C31879" s="1" t="s">
        <v>93807</v>
      </c>
      <c r="D31879" s="1">
        <v>174.0</v>
      </c>
    </row>
    <row r="31880">
      <c r="A31880" s="1" t="s">
        <v>93808</v>
      </c>
      <c r="B31880" s="1" t="s">
        <v>93809</v>
      </c>
      <c r="C31880" s="1" t="s">
        <v>93810</v>
      </c>
      <c r="D31880" s="1">
        <v>97.0</v>
      </c>
    </row>
    <row r="31881">
      <c r="A31881" s="1" t="s">
        <v>93811</v>
      </c>
      <c r="B31881" s="1" t="s">
        <v>93812</v>
      </c>
      <c r="C31881" s="1" t="s">
        <v>93813</v>
      </c>
      <c r="D31881" s="1">
        <v>2329.0</v>
      </c>
    </row>
    <row r="31882">
      <c r="A31882" s="1" t="s">
        <v>93814</v>
      </c>
      <c r="B31882" s="1" t="s">
        <v>93815</v>
      </c>
      <c r="C31882" s="1" t="s">
        <v>93816</v>
      </c>
      <c r="D31882" s="1">
        <v>261.0</v>
      </c>
    </row>
    <row r="31883">
      <c r="A31883" s="1" t="s">
        <v>93817</v>
      </c>
      <c r="B31883" s="1" t="s">
        <v>93818</v>
      </c>
      <c r="C31883" s="1" t="s">
        <v>93819</v>
      </c>
      <c r="D31883" s="1">
        <v>440.0</v>
      </c>
    </row>
    <row r="31884">
      <c r="A31884" s="1" t="s">
        <v>93820</v>
      </c>
      <c r="B31884" s="1" t="s">
        <v>93821</v>
      </c>
      <c r="C31884" s="1" t="s">
        <v>93822</v>
      </c>
      <c r="D31884" s="1">
        <v>949.0</v>
      </c>
    </row>
    <row r="31885">
      <c r="A31885" s="1" t="s">
        <v>93823</v>
      </c>
      <c r="B31885" s="1" t="s">
        <v>93824</v>
      </c>
      <c r="C31885" s="1" t="s">
        <v>93825</v>
      </c>
      <c r="D31885" s="1">
        <v>15.0</v>
      </c>
    </row>
    <row r="31886">
      <c r="A31886" s="1" t="s">
        <v>93826</v>
      </c>
      <c r="B31886" s="1" t="s">
        <v>93827</v>
      </c>
      <c r="C31886" s="1" t="s">
        <v>93828</v>
      </c>
      <c r="D31886" s="1">
        <v>69.0</v>
      </c>
    </row>
    <row r="31887">
      <c r="A31887" s="1" t="s">
        <v>93829</v>
      </c>
      <c r="B31887" s="1" t="s">
        <v>93830</v>
      </c>
      <c r="C31887" s="1" t="s">
        <v>93831</v>
      </c>
      <c r="D31887" s="1">
        <v>154.0</v>
      </c>
    </row>
    <row r="31888">
      <c r="A31888" s="1" t="s">
        <v>93832</v>
      </c>
      <c r="B31888" s="1" t="s">
        <v>93833</v>
      </c>
      <c r="C31888" s="1" t="s">
        <v>93834</v>
      </c>
      <c r="D31888" s="1">
        <v>1355.0</v>
      </c>
    </row>
    <row r="31889">
      <c r="A31889" s="1" t="s">
        <v>93835</v>
      </c>
      <c r="B31889" s="1" t="s">
        <v>93836</v>
      </c>
      <c r="C31889" s="1" t="s">
        <v>93837</v>
      </c>
      <c r="D31889" s="1">
        <v>354.0</v>
      </c>
    </row>
    <row r="31890">
      <c r="A31890" s="1" t="s">
        <v>93838</v>
      </c>
      <c r="B31890" s="1" t="s">
        <v>93839</v>
      </c>
      <c r="C31890" s="1" t="s">
        <v>93840</v>
      </c>
      <c r="D31890" s="1">
        <v>43.0</v>
      </c>
    </row>
    <row r="31891">
      <c r="A31891" s="1" t="s">
        <v>93841</v>
      </c>
      <c r="B31891" s="1" t="s">
        <v>93842</v>
      </c>
      <c r="C31891" s="1" t="s">
        <v>93843</v>
      </c>
      <c r="D31891" s="1">
        <v>796.0</v>
      </c>
    </row>
    <row r="31892">
      <c r="A31892" s="1" t="s">
        <v>93844</v>
      </c>
      <c r="B31892" s="1" t="s">
        <v>93845</v>
      </c>
      <c r="C31892" s="1" t="s">
        <v>93846</v>
      </c>
      <c r="D31892" s="1">
        <v>1409.0</v>
      </c>
    </row>
    <row r="31893">
      <c r="A31893" s="1" t="s">
        <v>93847</v>
      </c>
      <c r="B31893" s="1" t="s">
        <v>93848</v>
      </c>
      <c r="C31893" s="1" t="s">
        <v>93849</v>
      </c>
      <c r="D31893" s="1">
        <v>447.0</v>
      </c>
    </row>
    <row r="31894">
      <c r="A31894" s="1" t="s">
        <v>93850</v>
      </c>
      <c r="B31894" s="1" t="s">
        <v>93851</v>
      </c>
      <c r="C31894" s="1" t="s">
        <v>93852</v>
      </c>
      <c r="D31894" s="1">
        <v>170.0</v>
      </c>
    </row>
    <row r="31895">
      <c r="A31895" s="1" t="s">
        <v>93853</v>
      </c>
      <c r="B31895" s="1" t="s">
        <v>93854</v>
      </c>
      <c r="C31895" s="1" t="s">
        <v>93855</v>
      </c>
      <c r="D31895" s="1">
        <v>1341.0</v>
      </c>
    </row>
    <row r="31896">
      <c r="A31896" s="1" t="s">
        <v>93856</v>
      </c>
      <c r="B31896" s="1" t="s">
        <v>93857</v>
      </c>
      <c r="C31896" s="1" t="s">
        <v>93858</v>
      </c>
      <c r="D31896" s="1">
        <v>563.0</v>
      </c>
    </row>
    <row r="31897">
      <c r="A31897" s="1" t="s">
        <v>93859</v>
      </c>
      <c r="B31897" s="1" t="s">
        <v>93860</v>
      </c>
      <c r="C31897" s="1" t="s">
        <v>93861</v>
      </c>
      <c r="D31897" s="1">
        <v>1128.0</v>
      </c>
    </row>
    <row r="31898">
      <c r="A31898" s="1" t="s">
        <v>93862</v>
      </c>
      <c r="B31898" s="1" t="s">
        <v>93863</v>
      </c>
      <c r="C31898" s="1" t="s">
        <v>93864</v>
      </c>
      <c r="D31898" s="1">
        <v>74.0</v>
      </c>
    </row>
    <row r="31899">
      <c r="A31899" s="1" t="s">
        <v>93865</v>
      </c>
      <c r="B31899" s="1" t="s">
        <v>93866</v>
      </c>
      <c r="C31899" s="1" t="s">
        <v>93867</v>
      </c>
      <c r="D31899" s="1">
        <v>1909.0</v>
      </c>
    </row>
    <row r="31900">
      <c r="A31900" s="1" t="s">
        <v>93868</v>
      </c>
      <c r="B31900" s="1" t="s">
        <v>93869</v>
      </c>
      <c r="C31900" s="1" t="s">
        <v>93870</v>
      </c>
      <c r="D31900" s="1">
        <v>51.0</v>
      </c>
    </row>
    <row r="31901">
      <c r="A31901" s="1" t="s">
        <v>93871</v>
      </c>
      <c r="B31901" s="1" t="s">
        <v>93872</v>
      </c>
      <c r="C31901" s="1" t="s">
        <v>93873</v>
      </c>
      <c r="D31901" s="1">
        <v>2150.0</v>
      </c>
    </row>
    <row r="31902">
      <c r="A31902" s="1" t="s">
        <v>93874</v>
      </c>
      <c r="B31902" s="1" t="s">
        <v>93875</v>
      </c>
      <c r="C31902" s="1" t="s">
        <v>93876</v>
      </c>
      <c r="D31902" s="1">
        <v>107.0</v>
      </c>
    </row>
    <row r="31903">
      <c r="A31903" s="1" t="s">
        <v>93877</v>
      </c>
      <c r="B31903" s="1" t="s">
        <v>93878</v>
      </c>
      <c r="C31903" s="1" t="s">
        <v>93879</v>
      </c>
      <c r="D31903" s="1">
        <v>72.0</v>
      </c>
    </row>
    <row r="31904">
      <c r="A31904" s="1" t="s">
        <v>93880</v>
      </c>
      <c r="B31904" s="1" t="s">
        <v>93881</v>
      </c>
      <c r="C31904" s="1" t="s">
        <v>93882</v>
      </c>
      <c r="D31904" s="1">
        <v>26.0</v>
      </c>
    </row>
    <row r="31905">
      <c r="A31905" s="1" t="s">
        <v>93883</v>
      </c>
      <c r="B31905" s="1" t="s">
        <v>93884</v>
      </c>
      <c r="C31905" s="1" t="s">
        <v>93885</v>
      </c>
      <c r="D31905" s="1">
        <v>1267.0</v>
      </c>
    </row>
    <row r="31906">
      <c r="A31906" s="1" t="s">
        <v>93886</v>
      </c>
      <c r="B31906" s="1" t="s">
        <v>93887</v>
      </c>
      <c r="C31906" s="1" t="s">
        <v>93888</v>
      </c>
      <c r="D31906" s="1">
        <v>393.0</v>
      </c>
    </row>
    <row r="31907">
      <c r="A31907" s="1" t="s">
        <v>93889</v>
      </c>
      <c r="B31907" s="1" t="s">
        <v>93890</v>
      </c>
      <c r="C31907" s="1" t="s">
        <v>93891</v>
      </c>
      <c r="D31907" s="1">
        <v>1737.0</v>
      </c>
    </row>
    <row r="31908">
      <c r="A31908" s="1" t="s">
        <v>93892</v>
      </c>
      <c r="B31908" s="1" t="s">
        <v>93893</v>
      </c>
      <c r="C31908" s="1" t="s">
        <v>93894</v>
      </c>
      <c r="D31908" s="1">
        <v>39.0</v>
      </c>
    </row>
    <row r="31909">
      <c r="A31909" s="1" t="s">
        <v>93895</v>
      </c>
      <c r="B31909" s="1" t="s">
        <v>93896</v>
      </c>
      <c r="C31909" s="1" t="s">
        <v>93897</v>
      </c>
      <c r="D31909" s="1">
        <v>549.0</v>
      </c>
    </row>
    <row r="31910">
      <c r="A31910" s="1" t="s">
        <v>93898</v>
      </c>
      <c r="B31910" s="1" t="s">
        <v>93899</v>
      </c>
      <c r="C31910" s="1" t="s">
        <v>93900</v>
      </c>
      <c r="D31910" s="1">
        <v>520.0</v>
      </c>
    </row>
    <row r="31911">
      <c r="A31911" s="1" t="s">
        <v>93901</v>
      </c>
      <c r="B31911" s="1" t="s">
        <v>93902</v>
      </c>
      <c r="C31911" s="1" t="s">
        <v>93903</v>
      </c>
      <c r="D31911" s="1">
        <v>948.0</v>
      </c>
    </row>
    <row r="31912">
      <c r="A31912" s="1" t="s">
        <v>93904</v>
      </c>
      <c r="B31912" s="1" t="s">
        <v>93905</v>
      </c>
      <c r="C31912" s="1" t="s">
        <v>93906</v>
      </c>
      <c r="D31912" s="1">
        <v>446.0</v>
      </c>
    </row>
    <row r="31913">
      <c r="A31913" s="1" t="s">
        <v>93907</v>
      </c>
      <c r="B31913" s="1" t="s">
        <v>93908</v>
      </c>
      <c r="C31913" s="1" t="s">
        <v>93909</v>
      </c>
      <c r="D31913" s="1">
        <v>419.0</v>
      </c>
    </row>
    <row r="31914">
      <c r="A31914" s="1" t="s">
        <v>93910</v>
      </c>
      <c r="B31914" s="1" t="s">
        <v>93911</v>
      </c>
      <c r="C31914" s="1" t="s">
        <v>93912</v>
      </c>
      <c r="D31914" s="1">
        <v>745.0</v>
      </c>
    </row>
    <row r="31915">
      <c r="A31915" s="1" t="s">
        <v>93913</v>
      </c>
      <c r="B31915" s="1" t="s">
        <v>93914</v>
      </c>
      <c r="C31915" s="1" t="s">
        <v>93915</v>
      </c>
      <c r="D31915" s="1">
        <v>1040.0</v>
      </c>
    </row>
    <row r="31916">
      <c r="A31916" s="1" t="s">
        <v>93916</v>
      </c>
      <c r="B31916" s="1" t="s">
        <v>93917</v>
      </c>
      <c r="C31916" s="1" t="s">
        <v>93918</v>
      </c>
      <c r="D31916" s="1">
        <v>715.0</v>
      </c>
    </row>
    <row r="31917">
      <c r="A31917" s="1" t="s">
        <v>93919</v>
      </c>
      <c r="B31917" s="1" t="s">
        <v>93920</v>
      </c>
      <c r="C31917" s="1" t="s">
        <v>93921</v>
      </c>
      <c r="D31917" s="1">
        <v>1003.0</v>
      </c>
    </row>
    <row r="31918">
      <c r="A31918" s="1" t="s">
        <v>93922</v>
      </c>
      <c r="B31918" s="1" t="s">
        <v>93923</v>
      </c>
      <c r="C31918" s="1" t="s">
        <v>93924</v>
      </c>
      <c r="D31918" s="1">
        <v>80.0</v>
      </c>
    </row>
    <row r="31919">
      <c r="A31919" s="1" t="s">
        <v>93925</v>
      </c>
      <c r="B31919" s="1" t="s">
        <v>93926</v>
      </c>
      <c r="C31919" s="1" t="s">
        <v>93927</v>
      </c>
      <c r="D31919" s="1">
        <v>440.0</v>
      </c>
    </row>
    <row r="31920">
      <c r="A31920" s="1" t="s">
        <v>93928</v>
      </c>
      <c r="B31920" s="1" t="s">
        <v>93929</v>
      </c>
      <c r="C31920" s="1" t="s">
        <v>93930</v>
      </c>
      <c r="D31920" s="1">
        <v>118.0</v>
      </c>
    </row>
    <row r="31921">
      <c r="A31921" s="1" t="s">
        <v>93931</v>
      </c>
      <c r="B31921" s="1" t="s">
        <v>93932</v>
      </c>
      <c r="C31921" s="1" t="s">
        <v>93933</v>
      </c>
      <c r="D31921" s="1">
        <v>214.0</v>
      </c>
    </row>
    <row r="31922">
      <c r="A31922" s="1" t="s">
        <v>93934</v>
      </c>
      <c r="B31922" s="1" t="s">
        <v>93935</v>
      </c>
      <c r="C31922" s="1" t="s">
        <v>93936</v>
      </c>
      <c r="D31922" s="1">
        <v>27.0</v>
      </c>
    </row>
    <row r="31923">
      <c r="A31923" s="1" t="s">
        <v>93937</v>
      </c>
      <c r="B31923" s="1" t="s">
        <v>93938</v>
      </c>
      <c r="C31923" s="1" t="s">
        <v>93939</v>
      </c>
      <c r="D31923" s="1">
        <v>940.0</v>
      </c>
    </row>
    <row r="31924">
      <c r="A31924" s="1" t="s">
        <v>93940</v>
      </c>
      <c r="B31924" s="1" t="s">
        <v>93941</v>
      </c>
      <c r="C31924" s="1" t="s">
        <v>93942</v>
      </c>
      <c r="D31924" s="1">
        <v>64.0</v>
      </c>
    </row>
    <row r="31925">
      <c r="A31925" s="1" t="s">
        <v>93943</v>
      </c>
      <c r="B31925" s="1" t="s">
        <v>93944</v>
      </c>
      <c r="C31925" s="1" t="s">
        <v>93945</v>
      </c>
      <c r="D31925" s="1">
        <v>94.0</v>
      </c>
    </row>
    <row r="31926">
      <c r="A31926" s="1" t="s">
        <v>93946</v>
      </c>
      <c r="B31926" s="1" t="s">
        <v>93947</v>
      </c>
      <c r="C31926" s="1" t="s">
        <v>93948</v>
      </c>
      <c r="D31926" s="1">
        <v>340.0</v>
      </c>
    </row>
    <row r="31927">
      <c r="A31927" s="1" t="s">
        <v>93949</v>
      </c>
      <c r="B31927" s="1" t="s">
        <v>93950</v>
      </c>
      <c r="C31927" s="1" t="s">
        <v>93951</v>
      </c>
      <c r="D31927" s="1">
        <v>278.0</v>
      </c>
    </row>
    <row r="31928">
      <c r="A31928" s="1" t="s">
        <v>93952</v>
      </c>
      <c r="B31928" s="1" t="s">
        <v>93953</v>
      </c>
      <c r="C31928" s="1" t="s">
        <v>93954</v>
      </c>
      <c r="D31928" s="1">
        <v>46.0</v>
      </c>
    </row>
    <row r="31929">
      <c r="A31929" s="1" t="s">
        <v>93955</v>
      </c>
      <c r="B31929" s="1" t="s">
        <v>93956</v>
      </c>
      <c r="C31929" s="1" t="s">
        <v>93957</v>
      </c>
      <c r="D31929" s="1">
        <v>43.0</v>
      </c>
    </row>
    <row r="31930">
      <c r="A31930" s="1" t="s">
        <v>93958</v>
      </c>
      <c r="B31930" s="1" t="s">
        <v>93959</v>
      </c>
      <c r="C31930" s="1" t="s">
        <v>93960</v>
      </c>
      <c r="D31930" s="1">
        <v>182.0</v>
      </c>
    </row>
    <row r="31931">
      <c r="A31931" s="1" t="s">
        <v>93961</v>
      </c>
      <c r="B31931" s="1" t="s">
        <v>93962</v>
      </c>
      <c r="C31931" s="1" t="s">
        <v>93963</v>
      </c>
      <c r="D31931" s="1">
        <v>1694.0</v>
      </c>
    </row>
    <row r="31932">
      <c r="A31932" s="1" t="s">
        <v>93964</v>
      </c>
      <c r="B31932" s="1" t="s">
        <v>93965</v>
      </c>
      <c r="C31932" s="1" t="s">
        <v>93966</v>
      </c>
      <c r="D31932" s="1">
        <v>311.0</v>
      </c>
    </row>
    <row r="31933">
      <c r="A31933" s="1" t="s">
        <v>93967</v>
      </c>
      <c r="B31933" s="1" t="s">
        <v>93968</v>
      </c>
      <c r="C31933" s="1" t="s">
        <v>93969</v>
      </c>
      <c r="D31933" s="1">
        <v>649.0</v>
      </c>
    </row>
    <row r="31934">
      <c r="A31934" s="1" t="s">
        <v>93970</v>
      </c>
      <c r="B31934" s="1" t="s">
        <v>93971</v>
      </c>
      <c r="C31934" s="1" t="s">
        <v>93972</v>
      </c>
      <c r="D31934" s="1">
        <v>120.0</v>
      </c>
    </row>
    <row r="31935">
      <c r="A31935" s="1" t="s">
        <v>93973</v>
      </c>
      <c r="B31935" s="1" t="s">
        <v>93974</v>
      </c>
      <c r="C31935" s="1" t="s">
        <v>93975</v>
      </c>
      <c r="D31935" s="1">
        <v>899.0</v>
      </c>
    </row>
    <row r="31936">
      <c r="A31936" s="1" t="s">
        <v>93976</v>
      </c>
      <c r="B31936" s="1" t="s">
        <v>93977</v>
      </c>
      <c r="C31936" s="1" t="s">
        <v>93978</v>
      </c>
      <c r="D31936" s="1">
        <v>630.0</v>
      </c>
    </row>
    <row r="31937">
      <c r="A31937" s="1" t="s">
        <v>93979</v>
      </c>
      <c r="B31937" s="1" t="s">
        <v>93980</v>
      </c>
      <c r="C31937" s="1" t="s">
        <v>93981</v>
      </c>
      <c r="D31937" s="1">
        <v>897.0</v>
      </c>
    </row>
    <row r="31938">
      <c r="A31938" s="1" t="s">
        <v>93982</v>
      </c>
      <c r="B31938" s="1" t="s">
        <v>93983</v>
      </c>
      <c r="C31938" s="1" t="s">
        <v>93984</v>
      </c>
      <c r="D31938" s="1">
        <v>89.0</v>
      </c>
    </row>
    <row r="31939">
      <c r="A31939" s="1" t="s">
        <v>93985</v>
      </c>
      <c r="B31939" s="1" t="s">
        <v>93986</v>
      </c>
      <c r="C31939" s="1" t="s">
        <v>93987</v>
      </c>
      <c r="D31939" s="1">
        <v>65.0</v>
      </c>
    </row>
    <row r="31940">
      <c r="A31940" s="1" t="s">
        <v>93988</v>
      </c>
      <c r="B31940" s="1" t="s">
        <v>93989</v>
      </c>
      <c r="C31940" s="1" t="s">
        <v>93990</v>
      </c>
      <c r="D31940" s="1">
        <v>304.0</v>
      </c>
    </row>
    <row r="31941">
      <c r="A31941" s="1" t="s">
        <v>93991</v>
      </c>
      <c r="B31941" s="1" t="s">
        <v>93992</v>
      </c>
      <c r="C31941" s="1" t="s">
        <v>93993</v>
      </c>
      <c r="D31941" s="1">
        <v>448.0</v>
      </c>
    </row>
    <row r="31942">
      <c r="A31942" s="1" t="s">
        <v>93994</v>
      </c>
      <c r="B31942" s="1" t="s">
        <v>93995</v>
      </c>
      <c r="C31942" s="1" t="s">
        <v>93996</v>
      </c>
      <c r="D31942" s="1">
        <v>689.0</v>
      </c>
    </row>
    <row r="31943">
      <c r="A31943" s="1" t="s">
        <v>93997</v>
      </c>
      <c r="B31943" s="1" t="s">
        <v>93998</v>
      </c>
      <c r="C31943" s="1" t="s">
        <v>93999</v>
      </c>
      <c r="D31943" s="1">
        <v>406.0</v>
      </c>
    </row>
    <row r="31944">
      <c r="A31944" s="1" t="s">
        <v>94000</v>
      </c>
      <c r="B31944" s="1" t="s">
        <v>94001</v>
      </c>
      <c r="C31944" s="1" t="s">
        <v>94002</v>
      </c>
      <c r="D31944" s="1">
        <v>19.0</v>
      </c>
    </row>
    <row r="31945">
      <c r="A31945" s="1" t="s">
        <v>94003</v>
      </c>
      <c r="B31945" s="1" t="s">
        <v>94004</v>
      </c>
      <c r="C31945" s="1" t="s">
        <v>94005</v>
      </c>
      <c r="D31945" s="1">
        <v>1909.0</v>
      </c>
    </row>
    <row r="31946">
      <c r="A31946" s="1" t="s">
        <v>94006</v>
      </c>
      <c r="B31946" s="1" t="s">
        <v>94007</v>
      </c>
      <c r="C31946" s="1" t="s">
        <v>94008</v>
      </c>
      <c r="D31946" s="1">
        <v>1190.0</v>
      </c>
    </row>
    <row r="31947">
      <c r="A31947" s="1" t="s">
        <v>94009</v>
      </c>
      <c r="B31947" s="1" t="s">
        <v>94010</v>
      </c>
      <c r="C31947" s="1" t="s">
        <v>94011</v>
      </c>
      <c r="D31947" s="1">
        <v>10990.0</v>
      </c>
    </row>
    <row r="31948">
      <c r="A31948" s="1" t="s">
        <v>94012</v>
      </c>
      <c r="B31948" s="1" t="s">
        <v>94013</v>
      </c>
      <c r="C31948" s="1" t="s">
        <v>94014</v>
      </c>
      <c r="D31948" s="1">
        <v>16.0</v>
      </c>
    </row>
    <row r="31949">
      <c r="A31949" s="1" t="s">
        <v>94015</v>
      </c>
      <c r="B31949" s="1" t="s">
        <v>94016</v>
      </c>
      <c r="C31949" s="1" t="s">
        <v>94017</v>
      </c>
      <c r="D31949" s="1">
        <v>1432.0</v>
      </c>
    </row>
    <row r="31950">
      <c r="A31950" s="1" t="s">
        <v>94018</v>
      </c>
      <c r="B31950" s="1" t="s">
        <v>94019</v>
      </c>
      <c r="C31950" s="1" t="s">
        <v>94020</v>
      </c>
      <c r="D31950" s="1">
        <v>354.0</v>
      </c>
    </row>
    <row r="31951">
      <c r="A31951" s="1" t="s">
        <v>94021</v>
      </c>
      <c r="B31951" s="1" t="s">
        <v>94022</v>
      </c>
      <c r="C31951" s="1" t="s">
        <v>94023</v>
      </c>
      <c r="D31951" s="1">
        <v>171.0</v>
      </c>
    </row>
    <row r="31952">
      <c r="A31952" s="1" t="s">
        <v>94024</v>
      </c>
      <c r="B31952" s="1" t="s">
        <v>94025</v>
      </c>
      <c r="C31952" s="1" t="s">
        <v>94026</v>
      </c>
      <c r="D31952" s="1">
        <v>293.0</v>
      </c>
    </row>
    <row r="31953">
      <c r="A31953" s="1" t="s">
        <v>94027</v>
      </c>
      <c r="B31953" s="1" t="s">
        <v>94028</v>
      </c>
      <c r="C31953" s="1" t="s">
        <v>94029</v>
      </c>
      <c r="D31953" s="1">
        <v>1613.0</v>
      </c>
    </row>
    <row r="31954">
      <c r="A31954" s="1" t="s">
        <v>94030</v>
      </c>
      <c r="B31954" s="1" t="s">
        <v>94031</v>
      </c>
      <c r="C31954" s="1" t="s">
        <v>94032</v>
      </c>
      <c r="D31954" s="1">
        <v>69.0</v>
      </c>
    </row>
    <row r="31955">
      <c r="A31955" s="1" t="s">
        <v>94033</v>
      </c>
      <c r="B31955" s="1" t="s">
        <v>94034</v>
      </c>
      <c r="C31955" s="1" t="s">
        <v>94035</v>
      </c>
      <c r="D31955" s="1">
        <v>2153.0</v>
      </c>
    </row>
    <row r="31956">
      <c r="A31956" s="1" t="s">
        <v>94036</v>
      </c>
      <c r="B31956" s="1" t="s">
        <v>94036</v>
      </c>
      <c r="C31956" s="1" t="s">
        <v>94037</v>
      </c>
      <c r="D31956" s="1">
        <v>174.0</v>
      </c>
    </row>
    <row r="31957">
      <c r="A31957" s="1" t="s">
        <v>94038</v>
      </c>
      <c r="B31957" s="1" t="s">
        <v>94039</v>
      </c>
      <c r="C31957" s="1" t="s">
        <v>94040</v>
      </c>
      <c r="D31957" s="1">
        <v>29.0</v>
      </c>
    </row>
    <row r="31958">
      <c r="A31958" s="1" t="s">
        <v>94041</v>
      </c>
      <c r="B31958" s="1" t="s">
        <v>94042</v>
      </c>
      <c r="C31958" s="1" t="s">
        <v>94043</v>
      </c>
      <c r="D31958" s="1">
        <v>8.0</v>
      </c>
    </row>
    <row r="31959">
      <c r="A31959" s="1" t="s">
        <v>94044</v>
      </c>
      <c r="B31959" s="1" t="s">
        <v>94045</v>
      </c>
      <c r="C31959" s="1" t="s">
        <v>94046</v>
      </c>
      <c r="D31959" s="1">
        <v>210.0</v>
      </c>
    </row>
    <row r="31960">
      <c r="A31960" s="1" t="s">
        <v>94047</v>
      </c>
      <c r="B31960" s="1" t="s">
        <v>94048</v>
      </c>
      <c r="C31960" s="1" t="s">
        <v>94049</v>
      </c>
      <c r="D31960" s="1">
        <v>1590.0</v>
      </c>
    </row>
    <row r="31961">
      <c r="A31961" s="1" t="s">
        <v>94050</v>
      </c>
      <c r="B31961" s="1" t="s">
        <v>94051</v>
      </c>
      <c r="C31961" s="1" t="s">
        <v>94052</v>
      </c>
      <c r="D31961" s="1">
        <v>200.0</v>
      </c>
    </row>
    <row r="31962">
      <c r="A31962" s="1" t="s">
        <v>94053</v>
      </c>
      <c r="B31962" s="1" t="s">
        <v>94054</v>
      </c>
      <c r="C31962" s="1" t="s">
        <v>94055</v>
      </c>
      <c r="D31962" s="1">
        <v>969.0</v>
      </c>
    </row>
    <row r="31963">
      <c r="A31963" s="1" t="s">
        <v>94056</v>
      </c>
      <c r="B31963" s="1" t="s">
        <v>94057</v>
      </c>
      <c r="C31963" s="1" t="s">
        <v>94058</v>
      </c>
      <c r="D31963" s="1">
        <v>3249.0</v>
      </c>
    </row>
    <row r="31964">
      <c r="A31964" s="1" t="s">
        <v>94059</v>
      </c>
      <c r="B31964" s="1" t="s">
        <v>94060</v>
      </c>
      <c r="C31964" s="1" t="s">
        <v>94061</v>
      </c>
      <c r="D31964" s="1">
        <v>1947.0</v>
      </c>
    </row>
    <row r="31965">
      <c r="A31965" s="1" t="s">
        <v>94062</v>
      </c>
      <c r="B31965" s="1" t="s">
        <v>94063</v>
      </c>
      <c r="C31965" s="1" t="s">
        <v>94064</v>
      </c>
      <c r="D31965" s="1">
        <v>160.0</v>
      </c>
    </row>
    <row r="31966">
      <c r="A31966" s="1" t="s">
        <v>94065</v>
      </c>
      <c r="B31966" s="1" t="s">
        <v>94065</v>
      </c>
      <c r="C31966" s="1" t="s">
        <v>94066</v>
      </c>
      <c r="D31966" s="1">
        <v>2559.0</v>
      </c>
    </row>
    <row r="31967">
      <c r="A31967" s="1" t="s">
        <v>94067</v>
      </c>
      <c r="B31967" s="1" t="s">
        <v>94068</v>
      </c>
      <c r="C31967" s="1" t="s">
        <v>94069</v>
      </c>
      <c r="D31967" s="1">
        <v>1082.0</v>
      </c>
    </row>
    <row r="31968">
      <c r="A31968" s="1" t="s">
        <v>94070</v>
      </c>
      <c r="B31968" s="1" t="s">
        <v>94070</v>
      </c>
      <c r="C31968" s="1" t="s">
        <v>94071</v>
      </c>
      <c r="D31968" s="1">
        <v>1037.0</v>
      </c>
    </row>
    <row r="31969">
      <c r="A31969" s="1" t="s">
        <v>94072</v>
      </c>
      <c r="B31969" s="1" t="s">
        <v>94073</v>
      </c>
      <c r="C31969" s="1" t="s">
        <v>94074</v>
      </c>
      <c r="D31969" s="1">
        <v>706.0</v>
      </c>
    </row>
    <row r="31970">
      <c r="A31970" s="1" t="s">
        <v>94075</v>
      </c>
      <c r="B31970" s="1" t="s">
        <v>94076</v>
      </c>
      <c r="C31970" s="1" t="s">
        <v>94077</v>
      </c>
      <c r="D31970" s="1">
        <v>524.0</v>
      </c>
    </row>
    <row r="31971">
      <c r="A31971" s="1" t="s">
        <v>94078</v>
      </c>
      <c r="B31971" s="1" t="s">
        <v>94079</v>
      </c>
      <c r="C31971" s="1" t="s">
        <v>94080</v>
      </c>
      <c r="D31971" s="1">
        <v>2945.0</v>
      </c>
    </row>
    <row r="31972">
      <c r="A31972" s="1" t="s">
        <v>94081</v>
      </c>
      <c r="B31972" s="1" t="s">
        <v>94082</v>
      </c>
      <c r="C31972" s="1" t="s">
        <v>94083</v>
      </c>
      <c r="D31972" s="1">
        <v>1523.0</v>
      </c>
    </row>
    <row r="31973">
      <c r="A31973" s="1" t="s">
        <v>94084</v>
      </c>
      <c r="B31973" s="1" t="s">
        <v>94085</v>
      </c>
      <c r="C31973" s="1" t="s">
        <v>94086</v>
      </c>
      <c r="D31973" s="1">
        <v>57.0</v>
      </c>
    </row>
    <row r="31974">
      <c r="A31974" s="1" t="s">
        <v>94087</v>
      </c>
      <c r="B31974" s="1" t="s">
        <v>94088</v>
      </c>
      <c r="C31974" s="1" t="s">
        <v>94089</v>
      </c>
      <c r="D31974" s="1">
        <v>323.0</v>
      </c>
    </row>
    <row r="31975">
      <c r="A31975" s="1" t="s">
        <v>94090</v>
      </c>
      <c r="B31975" s="1" t="s">
        <v>94091</v>
      </c>
      <c r="C31975" s="1" t="s">
        <v>94092</v>
      </c>
      <c r="D31975" s="1">
        <v>22.0</v>
      </c>
    </row>
    <row r="31976">
      <c r="A31976" s="1" t="s">
        <v>94093</v>
      </c>
      <c r="B31976" s="1" t="s">
        <v>94094</v>
      </c>
      <c r="C31976" s="1" t="s">
        <v>94095</v>
      </c>
      <c r="D31976" s="1">
        <v>33.0</v>
      </c>
    </row>
    <row r="31977">
      <c r="A31977" s="1" t="s">
        <v>94096</v>
      </c>
      <c r="B31977" s="1" t="s">
        <v>94097</v>
      </c>
      <c r="C31977" s="1" t="s">
        <v>94098</v>
      </c>
      <c r="D31977" s="1">
        <v>145.0</v>
      </c>
    </row>
    <row r="31978">
      <c r="A31978" s="1" t="s">
        <v>94099</v>
      </c>
      <c r="B31978" s="1" t="s">
        <v>94100</v>
      </c>
      <c r="C31978" s="1" t="s">
        <v>94101</v>
      </c>
      <c r="D31978" s="1">
        <v>125.0</v>
      </c>
    </row>
    <row r="31979">
      <c r="A31979" s="1" t="s">
        <v>94102</v>
      </c>
      <c r="B31979" s="1" t="s">
        <v>94103</v>
      </c>
      <c r="C31979" s="1" t="s">
        <v>94104</v>
      </c>
      <c r="D31979" s="1">
        <v>67.0</v>
      </c>
    </row>
    <row r="31980">
      <c r="A31980" s="1" t="s">
        <v>94105</v>
      </c>
      <c r="B31980" s="1" t="s">
        <v>94106</v>
      </c>
      <c r="C31980" s="1" t="s">
        <v>94107</v>
      </c>
      <c r="D31980" s="1">
        <v>1138.0</v>
      </c>
    </row>
    <row r="31981">
      <c r="A31981" s="1" t="s">
        <v>94108</v>
      </c>
      <c r="B31981" s="1" t="s">
        <v>94109</v>
      </c>
      <c r="C31981" s="1" t="s">
        <v>94110</v>
      </c>
      <c r="D31981" s="1">
        <v>215.0</v>
      </c>
    </row>
    <row r="31982">
      <c r="A31982" s="1" t="s">
        <v>94111</v>
      </c>
      <c r="B31982" s="1" t="s">
        <v>94112</v>
      </c>
      <c r="C31982" s="1" t="s">
        <v>94113</v>
      </c>
      <c r="D31982" s="1">
        <v>2099.0</v>
      </c>
    </row>
    <row r="31983">
      <c r="A31983" s="1" t="s">
        <v>94114</v>
      </c>
      <c r="B31983" s="1" t="s">
        <v>94115</v>
      </c>
      <c r="C31983" s="1" t="s">
        <v>94116</v>
      </c>
      <c r="D31983" s="1">
        <v>54.0</v>
      </c>
    </row>
    <row r="31984">
      <c r="A31984" s="1" t="s">
        <v>94117</v>
      </c>
      <c r="B31984" s="1" t="s">
        <v>94117</v>
      </c>
      <c r="C31984" s="1" t="s">
        <v>94118</v>
      </c>
      <c r="D31984" s="1">
        <v>83.0</v>
      </c>
    </row>
    <row r="31985">
      <c r="A31985" s="1" t="s">
        <v>94119</v>
      </c>
      <c r="B31985" s="1" t="s">
        <v>94120</v>
      </c>
      <c r="C31985" s="1" t="s">
        <v>94121</v>
      </c>
      <c r="D31985" s="1">
        <v>46.0</v>
      </c>
    </row>
    <row r="31986">
      <c r="A31986" s="1" t="s">
        <v>94122</v>
      </c>
      <c r="B31986" s="1" t="s">
        <v>94123</v>
      </c>
      <c r="C31986" s="1" t="s">
        <v>94124</v>
      </c>
      <c r="D31986" s="1">
        <v>506.0</v>
      </c>
    </row>
    <row r="31987">
      <c r="A31987" s="1" t="s">
        <v>94125</v>
      </c>
      <c r="B31987" s="1" t="s">
        <v>94126</v>
      </c>
      <c r="C31987" s="1" t="s">
        <v>94127</v>
      </c>
      <c r="D31987" s="1">
        <v>2581.0</v>
      </c>
    </row>
    <row r="31988">
      <c r="A31988" s="1" t="s">
        <v>94128</v>
      </c>
      <c r="B31988" s="1" t="s">
        <v>94129</v>
      </c>
      <c r="C31988" s="1" t="s">
        <v>94130</v>
      </c>
      <c r="D31988" s="1">
        <v>357.0</v>
      </c>
    </row>
    <row r="31989">
      <c r="A31989" s="1" t="s">
        <v>94131</v>
      </c>
      <c r="B31989" s="1" t="s">
        <v>94132</v>
      </c>
      <c r="C31989" s="1" t="s">
        <v>94133</v>
      </c>
      <c r="D31989" s="1">
        <v>36.0</v>
      </c>
    </row>
    <row r="31990">
      <c r="A31990" s="1" t="s">
        <v>94134</v>
      </c>
      <c r="B31990" s="1" t="s">
        <v>94135</v>
      </c>
      <c r="C31990" s="1" t="s">
        <v>94136</v>
      </c>
      <c r="D31990" s="1">
        <v>1364.0</v>
      </c>
    </row>
    <row r="31991">
      <c r="A31991" s="1" t="s">
        <v>94137</v>
      </c>
      <c r="B31991" s="1" t="s">
        <v>94138</v>
      </c>
      <c r="C31991" s="1" t="s">
        <v>94139</v>
      </c>
      <c r="D31991" s="1">
        <v>949.0</v>
      </c>
    </row>
    <row r="31992">
      <c r="A31992" s="1" t="s">
        <v>94140</v>
      </c>
      <c r="B31992" s="1" t="s">
        <v>94141</v>
      </c>
      <c r="C31992" s="1" t="s">
        <v>94142</v>
      </c>
      <c r="D31992" s="1">
        <v>11.0</v>
      </c>
    </row>
    <row r="31993">
      <c r="A31993" s="1" t="s">
        <v>94143</v>
      </c>
      <c r="B31993" s="1" t="s">
        <v>94144</v>
      </c>
      <c r="C31993" s="1" t="s">
        <v>94145</v>
      </c>
      <c r="D31993" s="1">
        <v>141.0</v>
      </c>
    </row>
    <row r="31994">
      <c r="A31994" s="1" t="s">
        <v>94146</v>
      </c>
      <c r="B31994" s="1" t="s">
        <v>94147</v>
      </c>
      <c r="C31994" s="1" t="s">
        <v>94148</v>
      </c>
      <c r="D31994" s="1">
        <v>127.0</v>
      </c>
    </row>
    <row r="31995">
      <c r="A31995" s="1" t="s">
        <v>94149</v>
      </c>
      <c r="B31995" s="1" t="s">
        <v>94150</v>
      </c>
      <c r="C31995" s="1" t="s">
        <v>94151</v>
      </c>
      <c r="D31995" s="1">
        <v>300.0</v>
      </c>
    </row>
    <row r="31996">
      <c r="A31996" s="1" t="s">
        <v>94152</v>
      </c>
      <c r="B31996" s="1" t="s">
        <v>94153</v>
      </c>
      <c r="C31996" s="1" t="s">
        <v>94154</v>
      </c>
      <c r="D31996" s="1">
        <v>571.0</v>
      </c>
    </row>
    <row r="31997">
      <c r="A31997" s="1" t="s">
        <v>94155</v>
      </c>
      <c r="B31997" s="1" t="s">
        <v>94156</v>
      </c>
      <c r="C31997" s="1" t="s">
        <v>94157</v>
      </c>
      <c r="D31997" s="1">
        <v>190.0</v>
      </c>
    </row>
    <row r="31998">
      <c r="A31998" s="1" t="s">
        <v>94158</v>
      </c>
      <c r="B31998" s="1" t="s">
        <v>94159</v>
      </c>
      <c r="C31998" s="1" t="s">
        <v>94160</v>
      </c>
      <c r="D31998" s="1">
        <v>251.0</v>
      </c>
    </row>
    <row r="31999">
      <c r="A31999" s="1" t="s">
        <v>94161</v>
      </c>
      <c r="B31999" s="1" t="s">
        <v>94162</v>
      </c>
      <c r="C31999" s="1" t="s">
        <v>94163</v>
      </c>
      <c r="D31999" s="1">
        <v>51.0</v>
      </c>
    </row>
    <row r="32000">
      <c r="A32000" s="1" t="s">
        <v>94164</v>
      </c>
      <c r="B32000" s="1" t="s">
        <v>94165</v>
      </c>
      <c r="C32000" s="1" t="s">
        <v>94166</v>
      </c>
      <c r="D32000" s="1">
        <v>672.0</v>
      </c>
    </row>
    <row r="32001">
      <c r="A32001" s="1" t="s">
        <v>94167</v>
      </c>
      <c r="B32001" s="1" t="s">
        <v>94168</v>
      </c>
      <c r="C32001" s="1" t="s">
        <v>94169</v>
      </c>
      <c r="D32001" s="1">
        <v>220.0</v>
      </c>
    </row>
    <row r="32002">
      <c r="A32002" s="1" t="s">
        <v>94170</v>
      </c>
      <c r="B32002" s="1" t="s">
        <v>94171</v>
      </c>
      <c r="C32002" s="1" t="s">
        <v>94172</v>
      </c>
      <c r="D32002" s="1">
        <v>78.0</v>
      </c>
    </row>
    <row r="32003">
      <c r="A32003" s="1" t="s">
        <v>94173</v>
      </c>
      <c r="B32003" s="1" t="s">
        <v>94174</v>
      </c>
      <c r="C32003" s="1" t="s">
        <v>94175</v>
      </c>
      <c r="D32003" s="1">
        <v>539.0</v>
      </c>
    </row>
    <row r="32004">
      <c r="A32004" s="1" t="s">
        <v>94176</v>
      </c>
      <c r="B32004" s="1" t="s">
        <v>94177</v>
      </c>
      <c r="C32004" s="1" t="s">
        <v>94178</v>
      </c>
      <c r="D32004" s="1">
        <v>161.0</v>
      </c>
    </row>
    <row r="32005">
      <c r="A32005" s="1" t="s">
        <v>94179</v>
      </c>
      <c r="B32005" s="1" t="s">
        <v>94180</v>
      </c>
      <c r="C32005" s="1" t="s">
        <v>94181</v>
      </c>
      <c r="D32005" s="1">
        <v>114.0</v>
      </c>
    </row>
    <row r="32006">
      <c r="A32006" s="1" t="s">
        <v>94182</v>
      </c>
      <c r="B32006" s="1" t="s">
        <v>94183</v>
      </c>
      <c r="C32006" s="1" t="s">
        <v>94184</v>
      </c>
      <c r="D32006" s="1">
        <v>247.0</v>
      </c>
    </row>
    <row r="32007">
      <c r="A32007" s="1" t="s">
        <v>94185</v>
      </c>
      <c r="B32007" s="1" t="s">
        <v>94186</v>
      </c>
      <c r="C32007" s="1" t="s">
        <v>94187</v>
      </c>
      <c r="D32007" s="1">
        <v>63.0</v>
      </c>
    </row>
    <row r="32008">
      <c r="A32008" s="1" t="s">
        <v>94188</v>
      </c>
      <c r="B32008" s="1" t="s">
        <v>94189</v>
      </c>
      <c r="C32008" s="1" t="s">
        <v>94190</v>
      </c>
      <c r="D32008" s="1">
        <v>776.0</v>
      </c>
    </row>
    <row r="32009">
      <c r="A32009" s="1" t="s">
        <v>94191</v>
      </c>
      <c r="B32009" s="1" t="s">
        <v>94192</v>
      </c>
      <c r="C32009" s="1" t="s">
        <v>94193</v>
      </c>
      <c r="D32009" s="1">
        <v>95.0</v>
      </c>
    </row>
    <row r="32010">
      <c r="A32010" s="1" t="s">
        <v>94194</v>
      </c>
      <c r="B32010" s="1" t="s">
        <v>94195</v>
      </c>
      <c r="C32010" s="1" t="s">
        <v>94196</v>
      </c>
      <c r="D32010" s="1">
        <v>2855.0</v>
      </c>
    </row>
    <row r="32011">
      <c r="A32011" s="1" t="s">
        <v>4779</v>
      </c>
      <c r="B32011" s="1" t="s">
        <v>4780</v>
      </c>
      <c r="C32011" s="1" t="s">
        <v>94197</v>
      </c>
      <c r="D32011" s="1">
        <v>684.0</v>
      </c>
    </row>
    <row r="32012">
      <c r="A32012" s="1" t="s">
        <v>94198</v>
      </c>
      <c r="B32012" s="1" t="s">
        <v>94199</v>
      </c>
      <c r="C32012" s="1" t="s">
        <v>94200</v>
      </c>
      <c r="D32012" s="1">
        <v>1329.0</v>
      </c>
    </row>
    <row r="32013">
      <c r="A32013" s="1" t="s">
        <v>94201</v>
      </c>
      <c r="B32013" s="1" t="s">
        <v>94202</v>
      </c>
      <c r="C32013" s="1" t="s">
        <v>94203</v>
      </c>
      <c r="D32013" s="1">
        <v>120.0</v>
      </c>
    </row>
    <row r="32014">
      <c r="A32014" s="1" t="s">
        <v>94204</v>
      </c>
      <c r="B32014" s="1" t="s">
        <v>94205</v>
      </c>
      <c r="C32014" s="1" t="s">
        <v>94206</v>
      </c>
      <c r="D32014" s="1">
        <v>2469.0</v>
      </c>
    </row>
    <row r="32015">
      <c r="A32015" s="1" t="s">
        <v>94207</v>
      </c>
      <c r="B32015" s="1" t="s">
        <v>94208</v>
      </c>
      <c r="C32015" s="1" t="s">
        <v>94209</v>
      </c>
      <c r="D32015" s="1">
        <v>1451.0</v>
      </c>
    </row>
    <row r="32016">
      <c r="A32016" s="1" t="s">
        <v>94210</v>
      </c>
      <c r="B32016" s="1" t="s">
        <v>94211</v>
      </c>
      <c r="C32016" s="1" t="s">
        <v>94212</v>
      </c>
      <c r="D32016" s="1">
        <v>2099.0</v>
      </c>
    </row>
    <row r="32017">
      <c r="A32017" s="1" t="s">
        <v>94213</v>
      </c>
      <c r="B32017" s="1" t="s">
        <v>94214</v>
      </c>
      <c r="C32017" s="1" t="s">
        <v>94215</v>
      </c>
      <c r="D32017" s="1">
        <v>144.0</v>
      </c>
    </row>
    <row r="32018">
      <c r="A32018" s="1" t="s">
        <v>94216</v>
      </c>
      <c r="B32018" s="1" t="s">
        <v>94217</v>
      </c>
      <c r="C32018" s="1" t="s">
        <v>94218</v>
      </c>
      <c r="D32018" s="1">
        <v>378.0</v>
      </c>
    </row>
    <row r="32019">
      <c r="A32019" s="1" t="s">
        <v>94219</v>
      </c>
      <c r="B32019" s="1" t="s">
        <v>94220</v>
      </c>
      <c r="C32019" s="1" t="s">
        <v>94221</v>
      </c>
      <c r="D32019" s="1">
        <v>802.0</v>
      </c>
    </row>
    <row r="32020">
      <c r="A32020" s="1" t="s">
        <v>94222</v>
      </c>
      <c r="B32020" s="1" t="s">
        <v>94223</v>
      </c>
      <c r="C32020" s="1" t="s">
        <v>94224</v>
      </c>
      <c r="D32020" s="1">
        <v>68.0</v>
      </c>
    </row>
    <row r="32021">
      <c r="A32021" s="1" t="s">
        <v>94225</v>
      </c>
      <c r="B32021" s="1" t="s">
        <v>94226</v>
      </c>
      <c r="C32021" s="1" t="s">
        <v>94227</v>
      </c>
      <c r="D32021" s="1">
        <v>198.0</v>
      </c>
    </row>
    <row r="32022">
      <c r="A32022" s="1" t="s">
        <v>94228</v>
      </c>
      <c r="B32022" s="1" t="s">
        <v>94229</v>
      </c>
      <c r="C32022" s="1" t="s">
        <v>94230</v>
      </c>
      <c r="D32022" s="1">
        <v>12.0</v>
      </c>
    </row>
    <row r="32023">
      <c r="A32023" s="1" t="s">
        <v>94231</v>
      </c>
      <c r="B32023" s="1" t="s">
        <v>94232</v>
      </c>
      <c r="C32023" s="1" t="s">
        <v>94233</v>
      </c>
      <c r="D32023" s="1">
        <v>3027.0</v>
      </c>
    </row>
    <row r="32024">
      <c r="A32024" s="1" t="s">
        <v>94234</v>
      </c>
      <c r="B32024" s="1" t="s">
        <v>94235</v>
      </c>
      <c r="C32024" s="1" t="s">
        <v>94236</v>
      </c>
      <c r="D32024" s="1">
        <v>1035.0</v>
      </c>
    </row>
    <row r="32025">
      <c r="A32025" s="1" t="s">
        <v>94237</v>
      </c>
      <c r="B32025" s="1" t="s">
        <v>94238</v>
      </c>
      <c r="C32025" s="1" t="s">
        <v>94239</v>
      </c>
      <c r="D32025" s="1">
        <v>172.0</v>
      </c>
    </row>
    <row r="32026">
      <c r="A32026" s="1" t="s">
        <v>94240</v>
      </c>
      <c r="B32026" s="1" t="s">
        <v>94241</v>
      </c>
      <c r="C32026" s="1" t="s">
        <v>94242</v>
      </c>
      <c r="D32026" s="1">
        <v>126.0</v>
      </c>
    </row>
    <row r="32027">
      <c r="A32027" s="1" t="s">
        <v>94243</v>
      </c>
      <c r="B32027" s="1" t="s">
        <v>94244</v>
      </c>
      <c r="C32027" s="1" t="s">
        <v>94245</v>
      </c>
      <c r="D32027" s="1">
        <v>656.0</v>
      </c>
    </row>
    <row r="32028">
      <c r="A32028" s="1" t="s">
        <v>94246</v>
      </c>
      <c r="B32028" s="1" t="s">
        <v>94247</v>
      </c>
      <c r="C32028" s="1" t="s">
        <v>94248</v>
      </c>
      <c r="D32028" s="1">
        <v>607.0</v>
      </c>
    </row>
    <row r="32029">
      <c r="A32029" s="1" t="s">
        <v>94249</v>
      </c>
      <c r="B32029" s="1" t="s">
        <v>94250</v>
      </c>
      <c r="C32029" s="1" t="s">
        <v>94251</v>
      </c>
      <c r="D32029" s="1">
        <v>2927.0</v>
      </c>
    </row>
    <row r="32030">
      <c r="A32030" s="1" t="s">
        <v>94252</v>
      </c>
      <c r="B32030" s="1" t="s">
        <v>94253</v>
      </c>
      <c r="C32030" s="1" t="s">
        <v>94254</v>
      </c>
      <c r="D32030" s="1">
        <v>346.0</v>
      </c>
    </row>
    <row r="32031">
      <c r="A32031" s="1" t="s">
        <v>94255</v>
      </c>
      <c r="B32031" s="1" t="s">
        <v>94256</v>
      </c>
      <c r="C32031" s="1" t="s">
        <v>94257</v>
      </c>
      <c r="D32031" s="1">
        <v>260.0</v>
      </c>
    </row>
    <row r="32032">
      <c r="A32032" s="1" t="s">
        <v>94258</v>
      </c>
      <c r="B32032" s="1" t="s">
        <v>94259</v>
      </c>
      <c r="C32032" s="1" t="s">
        <v>94260</v>
      </c>
      <c r="D32032" s="1">
        <v>87.0</v>
      </c>
    </row>
    <row r="32033">
      <c r="A32033" s="1" t="s">
        <v>94261</v>
      </c>
      <c r="B32033" s="1" t="s">
        <v>94262</v>
      </c>
      <c r="C32033" s="1" t="s">
        <v>94263</v>
      </c>
      <c r="D32033" s="1">
        <v>2619.0</v>
      </c>
    </row>
    <row r="32034">
      <c r="A32034" s="1" t="s">
        <v>94264</v>
      </c>
      <c r="B32034" s="1" t="s">
        <v>94265</v>
      </c>
      <c r="C32034" s="1" t="s">
        <v>94266</v>
      </c>
      <c r="D32034" s="1">
        <v>385.0</v>
      </c>
    </row>
    <row r="32035">
      <c r="A32035" s="1" t="s">
        <v>94267</v>
      </c>
      <c r="B32035" s="1" t="s">
        <v>94268</v>
      </c>
      <c r="C32035" s="1" t="s">
        <v>94269</v>
      </c>
      <c r="D32035" s="1">
        <v>597.0</v>
      </c>
    </row>
    <row r="32036">
      <c r="A32036" s="1" t="s">
        <v>94270</v>
      </c>
      <c r="B32036" s="1" t="s">
        <v>94271</v>
      </c>
      <c r="C32036" s="1" t="s">
        <v>94272</v>
      </c>
      <c r="D32036" s="1">
        <v>1038.0</v>
      </c>
    </row>
    <row r="32037">
      <c r="A32037" s="1" t="s">
        <v>94273</v>
      </c>
      <c r="B32037" s="1" t="s">
        <v>94274</v>
      </c>
      <c r="C32037" s="1" t="s">
        <v>94275</v>
      </c>
      <c r="D32037" s="1">
        <v>24.0</v>
      </c>
    </row>
    <row r="32038">
      <c r="A32038" s="1" t="s">
        <v>94276</v>
      </c>
      <c r="B32038" s="1" t="s">
        <v>94277</v>
      </c>
      <c r="C32038" s="1" t="s">
        <v>94278</v>
      </c>
      <c r="D32038" s="1">
        <v>125.0</v>
      </c>
    </row>
    <row r="32039">
      <c r="A32039" s="1" t="s">
        <v>94279</v>
      </c>
      <c r="B32039" s="1" t="s">
        <v>94280</v>
      </c>
      <c r="C32039" s="1" t="s">
        <v>94281</v>
      </c>
      <c r="D32039" s="1">
        <v>316.0</v>
      </c>
    </row>
    <row r="32040">
      <c r="A32040" s="1" t="s">
        <v>94282</v>
      </c>
      <c r="B32040" s="1" t="s">
        <v>94283</v>
      </c>
      <c r="C32040" s="1" t="s">
        <v>94284</v>
      </c>
      <c r="D32040" s="1">
        <v>368.0</v>
      </c>
    </row>
    <row r="32041">
      <c r="A32041" s="1" t="s">
        <v>94285</v>
      </c>
      <c r="B32041" s="1" t="s">
        <v>94286</v>
      </c>
      <c r="C32041" s="1" t="s">
        <v>94287</v>
      </c>
      <c r="D32041" s="1">
        <v>543.0</v>
      </c>
    </row>
    <row r="32042">
      <c r="A32042" s="1" t="s">
        <v>94288</v>
      </c>
      <c r="B32042" s="1" t="s">
        <v>94289</v>
      </c>
      <c r="C32042" s="1" t="s">
        <v>94290</v>
      </c>
      <c r="D32042" s="1">
        <v>791.0</v>
      </c>
    </row>
    <row r="32043">
      <c r="A32043" s="1" t="s">
        <v>94291</v>
      </c>
      <c r="B32043" s="1" t="s">
        <v>94292</v>
      </c>
      <c r="C32043" s="1" t="s">
        <v>94293</v>
      </c>
      <c r="D32043" s="1">
        <v>288.0</v>
      </c>
    </row>
    <row r="32044">
      <c r="A32044" s="1" t="s">
        <v>94294</v>
      </c>
      <c r="B32044" s="1" t="s">
        <v>94295</v>
      </c>
      <c r="C32044" s="1" t="s">
        <v>94296</v>
      </c>
      <c r="D32044" s="1">
        <v>199.0</v>
      </c>
    </row>
    <row r="32045">
      <c r="A32045" s="1" t="s">
        <v>94297</v>
      </c>
      <c r="B32045" s="1" t="s">
        <v>94298</v>
      </c>
      <c r="C32045" s="1" t="s">
        <v>94299</v>
      </c>
      <c r="D32045" s="1">
        <v>248.0</v>
      </c>
    </row>
    <row r="32046">
      <c r="A32046" s="1" t="s">
        <v>94300</v>
      </c>
      <c r="B32046" s="1" t="s">
        <v>94301</v>
      </c>
      <c r="C32046" s="1" t="s">
        <v>94302</v>
      </c>
      <c r="D32046" s="1">
        <v>160.0</v>
      </c>
    </row>
    <row r="32047">
      <c r="A32047" s="1" t="s">
        <v>94303</v>
      </c>
      <c r="B32047" s="1" t="s">
        <v>94304</v>
      </c>
      <c r="C32047" s="1" t="s">
        <v>94305</v>
      </c>
      <c r="D32047" s="1">
        <v>137.0</v>
      </c>
    </row>
    <row r="32048">
      <c r="A32048" s="1" t="s">
        <v>94306</v>
      </c>
      <c r="B32048" s="1" t="s">
        <v>94307</v>
      </c>
      <c r="C32048" s="1" t="s">
        <v>94308</v>
      </c>
      <c r="D32048" s="1">
        <v>571.0</v>
      </c>
    </row>
    <row r="32049">
      <c r="A32049" s="1" t="s">
        <v>94309</v>
      </c>
      <c r="B32049" s="1" t="s">
        <v>94310</v>
      </c>
      <c r="C32049" s="1" t="s">
        <v>94311</v>
      </c>
      <c r="D32049" s="1">
        <v>856.0</v>
      </c>
    </row>
    <row r="32050">
      <c r="A32050" s="1" t="s">
        <v>34556</v>
      </c>
      <c r="B32050" s="1" t="s">
        <v>34557</v>
      </c>
      <c r="C32050" s="1" t="s">
        <v>94312</v>
      </c>
      <c r="D32050" s="1">
        <v>181.0</v>
      </c>
    </row>
    <row r="32051">
      <c r="A32051" s="1" t="s">
        <v>94313</v>
      </c>
      <c r="B32051" s="1" t="s">
        <v>94314</v>
      </c>
      <c r="C32051" s="1" t="s">
        <v>94315</v>
      </c>
      <c r="D32051" s="1">
        <v>566.0</v>
      </c>
    </row>
    <row r="32052">
      <c r="A32052" s="1" t="s">
        <v>94316</v>
      </c>
      <c r="B32052" s="1" t="s">
        <v>94317</v>
      </c>
      <c r="C32052" s="1" t="s">
        <v>94318</v>
      </c>
      <c r="D32052" s="1">
        <v>37.0</v>
      </c>
    </row>
    <row r="32053">
      <c r="A32053" s="1" t="s">
        <v>94319</v>
      </c>
      <c r="B32053" s="1" t="s">
        <v>94320</v>
      </c>
      <c r="C32053" s="1" t="s">
        <v>94321</v>
      </c>
      <c r="D32053" s="1">
        <v>293.0</v>
      </c>
    </row>
    <row r="32054">
      <c r="A32054" s="1" t="s">
        <v>94322</v>
      </c>
      <c r="B32054" s="1" t="s">
        <v>94323</v>
      </c>
      <c r="C32054" s="1" t="s">
        <v>94324</v>
      </c>
      <c r="D32054" s="1">
        <v>167.0</v>
      </c>
    </row>
    <row r="32055">
      <c r="A32055" s="1" t="s">
        <v>94325</v>
      </c>
      <c r="B32055" s="1" t="s">
        <v>94326</v>
      </c>
      <c r="C32055" s="1" t="s">
        <v>94327</v>
      </c>
      <c r="D32055" s="1">
        <v>379.0</v>
      </c>
    </row>
    <row r="32056">
      <c r="A32056" s="1" t="s">
        <v>94328</v>
      </c>
      <c r="B32056" s="1" t="s">
        <v>94329</v>
      </c>
      <c r="C32056" s="1" t="s">
        <v>94330</v>
      </c>
      <c r="D32056" s="1">
        <v>1100.0</v>
      </c>
    </row>
    <row r="32057">
      <c r="A32057" s="1" t="s">
        <v>94331</v>
      </c>
      <c r="B32057" s="1" t="s">
        <v>94332</v>
      </c>
      <c r="C32057" s="1" t="s">
        <v>94333</v>
      </c>
      <c r="D32057" s="1">
        <v>32.0</v>
      </c>
    </row>
    <row r="32058">
      <c r="A32058" s="1" t="s">
        <v>94334</v>
      </c>
      <c r="B32058" s="1" t="s">
        <v>94335</v>
      </c>
      <c r="C32058" s="1" t="s">
        <v>94336</v>
      </c>
      <c r="D32058" s="1">
        <v>311.0</v>
      </c>
    </row>
    <row r="32059">
      <c r="A32059" s="1" t="s">
        <v>94337</v>
      </c>
      <c r="B32059" s="1" t="s">
        <v>94338</v>
      </c>
      <c r="C32059" s="1" t="s">
        <v>94339</v>
      </c>
      <c r="D32059" s="1">
        <v>217.0</v>
      </c>
    </row>
    <row r="32060">
      <c r="A32060" s="1" t="s">
        <v>94340</v>
      </c>
      <c r="B32060" s="1" t="s">
        <v>94341</v>
      </c>
      <c r="C32060" s="1" t="s">
        <v>94342</v>
      </c>
      <c r="D32060" s="1">
        <v>455.0</v>
      </c>
    </row>
    <row r="32061">
      <c r="A32061" s="1" t="s">
        <v>94343</v>
      </c>
      <c r="B32061" s="1" t="s">
        <v>94344</v>
      </c>
      <c r="C32061" s="1" t="s">
        <v>94345</v>
      </c>
      <c r="D32061" s="1">
        <v>58.0</v>
      </c>
    </row>
    <row r="32062">
      <c r="A32062" s="1" t="s">
        <v>94346</v>
      </c>
      <c r="B32062" s="1" t="s">
        <v>94347</v>
      </c>
      <c r="C32062" s="1" t="s">
        <v>94348</v>
      </c>
      <c r="D32062" s="1">
        <v>68.0</v>
      </c>
    </row>
    <row r="32063">
      <c r="A32063" s="1" t="s">
        <v>94349</v>
      </c>
      <c r="B32063" s="1" t="s">
        <v>94350</v>
      </c>
      <c r="C32063" s="1" t="s">
        <v>94351</v>
      </c>
      <c r="D32063" s="1">
        <v>799.0</v>
      </c>
    </row>
    <row r="32064">
      <c r="A32064" s="1" t="s">
        <v>94352</v>
      </c>
      <c r="B32064" s="1" t="s">
        <v>94353</v>
      </c>
      <c r="C32064" s="1" t="s">
        <v>94354</v>
      </c>
      <c r="D32064" s="1">
        <v>379.0</v>
      </c>
    </row>
    <row r="32065">
      <c r="A32065" s="1" t="s">
        <v>94355</v>
      </c>
      <c r="B32065" s="1" t="s">
        <v>94356</v>
      </c>
      <c r="C32065" s="1" t="s">
        <v>94357</v>
      </c>
      <c r="D32065" s="1">
        <v>373.0</v>
      </c>
    </row>
    <row r="32066">
      <c r="A32066" s="1" t="s">
        <v>94358</v>
      </c>
      <c r="B32066" s="1" t="s">
        <v>94359</v>
      </c>
      <c r="C32066" s="1" t="s">
        <v>94360</v>
      </c>
      <c r="D32066" s="1">
        <v>79.0</v>
      </c>
    </row>
    <row r="32067">
      <c r="A32067" s="1" t="s">
        <v>94361</v>
      </c>
      <c r="B32067" s="1" t="s">
        <v>94362</v>
      </c>
      <c r="C32067" s="1" t="s">
        <v>94363</v>
      </c>
      <c r="D32067" s="1">
        <v>430.0</v>
      </c>
    </row>
    <row r="32068">
      <c r="A32068" s="1" t="s">
        <v>94364</v>
      </c>
      <c r="B32068" s="1" t="s">
        <v>94364</v>
      </c>
      <c r="C32068" s="1" t="s">
        <v>94365</v>
      </c>
      <c r="D32068" s="1">
        <v>289.0</v>
      </c>
    </row>
    <row r="32069">
      <c r="A32069" s="1" t="s">
        <v>94366</v>
      </c>
      <c r="B32069" s="1" t="s">
        <v>94367</v>
      </c>
      <c r="C32069" s="1" t="s">
        <v>94368</v>
      </c>
      <c r="D32069" s="1">
        <v>309.0</v>
      </c>
    </row>
    <row r="32070">
      <c r="A32070" s="1" t="s">
        <v>94369</v>
      </c>
      <c r="B32070" s="1" t="s">
        <v>94370</v>
      </c>
      <c r="C32070" s="1" t="s">
        <v>94371</v>
      </c>
      <c r="D32070" s="1">
        <v>242.0</v>
      </c>
    </row>
    <row r="32071">
      <c r="A32071" s="1" t="s">
        <v>94372</v>
      </c>
      <c r="B32071" s="1" t="s">
        <v>94373</v>
      </c>
      <c r="C32071" s="1" t="s">
        <v>94374</v>
      </c>
      <c r="D32071" s="1">
        <v>50.0</v>
      </c>
    </row>
    <row r="32072">
      <c r="A32072" s="1" t="s">
        <v>94375</v>
      </c>
      <c r="B32072" s="1" t="s">
        <v>94376</v>
      </c>
      <c r="C32072" s="1" t="s">
        <v>94377</v>
      </c>
      <c r="D32072" s="1">
        <v>177.0</v>
      </c>
    </row>
    <row r="32073">
      <c r="A32073" s="1" t="s">
        <v>94378</v>
      </c>
      <c r="B32073" s="1" t="s">
        <v>94379</v>
      </c>
      <c r="C32073" s="1" t="s">
        <v>94380</v>
      </c>
      <c r="D32073" s="1">
        <v>1381.0</v>
      </c>
    </row>
    <row r="32074">
      <c r="A32074" s="1" t="s">
        <v>94381</v>
      </c>
      <c r="B32074" s="1" t="s">
        <v>94382</v>
      </c>
      <c r="C32074" s="1" t="s">
        <v>94383</v>
      </c>
      <c r="D32074" s="1">
        <v>193.0</v>
      </c>
    </row>
    <row r="32075">
      <c r="A32075" s="1" t="s">
        <v>94384</v>
      </c>
      <c r="B32075" s="1" t="s">
        <v>94385</v>
      </c>
      <c r="C32075" s="1" t="s">
        <v>94386</v>
      </c>
      <c r="D32075" s="1">
        <v>44.0</v>
      </c>
    </row>
    <row r="32076">
      <c r="A32076" s="1" t="s">
        <v>94387</v>
      </c>
      <c r="B32076" s="1" t="s">
        <v>94388</v>
      </c>
      <c r="C32076" s="1" t="s">
        <v>94389</v>
      </c>
      <c r="D32076" s="1">
        <v>1400.0</v>
      </c>
    </row>
    <row r="32077">
      <c r="A32077" s="1" t="s">
        <v>94390</v>
      </c>
      <c r="B32077" s="1" t="s">
        <v>94391</v>
      </c>
      <c r="C32077" s="1" t="s">
        <v>94392</v>
      </c>
      <c r="D32077" s="1">
        <v>169.0</v>
      </c>
    </row>
    <row r="32078">
      <c r="A32078" s="1" t="s">
        <v>94393</v>
      </c>
      <c r="B32078" s="1" t="s">
        <v>94394</v>
      </c>
      <c r="C32078" s="1" t="s">
        <v>94395</v>
      </c>
      <c r="D32078" s="1">
        <v>69.0</v>
      </c>
    </row>
    <row r="32079">
      <c r="A32079" s="1" t="s">
        <v>94396</v>
      </c>
      <c r="B32079" s="1" t="s">
        <v>94397</v>
      </c>
      <c r="C32079" s="1" t="s">
        <v>94398</v>
      </c>
      <c r="D32079" s="1">
        <v>320.0</v>
      </c>
    </row>
    <row r="32080">
      <c r="A32080" s="1" t="s">
        <v>94399</v>
      </c>
      <c r="B32080" s="1" t="s">
        <v>94400</v>
      </c>
      <c r="C32080" s="1" t="s">
        <v>94401</v>
      </c>
      <c r="D32080" s="1">
        <v>650.0</v>
      </c>
    </row>
    <row r="32081">
      <c r="A32081" s="1" t="s">
        <v>94402</v>
      </c>
      <c r="B32081" s="1" t="s">
        <v>94403</v>
      </c>
      <c r="C32081" s="1" t="s">
        <v>94404</v>
      </c>
      <c r="D32081" s="1">
        <v>206.0</v>
      </c>
    </row>
    <row r="32082">
      <c r="A32082" s="1" t="s">
        <v>94405</v>
      </c>
      <c r="B32082" s="1" t="s">
        <v>94406</v>
      </c>
      <c r="C32082" s="1" t="s">
        <v>94407</v>
      </c>
      <c r="D32082" s="1">
        <v>27.0</v>
      </c>
    </row>
    <row r="32083">
      <c r="A32083" s="1" t="s">
        <v>94408</v>
      </c>
      <c r="B32083" s="1" t="s">
        <v>94409</v>
      </c>
      <c r="C32083" s="1" t="s">
        <v>94410</v>
      </c>
      <c r="D32083" s="1">
        <v>232.0</v>
      </c>
    </row>
    <row r="32084">
      <c r="A32084" s="1" t="s">
        <v>94411</v>
      </c>
      <c r="B32084" s="1" t="s">
        <v>94412</v>
      </c>
      <c r="C32084" s="1" t="s">
        <v>94413</v>
      </c>
      <c r="D32084" s="1">
        <v>31.0</v>
      </c>
    </row>
    <row r="32085">
      <c r="A32085" s="1" t="s">
        <v>21384</v>
      </c>
      <c r="B32085" s="1" t="s">
        <v>21385</v>
      </c>
      <c r="C32085" s="1" t="s">
        <v>94414</v>
      </c>
      <c r="D32085" s="1">
        <v>205.0</v>
      </c>
    </row>
    <row r="32086">
      <c r="A32086" s="1" t="s">
        <v>94415</v>
      </c>
      <c r="B32086" s="1" t="s">
        <v>94416</v>
      </c>
      <c r="C32086" s="1" t="s">
        <v>94417</v>
      </c>
      <c r="D32086" s="1">
        <v>29.0</v>
      </c>
    </row>
    <row r="32087">
      <c r="A32087" s="1" t="s">
        <v>94418</v>
      </c>
      <c r="B32087" s="1" t="s">
        <v>94419</v>
      </c>
      <c r="C32087" s="1" t="s">
        <v>94420</v>
      </c>
      <c r="D32087" s="1">
        <v>251.0</v>
      </c>
    </row>
    <row r="32088">
      <c r="A32088" s="1" t="s">
        <v>94421</v>
      </c>
      <c r="B32088" s="1" t="s">
        <v>94422</v>
      </c>
      <c r="C32088" s="1" t="s">
        <v>94423</v>
      </c>
      <c r="D32088" s="1">
        <v>383.0</v>
      </c>
    </row>
    <row r="32089">
      <c r="A32089" s="1" t="s">
        <v>94424</v>
      </c>
      <c r="B32089" s="1" t="s">
        <v>94425</v>
      </c>
      <c r="C32089" s="1" t="s">
        <v>94426</v>
      </c>
      <c r="D32089" s="1">
        <v>308.0</v>
      </c>
    </row>
    <row r="32090">
      <c r="A32090" s="1" t="s">
        <v>94427</v>
      </c>
      <c r="B32090" s="1" t="s">
        <v>94428</v>
      </c>
      <c r="C32090" s="1" t="s">
        <v>94429</v>
      </c>
      <c r="D32090" s="1">
        <v>1366.0</v>
      </c>
    </row>
    <row r="32091">
      <c r="A32091" s="1" t="s">
        <v>94430</v>
      </c>
      <c r="B32091" s="1" t="s">
        <v>94431</v>
      </c>
      <c r="C32091" s="1" t="s">
        <v>94432</v>
      </c>
      <c r="D32091" s="1">
        <v>801.0</v>
      </c>
    </row>
    <row r="32092">
      <c r="A32092" s="1" t="s">
        <v>94433</v>
      </c>
      <c r="B32092" s="1" t="s">
        <v>94434</v>
      </c>
      <c r="C32092" s="1" t="s">
        <v>94435</v>
      </c>
      <c r="D32092" s="1">
        <v>28.0</v>
      </c>
    </row>
    <row r="32093">
      <c r="A32093" s="1" t="s">
        <v>94436</v>
      </c>
      <c r="B32093" s="1" t="s">
        <v>94437</v>
      </c>
      <c r="C32093" s="1" t="s">
        <v>94438</v>
      </c>
      <c r="D32093" s="1">
        <v>60.0</v>
      </c>
    </row>
    <row r="32094">
      <c r="A32094" s="1" t="s">
        <v>94439</v>
      </c>
      <c r="B32094" s="1" t="s">
        <v>94440</v>
      </c>
      <c r="C32094" s="1" t="s">
        <v>94441</v>
      </c>
      <c r="D32094" s="1">
        <v>191.0</v>
      </c>
    </row>
    <row r="32095">
      <c r="A32095" s="1" t="s">
        <v>94442</v>
      </c>
      <c r="B32095" s="1" t="s">
        <v>94443</v>
      </c>
      <c r="C32095" s="1" t="s">
        <v>94444</v>
      </c>
      <c r="D32095" s="1">
        <v>2672.0</v>
      </c>
    </row>
    <row r="32096">
      <c r="A32096" s="1" t="s">
        <v>94445</v>
      </c>
      <c r="B32096" s="1" t="s">
        <v>94446</v>
      </c>
      <c r="C32096" s="1" t="s">
        <v>94447</v>
      </c>
      <c r="D32096" s="1">
        <v>412.0</v>
      </c>
    </row>
    <row r="32097">
      <c r="A32097" s="1" t="s">
        <v>94448</v>
      </c>
      <c r="B32097" s="1" t="s">
        <v>94449</v>
      </c>
      <c r="C32097" s="1" t="s">
        <v>94450</v>
      </c>
      <c r="D32097" s="1">
        <v>127.0</v>
      </c>
    </row>
    <row r="32098">
      <c r="A32098" s="1" t="s">
        <v>94451</v>
      </c>
      <c r="B32098" s="1" t="s">
        <v>94452</v>
      </c>
      <c r="C32098" s="1" t="s">
        <v>94453</v>
      </c>
      <c r="D32098" s="1">
        <v>364.0</v>
      </c>
    </row>
    <row r="32099">
      <c r="A32099" s="1" t="s">
        <v>94454</v>
      </c>
      <c r="B32099" s="1" t="s">
        <v>94455</v>
      </c>
      <c r="C32099" s="1" t="s">
        <v>94456</v>
      </c>
      <c r="D32099" s="1">
        <v>65.0</v>
      </c>
    </row>
    <row r="32100">
      <c r="A32100" s="1" t="s">
        <v>94457</v>
      </c>
      <c r="B32100" s="1" t="s">
        <v>94458</v>
      </c>
      <c r="C32100" s="1" t="s">
        <v>94459</v>
      </c>
      <c r="D32100" s="1">
        <v>122.0</v>
      </c>
    </row>
    <row r="32101">
      <c r="A32101" s="1" t="s">
        <v>94460</v>
      </c>
      <c r="B32101" s="1" t="s">
        <v>94461</v>
      </c>
      <c r="C32101" s="1" t="s">
        <v>94462</v>
      </c>
      <c r="D32101" s="1">
        <v>79.0</v>
      </c>
    </row>
    <row r="32102">
      <c r="A32102" s="1" t="s">
        <v>94463</v>
      </c>
      <c r="B32102" s="1" t="s">
        <v>94464</v>
      </c>
      <c r="C32102" s="1" t="s">
        <v>94465</v>
      </c>
      <c r="D32102" s="1">
        <v>175.0</v>
      </c>
    </row>
    <row r="32103">
      <c r="A32103" s="1" t="s">
        <v>94466</v>
      </c>
      <c r="B32103" s="1" t="s">
        <v>94467</v>
      </c>
      <c r="C32103" s="1" t="s">
        <v>94468</v>
      </c>
      <c r="D32103" s="1">
        <v>32.0</v>
      </c>
    </row>
    <row r="32104">
      <c r="A32104" s="1" t="s">
        <v>94469</v>
      </c>
      <c r="B32104" s="1" t="s">
        <v>94470</v>
      </c>
      <c r="C32104" s="1" t="s">
        <v>94471</v>
      </c>
      <c r="D32104" s="1">
        <v>52.0</v>
      </c>
    </row>
    <row r="32105">
      <c r="A32105" s="1" t="s">
        <v>94472</v>
      </c>
      <c r="B32105" s="1" t="s">
        <v>94472</v>
      </c>
      <c r="C32105" s="1" t="s">
        <v>94473</v>
      </c>
      <c r="D32105" s="1">
        <v>84.0</v>
      </c>
    </row>
    <row r="32106">
      <c r="A32106" s="1" t="s">
        <v>94474</v>
      </c>
      <c r="B32106" s="1" t="s">
        <v>94475</v>
      </c>
      <c r="C32106" s="1" t="s">
        <v>94476</v>
      </c>
      <c r="D32106" s="1">
        <v>11.0</v>
      </c>
    </row>
    <row r="32107">
      <c r="A32107" s="1" t="s">
        <v>94477</v>
      </c>
      <c r="B32107" s="1" t="s">
        <v>94478</v>
      </c>
      <c r="C32107" s="1" t="s">
        <v>94479</v>
      </c>
      <c r="D32107" s="1">
        <v>295.0</v>
      </c>
    </row>
    <row r="32108">
      <c r="A32108" s="1" t="s">
        <v>94480</v>
      </c>
      <c r="B32108" s="1" t="s">
        <v>94481</v>
      </c>
      <c r="C32108" s="1" t="s">
        <v>94482</v>
      </c>
      <c r="D32108" s="1">
        <v>31.0</v>
      </c>
    </row>
    <row r="32109">
      <c r="A32109" s="1" t="s">
        <v>94483</v>
      </c>
      <c r="B32109" s="1" t="s">
        <v>94484</v>
      </c>
      <c r="C32109" s="1" t="s">
        <v>94485</v>
      </c>
      <c r="D32109" s="1">
        <v>182.0</v>
      </c>
    </row>
    <row r="32110">
      <c r="A32110" s="1" t="s">
        <v>80871</v>
      </c>
      <c r="B32110" s="1" t="s">
        <v>80872</v>
      </c>
      <c r="C32110" s="1" t="s">
        <v>94486</v>
      </c>
      <c r="D32110" s="1">
        <v>305.0</v>
      </c>
    </row>
    <row r="32111">
      <c r="A32111" s="1" t="s">
        <v>94487</v>
      </c>
      <c r="B32111" s="1" t="s">
        <v>94488</v>
      </c>
      <c r="C32111" s="1" t="s">
        <v>94489</v>
      </c>
      <c r="D32111" s="1">
        <v>628.0</v>
      </c>
    </row>
    <row r="32112">
      <c r="A32112" s="1" t="s">
        <v>94490</v>
      </c>
      <c r="B32112" s="1" t="s">
        <v>94491</v>
      </c>
      <c r="C32112" s="1" t="s">
        <v>94492</v>
      </c>
      <c r="D32112" s="1">
        <v>1179.0</v>
      </c>
    </row>
    <row r="32113">
      <c r="A32113" s="1" t="s">
        <v>94493</v>
      </c>
      <c r="B32113" s="1" t="s">
        <v>94494</v>
      </c>
      <c r="C32113" s="1" t="s">
        <v>94495</v>
      </c>
      <c r="D32113" s="1">
        <v>176.0</v>
      </c>
    </row>
    <row r="32114">
      <c r="A32114" s="1" t="s">
        <v>94496</v>
      </c>
      <c r="B32114" s="1" t="s">
        <v>94497</v>
      </c>
      <c r="C32114" s="1" t="s">
        <v>94498</v>
      </c>
      <c r="D32114" s="1">
        <v>153.0</v>
      </c>
    </row>
    <row r="32115">
      <c r="A32115" s="1" t="s">
        <v>94499</v>
      </c>
      <c r="B32115" s="1" t="s">
        <v>94500</v>
      </c>
      <c r="C32115" s="1" t="s">
        <v>94501</v>
      </c>
      <c r="D32115" s="1">
        <v>508.0</v>
      </c>
    </row>
    <row r="32116">
      <c r="A32116" s="1" t="s">
        <v>94502</v>
      </c>
      <c r="B32116" s="1" t="s">
        <v>94503</v>
      </c>
      <c r="C32116" s="1" t="s">
        <v>94504</v>
      </c>
      <c r="D32116" s="1">
        <v>201.0</v>
      </c>
    </row>
    <row r="32117">
      <c r="A32117" s="1" t="s">
        <v>94505</v>
      </c>
      <c r="B32117" s="1" t="s">
        <v>94506</v>
      </c>
      <c r="C32117" s="1" t="s">
        <v>94507</v>
      </c>
      <c r="D32117" s="1">
        <v>571.0</v>
      </c>
    </row>
    <row r="32118">
      <c r="A32118" s="1" t="s">
        <v>94508</v>
      </c>
      <c r="B32118" s="1" t="s">
        <v>94509</v>
      </c>
      <c r="C32118" s="1" t="s">
        <v>94510</v>
      </c>
      <c r="D32118" s="1">
        <v>134.0</v>
      </c>
    </row>
    <row r="32119">
      <c r="A32119" s="1" t="s">
        <v>94511</v>
      </c>
      <c r="B32119" s="1" t="s">
        <v>94512</v>
      </c>
      <c r="C32119" s="1" t="s">
        <v>94513</v>
      </c>
      <c r="D32119" s="1">
        <v>2690.0</v>
      </c>
    </row>
    <row r="32120">
      <c r="A32120" s="1" t="s">
        <v>94514</v>
      </c>
      <c r="B32120" s="1" t="s">
        <v>94515</v>
      </c>
      <c r="C32120" s="1" t="s">
        <v>94516</v>
      </c>
      <c r="D32120" s="1">
        <v>692.0</v>
      </c>
    </row>
    <row r="32121">
      <c r="A32121" s="1" t="s">
        <v>94517</v>
      </c>
      <c r="B32121" s="1" t="s">
        <v>94518</v>
      </c>
      <c r="C32121" s="1" t="s">
        <v>94519</v>
      </c>
      <c r="D32121" s="1">
        <v>414.0</v>
      </c>
    </row>
    <row r="32122">
      <c r="A32122" s="1" t="s">
        <v>94520</v>
      </c>
      <c r="B32122" s="1" t="s">
        <v>94521</v>
      </c>
      <c r="C32122" s="1" t="s">
        <v>94522</v>
      </c>
      <c r="D32122" s="1">
        <v>1255.0</v>
      </c>
    </row>
    <row r="32123">
      <c r="A32123" s="1" t="s">
        <v>94523</v>
      </c>
      <c r="B32123" s="1" t="s">
        <v>94524</v>
      </c>
      <c r="C32123" s="1" t="s">
        <v>94525</v>
      </c>
      <c r="D32123" s="1">
        <v>139.0</v>
      </c>
    </row>
    <row r="32124">
      <c r="A32124" s="1" t="s">
        <v>94526</v>
      </c>
      <c r="B32124" s="1" t="s">
        <v>94527</v>
      </c>
      <c r="C32124" s="1" t="s">
        <v>94528</v>
      </c>
      <c r="D32124" s="1">
        <v>124.0</v>
      </c>
    </row>
    <row r="32125">
      <c r="A32125" s="1" t="s">
        <v>94529</v>
      </c>
      <c r="B32125" s="1" t="s">
        <v>94530</v>
      </c>
      <c r="C32125" s="1" t="s">
        <v>94531</v>
      </c>
      <c r="D32125" s="1">
        <v>67.0</v>
      </c>
    </row>
    <row r="32126">
      <c r="A32126" s="1" t="s">
        <v>94532</v>
      </c>
      <c r="B32126" s="1" t="s">
        <v>94533</v>
      </c>
      <c r="C32126" s="1" t="s">
        <v>94534</v>
      </c>
      <c r="D32126" s="1">
        <v>155.0</v>
      </c>
    </row>
    <row r="32127">
      <c r="A32127" s="1" t="s">
        <v>94535</v>
      </c>
      <c r="B32127" s="1" t="s">
        <v>94536</v>
      </c>
      <c r="C32127" s="1" t="s">
        <v>94537</v>
      </c>
      <c r="D32127" s="1">
        <v>300.0</v>
      </c>
    </row>
    <row r="32128">
      <c r="A32128" s="1" t="s">
        <v>94538</v>
      </c>
      <c r="B32128" s="1" t="s">
        <v>94539</v>
      </c>
      <c r="C32128" s="1" t="s">
        <v>94540</v>
      </c>
      <c r="D32128" s="1">
        <v>265.0</v>
      </c>
    </row>
    <row r="32129">
      <c r="A32129" s="1" t="s">
        <v>94541</v>
      </c>
      <c r="B32129" s="1" t="s">
        <v>94542</v>
      </c>
      <c r="C32129" s="1" t="s">
        <v>94543</v>
      </c>
      <c r="D32129" s="1">
        <v>292.0</v>
      </c>
    </row>
    <row r="32130">
      <c r="A32130" s="1" t="s">
        <v>94544</v>
      </c>
      <c r="B32130" s="1" t="s">
        <v>94545</v>
      </c>
      <c r="C32130" s="1" t="s">
        <v>94546</v>
      </c>
      <c r="D32130" s="1">
        <v>140.0</v>
      </c>
    </row>
    <row r="32131">
      <c r="A32131" s="1" t="s">
        <v>94547</v>
      </c>
      <c r="B32131" s="1" t="s">
        <v>94548</v>
      </c>
      <c r="C32131" s="1" t="s">
        <v>94549</v>
      </c>
      <c r="D32131" s="1">
        <v>189.0</v>
      </c>
    </row>
    <row r="32132">
      <c r="A32132" s="1" t="s">
        <v>94550</v>
      </c>
      <c r="B32132" s="1" t="s">
        <v>94551</v>
      </c>
      <c r="C32132" s="1" t="s">
        <v>94552</v>
      </c>
      <c r="D32132" s="1">
        <v>65.0</v>
      </c>
    </row>
    <row r="32133">
      <c r="A32133" s="1" t="s">
        <v>94553</v>
      </c>
      <c r="B32133" s="1" t="s">
        <v>94554</v>
      </c>
      <c r="C32133" s="1" t="s">
        <v>94555</v>
      </c>
      <c r="D32133" s="1">
        <v>1156.0</v>
      </c>
    </row>
    <row r="32134">
      <c r="A32134" s="1" t="s">
        <v>94556</v>
      </c>
      <c r="B32134" s="1" t="s">
        <v>94557</v>
      </c>
      <c r="C32134" s="1" t="s">
        <v>94558</v>
      </c>
      <c r="D32134" s="1">
        <v>1616.0</v>
      </c>
    </row>
    <row r="32135">
      <c r="A32135" s="1" t="s">
        <v>94559</v>
      </c>
      <c r="B32135" s="1" t="s">
        <v>94560</v>
      </c>
      <c r="C32135" s="1" t="s">
        <v>94561</v>
      </c>
      <c r="D32135" s="1">
        <v>21.0</v>
      </c>
    </row>
    <row r="32136">
      <c r="A32136" s="1" t="s">
        <v>94562</v>
      </c>
      <c r="B32136" s="1" t="s">
        <v>94563</v>
      </c>
      <c r="C32136" s="1" t="s">
        <v>94564</v>
      </c>
      <c r="D32136" s="1">
        <v>487.0</v>
      </c>
    </row>
    <row r="32137">
      <c r="A32137" s="1" t="s">
        <v>94565</v>
      </c>
      <c r="B32137" s="1" t="s">
        <v>94566</v>
      </c>
      <c r="C32137" s="1" t="s">
        <v>94567</v>
      </c>
      <c r="D32137" s="1">
        <v>258.0</v>
      </c>
    </row>
    <row r="32138">
      <c r="A32138" s="1" t="s">
        <v>94568</v>
      </c>
      <c r="B32138" s="1" t="s">
        <v>94569</v>
      </c>
      <c r="C32138" s="1" t="s">
        <v>94570</v>
      </c>
      <c r="D32138" s="1">
        <v>792.0</v>
      </c>
    </row>
    <row r="32139">
      <c r="A32139" s="1" t="s">
        <v>94571</v>
      </c>
      <c r="B32139" s="1" t="s">
        <v>94572</v>
      </c>
      <c r="C32139" s="1" t="s">
        <v>94573</v>
      </c>
      <c r="D32139" s="1">
        <v>189.0</v>
      </c>
    </row>
    <row r="32140">
      <c r="A32140" s="1" t="s">
        <v>94574</v>
      </c>
      <c r="B32140" s="1" t="s">
        <v>94575</v>
      </c>
      <c r="C32140" s="1" t="s">
        <v>94576</v>
      </c>
      <c r="D32140" s="1">
        <v>218.0</v>
      </c>
    </row>
    <row r="32141">
      <c r="A32141" s="1" t="s">
        <v>94577</v>
      </c>
      <c r="B32141" s="1" t="s">
        <v>94578</v>
      </c>
      <c r="C32141" s="1" t="s">
        <v>94579</v>
      </c>
      <c r="D32141" s="1">
        <v>4576.0</v>
      </c>
    </row>
    <row r="32142">
      <c r="A32142" s="1" t="s">
        <v>94580</v>
      </c>
      <c r="B32142" s="1" t="s">
        <v>94581</v>
      </c>
      <c r="C32142" s="1" t="s">
        <v>94582</v>
      </c>
      <c r="D32142" s="1">
        <v>966.0</v>
      </c>
    </row>
    <row r="32143">
      <c r="A32143" s="1" t="s">
        <v>94583</v>
      </c>
      <c r="B32143" s="1" t="s">
        <v>94584</v>
      </c>
      <c r="C32143" s="1" t="s">
        <v>94585</v>
      </c>
      <c r="D32143" s="1">
        <v>105.0</v>
      </c>
    </row>
    <row r="32144">
      <c r="A32144" s="1" t="s">
        <v>94586</v>
      </c>
      <c r="B32144" s="1" t="s">
        <v>94587</v>
      </c>
      <c r="C32144" s="1" t="s">
        <v>94588</v>
      </c>
      <c r="D32144" s="1">
        <v>457.0</v>
      </c>
    </row>
    <row r="32145">
      <c r="A32145" s="1" t="s">
        <v>94589</v>
      </c>
      <c r="B32145" s="1" t="s">
        <v>94590</v>
      </c>
      <c r="C32145" s="1" t="s">
        <v>94591</v>
      </c>
      <c r="D32145" s="1">
        <v>230.0</v>
      </c>
    </row>
    <row r="32146">
      <c r="A32146" s="1" t="s">
        <v>94592</v>
      </c>
      <c r="B32146" s="1" t="s">
        <v>94593</v>
      </c>
      <c r="C32146" s="1" t="s">
        <v>94594</v>
      </c>
      <c r="D32146" s="1">
        <v>139.0</v>
      </c>
    </row>
    <row r="32147">
      <c r="A32147" s="1" t="s">
        <v>68258</v>
      </c>
      <c r="B32147" s="1" t="s">
        <v>68259</v>
      </c>
      <c r="C32147" s="1" t="s">
        <v>94595</v>
      </c>
      <c r="D32147" s="1">
        <v>78.0</v>
      </c>
    </row>
    <row r="32148">
      <c r="A32148" s="1" t="s">
        <v>94596</v>
      </c>
      <c r="B32148" s="1" t="s">
        <v>94597</v>
      </c>
      <c r="C32148" s="1" t="s">
        <v>94598</v>
      </c>
      <c r="D32148" s="1">
        <v>86.0</v>
      </c>
    </row>
    <row r="32149">
      <c r="A32149" s="1" t="s">
        <v>94599</v>
      </c>
      <c r="B32149" s="1" t="s">
        <v>94600</v>
      </c>
      <c r="C32149" s="1" t="s">
        <v>94601</v>
      </c>
      <c r="D32149" s="1">
        <v>349.0</v>
      </c>
    </row>
    <row r="32150">
      <c r="A32150" s="1" t="s">
        <v>94602</v>
      </c>
      <c r="B32150" s="1" t="s">
        <v>94603</v>
      </c>
      <c r="C32150" s="1" t="s">
        <v>94604</v>
      </c>
      <c r="D32150" s="1">
        <v>285.0</v>
      </c>
    </row>
    <row r="32151">
      <c r="A32151" s="1" t="s">
        <v>94605</v>
      </c>
      <c r="B32151" s="1" t="s">
        <v>94606</v>
      </c>
      <c r="C32151" s="1" t="s">
        <v>94607</v>
      </c>
      <c r="D32151" s="1">
        <v>1047.0</v>
      </c>
    </row>
    <row r="32152">
      <c r="A32152" s="1" t="s">
        <v>94608</v>
      </c>
      <c r="B32152" s="1" t="s">
        <v>94609</v>
      </c>
      <c r="C32152" s="1" t="s">
        <v>94610</v>
      </c>
      <c r="D32152" s="1">
        <v>1574.0</v>
      </c>
    </row>
    <row r="32153">
      <c r="A32153" s="1" t="s">
        <v>94611</v>
      </c>
      <c r="B32153" s="1" t="s">
        <v>94612</v>
      </c>
      <c r="C32153" s="1" t="s">
        <v>94613</v>
      </c>
      <c r="D32153" s="1">
        <v>347.0</v>
      </c>
    </row>
    <row r="32154">
      <c r="A32154" s="1" t="s">
        <v>94614</v>
      </c>
      <c r="B32154" s="1" t="s">
        <v>94615</v>
      </c>
      <c r="C32154" s="1" t="s">
        <v>94616</v>
      </c>
      <c r="D32154" s="1">
        <v>187.0</v>
      </c>
    </row>
    <row r="32155">
      <c r="A32155" s="1" t="s">
        <v>94617</v>
      </c>
      <c r="B32155" s="1" t="s">
        <v>94618</v>
      </c>
      <c r="C32155" s="1" t="s">
        <v>94619</v>
      </c>
      <c r="D32155" s="1">
        <v>634.0</v>
      </c>
    </row>
    <row r="32156">
      <c r="A32156" s="1" t="s">
        <v>94620</v>
      </c>
      <c r="B32156" s="1" t="s">
        <v>94621</v>
      </c>
      <c r="C32156" s="1" t="s">
        <v>94622</v>
      </c>
      <c r="D32156" s="1">
        <v>324.0</v>
      </c>
    </row>
    <row r="32157">
      <c r="A32157" s="1" t="s">
        <v>94623</v>
      </c>
      <c r="B32157" s="1" t="s">
        <v>94624</v>
      </c>
      <c r="C32157" s="1" t="s">
        <v>94625</v>
      </c>
      <c r="D32157" s="1">
        <v>48.0</v>
      </c>
    </row>
    <row r="32158">
      <c r="A32158" s="1" t="s">
        <v>94626</v>
      </c>
      <c r="B32158" s="1" t="s">
        <v>94627</v>
      </c>
      <c r="C32158" s="1" t="s">
        <v>94628</v>
      </c>
      <c r="D32158" s="1">
        <v>152.0</v>
      </c>
    </row>
    <row r="32159">
      <c r="A32159" s="1" t="s">
        <v>94629</v>
      </c>
      <c r="B32159" s="1" t="s">
        <v>94630</v>
      </c>
      <c r="C32159" s="1" t="s">
        <v>94631</v>
      </c>
      <c r="D32159" s="1">
        <v>629.0</v>
      </c>
    </row>
    <row r="32160">
      <c r="A32160" s="1" t="s">
        <v>94632</v>
      </c>
      <c r="B32160" s="1" t="s">
        <v>94633</v>
      </c>
      <c r="C32160" s="1" t="s">
        <v>94634</v>
      </c>
      <c r="D32160" s="1">
        <v>52.0</v>
      </c>
    </row>
    <row r="32161">
      <c r="A32161" s="1" t="s">
        <v>94635</v>
      </c>
      <c r="B32161" s="1" t="s">
        <v>94636</v>
      </c>
      <c r="C32161" s="1" t="s">
        <v>94637</v>
      </c>
      <c r="D32161" s="1">
        <v>301.0</v>
      </c>
    </row>
    <row r="32162">
      <c r="A32162" s="1" t="s">
        <v>94638</v>
      </c>
      <c r="B32162" s="1" t="s">
        <v>94639</v>
      </c>
      <c r="C32162" s="1" t="s">
        <v>94640</v>
      </c>
      <c r="D32162" s="1">
        <v>107.0</v>
      </c>
    </row>
    <row r="32163">
      <c r="A32163" s="1" t="s">
        <v>94641</v>
      </c>
      <c r="B32163" s="1" t="s">
        <v>94641</v>
      </c>
      <c r="C32163" s="1" t="s">
        <v>94642</v>
      </c>
      <c r="D32163" s="1">
        <v>4465.0</v>
      </c>
    </row>
    <row r="32164">
      <c r="A32164" s="1" t="s">
        <v>94643</v>
      </c>
      <c r="B32164" s="1" t="s">
        <v>94644</v>
      </c>
      <c r="C32164" s="1" t="s">
        <v>94645</v>
      </c>
      <c r="D32164" s="1">
        <v>287.0</v>
      </c>
    </row>
    <row r="32165">
      <c r="A32165" s="1" t="s">
        <v>94646</v>
      </c>
      <c r="B32165" s="1" t="s">
        <v>94647</v>
      </c>
      <c r="C32165" s="1" t="s">
        <v>94648</v>
      </c>
      <c r="D32165" s="1">
        <v>397.0</v>
      </c>
    </row>
    <row r="32166">
      <c r="A32166" s="1" t="s">
        <v>94649</v>
      </c>
      <c r="B32166" s="1" t="s">
        <v>94650</v>
      </c>
      <c r="C32166" s="1" t="s">
        <v>94651</v>
      </c>
      <c r="D32166" s="1">
        <v>349.0</v>
      </c>
    </row>
    <row r="32167">
      <c r="A32167" s="1" t="s">
        <v>94652</v>
      </c>
      <c r="B32167" s="1" t="s">
        <v>94653</v>
      </c>
      <c r="C32167" s="1" t="s">
        <v>94654</v>
      </c>
      <c r="D32167" s="1">
        <v>265.0</v>
      </c>
    </row>
    <row r="32168">
      <c r="A32168" s="1" t="s">
        <v>94655</v>
      </c>
      <c r="B32168" s="1" t="s">
        <v>94656</v>
      </c>
      <c r="C32168" s="1" t="s">
        <v>94657</v>
      </c>
      <c r="D32168" s="1">
        <v>651.0</v>
      </c>
    </row>
    <row r="32169">
      <c r="A32169" s="1" t="s">
        <v>94658</v>
      </c>
      <c r="B32169" s="1" t="s">
        <v>94659</v>
      </c>
      <c r="C32169" s="1" t="s">
        <v>94660</v>
      </c>
      <c r="D32169" s="1">
        <v>95.0</v>
      </c>
    </row>
    <row r="32170">
      <c r="A32170" s="1" t="s">
        <v>94661</v>
      </c>
      <c r="B32170" s="1" t="s">
        <v>94662</v>
      </c>
      <c r="C32170" s="1" t="s">
        <v>94663</v>
      </c>
      <c r="D32170" s="1">
        <v>835.0</v>
      </c>
    </row>
    <row r="32171">
      <c r="A32171" s="1" t="s">
        <v>94664</v>
      </c>
      <c r="B32171" s="1" t="s">
        <v>94665</v>
      </c>
      <c r="C32171" s="1" t="s">
        <v>94666</v>
      </c>
      <c r="D32171" s="1">
        <v>88.0</v>
      </c>
    </row>
    <row r="32172">
      <c r="A32172" s="1" t="s">
        <v>94667</v>
      </c>
      <c r="B32172" s="1" t="s">
        <v>94668</v>
      </c>
      <c r="C32172" s="1" t="s">
        <v>94669</v>
      </c>
      <c r="D32172" s="1">
        <v>566.0</v>
      </c>
    </row>
    <row r="32173">
      <c r="A32173" s="1" t="s">
        <v>94670</v>
      </c>
      <c r="B32173" s="1" t="s">
        <v>94671</v>
      </c>
      <c r="C32173" s="1" t="s">
        <v>94672</v>
      </c>
      <c r="D32173" s="1">
        <v>1080.0</v>
      </c>
    </row>
    <row r="32174">
      <c r="A32174" s="1" t="s">
        <v>94673</v>
      </c>
      <c r="B32174" s="1" t="s">
        <v>94674</v>
      </c>
      <c r="C32174" s="1" t="s">
        <v>94675</v>
      </c>
      <c r="D32174" s="1">
        <v>311.0</v>
      </c>
    </row>
    <row r="32175">
      <c r="A32175" s="1" t="s">
        <v>94676</v>
      </c>
      <c r="B32175" s="1" t="s">
        <v>94676</v>
      </c>
      <c r="C32175" s="1" t="s">
        <v>94677</v>
      </c>
      <c r="D32175" s="1">
        <v>197.0</v>
      </c>
    </row>
    <row r="32176">
      <c r="A32176" s="1" t="s">
        <v>94678</v>
      </c>
      <c r="B32176" s="1" t="s">
        <v>94679</v>
      </c>
      <c r="C32176" s="1" t="s">
        <v>94680</v>
      </c>
      <c r="D32176" s="1">
        <v>95.0</v>
      </c>
    </row>
    <row r="32177">
      <c r="A32177" s="1" t="s">
        <v>94681</v>
      </c>
      <c r="B32177" s="1" t="s">
        <v>94682</v>
      </c>
      <c r="C32177" s="1" t="s">
        <v>94683</v>
      </c>
      <c r="D32177" s="1">
        <v>143.0</v>
      </c>
    </row>
    <row r="32178">
      <c r="A32178" s="1" t="s">
        <v>94684</v>
      </c>
      <c r="B32178" s="1" t="s">
        <v>94685</v>
      </c>
      <c r="C32178" s="1" t="s">
        <v>94686</v>
      </c>
      <c r="D32178" s="1">
        <v>664.0</v>
      </c>
    </row>
    <row r="32179">
      <c r="A32179" s="1" t="s">
        <v>94687</v>
      </c>
      <c r="B32179" s="1" t="s">
        <v>94688</v>
      </c>
      <c r="C32179" s="1" t="s">
        <v>94689</v>
      </c>
      <c r="D32179" s="1">
        <v>1458.0</v>
      </c>
    </row>
    <row r="32180">
      <c r="A32180" s="1" t="s">
        <v>94690</v>
      </c>
      <c r="B32180" s="1" t="s">
        <v>94691</v>
      </c>
      <c r="C32180" s="1" t="s">
        <v>94692</v>
      </c>
      <c r="D32180" s="1">
        <v>136.0</v>
      </c>
    </row>
    <row r="32181">
      <c r="A32181" s="1" t="s">
        <v>94693</v>
      </c>
      <c r="B32181" s="1" t="s">
        <v>94694</v>
      </c>
      <c r="C32181" s="1" t="s">
        <v>94695</v>
      </c>
      <c r="D32181" s="1">
        <v>18.0</v>
      </c>
    </row>
    <row r="32182">
      <c r="A32182" s="1" t="s">
        <v>68956</v>
      </c>
      <c r="B32182" s="1" t="s">
        <v>68957</v>
      </c>
      <c r="C32182" s="1" t="s">
        <v>94696</v>
      </c>
      <c r="D32182" s="1">
        <v>1267.0</v>
      </c>
    </row>
    <row r="32183">
      <c r="A32183" s="1" t="s">
        <v>94697</v>
      </c>
      <c r="B32183" s="1" t="s">
        <v>94698</v>
      </c>
      <c r="C32183" s="1" t="s">
        <v>94699</v>
      </c>
      <c r="D32183" s="1">
        <v>206.0</v>
      </c>
    </row>
    <row r="32184">
      <c r="A32184" s="1" t="s">
        <v>94700</v>
      </c>
      <c r="B32184" s="1" t="s">
        <v>94701</v>
      </c>
      <c r="C32184" s="1" t="s">
        <v>94702</v>
      </c>
      <c r="D32184" s="1">
        <v>1713.0</v>
      </c>
    </row>
    <row r="32185">
      <c r="A32185" s="1" t="s">
        <v>94703</v>
      </c>
      <c r="B32185" s="1" t="s">
        <v>94704</v>
      </c>
      <c r="C32185" s="1" t="s">
        <v>94705</v>
      </c>
      <c r="D32185" s="1">
        <v>64.0</v>
      </c>
    </row>
    <row r="32186">
      <c r="A32186" s="1" t="s">
        <v>94706</v>
      </c>
      <c r="B32186" s="1" t="s">
        <v>94707</v>
      </c>
      <c r="C32186" s="1" t="s">
        <v>94708</v>
      </c>
      <c r="D32186" s="1">
        <v>73.0</v>
      </c>
    </row>
    <row r="32187">
      <c r="A32187" s="1" t="s">
        <v>94709</v>
      </c>
      <c r="B32187" s="1" t="s">
        <v>94710</v>
      </c>
      <c r="C32187" s="1" t="s">
        <v>94711</v>
      </c>
      <c r="D32187" s="1">
        <v>965.0</v>
      </c>
    </row>
    <row r="32188">
      <c r="A32188" s="1" t="s">
        <v>94712</v>
      </c>
      <c r="B32188" s="1" t="s">
        <v>94713</v>
      </c>
      <c r="C32188" s="1" t="s">
        <v>94714</v>
      </c>
      <c r="D32188" s="1">
        <v>82.0</v>
      </c>
    </row>
    <row r="32189">
      <c r="A32189" s="1" t="s">
        <v>94715</v>
      </c>
      <c r="B32189" s="1" t="s">
        <v>94716</v>
      </c>
      <c r="C32189" s="1" t="s">
        <v>94717</v>
      </c>
      <c r="D32189" s="1">
        <v>383.0</v>
      </c>
    </row>
    <row r="32190">
      <c r="A32190" s="1" t="s">
        <v>94718</v>
      </c>
      <c r="B32190" s="1" t="s">
        <v>94719</v>
      </c>
      <c r="C32190" s="1" t="s">
        <v>94720</v>
      </c>
      <c r="D32190" s="1">
        <v>2418.0</v>
      </c>
    </row>
    <row r="32191">
      <c r="A32191" s="1" t="s">
        <v>94721</v>
      </c>
      <c r="B32191" s="1" t="s">
        <v>94722</v>
      </c>
      <c r="C32191" s="1" t="s">
        <v>94723</v>
      </c>
      <c r="D32191" s="1">
        <v>200.0</v>
      </c>
    </row>
    <row r="32192">
      <c r="A32192" s="1" t="s">
        <v>94724</v>
      </c>
      <c r="B32192" s="1" t="s">
        <v>94725</v>
      </c>
      <c r="C32192" s="1" t="s">
        <v>94726</v>
      </c>
      <c r="D32192" s="1">
        <v>30.0</v>
      </c>
    </row>
    <row r="32193">
      <c r="A32193" s="1" t="s">
        <v>94727</v>
      </c>
      <c r="B32193" s="1" t="s">
        <v>94728</v>
      </c>
      <c r="C32193" s="1" t="s">
        <v>94729</v>
      </c>
      <c r="D32193" s="1">
        <v>299.0</v>
      </c>
    </row>
    <row r="32194">
      <c r="A32194" s="1" t="s">
        <v>94730</v>
      </c>
      <c r="B32194" s="1" t="s">
        <v>94731</v>
      </c>
      <c r="C32194" s="1" t="s">
        <v>94732</v>
      </c>
      <c r="D32194" s="1">
        <v>36.0</v>
      </c>
    </row>
    <row r="32195">
      <c r="A32195" s="1" t="s">
        <v>94733</v>
      </c>
      <c r="B32195" s="1" t="s">
        <v>94734</v>
      </c>
      <c r="C32195" s="1" t="s">
        <v>94735</v>
      </c>
      <c r="D32195" s="1">
        <v>101.0</v>
      </c>
    </row>
    <row r="32196">
      <c r="A32196" s="1" t="s">
        <v>94736</v>
      </c>
      <c r="B32196" s="1" t="s">
        <v>94737</v>
      </c>
      <c r="C32196" s="1" t="s">
        <v>94738</v>
      </c>
      <c r="D32196" s="1">
        <v>112.0</v>
      </c>
    </row>
    <row r="32197">
      <c r="A32197" s="1" t="s">
        <v>94739</v>
      </c>
      <c r="B32197" s="1" t="s">
        <v>94740</v>
      </c>
      <c r="C32197" s="1" t="s">
        <v>94741</v>
      </c>
      <c r="D32197" s="1">
        <v>36.0</v>
      </c>
    </row>
    <row r="32198">
      <c r="A32198" s="1" t="s">
        <v>94742</v>
      </c>
      <c r="B32198" s="1" t="s">
        <v>94743</v>
      </c>
      <c r="C32198" s="1" t="s">
        <v>94744</v>
      </c>
      <c r="D32198" s="1">
        <v>57.0</v>
      </c>
    </row>
    <row r="32199">
      <c r="A32199" s="1" t="s">
        <v>94745</v>
      </c>
      <c r="B32199" s="1" t="s">
        <v>94746</v>
      </c>
      <c r="C32199" s="1" t="s">
        <v>94747</v>
      </c>
      <c r="D32199" s="1">
        <v>132.0</v>
      </c>
    </row>
    <row r="32200">
      <c r="A32200" s="1" t="s">
        <v>69047</v>
      </c>
      <c r="B32200" s="1" t="s">
        <v>69048</v>
      </c>
      <c r="C32200" s="1" t="s">
        <v>94748</v>
      </c>
      <c r="D32200" s="1">
        <v>48.0</v>
      </c>
    </row>
    <row r="32201">
      <c r="A32201" s="1" t="s">
        <v>94749</v>
      </c>
      <c r="B32201" s="1" t="s">
        <v>94750</v>
      </c>
      <c r="C32201" s="1" t="s">
        <v>94751</v>
      </c>
      <c r="D32201" s="1">
        <v>450.0</v>
      </c>
    </row>
    <row r="32202">
      <c r="A32202" s="1" t="s">
        <v>94752</v>
      </c>
      <c r="B32202" s="1" t="s">
        <v>94753</v>
      </c>
      <c r="C32202" s="1" t="s">
        <v>94754</v>
      </c>
      <c r="D32202" s="1">
        <v>753.0</v>
      </c>
    </row>
    <row r="32203">
      <c r="A32203" s="1" t="s">
        <v>94755</v>
      </c>
      <c r="B32203" s="1" t="s">
        <v>94755</v>
      </c>
      <c r="C32203" s="1" t="s">
        <v>94756</v>
      </c>
      <c r="D32203" s="1">
        <v>1166.0</v>
      </c>
    </row>
    <row r="32204">
      <c r="A32204" s="1" t="s">
        <v>94757</v>
      </c>
      <c r="B32204" s="1" t="s">
        <v>94758</v>
      </c>
      <c r="C32204" s="1" t="s">
        <v>94759</v>
      </c>
      <c r="D32204" s="1">
        <v>957.0</v>
      </c>
    </row>
    <row r="32205">
      <c r="A32205" s="1" t="s">
        <v>94760</v>
      </c>
      <c r="B32205" s="1" t="s">
        <v>94761</v>
      </c>
      <c r="C32205" s="1" t="s">
        <v>94762</v>
      </c>
      <c r="D32205" s="1">
        <v>98.0</v>
      </c>
    </row>
    <row r="32206">
      <c r="A32206" s="1" t="s">
        <v>94763</v>
      </c>
      <c r="B32206" s="1" t="s">
        <v>94764</v>
      </c>
      <c r="C32206" s="1" t="s">
        <v>94765</v>
      </c>
      <c r="D32206" s="1">
        <v>305.0</v>
      </c>
    </row>
    <row r="32207">
      <c r="A32207" s="1" t="s">
        <v>94766</v>
      </c>
      <c r="B32207" s="1" t="s">
        <v>94767</v>
      </c>
      <c r="C32207" s="1" t="s">
        <v>94768</v>
      </c>
      <c r="D32207" s="1">
        <v>211.0</v>
      </c>
    </row>
    <row r="32208">
      <c r="A32208" s="1" t="s">
        <v>94769</v>
      </c>
      <c r="B32208" s="1" t="s">
        <v>94770</v>
      </c>
      <c r="C32208" s="1" t="s">
        <v>94771</v>
      </c>
      <c r="D32208" s="1">
        <v>429.0</v>
      </c>
    </row>
    <row r="32209">
      <c r="A32209" s="1" t="s">
        <v>94772</v>
      </c>
      <c r="B32209" s="1" t="s">
        <v>94773</v>
      </c>
      <c r="C32209" s="1" t="s">
        <v>94774</v>
      </c>
      <c r="D32209" s="1">
        <v>230.0</v>
      </c>
    </row>
    <row r="32210">
      <c r="A32210" s="1" t="s">
        <v>94775</v>
      </c>
      <c r="B32210" s="1" t="s">
        <v>94776</v>
      </c>
      <c r="C32210" s="1" t="s">
        <v>94777</v>
      </c>
      <c r="D32210" s="1">
        <v>1483.0</v>
      </c>
    </row>
    <row r="32211">
      <c r="A32211" s="1" t="s">
        <v>94778</v>
      </c>
      <c r="B32211" s="1" t="s">
        <v>94779</v>
      </c>
      <c r="C32211" s="1" t="s">
        <v>94780</v>
      </c>
      <c r="D32211" s="1">
        <v>213.0</v>
      </c>
    </row>
    <row r="32212">
      <c r="A32212" s="1" t="s">
        <v>94781</v>
      </c>
      <c r="B32212" s="1" t="s">
        <v>94782</v>
      </c>
      <c r="C32212" s="1" t="s">
        <v>94783</v>
      </c>
      <c r="D32212" s="1">
        <v>719.0</v>
      </c>
    </row>
    <row r="32213">
      <c r="A32213" s="1" t="s">
        <v>94784</v>
      </c>
      <c r="B32213" s="1" t="s">
        <v>94785</v>
      </c>
      <c r="C32213" s="1" t="s">
        <v>94786</v>
      </c>
      <c r="D32213" s="1">
        <v>582.0</v>
      </c>
    </row>
    <row r="32214">
      <c r="A32214" s="1" t="s">
        <v>94787</v>
      </c>
      <c r="B32214" s="1" t="s">
        <v>94788</v>
      </c>
      <c r="C32214" s="1" t="s">
        <v>94789</v>
      </c>
      <c r="D32214" s="1">
        <v>1399.0</v>
      </c>
    </row>
    <row r="32215">
      <c r="A32215" s="1" t="s">
        <v>94790</v>
      </c>
      <c r="B32215" s="1" t="s">
        <v>94791</v>
      </c>
      <c r="C32215" s="1" t="s">
        <v>94792</v>
      </c>
      <c r="D32215" s="1">
        <v>68.0</v>
      </c>
    </row>
    <row r="32216">
      <c r="A32216" s="1" t="s">
        <v>94793</v>
      </c>
      <c r="B32216" s="1" t="s">
        <v>94794</v>
      </c>
      <c r="C32216" s="1" t="s">
        <v>94795</v>
      </c>
      <c r="D32216" s="1">
        <v>160.0</v>
      </c>
    </row>
    <row r="32217">
      <c r="A32217" s="1" t="s">
        <v>94796</v>
      </c>
      <c r="B32217" s="1" t="s">
        <v>94797</v>
      </c>
      <c r="C32217" s="1" t="s">
        <v>94798</v>
      </c>
      <c r="D32217" s="1">
        <v>9.0</v>
      </c>
    </row>
    <row r="32218">
      <c r="A32218" s="1" t="s">
        <v>94799</v>
      </c>
      <c r="B32218" s="1" t="s">
        <v>94800</v>
      </c>
      <c r="C32218" s="1" t="s">
        <v>94801</v>
      </c>
      <c r="D32218" s="1">
        <v>29.0</v>
      </c>
    </row>
    <row r="32219">
      <c r="A32219" s="1" t="s">
        <v>94802</v>
      </c>
      <c r="B32219" s="1" t="s">
        <v>94803</v>
      </c>
      <c r="C32219" s="1" t="s">
        <v>94804</v>
      </c>
      <c r="D32219" s="1">
        <v>176.0</v>
      </c>
    </row>
    <row r="32220">
      <c r="A32220" s="1" t="s">
        <v>94805</v>
      </c>
      <c r="B32220" s="1" t="s">
        <v>94806</v>
      </c>
      <c r="C32220" s="1" t="s">
        <v>94807</v>
      </c>
      <c r="D32220" s="1">
        <v>527.0</v>
      </c>
    </row>
    <row r="32221">
      <c r="A32221" s="1" t="s">
        <v>94808</v>
      </c>
      <c r="B32221" s="1" t="s">
        <v>94809</v>
      </c>
      <c r="C32221" s="1" t="s">
        <v>94810</v>
      </c>
      <c r="D32221" s="1">
        <v>623.0</v>
      </c>
    </row>
    <row r="32222">
      <c r="A32222" s="1" t="s">
        <v>94811</v>
      </c>
      <c r="B32222" s="1" t="s">
        <v>94812</v>
      </c>
      <c r="C32222" s="1" t="s">
        <v>94813</v>
      </c>
      <c r="D32222" s="1">
        <v>4667.0</v>
      </c>
    </row>
    <row r="32223">
      <c r="A32223" s="1" t="s">
        <v>94814</v>
      </c>
      <c r="B32223" s="1" t="s">
        <v>94814</v>
      </c>
      <c r="C32223" s="1" t="s">
        <v>94815</v>
      </c>
      <c r="D32223" s="1">
        <v>98.0</v>
      </c>
    </row>
    <row r="32224">
      <c r="A32224" s="1" t="s">
        <v>94816</v>
      </c>
      <c r="B32224" s="1" t="s">
        <v>94817</v>
      </c>
      <c r="C32224" s="1" t="s">
        <v>94818</v>
      </c>
      <c r="D32224" s="1">
        <v>914.0</v>
      </c>
    </row>
    <row r="32225">
      <c r="A32225" s="1" t="s">
        <v>94819</v>
      </c>
      <c r="B32225" s="1" t="s">
        <v>94820</v>
      </c>
      <c r="C32225" s="1" t="s">
        <v>94821</v>
      </c>
      <c r="D32225" s="1">
        <v>621.0</v>
      </c>
    </row>
    <row r="32226">
      <c r="A32226" s="1" t="s">
        <v>94822</v>
      </c>
      <c r="B32226" s="1" t="s">
        <v>94823</v>
      </c>
      <c r="C32226" s="1" t="s">
        <v>94824</v>
      </c>
      <c r="D32226" s="1">
        <v>34.0</v>
      </c>
    </row>
    <row r="32227">
      <c r="A32227" s="1" t="s">
        <v>94825</v>
      </c>
      <c r="B32227" s="1" t="s">
        <v>94826</v>
      </c>
      <c r="C32227" s="1" t="s">
        <v>94827</v>
      </c>
      <c r="D32227" s="1">
        <v>86.0</v>
      </c>
    </row>
    <row r="32228">
      <c r="A32228" s="1" t="s">
        <v>94828</v>
      </c>
      <c r="B32228" s="1" t="s">
        <v>94829</v>
      </c>
      <c r="C32228" s="1" t="s">
        <v>94830</v>
      </c>
      <c r="D32228" s="1">
        <v>1574.0</v>
      </c>
    </row>
    <row r="32229">
      <c r="A32229" s="1" t="s">
        <v>94831</v>
      </c>
      <c r="B32229" s="1" t="s">
        <v>94832</v>
      </c>
      <c r="C32229" s="1" t="s">
        <v>94833</v>
      </c>
      <c r="D32229" s="1">
        <v>356.0</v>
      </c>
    </row>
    <row r="32230">
      <c r="A32230" s="1" t="s">
        <v>94834</v>
      </c>
      <c r="B32230" s="1" t="s">
        <v>94835</v>
      </c>
      <c r="C32230" s="1" t="s">
        <v>94836</v>
      </c>
      <c r="D32230" s="1">
        <v>480.0</v>
      </c>
    </row>
    <row r="32231">
      <c r="A32231" s="1" t="s">
        <v>94837</v>
      </c>
      <c r="B32231" s="1" t="s">
        <v>94838</v>
      </c>
      <c r="C32231" s="1" t="s">
        <v>94839</v>
      </c>
      <c r="D32231" s="1">
        <v>119.0</v>
      </c>
    </row>
    <row r="32232">
      <c r="A32232" s="1" t="s">
        <v>94840</v>
      </c>
      <c r="B32232" s="1" t="s">
        <v>94841</v>
      </c>
      <c r="C32232" s="1" t="s">
        <v>94842</v>
      </c>
      <c r="D32232" s="1">
        <v>342.0</v>
      </c>
    </row>
    <row r="32233">
      <c r="A32233" s="1" t="s">
        <v>94843</v>
      </c>
      <c r="B32233" s="1" t="s">
        <v>94844</v>
      </c>
      <c r="C32233" s="1" t="s">
        <v>94845</v>
      </c>
      <c r="D32233" s="1">
        <v>199.0</v>
      </c>
    </row>
    <row r="32234">
      <c r="A32234" s="1" t="s">
        <v>94846</v>
      </c>
      <c r="B32234" s="1" t="s">
        <v>94847</v>
      </c>
      <c r="C32234" s="1" t="s">
        <v>94848</v>
      </c>
      <c r="D32234" s="1">
        <v>11.0</v>
      </c>
    </row>
    <row r="32235">
      <c r="A32235" s="1" t="s">
        <v>94849</v>
      </c>
      <c r="B32235" s="1" t="s">
        <v>94850</v>
      </c>
      <c r="C32235" s="1" t="s">
        <v>94851</v>
      </c>
      <c r="D32235" s="1">
        <v>399.0</v>
      </c>
    </row>
    <row r="32236">
      <c r="A32236" s="1" t="s">
        <v>94852</v>
      </c>
      <c r="B32236" s="1" t="s">
        <v>94853</v>
      </c>
      <c r="C32236" s="1" t="s">
        <v>94854</v>
      </c>
      <c r="D32236" s="1">
        <v>91.0</v>
      </c>
    </row>
    <row r="32237">
      <c r="A32237" s="1" t="s">
        <v>94855</v>
      </c>
      <c r="B32237" s="1" t="s">
        <v>94856</v>
      </c>
      <c r="C32237" s="1" t="s">
        <v>94857</v>
      </c>
      <c r="D32237" s="1">
        <v>41.0</v>
      </c>
    </row>
    <row r="32238">
      <c r="A32238" s="1" t="s">
        <v>94858</v>
      </c>
      <c r="B32238" s="1" t="s">
        <v>94859</v>
      </c>
      <c r="C32238" s="1" t="s">
        <v>94860</v>
      </c>
      <c r="D32238" s="1">
        <v>248.0</v>
      </c>
    </row>
    <row r="32239">
      <c r="A32239" s="1" t="s">
        <v>94861</v>
      </c>
      <c r="B32239" s="1" t="s">
        <v>94862</v>
      </c>
      <c r="C32239" s="1" t="s">
        <v>94863</v>
      </c>
      <c r="D32239" s="1">
        <v>766.0</v>
      </c>
    </row>
    <row r="32240">
      <c r="A32240" s="1" t="s">
        <v>94864</v>
      </c>
      <c r="B32240" s="1" t="s">
        <v>94865</v>
      </c>
      <c r="C32240" s="1" t="s">
        <v>94866</v>
      </c>
      <c r="D32240" s="1">
        <v>179.0</v>
      </c>
    </row>
    <row r="32241">
      <c r="A32241" s="1" t="s">
        <v>94867</v>
      </c>
      <c r="B32241" s="1" t="s">
        <v>94868</v>
      </c>
      <c r="C32241" s="1" t="s">
        <v>94869</v>
      </c>
      <c r="D32241" s="1">
        <v>1137.0</v>
      </c>
    </row>
    <row r="32242">
      <c r="A32242" s="1" t="s">
        <v>94870</v>
      </c>
      <c r="B32242" s="1" t="s">
        <v>94871</v>
      </c>
      <c r="C32242" s="1" t="s">
        <v>94872</v>
      </c>
      <c r="D32242" s="1">
        <v>52.0</v>
      </c>
    </row>
    <row r="32243">
      <c r="A32243" s="1" t="s">
        <v>94873</v>
      </c>
      <c r="B32243" s="1" t="s">
        <v>94874</v>
      </c>
      <c r="C32243" s="1" t="s">
        <v>94875</v>
      </c>
      <c r="D32243" s="1">
        <v>90.0</v>
      </c>
    </row>
    <row r="32244">
      <c r="A32244" s="1" t="s">
        <v>94876</v>
      </c>
      <c r="B32244" s="1" t="s">
        <v>94877</v>
      </c>
      <c r="C32244" s="1" t="s">
        <v>94878</v>
      </c>
      <c r="D32244" s="1">
        <v>44.0</v>
      </c>
    </row>
    <row r="32245">
      <c r="A32245" s="1" t="s">
        <v>94879</v>
      </c>
      <c r="B32245" s="1" t="s">
        <v>94880</v>
      </c>
      <c r="C32245" s="1" t="s">
        <v>94881</v>
      </c>
      <c r="D32245" s="1">
        <v>182.0</v>
      </c>
    </row>
    <row r="32246">
      <c r="A32246" s="1" t="s">
        <v>94882</v>
      </c>
      <c r="B32246" s="1" t="s">
        <v>94883</v>
      </c>
      <c r="C32246" s="1" t="s">
        <v>94884</v>
      </c>
      <c r="D32246" s="1">
        <v>156.0</v>
      </c>
    </row>
    <row r="32247">
      <c r="A32247" s="1" t="s">
        <v>94885</v>
      </c>
      <c r="B32247" s="1" t="s">
        <v>94886</v>
      </c>
      <c r="C32247" s="1" t="s">
        <v>94887</v>
      </c>
      <c r="D32247" s="1">
        <v>239.0</v>
      </c>
    </row>
    <row r="32248">
      <c r="A32248" s="1" t="s">
        <v>94888</v>
      </c>
      <c r="B32248" s="1" t="s">
        <v>94889</v>
      </c>
      <c r="C32248" s="1" t="s">
        <v>94890</v>
      </c>
      <c r="D32248" s="1">
        <v>8.0</v>
      </c>
    </row>
    <row r="32249">
      <c r="A32249" s="1" t="s">
        <v>94891</v>
      </c>
      <c r="B32249" s="1" t="s">
        <v>94892</v>
      </c>
      <c r="C32249" s="1" t="s">
        <v>94893</v>
      </c>
      <c r="D32249" s="1">
        <v>1277.0</v>
      </c>
    </row>
    <row r="32250">
      <c r="A32250" s="1" t="s">
        <v>94894</v>
      </c>
      <c r="B32250" s="1" t="s">
        <v>94895</v>
      </c>
      <c r="C32250" s="1" t="s">
        <v>94896</v>
      </c>
      <c r="D32250" s="1">
        <v>91.0</v>
      </c>
    </row>
    <row r="32251">
      <c r="A32251" s="1" t="s">
        <v>94897</v>
      </c>
      <c r="B32251" s="1" t="s">
        <v>94898</v>
      </c>
      <c r="C32251" s="1" t="s">
        <v>94899</v>
      </c>
      <c r="D32251" s="1">
        <v>2381.0</v>
      </c>
    </row>
    <row r="32252">
      <c r="A32252" s="1" t="s">
        <v>94900</v>
      </c>
      <c r="B32252" s="1" t="s">
        <v>94901</v>
      </c>
      <c r="C32252" s="1" t="s">
        <v>94902</v>
      </c>
      <c r="D32252" s="1">
        <v>1086.0</v>
      </c>
    </row>
    <row r="32253">
      <c r="A32253" s="1" t="s">
        <v>94903</v>
      </c>
      <c r="B32253" s="1" t="s">
        <v>94904</v>
      </c>
      <c r="C32253" s="1" t="s">
        <v>94905</v>
      </c>
      <c r="D32253" s="1">
        <v>2243.0</v>
      </c>
    </row>
    <row r="32254">
      <c r="A32254" s="1" t="s">
        <v>94906</v>
      </c>
      <c r="B32254" s="1" t="s">
        <v>94907</v>
      </c>
      <c r="C32254" s="1" t="s">
        <v>94908</v>
      </c>
      <c r="D32254" s="1">
        <v>576.0</v>
      </c>
    </row>
    <row r="32255">
      <c r="A32255" s="1" t="s">
        <v>19847</v>
      </c>
      <c r="B32255" s="1" t="s">
        <v>19848</v>
      </c>
      <c r="C32255" s="1" t="s">
        <v>94909</v>
      </c>
      <c r="D32255" s="1">
        <v>92.0</v>
      </c>
    </row>
    <row r="32256">
      <c r="A32256" s="1" t="s">
        <v>94910</v>
      </c>
      <c r="B32256" s="1" t="s">
        <v>94911</v>
      </c>
      <c r="C32256" s="1" t="s">
        <v>94912</v>
      </c>
      <c r="D32256" s="1">
        <v>46.0</v>
      </c>
    </row>
    <row r="32257">
      <c r="A32257" s="1" t="s">
        <v>94913</v>
      </c>
      <c r="B32257" s="1" t="s">
        <v>94914</v>
      </c>
      <c r="C32257" s="1" t="s">
        <v>94915</v>
      </c>
      <c r="D32257" s="1">
        <v>263.0</v>
      </c>
    </row>
    <row r="32258">
      <c r="A32258" s="1" t="s">
        <v>94916</v>
      </c>
      <c r="B32258" s="1" t="s">
        <v>94917</v>
      </c>
      <c r="C32258" s="1" t="s">
        <v>94918</v>
      </c>
      <c r="D32258" s="1">
        <v>506.0</v>
      </c>
    </row>
    <row r="32259">
      <c r="A32259" s="1" t="s">
        <v>94919</v>
      </c>
      <c r="B32259" s="1" t="s">
        <v>94920</v>
      </c>
      <c r="C32259" s="1" t="s">
        <v>94921</v>
      </c>
      <c r="D32259" s="1">
        <v>179.0</v>
      </c>
    </row>
    <row r="32260">
      <c r="A32260" s="1" t="s">
        <v>94922</v>
      </c>
      <c r="B32260" s="1" t="s">
        <v>94923</v>
      </c>
      <c r="C32260" s="1" t="s">
        <v>94924</v>
      </c>
      <c r="D32260" s="1">
        <v>18338.0</v>
      </c>
    </row>
    <row r="32261">
      <c r="A32261" s="1" t="s">
        <v>94925</v>
      </c>
      <c r="B32261" s="1" t="s">
        <v>94926</v>
      </c>
      <c r="C32261" s="1" t="s">
        <v>94927</v>
      </c>
      <c r="D32261" s="1">
        <v>154.0</v>
      </c>
    </row>
    <row r="32262">
      <c r="A32262" s="1" t="s">
        <v>94928</v>
      </c>
      <c r="B32262" s="1" t="s">
        <v>94929</v>
      </c>
      <c r="C32262" s="1" t="s">
        <v>94930</v>
      </c>
      <c r="D32262" s="1">
        <v>1629.0</v>
      </c>
    </row>
    <row r="32263">
      <c r="A32263" s="1" t="s">
        <v>94931</v>
      </c>
      <c r="B32263" s="1" t="s">
        <v>94932</v>
      </c>
      <c r="C32263" s="1" t="s">
        <v>94933</v>
      </c>
      <c r="D32263" s="1">
        <v>1124.0</v>
      </c>
    </row>
    <row r="32264">
      <c r="A32264" s="1" t="s">
        <v>94934</v>
      </c>
      <c r="B32264" s="1" t="s">
        <v>94935</v>
      </c>
      <c r="C32264" s="1" t="s">
        <v>94936</v>
      </c>
      <c r="D32264" s="1">
        <v>44.0</v>
      </c>
    </row>
    <row r="32265">
      <c r="A32265" s="1" t="s">
        <v>94937</v>
      </c>
      <c r="B32265" s="1" t="s">
        <v>94938</v>
      </c>
      <c r="C32265" s="1" t="s">
        <v>94939</v>
      </c>
      <c r="D32265" s="1">
        <v>1599.0</v>
      </c>
    </row>
    <row r="32266">
      <c r="A32266" s="1" t="s">
        <v>94940</v>
      </c>
      <c r="B32266" s="1" t="s">
        <v>94941</v>
      </c>
      <c r="C32266" s="1" t="s">
        <v>94942</v>
      </c>
      <c r="D32266" s="1">
        <v>306.0</v>
      </c>
    </row>
    <row r="32267">
      <c r="A32267" s="1" t="s">
        <v>94943</v>
      </c>
      <c r="B32267" s="1" t="s">
        <v>94944</v>
      </c>
      <c r="C32267" s="1" t="s">
        <v>94945</v>
      </c>
      <c r="D32267" s="1">
        <v>1035.0</v>
      </c>
    </row>
    <row r="32268">
      <c r="A32268" s="1" t="s">
        <v>94946</v>
      </c>
      <c r="B32268" s="1" t="s">
        <v>94947</v>
      </c>
      <c r="C32268" s="1" t="s">
        <v>94948</v>
      </c>
      <c r="D32268" s="1">
        <v>344.0</v>
      </c>
    </row>
    <row r="32269">
      <c r="A32269" s="1" t="s">
        <v>94949</v>
      </c>
      <c r="B32269" s="1" t="s">
        <v>94950</v>
      </c>
      <c r="C32269" s="1" t="s">
        <v>94951</v>
      </c>
      <c r="D32269" s="1">
        <v>457.0</v>
      </c>
    </row>
    <row r="32270">
      <c r="A32270" s="1" t="s">
        <v>94952</v>
      </c>
      <c r="B32270" s="1" t="s">
        <v>94953</v>
      </c>
      <c r="C32270" s="1" t="s">
        <v>94954</v>
      </c>
      <c r="D32270" s="1">
        <v>69.0</v>
      </c>
    </row>
    <row r="32271">
      <c r="A32271" s="1" t="s">
        <v>94955</v>
      </c>
      <c r="B32271" s="1" t="s">
        <v>94956</v>
      </c>
      <c r="C32271" s="1" t="s">
        <v>94957</v>
      </c>
      <c r="D32271" s="1">
        <v>112.0</v>
      </c>
    </row>
    <row r="32272">
      <c r="A32272" s="1" t="s">
        <v>94958</v>
      </c>
      <c r="B32272" s="1" t="s">
        <v>94959</v>
      </c>
      <c r="C32272" s="1" t="s">
        <v>94960</v>
      </c>
      <c r="D32272" s="1">
        <v>1099.0</v>
      </c>
    </row>
    <row r="32273">
      <c r="A32273" s="1" t="s">
        <v>94961</v>
      </c>
      <c r="B32273" s="1" t="s">
        <v>94962</v>
      </c>
      <c r="C32273" s="1" t="s">
        <v>94963</v>
      </c>
      <c r="D32273" s="1">
        <v>292.0</v>
      </c>
    </row>
    <row r="32274">
      <c r="A32274" s="1" t="s">
        <v>94964</v>
      </c>
      <c r="B32274" s="1" t="s">
        <v>94965</v>
      </c>
      <c r="C32274" s="1" t="s">
        <v>94966</v>
      </c>
      <c r="D32274" s="1">
        <v>1501.0</v>
      </c>
    </row>
    <row r="32275">
      <c r="A32275" s="1" t="s">
        <v>94967</v>
      </c>
      <c r="B32275" s="1" t="s">
        <v>94968</v>
      </c>
      <c r="C32275" s="1" t="s">
        <v>94969</v>
      </c>
      <c r="D32275" s="1">
        <v>766.0</v>
      </c>
    </row>
    <row r="32276">
      <c r="A32276" s="1" t="s">
        <v>94970</v>
      </c>
      <c r="B32276" s="1" t="s">
        <v>94971</v>
      </c>
      <c r="C32276" s="1" t="s">
        <v>94972</v>
      </c>
      <c r="D32276" s="1">
        <v>127.0</v>
      </c>
    </row>
    <row r="32277">
      <c r="A32277" s="1" t="s">
        <v>94973</v>
      </c>
      <c r="B32277" s="1" t="s">
        <v>94974</v>
      </c>
      <c r="C32277" s="1" t="s">
        <v>94975</v>
      </c>
      <c r="D32277" s="1">
        <v>127.0</v>
      </c>
    </row>
    <row r="32278">
      <c r="A32278" s="1" t="s">
        <v>94976</v>
      </c>
      <c r="B32278" s="1" t="s">
        <v>94977</v>
      </c>
      <c r="C32278" s="1" t="s">
        <v>94978</v>
      </c>
      <c r="D32278" s="1">
        <v>1190.0</v>
      </c>
    </row>
    <row r="32279">
      <c r="A32279" s="1" t="s">
        <v>94979</v>
      </c>
      <c r="B32279" s="1" t="s">
        <v>94980</v>
      </c>
      <c r="C32279" s="1" t="s">
        <v>94981</v>
      </c>
      <c r="D32279" s="1">
        <v>305.0</v>
      </c>
    </row>
    <row r="32280">
      <c r="A32280" s="1" t="s">
        <v>94982</v>
      </c>
      <c r="B32280" s="1" t="s">
        <v>94983</v>
      </c>
      <c r="C32280" s="1" t="s">
        <v>94984</v>
      </c>
      <c r="D32280" s="1">
        <v>318.0</v>
      </c>
    </row>
    <row r="32281">
      <c r="A32281" s="1" t="s">
        <v>94985</v>
      </c>
      <c r="B32281" s="1" t="s">
        <v>94986</v>
      </c>
      <c r="C32281" s="1" t="s">
        <v>94987</v>
      </c>
      <c r="D32281" s="1">
        <v>38.0</v>
      </c>
    </row>
    <row r="32282">
      <c r="A32282" s="1" t="s">
        <v>94988</v>
      </c>
      <c r="B32282" s="1" t="s">
        <v>94989</v>
      </c>
      <c r="C32282" s="1" t="s">
        <v>94990</v>
      </c>
      <c r="D32282" s="1">
        <v>799.0</v>
      </c>
    </row>
    <row r="32283">
      <c r="A32283" s="1" t="s">
        <v>94991</v>
      </c>
      <c r="B32283" s="1" t="s">
        <v>94992</v>
      </c>
      <c r="C32283" s="1" t="s">
        <v>94993</v>
      </c>
      <c r="D32283" s="1">
        <v>1374.0</v>
      </c>
    </row>
    <row r="32284">
      <c r="A32284" s="1" t="s">
        <v>94994</v>
      </c>
      <c r="B32284" s="1" t="s">
        <v>94995</v>
      </c>
      <c r="C32284" s="1" t="s">
        <v>94996</v>
      </c>
      <c r="D32284" s="1">
        <v>62.0</v>
      </c>
    </row>
    <row r="32285">
      <c r="A32285" s="1" t="s">
        <v>94997</v>
      </c>
      <c r="B32285" s="1" t="s">
        <v>94998</v>
      </c>
      <c r="C32285" s="1" t="s">
        <v>94999</v>
      </c>
      <c r="D32285" s="1">
        <v>170.0</v>
      </c>
    </row>
    <row r="32286">
      <c r="A32286" s="1" t="s">
        <v>95000</v>
      </c>
      <c r="B32286" s="1" t="s">
        <v>95001</v>
      </c>
      <c r="C32286" s="1" t="s">
        <v>95002</v>
      </c>
      <c r="D32286" s="1">
        <v>171.0</v>
      </c>
    </row>
    <row r="32287">
      <c r="A32287" s="1" t="s">
        <v>95003</v>
      </c>
      <c r="B32287" s="1" t="s">
        <v>95004</v>
      </c>
      <c r="C32287" s="1" t="s">
        <v>95005</v>
      </c>
      <c r="D32287" s="1">
        <v>66.0</v>
      </c>
    </row>
    <row r="32288">
      <c r="A32288" s="1" t="s">
        <v>95006</v>
      </c>
      <c r="B32288" s="1" t="s">
        <v>95007</v>
      </c>
      <c r="C32288" s="1" t="s">
        <v>95008</v>
      </c>
      <c r="D32288" s="1">
        <v>265.0</v>
      </c>
    </row>
    <row r="32289">
      <c r="A32289" s="1" t="s">
        <v>95009</v>
      </c>
      <c r="B32289" s="1" t="s">
        <v>95010</v>
      </c>
      <c r="C32289" s="1" t="s">
        <v>95011</v>
      </c>
      <c r="D32289" s="1">
        <v>612.0</v>
      </c>
    </row>
    <row r="32290">
      <c r="A32290" s="1" t="s">
        <v>95012</v>
      </c>
      <c r="B32290" s="1" t="s">
        <v>95013</v>
      </c>
      <c r="C32290" s="1" t="s">
        <v>95014</v>
      </c>
      <c r="D32290" s="1">
        <v>29.0</v>
      </c>
    </row>
    <row r="32291">
      <c r="A32291" s="1" t="s">
        <v>95015</v>
      </c>
      <c r="B32291" s="1" t="s">
        <v>95016</v>
      </c>
      <c r="C32291" s="1" t="s">
        <v>95017</v>
      </c>
      <c r="D32291" s="1">
        <v>84.0</v>
      </c>
    </row>
    <row r="32292">
      <c r="A32292" s="1" t="s">
        <v>95018</v>
      </c>
      <c r="B32292" s="1" t="s">
        <v>95019</v>
      </c>
      <c r="C32292" s="1" t="s">
        <v>95020</v>
      </c>
      <c r="D32292" s="1">
        <v>2876.0</v>
      </c>
    </row>
    <row r="32293">
      <c r="A32293" s="1" t="s">
        <v>95021</v>
      </c>
      <c r="B32293" s="1" t="s">
        <v>95022</v>
      </c>
      <c r="C32293" s="1" t="s">
        <v>95023</v>
      </c>
      <c r="D32293" s="1">
        <v>514.0</v>
      </c>
    </row>
    <row r="32294">
      <c r="A32294" s="1" t="s">
        <v>95024</v>
      </c>
      <c r="B32294" s="1" t="s">
        <v>95025</v>
      </c>
      <c r="C32294" s="1" t="s">
        <v>95026</v>
      </c>
      <c r="D32294" s="1">
        <v>18.0</v>
      </c>
    </row>
    <row r="32295">
      <c r="A32295" s="1" t="s">
        <v>95027</v>
      </c>
      <c r="B32295" s="1" t="s">
        <v>95028</v>
      </c>
      <c r="C32295" s="1" t="s">
        <v>95029</v>
      </c>
      <c r="D32295" s="1">
        <v>409.0</v>
      </c>
    </row>
    <row r="32296">
      <c r="A32296" s="1" t="s">
        <v>95030</v>
      </c>
      <c r="B32296" s="1" t="s">
        <v>95031</v>
      </c>
      <c r="C32296" s="1" t="s">
        <v>95032</v>
      </c>
      <c r="D32296" s="1">
        <v>511.0</v>
      </c>
    </row>
    <row r="32297">
      <c r="A32297" s="1" t="s">
        <v>61370</v>
      </c>
      <c r="B32297" s="1" t="s">
        <v>95033</v>
      </c>
      <c r="C32297" s="1" t="s">
        <v>95034</v>
      </c>
      <c r="D32297" s="1">
        <v>165.0</v>
      </c>
    </row>
    <row r="32298">
      <c r="A32298" s="1" t="s">
        <v>95035</v>
      </c>
      <c r="B32298" s="1" t="s">
        <v>95035</v>
      </c>
      <c r="C32298" s="1" t="s">
        <v>95036</v>
      </c>
      <c r="D32298" s="1">
        <v>131.0</v>
      </c>
    </row>
    <row r="32299">
      <c r="A32299" s="1" t="s">
        <v>95037</v>
      </c>
      <c r="B32299" s="1" t="s">
        <v>95038</v>
      </c>
      <c r="C32299" s="1" t="s">
        <v>95039</v>
      </c>
      <c r="D32299" s="1">
        <v>35.0</v>
      </c>
    </row>
    <row r="32300">
      <c r="A32300" s="1" t="s">
        <v>95040</v>
      </c>
      <c r="B32300" s="1" t="s">
        <v>95041</v>
      </c>
      <c r="C32300" s="1" t="s">
        <v>95042</v>
      </c>
      <c r="D32300" s="1">
        <v>495.0</v>
      </c>
    </row>
    <row r="32301">
      <c r="A32301" s="1" t="s">
        <v>95043</v>
      </c>
      <c r="B32301" s="1" t="s">
        <v>95044</v>
      </c>
      <c r="C32301" s="1" t="s">
        <v>95045</v>
      </c>
      <c r="D32301" s="1">
        <v>83.0</v>
      </c>
    </row>
    <row r="32302">
      <c r="A32302" s="1" t="s">
        <v>95046</v>
      </c>
      <c r="B32302" s="1" t="s">
        <v>95047</v>
      </c>
      <c r="C32302" s="1" t="s">
        <v>95048</v>
      </c>
      <c r="D32302" s="1">
        <v>432.0</v>
      </c>
    </row>
    <row r="32303">
      <c r="A32303" s="1" t="s">
        <v>95049</v>
      </c>
      <c r="B32303" s="1" t="s">
        <v>95050</v>
      </c>
      <c r="C32303" s="1" t="s">
        <v>95051</v>
      </c>
      <c r="D32303" s="1">
        <v>830.0</v>
      </c>
    </row>
    <row r="32304">
      <c r="A32304" s="1" t="s">
        <v>95052</v>
      </c>
      <c r="B32304" s="1" t="s">
        <v>95053</v>
      </c>
      <c r="C32304" s="1" t="s">
        <v>95054</v>
      </c>
      <c r="D32304" s="1">
        <v>45.0</v>
      </c>
    </row>
    <row r="32305">
      <c r="A32305" s="1" t="s">
        <v>95055</v>
      </c>
      <c r="B32305" s="1" t="s">
        <v>95056</v>
      </c>
      <c r="C32305" s="1" t="s">
        <v>95057</v>
      </c>
      <c r="D32305" s="1">
        <v>187.0</v>
      </c>
    </row>
    <row r="32306">
      <c r="A32306" s="1" t="s">
        <v>95058</v>
      </c>
      <c r="B32306" s="1" t="s">
        <v>95059</v>
      </c>
      <c r="C32306" s="1" t="s">
        <v>95060</v>
      </c>
      <c r="D32306" s="1">
        <v>199.0</v>
      </c>
    </row>
    <row r="32307">
      <c r="A32307" s="1" t="s">
        <v>95061</v>
      </c>
      <c r="B32307" s="1" t="s">
        <v>95062</v>
      </c>
      <c r="C32307" s="1" t="s">
        <v>95063</v>
      </c>
      <c r="D32307" s="1">
        <v>48.0</v>
      </c>
    </row>
    <row r="32308">
      <c r="A32308" s="1" t="s">
        <v>95064</v>
      </c>
      <c r="B32308" s="1" t="s">
        <v>95065</v>
      </c>
      <c r="C32308" s="1" t="s">
        <v>95066</v>
      </c>
      <c r="D32308" s="1">
        <v>26.0</v>
      </c>
    </row>
    <row r="32309">
      <c r="A32309" s="1" t="s">
        <v>95067</v>
      </c>
      <c r="B32309" s="1" t="s">
        <v>95068</v>
      </c>
      <c r="C32309" s="1" t="s">
        <v>95069</v>
      </c>
      <c r="D32309" s="1">
        <v>501.0</v>
      </c>
    </row>
    <row r="32310">
      <c r="A32310" s="1" t="s">
        <v>73308</v>
      </c>
      <c r="B32310" s="1" t="s">
        <v>95070</v>
      </c>
      <c r="C32310" s="1" t="s">
        <v>95071</v>
      </c>
      <c r="D32310" s="1">
        <v>235.0</v>
      </c>
    </row>
    <row r="32311">
      <c r="A32311" s="1" t="s">
        <v>95072</v>
      </c>
      <c r="B32311" s="1" t="s">
        <v>95073</v>
      </c>
      <c r="C32311" s="1" t="s">
        <v>95074</v>
      </c>
      <c r="D32311" s="1">
        <v>1275.0</v>
      </c>
    </row>
    <row r="32312">
      <c r="A32312" s="1" t="s">
        <v>95075</v>
      </c>
      <c r="B32312" s="1" t="s">
        <v>95076</v>
      </c>
      <c r="C32312" s="1" t="s">
        <v>95077</v>
      </c>
      <c r="D32312" s="1">
        <v>4829.0</v>
      </c>
    </row>
    <row r="32313">
      <c r="A32313" s="1" t="s">
        <v>95078</v>
      </c>
      <c r="B32313" s="1" t="s">
        <v>95079</v>
      </c>
      <c r="C32313" s="1" t="s">
        <v>95080</v>
      </c>
      <c r="D32313" s="1">
        <v>55.0</v>
      </c>
    </row>
    <row r="32314">
      <c r="A32314" s="1" t="s">
        <v>95081</v>
      </c>
      <c r="B32314" s="1" t="s">
        <v>95082</v>
      </c>
      <c r="C32314" s="1" t="s">
        <v>95083</v>
      </c>
      <c r="D32314" s="1">
        <v>134.0</v>
      </c>
    </row>
    <row r="32315">
      <c r="A32315" s="1" t="s">
        <v>95084</v>
      </c>
      <c r="B32315" s="1" t="s">
        <v>95085</v>
      </c>
      <c r="C32315" s="1" t="s">
        <v>95086</v>
      </c>
      <c r="D32315" s="1">
        <v>167.0</v>
      </c>
    </row>
    <row r="32316">
      <c r="A32316" s="1" t="s">
        <v>95087</v>
      </c>
      <c r="B32316" s="1" t="s">
        <v>95088</v>
      </c>
      <c r="C32316" s="1" t="s">
        <v>95089</v>
      </c>
      <c r="D32316" s="1">
        <v>500.0</v>
      </c>
    </row>
    <row r="32317">
      <c r="A32317" s="1" t="s">
        <v>95090</v>
      </c>
      <c r="B32317" s="1" t="s">
        <v>95091</v>
      </c>
      <c r="C32317" s="1" t="s">
        <v>95092</v>
      </c>
      <c r="D32317" s="1">
        <v>17.0</v>
      </c>
    </row>
    <row r="32318">
      <c r="A32318" s="1" t="s">
        <v>95093</v>
      </c>
      <c r="B32318" s="1" t="s">
        <v>95094</v>
      </c>
      <c r="C32318" s="1" t="s">
        <v>95095</v>
      </c>
      <c r="D32318" s="1">
        <v>51.0</v>
      </c>
    </row>
    <row r="32319">
      <c r="A32319" s="1" t="s">
        <v>95096</v>
      </c>
      <c r="B32319" s="1" t="s">
        <v>95097</v>
      </c>
      <c r="C32319" s="1" t="s">
        <v>95098</v>
      </c>
      <c r="D32319" s="1">
        <v>199.0</v>
      </c>
    </row>
    <row r="32320">
      <c r="A32320" s="1" t="s">
        <v>95099</v>
      </c>
      <c r="B32320" s="1" t="s">
        <v>95100</v>
      </c>
      <c r="C32320" s="1" t="s">
        <v>95101</v>
      </c>
      <c r="D32320" s="1">
        <v>179.0</v>
      </c>
    </row>
    <row r="32321">
      <c r="A32321" s="1" t="s">
        <v>95102</v>
      </c>
      <c r="B32321" s="1" t="s">
        <v>95103</v>
      </c>
      <c r="C32321" s="1" t="s">
        <v>95104</v>
      </c>
      <c r="D32321" s="1">
        <v>247.0</v>
      </c>
    </row>
    <row r="32322">
      <c r="A32322" s="1" t="s">
        <v>95105</v>
      </c>
      <c r="B32322" s="1" t="s">
        <v>95106</v>
      </c>
      <c r="C32322" s="1" t="s">
        <v>95107</v>
      </c>
      <c r="D32322" s="1">
        <v>186.0</v>
      </c>
    </row>
    <row r="32323">
      <c r="A32323" s="1" t="s">
        <v>95108</v>
      </c>
      <c r="B32323" s="1" t="s">
        <v>95109</v>
      </c>
      <c r="C32323" s="1" t="s">
        <v>95110</v>
      </c>
      <c r="D32323" s="1">
        <v>46.0</v>
      </c>
    </row>
    <row r="32324">
      <c r="A32324" s="1" t="s">
        <v>95111</v>
      </c>
      <c r="B32324" s="1" t="s">
        <v>95112</v>
      </c>
      <c r="C32324" s="1" t="s">
        <v>95113</v>
      </c>
      <c r="D32324" s="1">
        <v>1456.0</v>
      </c>
    </row>
    <row r="32325">
      <c r="A32325" s="1" t="s">
        <v>95114</v>
      </c>
      <c r="B32325" s="1" t="s">
        <v>95115</v>
      </c>
      <c r="C32325" s="1" t="s">
        <v>95116</v>
      </c>
      <c r="D32325" s="1">
        <v>279.0</v>
      </c>
    </row>
    <row r="32326">
      <c r="A32326" s="1" t="s">
        <v>95117</v>
      </c>
      <c r="B32326" s="1" t="s">
        <v>95118</v>
      </c>
      <c r="C32326" s="1" t="s">
        <v>95119</v>
      </c>
      <c r="D32326" s="1">
        <v>528.0</v>
      </c>
    </row>
    <row r="32327">
      <c r="A32327" s="1" t="s">
        <v>95120</v>
      </c>
      <c r="B32327" s="1" t="s">
        <v>95121</v>
      </c>
      <c r="C32327" s="1" t="s">
        <v>95122</v>
      </c>
      <c r="D32327" s="1">
        <v>425.0</v>
      </c>
    </row>
    <row r="32328">
      <c r="A32328" s="1" t="s">
        <v>95123</v>
      </c>
      <c r="B32328" s="1" t="s">
        <v>95124</v>
      </c>
      <c r="C32328" s="1" t="s">
        <v>95125</v>
      </c>
      <c r="D32328" s="1">
        <v>623.0</v>
      </c>
    </row>
    <row r="32329">
      <c r="A32329" s="1" t="s">
        <v>95126</v>
      </c>
      <c r="B32329" s="1" t="s">
        <v>95127</v>
      </c>
      <c r="C32329" s="1" t="s">
        <v>95128</v>
      </c>
      <c r="D32329" s="1">
        <v>142.0</v>
      </c>
    </row>
    <row r="32330">
      <c r="A32330" s="1" t="s">
        <v>95129</v>
      </c>
      <c r="B32330" s="1" t="s">
        <v>95130</v>
      </c>
      <c r="C32330" s="1" t="s">
        <v>95131</v>
      </c>
      <c r="D32330" s="1">
        <v>161.0</v>
      </c>
    </row>
    <row r="32331">
      <c r="A32331" s="1" t="s">
        <v>95132</v>
      </c>
      <c r="B32331" s="1" t="s">
        <v>95133</v>
      </c>
      <c r="C32331" s="1" t="s">
        <v>95134</v>
      </c>
      <c r="D32331" s="1">
        <v>1564.0</v>
      </c>
    </row>
    <row r="32332">
      <c r="A32332" s="1" t="s">
        <v>95135</v>
      </c>
      <c r="B32332" s="1" t="s">
        <v>95136</v>
      </c>
      <c r="C32332" s="1" t="s">
        <v>95137</v>
      </c>
      <c r="D32332" s="1">
        <v>269.0</v>
      </c>
    </row>
    <row r="32333">
      <c r="A32333" s="1" t="s">
        <v>95138</v>
      </c>
      <c r="B32333" s="1" t="s">
        <v>95139</v>
      </c>
      <c r="C32333" s="1" t="s">
        <v>95140</v>
      </c>
      <c r="D32333" s="1">
        <v>108.0</v>
      </c>
    </row>
    <row r="32334">
      <c r="A32334" s="1" t="s">
        <v>95141</v>
      </c>
      <c r="B32334" s="1" t="s">
        <v>95142</v>
      </c>
      <c r="C32334" s="1" t="s">
        <v>95143</v>
      </c>
      <c r="D32334" s="1">
        <v>89.0</v>
      </c>
    </row>
    <row r="32335">
      <c r="A32335" s="1" t="s">
        <v>95144</v>
      </c>
      <c r="B32335" s="1" t="s">
        <v>95145</v>
      </c>
      <c r="C32335" s="1" t="s">
        <v>95146</v>
      </c>
      <c r="D32335" s="1">
        <v>98.0</v>
      </c>
    </row>
    <row r="32336">
      <c r="A32336" s="1" t="s">
        <v>37297</v>
      </c>
      <c r="B32336" s="1" t="s">
        <v>37298</v>
      </c>
      <c r="C32336" s="1" t="s">
        <v>95147</v>
      </c>
      <c r="D32336" s="1">
        <v>571.0</v>
      </c>
    </row>
    <row r="32337">
      <c r="A32337" s="1" t="s">
        <v>95148</v>
      </c>
      <c r="B32337" s="1" t="s">
        <v>95149</v>
      </c>
      <c r="C32337" s="1" t="s">
        <v>95150</v>
      </c>
      <c r="D32337" s="1">
        <v>258.0</v>
      </c>
    </row>
    <row r="32338">
      <c r="A32338" s="1" t="s">
        <v>95151</v>
      </c>
      <c r="B32338" s="1" t="s">
        <v>95151</v>
      </c>
      <c r="C32338" s="1" t="s">
        <v>95152</v>
      </c>
      <c r="D32338" s="1">
        <v>33.0</v>
      </c>
    </row>
    <row r="32339">
      <c r="A32339" s="1" t="s">
        <v>95153</v>
      </c>
      <c r="B32339" s="1" t="s">
        <v>95154</v>
      </c>
      <c r="C32339" s="1" t="s">
        <v>95155</v>
      </c>
      <c r="D32339" s="1">
        <v>177.0</v>
      </c>
    </row>
    <row r="32340">
      <c r="A32340" s="1" t="s">
        <v>95156</v>
      </c>
      <c r="B32340" s="1" t="s">
        <v>95157</v>
      </c>
      <c r="C32340" s="1" t="s">
        <v>95158</v>
      </c>
      <c r="D32340" s="1">
        <v>419.0</v>
      </c>
    </row>
    <row r="32341">
      <c r="A32341" s="1" t="s">
        <v>95159</v>
      </c>
      <c r="B32341" s="1" t="s">
        <v>95160</v>
      </c>
      <c r="C32341" s="1" t="s">
        <v>95161</v>
      </c>
      <c r="D32341" s="1">
        <v>452.0</v>
      </c>
    </row>
    <row r="32342">
      <c r="A32342" s="1" t="s">
        <v>95162</v>
      </c>
      <c r="B32342" s="1" t="s">
        <v>95163</v>
      </c>
      <c r="C32342" s="1" t="s">
        <v>95164</v>
      </c>
      <c r="D32342" s="1">
        <v>124.0</v>
      </c>
    </row>
    <row r="32343">
      <c r="A32343" s="1" t="s">
        <v>95165</v>
      </c>
      <c r="B32343" s="1" t="s">
        <v>95166</v>
      </c>
      <c r="C32343" s="1" t="s">
        <v>95167</v>
      </c>
      <c r="D32343" s="1">
        <v>286.0</v>
      </c>
    </row>
    <row r="32344">
      <c r="A32344" s="1" t="s">
        <v>95168</v>
      </c>
      <c r="B32344" s="1" t="s">
        <v>95169</v>
      </c>
      <c r="C32344" s="1" t="s">
        <v>95170</v>
      </c>
      <c r="D32344" s="1">
        <v>373.0</v>
      </c>
    </row>
    <row r="32345">
      <c r="A32345" s="1" t="s">
        <v>95171</v>
      </c>
      <c r="B32345" s="1" t="s">
        <v>95172</v>
      </c>
      <c r="C32345" s="1" t="s">
        <v>95173</v>
      </c>
      <c r="D32345" s="1">
        <v>287.0</v>
      </c>
    </row>
    <row r="32346">
      <c r="A32346" s="1" t="s">
        <v>95174</v>
      </c>
      <c r="B32346" s="1" t="s">
        <v>95175</v>
      </c>
      <c r="C32346" s="1" t="s">
        <v>95176</v>
      </c>
      <c r="D32346" s="1">
        <v>24.0</v>
      </c>
    </row>
    <row r="32347">
      <c r="A32347" s="1" t="s">
        <v>95177</v>
      </c>
      <c r="B32347" s="1" t="s">
        <v>95178</v>
      </c>
      <c r="C32347" s="1" t="s">
        <v>95179</v>
      </c>
      <c r="D32347" s="1">
        <v>149.0</v>
      </c>
    </row>
    <row r="32348">
      <c r="A32348" s="1" t="s">
        <v>95180</v>
      </c>
      <c r="B32348" s="1" t="s">
        <v>95181</v>
      </c>
      <c r="C32348" s="1" t="s">
        <v>95182</v>
      </c>
      <c r="D32348" s="1">
        <v>96.0</v>
      </c>
    </row>
    <row r="32349">
      <c r="A32349" s="1" t="s">
        <v>95183</v>
      </c>
      <c r="B32349" s="1" t="s">
        <v>95184</v>
      </c>
      <c r="C32349" s="1" t="s">
        <v>95185</v>
      </c>
      <c r="D32349" s="1">
        <v>5704.0</v>
      </c>
    </row>
    <row r="32350">
      <c r="A32350" s="1" t="s">
        <v>95186</v>
      </c>
      <c r="B32350" s="1" t="s">
        <v>95187</v>
      </c>
      <c r="C32350" s="1" t="s">
        <v>95188</v>
      </c>
      <c r="D32350" s="1">
        <v>459.0</v>
      </c>
    </row>
    <row r="32351">
      <c r="A32351" s="1" t="s">
        <v>95189</v>
      </c>
      <c r="B32351" s="1" t="s">
        <v>95190</v>
      </c>
      <c r="C32351" s="1" t="s">
        <v>95191</v>
      </c>
      <c r="D32351" s="1">
        <v>55.0</v>
      </c>
    </row>
    <row r="32352">
      <c r="A32352" s="1" t="s">
        <v>95192</v>
      </c>
      <c r="B32352" s="1" t="s">
        <v>95193</v>
      </c>
      <c r="C32352" s="1" t="s">
        <v>95194</v>
      </c>
      <c r="D32352" s="1">
        <v>1200.0</v>
      </c>
    </row>
    <row r="32353">
      <c r="A32353" s="1" t="s">
        <v>63597</v>
      </c>
      <c r="B32353" s="1" t="s">
        <v>63598</v>
      </c>
      <c r="C32353" s="1" t="s">
        <v>95195</v>
      </c>
      <c r="D32353" s="1">
        <v>135.0</v>
      </c>
    </row>
    <row r="32354">
      <c r="A32354" s="1" t="s">
        <v>95196</v>
      </c>
      <c r="B32354" s="1" t="s">
        <v>95197</v>
      </c>
      <c r="C32354" s="1" t="s">
        <v>95198</v>
      </c>
      <c r="D32354" s="1">
        <v>252.0</v>
      </c>
    </row>
    <row r="32355">
      <c r="A32355" s="1" t="s">
        <v>95199</v>
      </c>
      <c r="B32355" s="1" t="s">
        <v>95200</v>
      </c>
      <c r="C32355" s="1" t="s">
        <v>95201</v>
      </c>
      <c r="D32355" s="1">
        <v>539.0</v>
      </c>
    </row>
    <row r="32356">
      <c r="A32356" s="1" t="s">
        <v>95202</v>
      </c>
      <c r="B32356" s="1" t="s">
        <v>95203</v>
      </c>
      <c r="C32356" s="1" t="s">
        <v>95204</v>
      </c>
      <c r="D32356" s="1">
        <v>550.0</v>
      </c>
    </row>
    <row r="32357">
      <c r="A32357" s="1" t="s">
        <v>95205</v>
      </c>
      <c r="B32357" s="1" t="s">
        <v>95206</v>
      </c>
      <c r="C32357" s="1" t="s">
        <v>95207</v>
      </c>
      <c r="D32357" s="1">
        <v>273.0</v>
      </c>
    </row>
    <row r="32358">
      <c r="A32358" s="1" t="s">
        <v>95208</v>
      </c>
      <c r="B32358" s="1" t="s">
        <v>95209</v>
      </c>
      <c r="C32358" s="1" t="s">
        <v>95210</v>
      </c>
      <c r="D32358" s="1">
        <v>1118.0</v>
      </c>
    </row>
    <row r="32359">
      <c r="A32359" s="1" t="s">
        <v>95211</v>
      </c>
      <c r="B32359" s="1" t="s">
        <v>95212</v>
      </c>
      <c r="C32359" s="1" t="s">
        <v>95213</v>
      </c>
      <c r="D32359" s="1">
        <v>39.0</v>
      </c>
    </row>
    <row r="32360">
      <c r="A32360" s="1" t="s">
        <v>95214</v>
      </c>
      <c r="B32360" s="1" t="s">
        <v>95215</v>
      </c>
      <c r="C32360" s="1" t="s">
        <v>95216</v>
      </c>
      <c r="D32360" s="1">
        <v>1005.0</v>
      </c>
    </row>
    <row r="32361">
      <c r="A32361" s="1" t="s">
        <v>95217</v>
      </c>
      <c r="B32361" s="1" t="s">
        <v>95218</v>
      </c>
      <c r="C32361" s="1" t="s">
        <v>95219</v>
      </c>
      <c r="D32361" s="1">
        <v>61.0</v>
      </c>
    </row>
    <row r="32362">
      <c r="A32362" s="1" t="s">
        <v>9721</v>
      </c>
      <c r="B32362" s="1" t="s">
        <v>9722</v>
      </c>
      <c r="C32362" s="1" t="s">
        <v>95220</v>
      </c>
      <c r="D32362" s="1">
        <v>34.0</v>
      </c>
    </row>
    <row r="32363">
      <c r="A32363" s="1" t="s">
        <v>95221</v>
      </c>
      <c r="B32363" s="1" t="s">
        <v>95222</v>
      </c>
      <c r="C32363" s="1" t="s">
        <v>95223</v>
      </c>
      <c r="D32363" s="1">
        <v>248.0</v>
      </c>
    </row>
    <row r="32364">
      <c r="A32364" s="1" t="s">
        <v>95224</v>
      </c>
      <c r="B32364" s="1" t="s">
        <v>95225</v>
      </c>
      <c r="C32364" s="1" t="s">
        <v>95226</v>
      </c>
      <c r="D32364" s="1">
        <v>69.0</v>
      </c>
    </row>
    <row r="32365">
      <c r="A32365" s="1" t="s">
        <v>95227</v>
      </c>
      <c r="B32365" s="1" t="s">
        <v>95228</v>
      </c>
      <c r="C32365" s="1" t="s">
        <v>95229</v>
      </c>
      <c r="D32365" s="1">
        <v>80.0</v>
      </c>
    </row>
    <row r="32366">
      <c r="A32366" s="1" t="s">
        <v>95230</v>
      </c>
      <c r="B32366" s="1" t="s">
        <v>95231</v>
      </c>
      <c r="C32366" s="1" t="s">
        <v>95232</v>
      </c>
      <c r="D32366" s="1">
        <v>18.0</v>
      </c>
    </row>
    <row r="32367">
      <c r="A32367" s="1" t="s">
        <v>95233</v>
      </c>
      <c r="B32367" s="1" t="s">
        <v>95234</v>
      </c>
      <c r="C32367" s="1" t="s">
        <v>95235</v>
      </c>
      <c r="D32367" s="1">
        <v>210.0</v>
      </c>
    </row>
    <row r="32368">
      <c r="A32368" s="1" t="s">
        <v>95236</v>
      </c>
      <c r="B32368" s="1" t="s">
        <v>95237</v>
      </c>
      <c r="C32368" s="1" t="s">
        <v>95238</v>
      </c>
      <c r="D32368" s="1">
        <v>331.0</v>
      </c>
    </row>
    <row r="32369">
      <c r="A32369" s="1" t="s">
        <v>95239</v>
      </c>
      <c r="B32369" s="1" t="s">
        <v>95240</v>
      </c>
      <c r="C32369" s="1" t="s">
        <v>95241</v>
      </c>
      <c r="D32369" s="1">
        <v>147.0</v>
      </c>
    </row>
    <row r="32370">
      <c r="A32370" s="1" t="s">
        <v>95242</v>
      </c>
      <c r="B32370" s="1" t="s">
        <v>95243</v>
      </c>
      <c r="C32370" s="1" t="s">
        <v>95244</v>
      </c>
      <c r="D32370" s="1">
        <v>149.0</v>
      </c>
    </row>
    <row r="32371">
      <c r="A32371" s="1" t="s">
        <v>95245</v>
      </c>
      <c r="B32371" s="1" t="s">
        <v>95246</v>
      </c>
      <c r="C32371" s="1" t="s">
        <v>95247</v>
      </c>
      <c r="D32371" s="1">
        <v>9779.0</v>
      </c>
    </row>
    <row r="32372">
      <c r="A32372" s="1" t="s">
        <v>95248</v>
      </c>
      <c r="B32372" s="1" t="s">
        <v>95249</v>
      </c>
      <c r="C32372" s="1" t="s">
        <v>95250</v>
      </c>
      <c r="D32372" s="1">
        <v>25.0</v>
      </c>
    </row>
    <row r="32373">
      <c r="A32373" s="1" t="s">
        <v>95251</v>
      </c>
      <c r="B32373" s="1" t="s">
        <v>95252</v>
      </c>
      <c r="C32373" s="1" t="s">
        <v>95253</v>
      </c>
      <c r="D32373" s="1">
        <v>172.0</v>
      </c>
    </row>
    <row r="32374">
      <c r="A32374" s="1" t="s">
        <v>95254</v>
      </c>
      <c r="B32374" s="1" t="s">
        <v>95255</v>
      </c>
      <c r="C32374" s="1" t="s">
        <v>95256</v>
      </c>
      <c r="D32374" s="1">
        <v>494.0</v>
      </c>
    </row>
    <row r="32375">
      <c r="A32375" s="1" t="s">
        <v>95257</v>
      </c>
      <c r="B32375" s="1" t="s">
        <v>95258</v>
      </c>
      <c r="C32375" s="1" t="s">
        <v>95259</v>
      </c>
      <c r="D32375" s="1">
        <v>241.0</v>
      </c>
    </row>
    <row r="32376">
      <c r="A32376" s="1" t="s">
        <v>95260</v>
      </c>
      <c r="B32376" s="1" t="s">
        <v>95261</v>
      </c>
      <c r="C32376" s="1" t="s">
        <v>95262</v>
      </c>
      <c r="D32376" s="1">
        <v>675.0</v>
      </c>
    </row>
    <row r="32377">
      <c r="A32377" s="1" t="s">
        <v>95263</v>
      </c>
      <c r="B32377" s="1" t="s">
        <v>95264</v>
      </c>
      <c r="C32377" s="1" t="s">
        <v>95265</v>
      </c>
      <c r="D32377" s="1">
        <v>425.0</v>
      </c>
    </row>
    <row r="32378">
      <c r="A32378" s="1" t="s">
        <v>95266</v>
      </c>
      <c r="B32378" s="1" t="s">
        <v>95267</v>
      </c>
      <c r="C32378" s="1" t="s">
        <v>95268</v>
      </c>
      <c r="D32378" s="1">
        <v>615.0</v>
      </c>
    </row>
    <row r="32379">
      <c r="A32379" s="1" t="s">
        <v>95269</v>
      </c>
      <c r="B32379" s="1" t="s">
        <v>95270</v>
      </c>
      <c r="C32379" s="1" t="s">
        <v>95271</v>
      </c>
      <c r="D32379" s="1">
        <v>70.0</v>
      </c>
    </row>
    <row r="32380">
      <c r="A32380" s="1" t="s">
        <v>95272</v>
      </c>
      <c r="B32380" s="1" t="s">
        <v>95273</v>
      </c>
      <c r="C32380" s="1" t="s">
        <v>95274</v>
      </c>
      <c r="D32380" s="1">
        <v>485.0</v>
      </c>
    </row>
    <row r="32381">
      <c r="A32381" s="1" t="s">
        <v>95275</v>
      </c>
      <c r="B32381" s="1" t="s">
        <v>95276</v>
      </c>
      <c r="C32381" s="1" t="s">
        <v>95277</v>
      </c>
      <c r="D32381" s="1">
        <v>62.0</v>
      </c>
    </row>
    <row r="32382">
      <c r="A32382" s="1" t="s">
        <v>95278</v>
      </c>
      <c r="B32382" s="1" t="s">
        <v>95279</v>
      </c>
      <c r="C32382" s="1" t="s">
        <v>95280</v>
      </c>
      <c r="D32382" s="1">
        <v>395.0</v>
      </c>
    </row>
    <row r="32383">
      <c r="A32383" s="1" t="s">
        <v>95281</v>
      </c>
      <c r="B32383" s="1" t="s">
        <v>95282</v>
      </c>
      <c r="C32383" s="1" t="s">
        <v>95283</v>
      </c>
      <c r="D32383" s="1">
        <v>212.0</v>
      </c>
    </row>
    <row r="32384">
      <c r="A32384" s="1" t="s">
        <v>95284</v>
      </c>
      <c r="B32384" s="1" t="s">
        <v>95285</v>
      </c>
      <c r="C32384" s="1" t="s">
        <v>95286</v>
      </c>
      <c r="D32384" s="1">
        <v>370.0</v>
      </c>
    </row>
    <row r="32385">
      <c r="A32385" s="1" t="s">
        <v>95287</v>
      </c>
      <c r="B32385" s="1" t="s">
        <v>95287</v>
      </c>
      <c r="C32385" s="1" t="s">
        <v>95288</v>
      </c>
      <c r="D32385" s="1">
        <v>198.0</v>
      </c>
    </row>
    <row r="32386">
      <c r="A32386" s="1" t="s">
        <v>95289</v>
      </c>
      <c r="B32386" s="1" t="s">
        <v>95290</v>
      </c>
      <c r="C32386" s="1" t="s">
        <v>95291</v>
      </c>
      <c r="D32386" s="1">
        <v>34.0</v>
      </c>
    </row>
    <row r="32387">
      <c r="A32387" s="1" t="s">
        <v>95292</v>
      </c>
      <c r="B32387" s="1" t="s">
        <v>95293</v>
      </c>
      <c r="C32387" s="1" t="s">
        <v>95294</v>
      </c>
      <c r="D32387" s="1">
        <v>172.0</v>
      </c>
    </row>
    <row r="32388">
      <c r="A32388" s="1" t="s">
        <v>95295</v>
      </c>
      <c r="B32388" s="1" t="s">
        <v>95296</v>
      </c>
      <c r="C32388" s="1" t="s">
        <v>95297</v>
      </c>
      <c r="D32388" s="1">
        <v>144.0</v>
      </c>
    </row>
    <row r="32389">
      <c r="A32389" s="1" t="s">
        <v>95298</v>
      </c>
      <c r="B32389" s="1" t="s">
        <v>95299</v>
      </c>
      <c r="C32389" s="1" t="s">
        <v>95300</v>
      </c>
      <c r="D32389" s="1">
        <v>569.0</v>
      </c>
    </row>
    <row r="32390">
      <c r="A32390" s="1" t="s">
        <v>95301</v>
      </c>
      <c r="B32390" s="1" t="s">
        <v>95302</v>
      </c>
      <c r="C32390" s="1" t="s">
        <v>95303</v>
      </c>
      <c r="D32390" s="1">
        <v>70.0</v>
      </c>
    </row>
    <row r="32391">
      <c r="A32391" s="1" t="s">
        <v>95304</v>
      </c>
      <c r="B32391" s="1" t="s">
        <v>95305</v>
      </c>
      <c r="C32391" s="1" t="s">
        <v>95306</v>
      </c>
      <c r="D32391" s="1">
        <v>11.0</v>
      </c>
    </row>
    <row r="32392">
      <c r="A32392" s="1" t="s">
        <v>95307</v>
      </c>
      <c r="B32392" s="1" t="s">
        <v>95308</v>
      </c>
      <c r="C32392" s="1" t="s">
        <v>95309</v>
      </c>
      <c r="D32392" s="1">
        <v>142.0</v>
      </c>
    </row>
    <row r="32393">
      <c r="A32393" s="1" t="s">
        <v>95310</v>
      </c>
      <c r="B32393" s="1" t="s">
        <v>95311</v>
      </c>
      <c r="C32393" s="1" t="s">
        <v>95312</v>
      </c>
      <c r="D32393" s="1">
        <v>118.0</v>
      </c>
    </row>
    <row r="32394">
      <c r="A32394" s="1" t="s">
        <v>95313</v>
      </c>
      <c r="B32394" s="1" t="s">
        <v>95314</v>
      </c>
      <c r="C32394" s="1" t="s">
        <v>95315</v>
      </c>
      <c r="D32394" s="1">
        <v>667.0</v>
      </c>
    </row>
    <row r="32395">
      <c r="A32395" s="1" t="s">
        <v>95316</v>
      </c>
      <c r="B32395" s="1" t="s">
        <v>95317</v>
      </c>
      <c r="C32395" s="1" t="s">
        <v>95318</v>
      </c>
      <c r="D32395" s="1">
        <v>2283.0</v>
      </c>
    </row>
    <row r="32396">
      <c r="A32396" s="1" t="s">
        <v>95319</v>
      </c>
      <c r="B32396" s="1" t="s">
        <v>95320</v>
      </c>
      <c r="C32396" s="1" t="s">
        <v>95321</v>
      </c>
      <c r="D32396" s="1">
        <v>547.0</v>
      </c>
    </row>
    <row r="32397">
      <c r="A32397" s="1" t="s">
        <v>95322</v>
      </c>
      <c r="B32397" s="1" t="s">
        <v>95323</v>
      </c>
      <c r="C32397" s="1" t="s">
        <v>95324</v>
      </c>
      <c r="D32397" s="1">
        <v>82.0</v>
      </c>
    </row>
    <row r="32398">
      <c r="A32398" s="1" t="s">
        <v>95325</v>
      </c>
      <c r="B32398" s="1" t="s">
        <v>95326</v>
      </c>
      <c r="C32398" s="1" t="s">
        <v>95327</v>
      </c>
      <c r="D32398" s="1">
        <v>355.0</v>
      </c>
    </row>
    <row r="32399">
      <c r="A32399" s="1" t="s">
        <v>95328</v>
      </c>
      <c r="B32399" s="1" t="s">
        <v>95329</v>
      </c>
      <c r="C32399" s="1" t="s">
        <v>95330</v>
      </c>
      <c r="D32399" s="1">
        <v>59.0</v>
      </c>
    </row>
    <row r="32400">
      <c r="A32400" s="1" t="s">
        <v>95331</v>
      </c>
      <c r="B32400" s="1" t="s">
        <v>95332</v>
      </c>
      <c r="C32400" s="1" t="s">
        <v>95333</v>
      </c>
      <c r="D32400" s="1">
        <v>160.0</v>
      </c>
    </row>
    <row r="32401">
      <c r="A32401" s="1" t="s">
        <v>95334</v>
      </c>
      <c r="B32401" s="1" t="s">
        <v>95335</v>
      </c>
      <c r="C32401" s="1" t="s">
        <v>95336</v>
      </c>
      <c r="D32401" s="1">
        <v>137.0</v>
      </c>
    </row>
    <row r="32402">
      <c r="A32402" s="1" t="s">
        <v>95337</v>
      </c>
      <c r="B32402" s="1" t="s">
        <v>95338</v>
      </c>
      <c r="C32402" s="1" t="s">
        <v>95339</v>
      </c>
      <c r="D32402" s="1">
        <v>1709.0</v>
      </c>
    </row>
    <row r="32403">
      <c r="A32403" s="1" t="s">
        <v>95340</v>
      </c>
      <c r="B32403" s="1" t="s">
        <v>95341</v>
      </c>
      <c r="C32403" s="1" t="s">
        <v>95342</v>
      </c>
      <c r="D32403" s="1">
        <v>49.0</v>
      </c>
    </row>
    <row r="32404">
      <c r="A32404" s="1" t="s">
        <v>95343</v>
      </c>
      <c r="B32404" s="1" t="s">
        <v>95344</v>
      </c>
      <c r="C32404" s="1" t="s">
        <v>95345</v>
      </c>
      <c r="D32404" s="1">
        <v>328.0</v>
      </c>
    </row>
    <row r="32405">
      <c r="A32405" s="1" t="s">
        <v>95346</v>
      </c>
      <c r="B32405" s="1" t="s">
        <v>95347</v>
      </c>
      <c r="C32405" s="1" t="s">
        <v>95348</v>
      </c>
      <c r="D32405" s="1">
        <v>13.0</v>
      </c>
    </row>
    <row r="32406">
      <c r="A32406" s="1" t="s">
        <v>95349</v>
      </c>
      <c r="B32406" s="1" t="s">
        <v>95350</v>
      </c>
      <c r="C32406" s="1" t="s">
        <v>95351</v>
      </c>
      <c r="D32406" s="1">
        <v>251.0</v>
      </c>
    </row>
    <row r="32407">
      <c r="A32407" s="1" t="s">
        <v>95352</v>
      </c>
      <c r="B32407" s="1" t="s">
        <v>95353</v>
      </c>
      <c r="C32407" s="1" t="s">
        <v>95354</v>
      </c>
      <c r="D32407" s="1">
        <v>391.0</v>
      </c>
    </row>
    <row r="32408">
      <c r="A32408" s="1" t="s">
        <v>95355</v>
      </c>
      <c r="B32408" s="1" t="s">
        <v>95356</v>
      </c>
      <c r="C32408" s="1" t="s">
        <v>95357</v>
      </c>
      <c r="D32408" s="1">
        <v>162.0</v>
      </c>
    </row>
    <row r="32409">
      <c r="A32409" s="1" t="s">
        <v>95358</v>
      </c>
      <c r="B32409" s="1" t="s">
        <v>95359</v>
      </c>
      <c r="C32409" s="1" t="s">
        <v>95360</v>
      </c>
      <c r="D32409" s="1">
        <v>287.0</v>
      </c>
    </row>
    <row r="32410">
      <c r="A32410" s="1" t="s">
        <v>95361</v>
      </c>
      <c r="B32410" s="1" t="s">
        <v>95362</v>
      </c>
      <c r="C32410" s="1" t="s">
        <v>95363</v>
      </c>
      <c r="D32410" s="1">
        <v>2728.0</v>
      </c>
    </row>
    <row r="32411">
      <c r="A32411" s="1" t="s">
        <v>95364</v>
      </c>
      <c r="B32411" s="1" t="s">
        <v>95365</v>
      </c>
      <c r="C32411" s="1" t="s">
        <v>95366</v>
      </c>
      <c r="D32411" s="1">
        <v>6240.0</v>
      </c>
    </row>
    <row r="32412">
      <c r="A32412" s="1" t="s">
        <v>95367</v>
      </c>
      <c r="B32412" s="1" t="s">
        <v>95368</v>
      </c>
      <c r="C32412" s="1" t="s">
        <v>95369</v>
      </c>
      <c r="D32412" s="1">
        <v>124.0</v>
      </c>
    </row>
    <row r="32413">
      <c r="A32413" s="1" t="s">
        <v>95370</v>
      </c>
      <c r="B32413" s="1" t="s">
        <v>95371</v>
      </c>
      <c r="C32413" s="1" t="s">
        <v>95372</v>
      </c>
      <c r="D32413" s="1">
        <v>501.0</v>
      </c>
    </row>
    <row r="32414">
      <c r="A32414" s="1" t="s">
        <v>95373</v>
      </c>
      <c r="B32414" s="1" t="s">
        <v>95374</v>
      </c>
      <c r="C32414" s="1" t="s">
        <v>95375</v>
      </c>
      <c r="D32414" s="1">
        <v>287.0</v>
      </c>
    </row>
    <row r="32415">
      <c r="A32415" s="1" t="s">
        <v>95376</v>
      </c>
      <c r="B32415" s="1" t="s">
        <v>95377</v>
      </c>
      <c r="C32415" s="1" t="s">
        <v>95378</v>
      </c>
      <c r="D32415" s="1">
        <v>326.0</v>
      </c>
    </row>
    <row r="32416">
      <c r="A32416" s="1" t="s">
        <v>95379</v>
      </c>
      <c r="B32416" s="1" t="s">
        <v>95380</v>
      </c>
      <c r="C32416" s="1" t="s">
        <v>95381</v>
      </c>
      <c r="D32416" s="1">
        <v>259.0</v>
      </c>
    </row>
    <row r="32417">
      <c r="A32417" s="1" t="s">
        <v>93697</v>
      </c>
      <c r="B32417" s="1" t="s">
        <v>93698</v>
      </c>
      <c r="C32417" s="1" t="s">
        <v>95382</v>
      </c>
      <c r="D32417" s="1">
        <v>300.0</v>
      </c>
    </row>
    <row r="32418">
      <c r="A32418" s="1" t="s">
        <v>95383</v>
      </c>
      <c r="B32418" s="1" t="s">
        <v>95384</v>
      </c>
      <c r="C32418" s="1" t="s">
        <v>95385</v>
      </c>
      <c r="D32418" s="1">
        <v>520.0</v>
      </c>
    </row>
    <row r="32419">
      <c r="A32419" s="1" t="s">
        <v>95386</v>
      </c>
      <c r="B32419" s="1" t="s">
        <v>95387</v>
      </c>
      <c r="C32419" s="1" t="s">
        <v>95388</v>
      </c>
      <c r="D32419" s="1">
        <v>12.0</v>
      </c>
    </row>
    <row r="32420">
      <c r="A32420" s="1" t="s">
        <v>95389</v>
      </c>
      <c r="B32420" s="1" t="s">
        <v>95390</v>
      </c>
      <c r="C32420" s="1" t="s">
        <v>95391</v>
      </c>
      <c r="D32420" s="1">
        <v>322.0</v>
      </c>
    </row>
    <row r="32421">
      <c r="A32421" s="1" t="s">
        <v>95392</v>
      </c>
      <c r="B32421" s="1" t="s">
        <v>95393</v>
      </c>
      <c r="C32421" s="1" t="s">
        <v>95394</v>
      </c>
      <c r="D32421" s="1">
        <v>4516.0</v>
      </c>
    </row>
    <row r="32422">
      <c r="A32422" s="1" t="s">
        <v>95395</v>
      </c>
      <c r="B32422" s="1" t="s">
        <v>95396</v>
      </c>
      <c r="C32422" s="1" t="s">
        <v>95397</v>
      </c>
      <c r="D32422" s="1">
        <v>16.0</v>
      </c>
    </row>
    <row r="32423">
      <c r="A32423" s="1" t="s">
        <v>95398</v>
      </c>
      <c r="B32423" s="1" t="s">
        <v>95399</v>
      </c>
      <c r="C32423" s="1" t="s">
        <v>95400</v>
      </c>
      <c r="D32423" s="1">
        <v>81.0</v>
      </c>
    </row>
    <row r="32424">
      <c r="A32424" s="1" t="s">
        <v>47989</v>
      </c>
      <c r="B32424" s="1" t="s">
        <v>47990</v>
      </c>
      <c r="C32424" s="1" t="s">
        <v>95401</v>
      </c>
      <c r="D32424" s="1">
        <v>554.0</v>
      </c>
    </row>
    <row r="32425">
      <c r="A32425" s="1" t="s">
        <v>95402</v>
      </c>
      <c r="B32425" s="1" t="s">
        <v>95403</v>
      </c>
      <c r="C32425" s="1" t="s">
        <v>95404</v>
      </c>
      <c r="D32425" s="1">
        <v>193.0</v>
      </c>
    </row>
    <row r="32426">
      <c r="A32426" s="1" t="s">
        <v>95405</v>
      </c>
      <c r="B32426" s="1" t="s">
        <v>95405</v>
      </c>
      <c r="C32426" s="1" t="s">
        <v>95406</v>
      </c>
      <c r="D32426" s="1">
        <v>249.0</v>
      </c>
    </row>
    <row r="32427">
      <c r="A32427" s="1" t="s">
        <v>95407</v>
      </c>
      <c r="B32427" s="1" t="s">
        <v>95408</v>
      </c>
      <c r="C32427" s="1" t="s">
        <v>95409</v>
      </c>
      <c r="D32427" s="1">
        <v>2185.0</v>
      </c>
    </row>
    <row r="32428">
      <c r="A32428" s="1" t="s">
        <v>95410</v>
      </c>
      <c r="B32428" s="1" t="s">
        <v>95411</v>
      </c>
      <c r="C32428" s="1" t="s">
        <v>95412</v>
      </c>
      <c r="D32428" s="1">
        <v>1489.0</v>
      </c>
    </row>
    <row r="32429">
      <c r="A32429" s="1" t="s">
        <v>95413</v>
      </c>
      <c r="B32429" s="1" t="s">
        <v>95414</v>
      </c>
      <c r="C32429" s="1" t="s">
        <v>95415</v>
      </c>
      <c r="D32429" s="1">
        <v>229.0</v>
      </c>
    </row>
    <row r="32430">
      <c r="A32430" s="1" t="s">
        <v>95416</v>
      </c>
      <c r="B32430" s="1" t="s">
        <v>95417</v>
      </c>
      <c r="C32430" s="1" t="s">
        <v>95418</v>
      </c>
      <c r="D32430" s="1">
        <v>990.0</v>
      </c>
    </row>
    <row r="32431">
      <c r="A32431" s="1" t="s">
        <v>95419</v>
      </c>
      <c r="B32431" s="1" t="s">
        <v>95420</v>
      </c>
      <c r="C32431" s="1" t="s">
        <v>95421</v>
      </c>
      <c r="D32431" s="1">
        <v>169.0</v>
      </c>
    </row>
    <row r="32432">
      <c r="A32432" s="1" t="s">
        <v>95422</v>
      </c>
      <c r="B32432" s="1" t="s">
        <v>95423</v>
      </c>
      <c r="C32432" s="1" t="s">
        <v>95424</v>
      </c>
      <c r="D32432" s="1">
        <v>285.0</v>
      </c>
    </row>
    <row r="32433">
      <c r="A32433" s="1" t="s">
        <v>95425</v>
      </c>
      <c r="B32433" s="1" t="s">
        <v>95426</v>
      </c>
      <c r="C32433" s="1" t="s">
        <v>95427</v>
      </c>
      <c r="D32433" s="1">
        <v>16.0</v>
      </c>
    </row>
    <row r="32434">
      <c r="A32434" s="1" t="s">
        <v>95428</v>
      </c>
      <c r="B32434" s="1" t="s">
        <v>95429</v>
      </c>
      <c r="C32434" s="1" t="s">
        <v>95430</v>
      </c>
      <c r="D32434" s="1">
        <v>26.0</v>
      </c>
    </row>
    <row r="32435">
      <c r="A32435" s="1" t="s">
        <v>95431</v>
      </c>
      <c r="B32435" s="1" t="s">
        <v>95432</v>
      </c>
      <c r="C32435" s="1" t="s">
        <v>95433</v>
      </c>
      <c r="D32435" s="1">
        <v>649.0</v>
      </c>
    </row>
    <row r="32436">
      <c r="A32436" s="1" t="s">
        <v>95434</v>
      </c>
      <c r="B32436" s="1" t="s">
        <v>95435</v>
      </c>
      <c r="C32436" s="1" t="s">
        <v>95436</v>
      </c>
      <c r="D32436" s="1">
        <v>30.0</v>
      </c>
    </row>
    <row r="32437">
      <c r="A32437" s="1" t="s">
        <v>95437</v>
      </c>
      <c r="B32437" s="1" t="s">
        <v>95438</v>
      </c>
      <c r="C32437" s="1" t="s">
        <v>95439</v>
      </c>
      <c r="D32437" s="1">
        <v>171.0</v>
      </c>
    </row>
    <row r="32438">
      <c r="A32438" s="1" t="s">
        <v>95440</v>
      </c>
      <c r="B32438" s="1" t="s">
        <v>95441</v>
      </c>
      <c r="C32438" s="1" t="s">
        <v>95442</v>
      </c>
      <c r="D32438" s="1">
        <v>7449.0</v>
      </c>
    </row>
    <row r="32439">
      <c r="A32439" s="1" t="s">
        <v>95443</v>
      </c>
      <c r="B32439" s="1" t="s">
        <v>95444</v>
      </c>
      <c r="C32439" s="1" t="s">
        <v>95445</v>
      </c>
      <c r="D32439" s="1">
        <v>98.0</v>
      </c>
    </row>
    <row r="32440">
      <c r="A32440" s="1" t="s">
        <v>95446</v>
      </c>
      <c r="B32440" s="1" t="s">
        <v>95447</v>
      </c>
      <c r="C32440" s="1" t="s">
        <v>95448</v>
      </c>
      <c r="D32440" s="1">
        <v>429.0</v>
      </c>
    </row>
    <row r="32441">
      <c r="A32441" s="1" t="s">
        <v>95449</v>
      </c>
      <c r="B32441" s="1" t="s">
        <v>95450</v>
      </c>
      <c r="C32441" s="1" t="s">
        <v>95451</v>
      </c>
      <c r="D32441" s="1">
        <v>877.0</v>
      </c>
    </row>
    <row r="32442">
      <c r="A32442" s="1" t="s">
        <v>95452</v>
      </c>
      <c r="B32442" s="1" t="s">
        <v>95453</v>
      </c>
      <c r="C32442" s="1" t="s">
        <v>95454</v>
      </c>
      <c r="D32442" s="1">
        <v>13825.0</v>
      </c>
    </row>
    <row r="32443">
      <c r="A32443" s="1" t="s">
        <v>95455</v>
      </c>
      <c r="B32443" s="1" t="s">
        <v>95456</v>
      </c>
      <c r="C32443" s="1" t="s">
        <v>95457</v>
      </c>
      <c r="D32443" s="1">
        <v>549.0</v>
      </c>
    </row>
    <row r="32444">
      <c r="A32444" s="1" t="s">
        <v>95458</v>
      </c>
      <c r="B32444" s="1" t="s">
        <v>95459</v>
      </c>
      <c r="C32444" s="1" t="s">
        <v>95460</v>
      </c>
      <c r="D32444" s="1">
        <v>172.0</v>
      </c>
    </row>
    <row r="32445">
      <c r="A32445" s="1" t="s">
        <v>95461</v>
      </c>
      <c r="B32445" s="1" t="s">
        <v>95462</v>
      </c>
      <c r="C32445" s="1" t="s">
        <v>95463</v>
      </c>
      <c r="D32445" s="1">
        <v>1099.0</v>
      </c>
    </row>
    <row r="32446">
      <c r="A32446" s="1" t="s">
        <v>95464</v>
      </c>
      <c r="B32446" s="1" t="s">
        <v>95465</v>
      </c>
      <c r="C32446" s="1" t="s">
        <v>95466</v>
      </c>
      <c r="D32446" s="1">
        <v>460.0</v>
      </c>
    </row>
    <row r="32447">
      <c r="A32447" s="1" t="s">
        <v>95467</v>
      </c>
      <c r="B32447" s="1" t="s">
        <v>95468</v>
      </c>
      <c r="C32447" s="1" t="s">
        <v>95469</v>
      </c>
      <c r="D32447" s="1">
        <v>1138.0</v>
      </c>
    </row>
    <row r="32448">
      <c r="A32448" s="1" t="s">
        <v>95470</v>
      </c>
      <c r="B32448" s="1" t="s">
        <v>95471</v>
      </c>
      <c r="C32448" s="1" t="s">
        <v>95472</v>
      </c>
      <c r="D32448" s="1">
        <v>44.0</v>
      </c>
    </row>
    <row r="32449">
      <c r="A32449" s="1" t="s">
        <v>95473</v>
      </c>
      <c r="B32449" s="1" t="s">
        <v>95474</v>
      </c>
      <c r="C32449" s="1" t="s">
        <v>95475</v>
      </c>
      <c r="D32449" s="1">
        <v>3789.0</v>
      </c>
    </row>
    <row r="32450">
      <c r="A32450" s="1" t="s">
        <v>95476</v>
      </c>
      <c r="B32450" s="1" t="s">
        <v>95476</v>
      </c>
      <c r="C32450" s="1" t="s">
        <v>95477</v>
      </c>
      <c r="D32450" s="1">
        <v>15.0</v>
      </c>
    </row>
    <row r="32451">
      <c r="A32451" s="1" t="s">
        <v>95478</v>
      </c>
      <c r="B32451" s="1" t="s">
        <v>95479</v>
      </c>
      <c r="C32451" s="1" t="s">
        <v>95480</v>
      </c>
      <c r="D32451" s="1">
        <v>48.0</v>
      </c>
    </row>
    <row r="32452">
      <c r="A32452" s="1" t="s">
        <v>95481</v>
      </c>
      <c r="B32452" s="1" t="s">
        <v>95482</v>
      </c>
      <c r="C32452" s="1" t="s">
        <v>95483</v>
      </c>
      <c r="D32452" s="1">
        <v>58.0</v>
      </c>
    </row>
    <row r="32453">
      <c r="A32453" s="1" t="s">
        <v>95484</v>
      </c>
      <c r="B32453" s="1" t="s">
        <v>95485</v>
      </c>
      <c r="C32453" s="1" t="s">
        <v>95486</v>
      </c>
      <c r="D32453" s="1">
        <v>599.0</v>
      </c>
    </row>
    <row r="32454">
      <c r="A32454" s="1" t="s">
        <v>95487</v>
      </c>
      <c r="B32454" s="1" t="s">
        <v>95488</v>
      </c>
      <c r="C32454" s="1" t="s">
        <v>95489</v>
      </c>
      <c r="D32454" s="1">
        <v>161.0</v>
      </c>
    </row>
    <row r="32455">
      <c r="A32455" s="1" t="s">
        <v>95490</v>
      </c>
      <c r="B32455" s="1" t="s">
        <v>95491</v>
      </c>
      <c r="C32455" s="1" t="s">
        <v>95492</v>
      </c>
      <c r="D32455" s="1">
        <v>1769.0</v>
      </c>
    </row>
    <row r="32456">
      <c r="A32456" s="1" t="s">
        <v>95493</v>
      </c>
      <c r="B32456" s="1" t="s">
        <v>95494</v>
      </c>
      <c r="C32456" s="1" t="s">
        <v>95495</v>
      </c>
      <c r="D32456" s="1">
        <v>314.0</v>
      </c>
    </row>
    <row r="32457">
      <c r="A32457" s="1" t="s">
        <v>95496</v>
      </c>
      <c r="B32457" s="1" t="s">
        <v>95497</v>
      </c>
      <c r="C32457" s="1" t="s">
        <v>95498</v>
      </c>
      <c r="D32457" s="1">
        <v>253.0</v>
      </c>
    </row>
    <row r="32458">
      <c r="A32458" s="1" t="s">
        <v>95499</v>
      </c>
      <c r="B32458" s="1" t="s">
        <v>95500</v>
      </c>
      <c r="C32458" s="1" t="s">
        <v>95501</v>
      </c>
      <c r="D32458" s="1">
        <v>311.0</v>
      </c>
    </row>
    <row r="32459">
      <c r="A32459" s="1" t="s">
        <v>95502</v>
      </c>
      <c r="B32459" s="1" t="s">
        <v>95503</v>
      </c>
      <c r="C32459" s="1" t="s">
        <v>95504</v>
      </c>
      <c r="D32459" s="1">
        <v>8.0</v>
      </c>
    </row>
    <row r="32460">
      <c r="A32460" s="1" t="s">
        <v>95505</v>
      </c>
      <c r="B32460" s="1" t="s">
        <v>95506</v>
      </c>
      <c r="C32460" s="1" t="s">
        <v>95507</v>
      </c>
      <c r="D32460" s="1">
        <v>854.0</v>
      </c>
    </row>
    <row r="32461">
      <c r="A32461" s="1" t="s">
        <v>95508</v>
      </c>
      <c r="B32461" s="1" t="s">
        <v>95509</v>
      </c>
      <c r="C32461" s="1" t="s">
        <v>95510</v>
      </c>
      <c r="D32461" s="1">
        <v>57.0</v>
      </c>
    </row>
    <row r="32462">
      <c r="A32462" s="1" t="s">
        <v>95511</v>
      </c>
      <c r="B32462" s="1" t="s">
        <v>95512</v>
      </c>
      <c r="C32462" s="1" t="s">
        <v>95513</v>
      </c>
      <c r="D32462" s="1">
        <v>1051.0</v>
      </c>
    </row>
    <row r="32463">
      <c r="A32463" s="1" t="s">
        <v>95514</v>
      </c>
      <c r="B32463" s="1" t="s">
        <v>95515</v>
      </c>
      <c r="C32463" s="1" t="s">
        <v>95516</v>
      </c>
      <c r="D32463" s="1">
        <v>37.0</v>
      </c>
    </row>
    <row r="32464">
      <c r="A32464" s="1" t="s">
        <v>95517</v>
      </c>
      <c r="B32464" s="1" t="s">
        <v>95518</v>
      </c>
      <c r="C32464" s="1" t="s">
        <v>95519</v>
      </c>
      <c r="D32464" s="1">
        <v>1051.0</v>
      </c>
    </row>
    <row r="32465">
      <c r="A32465" s="1" t="s">
        <v>95520</v>
      </c>
      <c r="B32465" s="1" t="s">
        <v>95521</v>
      </c>
      <c r="C32465" s="1" t="s">
        <v>95522</v>
      </c>
      <c r="D32465" s="1">
        <v>4457.0</v>
      </c>
    </row>
    <row r="32466">
      <c r="A32466" s="1" t="s">
        <v>95523</v>
      </c>
      <c r="B32466" s="1" t="s">
        <v>95524</v>
      </c>
      <c r="C32466" s="1" t="s">
        <v>95525</v>
      </c>
      <c r="D32466" s="1">
        <v>114.0</v>
      </c>
    </row>
    <row r="32467">
      <c r="A32467" s="1" t="s">
        <v>95526</v>
      </c>
      <c r="B32467" s="1" t="s">
        <v>95527</v>
      </c>
      <c r="C32467" s="1" t="s">
        <v>95528</v>
      </c>
      <c r="D32467" s="1">
        <v>163.0</v>
      </c>
    </row>
    <row r="32468">
      <c r="A32468" s="1" t="s">
        <v>95529</v>
      </c>
      <c r="B32468" s="1" t="s">
        <v>95530</v>
      </c>
      <c r="C32468" s="1" t="s">
        <v>95531</v>
      </c>
      <c r="D32468" s="1">
        <v>19.0</v>
      </c>
    </row>
    <row r="32469">
      <c r="A32469" s="1" t="s">
        <v>53271</v>
      </c>
      <c r="B32469" s="1" t="s">
        <v>95532</v>
      </c>
      <c r="C32469" s="1" t="s">
        <v>95533</v>
      </c>
      <c r="D32469" s="1">
        <v>332.0</v>
      </c>
    </row>
    <row r="32470">
      <c r="A32470" s="1" t="s">
        <v>95534</v>
      </c>
      <c r="B32470" s="1" t="s">
        <v>95535</v>
      </c>
      <c r="C32470" s="1" t="s">
        <v>95536</v>
      </c>
      <c r="D32470" s="1">
        <v>502.0</v>
      </c>
    </row>
    <row r="32471">
      <c r="A32471" s="1" t="s">
        <v>95537</v>
      </c>
      <c r="B32471" s="1" t="s">
        <v>95538</v>
      </c>
      <c r="C32471" s="1" t="s">
        <v>95539</v>
      </c>
      <c r="D32471" s="1">
        <v>307.0</v>
      </c>
    </row>
    <row r="32472">
      <c r="A32472" s="1" t="s">
        <v>95540</v>
      </c>
      <c r="B32472" s="1" t="s">
        <v>95541</v>
      </c>
      <c r="C32472" s="1" t="s">
        <v>95542</v>
      </c>
      <c r="D32472" s="1">
        <v>7699.0</v>
      </c>
    </row>
    <row r="32473">
      <c r="A32473" s="1" t="s">
        <v>95543</v>
      </c>
      <c r="B32473" s="1" t="s">
        <v>95544</v>
      </c>
      <c r="C32473" s="1" t="s">
        <v>95545</v>
      </c>
      <c r="D32473" s="1">
        <v>299.0</v>
      </c>
    </row>
    <row r="32474">
      <c r="A32474" s="1" t="s">
        <v>95546</v>
      </c>
      <c r="B32474" s="1" t="s">
        <v>95547</v>
      </c>
      <c r="C32474" s="1" t="s">
        <v>95548</v>
      </c>
      <c r="D32474" s="1">
        <v>119.0</v>
      </c>
    </row>
    <row r="32475">
      <c r="A32475" s="1" t="s">
        <v>95549</v>
      </c>
      <c r="B32475" s="1" t="s">
        <v>95550</v>
      </c>
      <c r="C32475" s="1" t="s">
        <v>95551</v>
      </c>
      <c r="D32475" s="1">
        <v>114.0</v>
      </c>
    </row>
    <row r="32476">
      <c r="A32476" s="1" t="s">
        <v>95552</v>
      </c>
      <c r="B32476" s="1" t="s">
        <v>95553</v>
      </c>
      <c r="C32476" s="1" t="s">
        <v>95554</v>
      </c>
      <c r="D32476" s="1">
        <v>2199.0</v>
      </c>
    </row>
    <row r="32477">
      <c r="A32477" s="1" t="s">
        <v>95555</v>
      </c>
      <c r="B32477" s="1" t="s">
        <v>95556</v>
      </c>
      <c r="C32477" s="1" t="s">
        <v>95557</v>
      </c>
      <c r="D32477" s="1">
        <v>75.0</v>
      </c>
    </row>
    <row r="32478">
      <c r="A32478" s="1" t="s">
        <v>95558</v>
      </c>
      <c r="B32478" s="1" t="s">
        <v>95559</v>
      </c>
      <c r="C32478" s="1" t="s">
        <v>95560</v>
      </c>
      <c r="D32478" s="1">
        <v>217.0</v>
      </c>
    </row>
    <row r="32479">
      <c r="A32479" s="1" t="s">
        <v>95561</v>
      </c>
      <c r="B32479" s="1" t="s">
        <v>95562</v>
      </c>
      <c r="C32479" s="1" t="s">
        <v>95563</v>
      </c>
      <c r="D32479" s="1">
        <v>65.0</v>
      </c>
    </row>
    <row r="32480">
      <c r="A32480" s="1" t="s">
        <v>95564</v>
      </c>
      <c r="B32480" s="1" t="s">
        <v>95565</v>
      </c>
      <c r="C32480" s="1" t="s">
        <v>95566</v>
      </c>
      <c r="D32480" s="1">
        <v>313.0</v>
      </c>
    </row>
    <row r="32481">
      <c r="A32481" s="1" t="s">
        <v>95567</v>
      </c>
      <c r="B32481" s="1" t="s">
        <v>95568</v>
      </c>
      <c r="C32481" s="1" t="s">
        <v>95569</v>
      </c>
      <c r="D32481" s="1">
        <v>2274.0</v>
      </c>
    </row>
    <row r="32482">
      <c r="A32482" s="1" t="s">
        <v>95570</v>
      </c>
      <c r="B32482" s="1" t="s">
        <v>95570</v>
      </c>
      <c r="C32482" s="1" t="s">
        <v>95571</v>
      </c>
      <c r="D32482" s="1">
        <v>1945.0</v>
      </c>
    </row>
    <row r="32483">
      <c r="A32483" s="1" t="s">
        <v>95572</v>
      </c>
      <c r="B32483" s="1" t="s">
        <v>95573</v>
      </c>
      <c r="C32483" s="1" t="s">
        <v>95574</v>
      </c>
      <c r="D32483" s="1">
        <v>487.0</v>
      </c>
    </row>
    <row r="32484">
      <c r="A32484" s="1" t="s">
        <v>95575</v>
      </c>
      <c r="B32484" s="1" t="s">
        <v>95576</v>
      </c>
      <c r="C32484" s="1" t="s">
        <v>95577</v>
      </c>
      <c r="D32484" s="1">
        <v>187.0</v>
      </c>
    </row>
    <row r="32485">
      <c r="A32485" s="1" t="s">
        <v>95578</v>
      </c>
      <c r="B32485" s="1" t="s">
        <v>95579</v>
      </c>
      <c r="C32485" s="1" t="s">
        <v>95580</v>
      </c>
      <c r="D32485" s="1">
        <v>266.0</v>
      </c>
    </row>
    <row r="32486">
      <c r="A32486" s="1" t="s">
        <v>95581</v>
      </c>
      <c r="B32486" s="1" t="s">
        <v>95582</v>
      </c>
      <c r="C32486" s="1" t="s">
        <v>95583</v>
      </c>
      <c r="D32486" s="1">
        <v>840.0</v>
      </c>
    </row>
    <row r="32487">
      <c r="A32487" s="1" t="s">
        <v>95584</v>
      </c>
      <c r="B32487" s="1" t="s">
        <v>95585</v>
      </c>
      <c r="C32487" s="1" t="s">
        <v>95586</v>
      </c>
      <c r="D32487" s="1">
        <v>3597.0</v>
      </c>
    </row>
    <row r="32488">
      <c r="A32488" s="1" t="s">
        <v>95587</v>
      </c>
      <c r="B32488" s="1" t="s">
        <v>95588</v>
      </c>
      <c r="C32488" s="1" t="s">
        <v>95589</v>
      </c>
      <c r="D32488" s="1">
        <v>79.0</v>
      </c>
    </row>
    <row r="32489">
      <c r="A32489" s="1" t="s">
        <v>95590</v>
      </c>
      <c r="B32489" s="1" t="s">
        <v>95591</v>
      </c>
      <c r="C32489" s="1" t="s">
        <v>95592</v>
      </c>
      <c r="D32489" s="1">
        <v>412.0</v>
      </c>
    </row>
    <row r="32490">
      <c r="A32490" s="1" t="s">
        <v>95593</v>
      </c>
      <c r="B32490" s="1" t="s">
        <v>95594</v>
      </c>
      <c r="C32490" s="1" t="s">
        <v>95595</v>
      </c>
      <c r="D32490" s="1">
        <v>314.0</v>
      </c>
    </row>
    <row r="32491">
      <c r="A32491" s="1" t="s">
        <v>95596</v>
      </c>
      <c r="B32491" s="1" t="s">
        <v>95597</v>
      </c>
      <c r="C32491" s="1" t="s">
        <v>95598</v>
      </c>
      <c r="D32491" s="1">
        <v>598.0</v>
      </c>
    </row>
    <row r="32492">
      <c r="A32492" s="1" t="s">
        <v>95599</v>
      </c>
      <c r="B32492" s="1" t="s">
        <v>95600</v>
      </c>
      <c r="C32492" s="1" t="s">
        <v>95601</v>
      </c>
      <c r="D32492" s="1">
        <v>1599.0</v>
      </c>
    </row>
    <row r="32493">
      <c r="A32493" s="1" t="s">
        <v>95602</v>
      </c>
      <c r="B32493" s="1" t="s">
        <v>95603</v>
      </c>
      <c r="C32493" s="1" t="s">
        <v>95604</v>
      </c>
      <c r="D32493" s="1">
        <v>318.0</v>
      </c>
    </row>
    <row r="32494">
      <c r="A32494" s="1" t="s">
        <v>95605</v>
      </c>
      <c r="B32494" s="1" t="s">
        <v>95606</v>
      </c>
      <c r="C32494" s="1" t="s">
        <v>95607</v>
      </c>
      <c r="D32494" s="1">
        <v>30.0</v>
      </c>
    </row>
    <row r="32495">
      <c r="A32495" s="1" t="s">
        <v>95608</v>
      </c>
      <c r="B32495" s="1" t="s">
        <v>95609</v>
      </c>
      <c r="C32495" s="1" t="s">
        <v>95610</v>
      </c>
      <c r="D32495" s="1">
        <v>408.0</v>
      </c>
    </row>
    <row r="32496">
      <c r="A32496" s="1" t="s">
        <v>81833</v>
      </c>
      <c r="B32496" s="1" t="s">
        <v>81834</v>
      </c>
      <c r="C32496" s="1" t="s">
        <v>95611</v>
      </c>
      <c r="D32496" s="1">
        <v>175.0</v>
      </c>
    </row>
    <row r="32497">
      <c r="A32497" s="1" t="s">
        <v>95612</v>
      </c>
      <c r="B32497" s="1" t="s">
        <v>95613</v>
      </c>
      <c r="C32497" s="1" t="s">
        <v>95614</v>
      </c>
      <c r="D32497" s="1">
        <v>1216.0</v>
      </c>
    </row>
    <row r="32498">
      <c r="A32498" s="1" t="s">
        <v>95615</v>
      </c>
      <c r="B32498" s="1" t="s">
        <v>95616</v>
      </c>
      <c r="C32498" s="1" t="s">
        <v>95617</v>
      </c>
      <c r="D32498" s="1">
        <v>507.0</v>
      </c>
    </row>
    <row r="32499">
      <c r="A32499" s="1" t="s">
        <v>95618</v>
      </c>
      <c r="B32499" s="1" t="s">
        <v>95619</v>
      </c>
      <c r="C32499" s="1" t="s">
        <v>95620</v>
      </c>
      <c r="D32499" s="1">
        <v>120.0</v>
      </c>
    </row>
    <row r="32500">
      <c r="A32500" s="1" t="s">
        <v>95621</v>
      </c>
      <c r="B32500" s="1" t="s">
        <v>95622</v>
      </c>
      <c r="C32500" s="1" t="s">
        <v>95623</v>
      </c>
      <c r="D32500" s="1">
        <v>137.0</v>
      </c>
    </row>
    <row r="32501">
      <c r="A32501" s="1" t="s">
        <v>31161</v>
      </c>
      <c r="B32501" s="1" t="s">
        <v>31162</v>
      </c>
      <c r="C32501" s="1" t="s">
        <v>95624</v>
      </c>
      <c r="D32501" s="1">
        <v>339.0</v>
      </c>
    </row>
    <row r="32502">
      <c r="A32502" s="1" t="s">
        <v>95625</v>
      </c>
      <c r="B32502" s="1" t="s">
        <v>95626</v>
      </c>
      <c r="C32502" s="1" t="s">
        <v>95627</v>
      </c>
      <c r="D32502" s="1">
        <v>258.0</v>
      </c>
    </row>
    <row r="32503">
      <c r="A32503" s="1" t="s">
        <v>95628</v>
      </c>
      <c r="B32503" s="1" t="s">
        <v>95629</v>
      </c>
      <c r="C32503" s="1" t="s">
        <v>95630</v>
      </c>
      <c r="D32503" s="1">
        <v>1619.0</v>
      </c>
    </row>
    <row r="32504">
      <c r="A32504" s="1" t="s">
        <v>95631</v>
      </c>
      <c r="B32504" s="1" t="s">
        <v>95632</v>
      </c>
      <c r="C32504" s="1" t="s">
        <v>95633</v>
      </c>
      <c r="D32504" s="1">
        <v>38.0</v>
      </c>
    </row>
    <row r="32505">
      <c r="A32505" s="1" t="s">
        <v>95634</v>
      </c>
      <c r="B32505" s="1" t="s">
        <v>95635</v>
      </c>
      <c r="C32505" s="1" t="s">
        <v>95636</v>
      </c>
      <c r="D32505" s="1">
        <v>223.0</v>
      </c>
    </row>
    <row r="32506">
      <c r="A32506" s="1" t="s">
        <v>95637</v>
      </c>
      <c r="B32506" s="1" t="s">
        <v>95637</v>
      </c>
      <c r="C32506" s="1" t="s">
        <v>95638</v>
      </c>
      <c r="D32506" s="1">
        <v>539.0</v>
      </c>
    </row>
    <row r="32507">
      <c r="A32507" s="1" t="s">
        <v>95639</v>
      </c>
      <c r="B32507" s="1" t="s">
        <v>95640</v>
      </c>
      <c r="C32507" s="1" t="s">
        <v>95641</v>
      </c>
      <c r="D32507" s="1">
        <v>76.0</v>
      </c>
    </row>
    <row r="32508">
      <c r="A32508" s="1" t="s">
        <v>8639</v>
      </c>
      <c r="B32508" s="1" t="s">
        <v>8640</v>
      </c>
      <c r="C32508" s="1" t="s">
        <v>95642</v>
      </c>
      <c r="D32508" s="1">
        <v>316.0</v>
      </c>
    </row>
    <row r="32509">
      <c r="A32509" s="1" t="s">
        <v>95643</v>
      </c>
      <c r="B32509" s="1" t="s">
        <v>95643</v>
      </c>
      <c r="C32509" s="1" t="s">
        <v>95644</v>
      </c>
      <c r="D32509" s="1">
        <v>289.0</v>
      </c>
    </row>
    <row r="32510">
      <c r="A32510" s="1" t="s">
        <v>95645</v>
      </c>
      <c r="B32510" s="1" t="s">
        <v>95646</v>
      </c>
      <c r="C32510" s="1" t="s">
        <v>95647</v>
      </c>
      <c r="D32510" s="1">
        <v>33.0</v>
      </c>
    </row>
    <row r="32511">
      <c r="A32511" s="1" t="s">
        <v>95648</v>
      </c>
      <c r="B32511" s="1" t="s">
        <v>95649</v>
      </c>
      <c r="C32511" s="1" t="s">
        <v>95650</v>
      </c>
      <c r="D32511" s="1">
        <v>126.0</v>
      </c>
    </row>
    <row r="32512">
      <c r="A32512" s="1" t="s">
        <v>95651</v>
      </c>
      <c r="B32512" s="1" t="s">
        <v>95652</v>
      </c>
      <c r="C32512" s="1" t="s">
        <v>95653</v>
      </c>
      <c r="D32512" s="1">
        <v>1406.0</v>
      </c>
    </row>
    <row r="32513">
      <c r="A32513" s="1" t="s">
        <v>95654</v>
      </c>
      <c r="B32513" s="1" t="s">
        <v>95654</v>
      </c>
      <c r="C32513" s="1" t="s">
        <v>95655</v>
      </c>
      <c r="D32513" s="1">
        <v>208.0</v>
      </c>
    </row>
    <row r="32514">
      <c r="A32514" s="1" t="s">
        <v>95656</v>
      </c>
      <c r="B32514" s="1" t="s">
        <v>95657</v>
      </c>
      <c r="C32514" s="1" t="s">
        <v>95658</v>
      </c>
      <c r="D32514" s="1">
        <v>254.0</v>
      </c>
    </row>
    <row r="32515">
      <c r="A32515" s="1" t="s">
        <v>95659</v>
      </c>
      <c r="B32515" s="1" t="s">
        <v>95660</v>
      </c>
      <c r="C32515" s="1" t="s">
        <v>95661</v>
      </c>
      <c r="D32515" s="1">
        <v>1143.0</v>
      </c>
    </row>
    <row r="32516">
      <c r="A32516" s="1" t="s">
        <v>95662</v>
      </c>
      <c r="B32516" s="1" t="s">
        <v>95662</v>
      </c>
      <c r="C32516" s="1" t="s">
        <v>95663</v>
      </c>
      <c r="D32516" s="1">
        <v>193.0</v>
      </c>
    </row>
    <row r="32517">
      <c r="A32517" s="1" t="s">
        <v>95664</v>
      </c>
      <c r="B32517" s="1" t="s">
        <v>95665</v>
      </c>
      <c r="C32517" s="1" t="s">
        <v>95666</v>
      </c>
      <c r="D32517" s="1">
        <v>1432.0</v>
      </c>
    </row>
    <row r="32518">
      <c r="A32518" s="1" t="s">
        <v>95667</v>
      </c>
      <c r="B32518" s="1" t="s">
        <v>95668</v>
      </c>
      <c r="C32518" s="1" t="s">
        <v>95669</v>
      </c>
      <c r="D32518" s="1">
        <v>41.0</v>
      </c>
    </row>
    <row r="32519">
      <c r="A32519" s="1" t="s">
        <v>95670</v>
      </c>
      <c r="B32519" s="1" t="s">
        <v>95671</v>
      </c>
      <c r="C32519" s="1" t="s">
        <v>95672</v>
      </c>
      <c r="D32519" s="1">
        <v>1202.0</v>
      </c>
    </row>
    <row r="32520">
      <c r="A32520" s="1" t="s">
        <v>95673</v>
      </c>
      <c r="B32520" s="1" t="s">
        <v>95674</v>
      </c>
      <c r="C32520" s="1" t="s">
        <v>95675</v>
      </c>
      <c r="D32520" s="1">
        <v>355.0</v>
      </c>
    </row>
    <row r="32521">
      <c r="A32521" s="1" t="s">
        <v>95676</v>
      </c>
      <c r="B32521" s="1" t="s">
        <v>95677</v>
      </c>
      <c r="C32521" s="1" t="s">
        <v>95678</v>
      </c>
      <c r="D32521" s="1">
        <v>4536.0</v>
      </c>
    </row>
    <row r="32522">
      <c r="A32522" s="1" t="s">
        <v>95679</v>
      </c>
      <c r="B32522" s="1" t="s">
        <v>95680</v>
      </c>
      <c r="C32522" s="1" t="s">
        <v>95681</v>
      </c>
      <c r="D32522" s="1">
        <v>386.0</v>
      </c>
    </row>
    <row r="32523">
      <c r="A32523" s="1" t="s">
        <v>95682</v>
      </c>
      <c r="B32523" s="1" t="s">
        <v>95683</v>
      </c>
      <c r="C32523" s="1" t="s">
        <v>95684</v>
      </c>
      <c r="D32523" s="1">
        <v>115.0</v>
      </c>
    </row>
    <row r="32524">
      <c r="A32524" s="1" t="s">
        <v>95685</v>
      </c>
      <c r="B32524" s="1" t="s">
        <v>95686</v>
      </c>
      <c r="C32524" s="1" t="s">
        <v>95687</v>
      </c>
      <c r="D32524" s="1">
        <v>2217.0</v>
      </c>
    </row>
    <row r="32525">
      <c r="A32525" s="1" t="s">
        <v>95688</v>
      </c>
      <c r="B32525" s="1" t="s">
        <v>95689</v>
      </c>
      <c r="C32525" s="1" t="s">
        <v>95690</v>
      </c>
      <c r="D32525" s="1">
        <v>144.0</v>
      </c>
    </row>
    <row r="32526">
      <c r="A32526" s="1" t="s">
        <v>95691</v>
      </c>
      <c r="B32526" s="1" t="s">
        <v>95692</v>
      </c>
      <c r="C32526" s="1" t="s">
        <v>95693</v>
      </c>
      <c r="D32526" s="1">
        <v>102.0</v>
      </c>
    </row>
    <row r="32527">
      <c r="A32527" s="1" t="s">
        <v>95694</v>
      </c>
      <c r="B32527" s="1" t="s">
        <v>95695</v>
      </c>
      <c r="C32527" s="1" t="s">
        <v>95696</v>
      </c>
      <c r="D32527" s="1">
        <v>565.0</v>
      </c>
    </row>
    <row r="32528">
      <c r="A32528" s="1" t="s">
        <v>95697</v>
      </c>
      <c r="B32528" s="1" t="s">
        <v>95698</v>
      </c>
      <c r="C32528" s="1" t="s">
        <v>95699</v>
      </c>
      <c r="D32528" s="1">
        <v>466.0</v>
      </c>
    </row>
    <row r="32529">
      <c r="A32529" s="1" t="s">
        <v>95700</v>
      </c>
      <c r="B32529" s="1" t="s">
        <v>95700</v>
      </c>
      <c r="C32529" s="1" t="s">
        <v>95701</v>
      </c>
      <c r="D32529" s="1">
        <v>286.0</v>
      </c>
    </row>
    <row r="32530">
      <c r="A32530" s="1" t="s">
        <v>95702</v>
      </c>
      <c r="B32530" s="1" t="s">
        <v>95703</v>
      </c>
      <c r="C32530" s="1" t="s">
        <v>95704</v>
      </c>
      <c r="D32530" s="1">
        <v>199.0</v>
      </c>
    </row>
    <row r="32531">
      <c r="A32531" s="1" t="s">
        <v>95705</v>
      </c>
      <c r="B32531" s="1" t="s">
        <v>95706</v>
      </c>
      <c r="C32531" s="1" t="s">
        <v>95707</v>
      </c>
      <c r="D32531" s="1">
        <v>1028.0</v>
      </c>
    </row>
    <row r="32532">
      <c r="A32532" s="1" t="s">
        <v>95708</v>
      </c>
      <c r="B32532" s="1" t="s">
        <v>95709</v>
      </c>
      <c r="C32532" s="1" t="s">
        <v>95710</v>
      </c>
      <c r="D32532" s="1">
        <v>480.0</v>
      </c>
    </row>
    <row r="32533">
      <c r="A32533" s="1" t="s">
        <v>95711</v>
      </c>
      <c r="B32533" s="1" t="s">
        <v>95712</v>
      </c>
      <c r="C32533" s="1" t="s">
        <v>95713</v>
      </c>
      <c r="D32533" s="1">
        <v>69.0</v>
      </c>
    </row>
    <row r="32534">
      <c r="A32534" s="1" t="s">
        <v>95714</v>
      </c>
      <c r="B32534" s="1" t="s">
        <v>95715</v>
      </c>
      <c r="C32534" s="1" t="s">
        <v>95716</v>
      </c>
      <c r="D32534" s="1">
        <v>222.0</v>
      </c>
    </row>
    <row r="32535">
      <c r="A32535" s="1" t="s">
        <v>95717</v>
      </c>
      <c r="B32535" s="1" t="s">
        <v>95718</v>
      </c>
      <c r="C32535" s="1" t="s">
        <v>95719</v>
      </c>
      <c r="D32535" s="1">
        <v>102.0</v>
      </c>
    </row>
    <row r="32536">
      <c r="A32536" s="1" t="s">
        <v>95720</v>
      </c>
      <c r="B32536" s="1" t="s">
        <v>95721</v>
      </c>
      <c r="C32536" s="1" t="s">
        <v>95722</v>
      </c>
      <c r="D32536" s="1">
        <v>356.0</v>
      </c>
    </row>
    <row r="32537">
      <c r="A32537" s="1" t="s">
        <v>95723</v>
      </c>
      <c r="B32537" s="1" t="s">
        <v>95724</v>
      </c>
      <c r="C32537" s="1" t="s">
        <v>95725</v>
      </c>
      <c r="D32537" s="1">
        <v>132.0</v>
      </c>
    </row>
    <row r="32538">
      <c r="A32538" s="1" t="s">
        <v>95726</v>
      </c>
      <c r="B32538" s="1" t="s">
        <v>95727</v>
      </c>
      <c r="C32538" s="1" t="s">
        <v>95728</v>
      </c>
      <c r="D32538" s="1">
        <v>8705.0</v>
      </c>
    </row>
    <row r="32539">
      <c r="A32539" s="1" t="s">
        <v>95729</v>
      </c>
      <c r="B32539" s="1" t="s">
        <v>95730</v>
      </c>
      <c r="C32539" s="1" t="s">
        <v>95731</v>
      </c>
      <c r="D32539" s="1">
        <v>539.0</v>
      </c>
    </row>
    <row r="32540">
      <c r="A32540" s="1" t="s">
        <v>27322</v>
      </c>
      <c r="B32540" s="1" t="s">
        <v>95732</v>
      </c>
      <c r="C32540" s="1" t="s">
        <v>95733</v>
      </c>
      <c r="D32540" s="1">
        <v>4215.0</v>
      </c>
    </row>
    <row r="32541">
      <c r="A32541" s="1" t="s">
        <v>95734</v>
      </c>
      <c r="B32541" s="1" t="s">
        <v>95735</v>
      </c>
      <c r="C32541" s="1" t="s">
        <v>95736</v>
      </c>
      <c r="D32541" s="1">
        <v>823.0</v>
      </c>
    </row>
    <row r="32542">
      <c r="A32542" s="1" t="s">
        <v>95737</v>
      </c>
      <c r="B32542" s="1" t="s">
        <v>95738</v>
      </c>
      <c r="C32542" s="1" t="s">
        <v>95739</v>
      </c>
      <c r="D32542" s="1">
        <v>172.0</v>
      </c>
    </row>
    <row r="32543">
      <c r="A32543" s="1" t="s">
        <v>95740</v>
      </c>
      <c r="B32543" s="1" t="s">
        <v>95741</v>
      </c>
      <c r="C32543" s="1" t="s">
        <v>95742</v>
      </c>
      <c r="D32543" s="1">
        <v>628.0</v>
      </c>
    </row>
    <row r="32544">
      <c r="A32544" s="1" t="s">
        <v>95743</v>
      </c>
      <c r="B32544" s="1" t="s">
        <v>95744</v>
      </c>
      <c r="C32544" s="1" t="s">
        <v>95745</v>
      </c>
      <c r="D32544" s="1">
        <v>391.0</v>
      </c>
    </row>
    <row r="32545">
      <c r="A32545" s="1" t="s">
        <v>95746</v>
      </c>
      <c r="B32545" s="1" t="s">
        <v>95747</v>
      </c>
      <c r="C32545" s="1" t="s">
        <v>95748</v>
      </c>
      <c r="D32545" s="1">
        <v>753.0</v>
      </c>
    </row>
    <row r="32546">
      <c r="A32546" s="1" t="s">
        <v>95749</v>
      </c>
      <c r="B32546" s="1" t="s">
        <v>95750</v>
      </c>
      <c r="C32546" s="1" t="s">
        <v>95751</v>
      </c>
      <c r="D32546" s="1">
        <v>899.0</v>
      </c>
    </row>
    <row r="32547">
      <c r="A32547" s="1" t="s">
        <v>95752</v>
      </c>
      <c r="B32547" s="1" t="s">
        <v>95752</v>
      </c>
      <c r="C32547" s="1" t="s">
        <v>95753</v>
      </c>
      <c r="D32547" s="1">
        <v>370.0</v>
      </c>
    </row>
    <row r="32548">
      <c r="A32548" s="1" t="s">
        <v>95754</v>
      </c>
      <c r="B32548" s="1" t="s">
        <v>95755</v>
      </c>
      <c r="C32548" s="1" t="s">
        <v>95756</v>
      </c>
      <c r="D32548" s="1">
        <v>993.0</v>
      </c>
    </row>
    <row r="32549">
      <c r="A32549" s="1" t="s">
        <v>25869</v>
      </c>
      <c r="B32549" s="1" t="s">
        <v>25870</v>
      </c>
      <c r="C32549" s="1" t="s">
        <v>95757</v>
      </c>
      <c r="D32549" s="1">
        <v>795.0</v>
      </c>
    </row>
    <row r="32550">
      <c r="A32550" s="1" t="s">
        <v>95758</v>
      </c>
      <c r="B32550" s="1" t="s">
        <v>95759</v>
      </c>
      <c r="C32550" s="1" t="s">
        <v>95760</v>
      </c>
      <c r="D32550" s="1">
        <v>625.0</v>
      </c>
    </row>
    <row r="32551">
      <c r="A32551" s="1" t="s">
        <v>95761</v>
      </c>
      <c r="B32551" s="1" t="s">
        <v>95762</v>
      </c>
      <c r="C32551" s="1" t="s">
        <v>95763</v>
      </c>
      <c r="D32551" s="1">
        <v>80.0</v>
      </c>
    </row>
    <row r="32552">
      <c r="A32552" s="1" t="s">
        <v>95764</v>
      </c>
      <c r="B32552" s="1" t="s">
        <v>95765</v>
      </c>
      <c r="C32552" s="1" t="s">
        <v>95766</v>
      </c>
      <c r="D32552" s="1">
        <v>75.0</v>
      </c>
    </row>
    <row r="32553">
      <c r="A32553" s="1" t="s">
        <v>95767</v>
      </c>
      <c r="B32553" s="1" t="s">
        <v>95768</v>
      </c>
      <c r="C32553" s="1" t="s">
        <v>95769</v>
      </c>
      <c r="D32553" s="1">
        <v>333.0</v>
      </c>
    </row>
    <row r="32554">
      <c r="A32554" s="1" t="s">
        <v>95770</v>
      </c>
      <c r="B32554" s="1" t="s">
        <v>95771</v>
      </c>
      <c r="C32554" s="1" t="s">
        <v>95772</v>
      </c>
      <c r="D32554" s="1">
        <v>549.0</v>
      </c>
    </row>
    <row r="32555">
      <c r="A32555" s="1" t="s">
        <v>95773</v>
      </c>
      <c r="B32555" s="1" t="s">
        <v>95774</v>
      </c>
      <c r="C32555" s="1" t="s">
        <v>95775</v>
      </c>
      <c r="D32555" s="1">
        <v>76.0</v>
      </c>
    </row>
    <row r="32556">
      <c r="A32556" s="1" t="s">
        <v>12062</v>
      </c>
      <c r="B32556" s="1" t="s">
        <v>12063</v>
      </c>
      <c r="C32556" s="1" t="s">
        <v>95776</v>
      </c>
      <c r="D32556" s="1">
        <v>107.0</v>
      </c>
    </row>
    <row r="32557">
      <c r="A32557" s="1" t="s">
        <v>95777</v>
      </c>
      <c r="B32557" s="1" t="s">
        <v>95778</v>
      </c>
      <c r="C32557" s="1" t="s">
        <v>95779</v>
      </c>
      <c r="D32557" s="1">
        <v>14.0</v>
      </c>
    </row>
    <row r="32558">
      <c r="A32558" s="1" t="s">
        <v>95780</v>
      </c>
      <c r="B32558" s="1" t="s">
        <v>95781</v>
      </c>
      <c r="C32558" s="1" t="s">
        <v>95782</v>
      </c>
      <c r="D32558" s="1">
        <v>957.0</v>
      </c>
    </row>
    <row r="32559">
      <c r="A32559" s="1" t="s">
        <v>95783</v>
      </c>
      <c r="B32559" s="1" t="s">
        <v>95784</v>
      </c>
      <c r="C32559" s="1" t="s">
        <v>95785</v>
      </c>
      <c r="D32559" s="1">
        <v>10.0</v>
      </c>
    </row>
    <row r="32560">
      <c r="A32560" s="1" t="s">
        <v>95786</v>
      </c>
      <c r="B32560" s="1" t="s">
        <v>95787</v>
      </c>
      <c r="C32560" s="1" t="s">
        <v>95788</v>
      </c>
      <c r="D32560" s="1">
        <v>350.0</v>
      </c>
    </row>
    <row r="32561">
      <c r="A32561" s="1" t="s">
        <v>95789</v>
      </c>
      <c r="B32561" s="1" t="s">
        <v>95790</v>
      </c>
      <c r="C32561" s="1" t="s">
        <v>95791</v>
      </c>
      <c r="D32561" s="1">
        <v>80.0</v>
      </c>
    </row>
    <row r="32562">
      <c r="A32562" s="1" t="s">
        <v>95792</v>
      </c>
      <c r="B32562" s="1" t="s">
        <v>95793</v>
      </c>
      <c r="C32562" s="1" t="s">
        <v>95794</v>
      </c>
      <c r="D32562" s="1">
        <v>102.0</v>
      </c>
    </row>
    <row r="32563">
      <c r="A32563" s="1" t="s">
        <v>95795</v>
      </c>
      <c r="B32563" s="1" t="s">
        <v>95796</v>
      </c>
      <c r="C32563" s="1" t="s">
        <v>95797</v>
      </c>
      <c r="D32563" s="1">
        <v>686.0</v>
      </c>
    </row>
    <row r="32564">
      <c r="A32564" s="1" t="s">
        <v>95798</v>
      </c>
      <c r="B32564" s="1" t="s">
        <v>95799</v>
      </c>
      <c r="C32564" s="1" t="s">
        <v>95800</v>
      </c>
      <c r="D32564" s="1">
        <v>58.0</v>
      </c>
    </row>
    <row r="32565">
      <c r="A32565" s="1" t="s">
        <v>95801</v>
      </c>
      <c r="B32565" s="1" t="s">
        <v>95802</v>
      </c>
      <c r="C32565" s="1" t="s">
        <v>95803</v>
      </c>
      <c r="D32565" s="1">
        <v>799.0</v>
      </c>
    </row>
    <row r="32566">
      <c r="A32566" s="1" t="s">
        <v>95804</v>
      </c>
      <c r="B32566" s="1" t="s">
        <v>95805</v>
      </c>
      <c r="C32566" s="1" t="s">
        <v>95806</v>
      </c>
      <c r="D32566" s="1">
        <v>212.0</v>
      </c>
    </row>
    <row r="32567">
      <c r="A32567" s="1" t="s">
        <v>95807</v>
      </c>
      <c r="B32567" s="1" t="s">
        <v>95808</v>
      </c>
      <c r="C32567" s="1" t="s">
        <v>95809</v>
      </c>
      <c r="D32567" s="1">
        <v>288.0</v>
      </c>
    </row>
    <row r="32568">
      <c r="A32568" s="1" t="s">
        <v>95810</v>
      </c>
      <c r="B32568" s="1" t="s">
        <v>95811</v>
      </c>
      <c r="C32568" s="1" t="s">
        <v>95812</v>
      </c>
      <c r="D32568" s="1">
        <v>72.0</v>
      </c>
    </row>
    <row r="32569">
      <c r="A32569" s="1" t="s">
        <v>95813</v>
      </c>
      <c r="B32569" s="1" t="s">
        <v>95814</v>
      </c>
      <c r="C32569" s="1" t="s">
        <v>95815</v>
      </c>
      <c r="D32569" s="1">
        <v>111.0</v>
      </c>
    </row>
    <row r="32570">
      <c r="A32570" s="1" t="s">
        <v>95816</v>
      </c>
      <c r="B32570" s="1" t="s">
        <v>95817</v>
      </c>
      <c r="C32570" s="1" t="s">
        <v>95818</v>
      </c>
      <c r="D32570" s="1">
        <v>114.0</v>
      </c>
    </row>
    <row r="32571">
      <c r="A32571" s="1" t="s">
        <v>95819</v>
      </c>
      <c r="B32571" s="1" t="s">
        <v>95820</v>
      </c>
      <c r="C32571" s="1" t="s">
        <v>95821</v>
      </c>
      <c r="D32571" s="1">
        <v>1185.0</v>
      </c>
    </row>
    <row r="32572">
      <c r="A32572" s="1" t="s">
        <v>95822</v>
      </c>
      <c r="B32572" s="1" t="s">
        <v>95823</v>
      </c>
      <c r="C32572" s="1" t="s">
        <v>95824</v>
      </c>
      <c r="D32572" s="1">
        <v>22.0</v>
      </c>
    </row>
    <row r="32573">
      <c r="A32573" s="1" t="s">
        <v>95825</v>
      </c>
      <c r="B32573" s="1" t="s">
        <v>95826</v>
      </c>
      <c r="C32573" s="1" t="s">
        <v>95827</v>
      </c>
      <c r="D32573" s="1">
        <v>139.0</v>
      </c>
    </row>
    <row r="32574">
      <c r="A32574" s="1" t="s">
        <v>95828</v>
      </c>
      <c r="B32574" s="1" t="s">
        <v>95829</v>
      </c>
      <c r="C32574" s="1" t="s">
        <v>95830</v>
      </c>
      <c r="D32574" s="1">
        <v>1380.0</v>
      </c>
    </row>
    <row r="32575">
      <c r="A32575" s="1" t="s">
        <v>95831</v>
      </c>
      <c r="B32575" s="1" t="s">
        <v>95832</v>
      </c>
      <c r="C32575" s="1" t="s">
        <v>95833</v>
      </c>
      <c r="D32575" s="1">
        <v>189.0</v>
      </c>
    </row>
    <row r="32576">
      <c r="A32576" s="1" t="s">
        <v>95834</v>
      </c>
      <c r="B32576" s="1" t="s">
        <v>95835</v>
      </c>
      <c r="C32576" s="1" t="s">
        <v>95836</v>
      </c>
      <c r="D32576" s="1">
        <v>2123.0</v>
      </c>
    </row>
    <row r="32577">
      <c r="A32577" s="1" t="s">
        <v>95837</v>
      </c>
      <c r="B32577" s="1" t="s">
        <v>95838</v>
      </c>
      <c r="C32577" s="1" t="s">
        <v>95839</v>
      </c>
      <c r="D32577" s="1">
        <v>24.0</v>
      </c>
    </row>
    <row r="32578">
      <c r="A32578" s="1" t="s">
        <v>95840</v>
      </c>
      <c r="B32578" s="1" t="s">
        <v>95841</v>
      </c>
      <c r="C32578" s="1" t="s">
        <v>95842</v>
      </c>
      <c r="D32578" s="1">
        <v>149.0</v>
      </c>
    </row>
    <row r="32579">
      <c r="A32579" s="1" t="s">
        <v>95843</v>
      </c>
      <c r="B32579" s="1" t="s">
        <v>95844</v>
      </c>
      <c r="C32579" s="1" t="s">
        <v>95845</v>
      </c>
      <c r="D32579" s="1">
        <v>385.0</v>
      </c>
    </row>
    <row r="32580">
      <c r="A32580" s="1" t="s">
        <v>78062</v>
      </c>
      <c r="B32580" s="1" t="s">
        <v>95846</v>
      </c>
      <c r="C32580" s="1" t="s">
        <v>95847</v>
      </c>
      <c r="D32580" s="1">
        <v>851.0</v>
      </c>
    </row>
    <row r="32581">
      <c r="A32581" s="1" t="s">
        <v>95848</v>
      </c>
      <c r="B32581" s="1" t="s">
        <v>95849</v>
      </c>
      <c r="C32581" s="1" t="s">
        <v>95850</v>
      </c>
      <c r="D32581" s="1">
        <v>181.0</v>
      </c>
    </row>
    <row r="32582">
      <c r="A32582" s="1" t="s">
        <v>95851</v>
      </c>
      <c r="B32582" s="1" t="s">
        <v>95852</v>
      </c>
      <c r="C32582" s="1" t="s">
        <v>95853</v>
      </c>
      <c r="D32582" s="1">
        <v>368.0</v>
      </c>
    </row>
    <row r="32583">
      <c r="A32583" s="1" t="s">
        <v>95854</v>
      </c>
      <c r="B32583" s="1" t="s">
        <v>95855</v>
      </c>
      <c r="C32583" s="1" t="s">
        <v>95856</v>
      </c>
      <c r="D32583" s="1">
        <v>1049.0</v>
      </c>
    </row>
    <row r="32584">
      <c r="A32584" s="1" t="s">
        <v>95857</v>
      </c>
      <c r="B32584" s="1" t="s">
        <v>95858</v>
      </c>
      <c r="C32584" s="1" t="s">
        <v>95859</v>
      </c>
      <c r="D32584" s="1">
        <v>953.0</v>
      </c>
    </row>
    <row r="32585">
      <c r="A32585" s="1" t="s">
        <v>95860</v>
      </c>
      <c r="B32585" s="1" t="s">
        <v>95861</v>
      </c>
      <c r="C32585" s="1" t="s">
        <v>95862</v>
      </c>
      <c r="D32585" s="1">
        <v>740.0</v>
      </c>
    </row>
    <row r="32586">
      <c r="A32586" s="1" t="s">
        <v>95863</v>
      </c>
      <c r="B32586" s="1" t="s">
        <v>95864</v>
      </c>
      <c r="C32586" s="1" t="s">
        <v>95865</v>
      </c>
      <c r="D32586" s="1">
        <v>28.0</v>
      </c>
    </row>
    <row r="32587">
      <c r="A32587" s="1" t="s">
        <v>95866</v>
      </c>
      <c r="B32587" s="1" t="s">
        <v>95867</v>
      </c>
      <c r="C32587" s="1" t="s">
        <v>95868</v>
      </c>
      <c r="D32587" s="1">
        <v>1796.0</v>
      </c>
    </row>
    <row r="32588">
      <c r="A32588" s="1" t="s">
        <v>95869</v>
      </c>
      <c r="B32588" s="1" t="s">
        <v>95870</v>
      </c>
      <c r="C32588" s="1" t="s">
        <v>95871</v>
      </c>
      <c r="D32588" s="1">
        <v>523.0</v>
      </c>
    </row>
    <row r="32589">
      <c r="A32589" s="1" t="s">
        <v>95872</v>
      </c>
      <c r="B32589" s="1" t="s">
        <v>95873</v>
      </c>
      <c r="C32589" s="1" t="s">
        <v>95874</v>
      </c>
      <c r="D32589" s="1">
        <v>269.0</v>
      </c>
    </row>
    <row r="32590">
      <c r="A32590" s="1" t="s">
        <v>95875</v>
      </c>
      <c r="B32590" s="1" t="s">
        <v>95876</v>
      </c>
      <c r="C32590" s="1" t="s">
        <v>95877</v>
      </c>
      <c r="D32590" s="1">
        <v>380.0</v>
      </c>
    </row>
    <row r="32591">
      <c r="A32591" s="1" t="s">
        <v>95878</v>
      </c>
      <c r="B32591" s="1" t="s">
        <v>95879</v>
      </c>
      <c r="C32591" s="1" t="s">
        <v>95880</v>
      </c>
      <c r="D32591" s="1">
        <v>12.0</v>
      </c>
    </row>
    <row r="32592">
      <c r="A32592" s="1" t="s">
        <v>95881</v>
      </c>
      <c r="B32592" s="1" t="s">
        <v>95882</v>
      </c>
      <c r="C32592" s="1" t="s">
        <v>95883</v>
      </c>
      <c r="D32592" s="1">
        <v>242.0</v>
      </c>
    </row>
    <row r="32593">
      <c r="A32593" s="1" t="s">
        <v>95884</v>
      </c>
      <c r="B32593" s="1" t="s">
        <v>95885</v>
      </c>
      <c r="C32593" s="1" t="s">
        <v>95886</v>
      </c>
      <c r="D32593" s="1">
        <v>114.0</v>
      </c>
    </row>
    <row r="32594">
      <c r="A32594" s="1" t="s">
        <v>95887</v>
      </c>
      <c r="B32594" s="1" t="s">
        <v>95888</v>
      </c>
      <c r="C32594" s="1" t="s">
        <v>95889</v>
      </c>
      <c r="D32594" s="1">
        <v>189.0</v>
      </c>
    </row>
    <row r="32595">
      <c r="A32595" s="1" t="s">
        <v>95890</v>
      </c>
      <c r="B32595" s="1" t="s">
        <v>95891</v>
      </c>
      <c r="C32595" s="1" t="s">
        <v>95892</v>
      </c>
      <c r="D32595" s="1">
        <v>1478.0</v>
      </c>
    </row>
    <row r="32596">
      <c r="A32596" s="1" t="s">
        <v>95893</v>
      </c>
      <c r="B32596" s="1" t="s">
        <v>95894</v>
      </c>
      <c r="C32596" s="1" t="s">
        <v>95895</v>
      </c>
      <c r="D32596" s="1">
        <v>12019.0</v>
      </c>
    </row>
    <row r="32597">
      <c r="A32597" s="1" t="s">
        <v>95896</v>
      </c>
      <c r="B32597" s="1" t="s">
        <v>95897</v>
      </c>
      <c r="C32597" s="1" t="s">
        <v>95898</v>
      </c>
      <c r="D32597" s="1">
        <v>648.0</v>
      </c>
    </row>
    <row r="32598">
      <c r="A32598" s="1" t="s">
        <v>66230</v>
      </c>
      <c r="B32598" s="1" t="s">
        <v>66231</v>
      </c>
      <c r="C32598" s="1" t="s">
        <v>95899</v>
      </c>
      <c r="D32598" s="1">
        <v>125.0</v>
      </c>
    </row>
    <row r="32599">
      <c r="A32599" s="1" t="s">
        <v>95900</v>
      </c>
      <c r="B32599" s="1" t="s">
        <v>95901</v>
      </c>
      <c r="C32599" s="1" t="s">
        <v>95902</v>
      </c>
      <c r="D32599" s="1">
        <v>9.0</v>
      </c>
    </row>
    <row r="32600">
      <c r="A32600" s="1" t="s">
        <v>95903</v>
      </c>
      <c r="B32600" s="1" t="s">
        <v>95904</v>
      </c>
      <c r="C32600" s="1" t="s">
        <v>95905</v>
      </c>
      <c r="D32600" s="1">
        <v>217.0</v>
      </c>
    </row>
    <row r="32601">
      <c r="A32601" s="1" t="s">
        <v>95906</v>
      </c>
      <c r="B32601" s="1" t="s">
        <v>95907</v>
      </c>
      <c r="C32601" s="1" t="s">
        <v>95908</v>
      </c>
      <c r="D32601" s="1">
        <v>292.0</v>
      </c>
    </row>
    <row r="32602">
      <c r="A32602" s="1" t="s">
        <v>95909</v>
      </c>
      <c r="B32602" s="1" t="s">
        <v>95910</v>
      </c>
      <c r="C32602" s="1" t="s">
        <v>95911</v>
      </c>
      <c r="D32602" s="1">
        <v>87.0</v>
      </c>
    </row>
    <row r="32603">
      <c r="A32603" s="1" t="s">
        <v>95912</v>
      </c>
      <c r="B32603" s="1" t="s">
        <v>95913</v>
      </c>
      <c r="C32603" s="1" t="s">
        <v>95914</v>
      </c>
      <c r="D32603" s="1">
        <v>395.0</v>
      </c>
    </row>
    <row r="32604">
      <c r="A32604" s="1" t="s">
        <v>95915</v>
      </c>
      <c r="B32604" s="1" t="s">
        <v>95916</v>
      </c>
      <c r="C32604" s="1" t="s">
        <v>95917</v>
      </c>
      <c r="D32604" s="1">
        <v>167.0</v>
      </c>
    </row>
    <row r="32605">
      <c r="A32605" s="1" t="s">
        <v>95918</v>
      </c>
      <c r="B32605" s="1" t="s">
        <v>95919</v>
      </c>
      <c r="C32605" s="1" t="s">
        <v>95920</v>
      </c>
      <c r="D32605" s="1">
        <v>181.0</v>
      </c>
    </row>
    <row r="32606">
      <c r="A32606" s="1" t="s">
        <v>95921</v>
      </c>
      <c r="B32606" s="1" t="s">
        <v>95922</v>
      </c>
      <c r="C32606" s="1" t="s">
        <v>95923</v>
      </c>
      <c r="D32606" s="1">
        <v>359.0</v>
      </c>
    </row>
    <row r="32607">
      <c r="A32607" s="1" t="s">
        <v>95924</v>
      </c>
      <c r="B32607" s="1" t="s">
        <v>95925</v>
      </c>
      <c r="C32607" s="1" t="s">
        <v>95926</v>
      </c>
      <c r="D32607" s="1">
        <v>61.0</v>
      </c>
    </row>
    <row r="32608">
      <c r="A32608" s="1" t="s">
        <v>95927</v>
      </c>
      <c r="B32608" s="1" t="s">
        <v>95928</v>
      </c>
      <c r="C32608" s="1" t="s">
        <v>95929</v>
      </c>
      <c r="D32608" s="1">
        <v>532.0</v>
      </c>
    </row>
    <row r="32609">
      <c r="A32609" s="1" t="s">
        <v>95930</v>
      </c>
      <c r="B32609" s="1" t="s">
        <v>95931</v>
      </c>
      <c r="C32609" s="1" t="s">
        <v>95932</v>
      </c>
      <c r="D32609" s="1">
        <v>32.0</v>
      </c>
    </row>
    <row r="32610">
      <c r="A32610" s="1" t="s">
        <v>95933</v>
      </c>
      <c r="B32610" s="1" t="s">
        <v>95934</v>
      </c>
      <c r="C32610" s="1" t="s">
        <v>95935</v>
      </c>
      <c r="D32610" s="1">
        <v>177.0</v>
      </c>
    </row>
    <row r="32611">
      <c r="A32611" s="1" t="s">
        <v>95936</v>
      </c>
      <c r="B32611" s="1" t="s">
        <v>95937</v>
      </c>
      <c r="C32611" s="1" t="s">
        <v>95938</v>
      </c>
      <c r="D32611" s="1">
        <v>40.0</v>
      </c>
    </row>
    <row r="32612">
      <c r="A32612" s="1" t="s">
        <v>95939</v>
      </c>
      <c r="B32612" s="1" t="s">
        <v>95940</v>
      </c>
      <c r="C32612" s="1" t="s">
        <v>95941</v>
      </c>
      <c r="D32612" s="1">
        <v>204.0</v>
      </c>
    </row>
    <row r="32613">
      <c r="A32613" s="1" t="s">
        <v>95942</v>
      </c>
      <c r="B32613" s="1" t="s">
        <v>95943</v>
      </c>
      <c r="C32613" s="1" t="s">
        <v>95944</v>
      </c>
      <c r="D32613" s="1">
        <v>273.0</v>
      </c>
    </row>
    <row r="32614">
      <c r="A32614" s="1" t="s">
        <v>95945</v>
      </c>
      <c r="B32614" s="1" t="s">
        <v>95946</v>
      </c>
      <c r="C32614" s="1" t="s">
        <v>95947</v>
      </c>
      <c r="D32614" s="1">
        <v>162.0</v>
      </c>
    </row>
    <row r="32615">
      <c r="A32615" s="1" t="s">
        <v>95948</v>
      </c>
      <c r="B32615" s="1" t="s">
        <v>95949</v>
      </c>
      <c r="C32615" s="1" t="s">
        <v>95950</v>
      </c>
      <c r="D32615" s="1">
        <v>523.0</v>
      </c>
    </row>
    <row r="32616">
      <c r="A32616" s="1" t="s">
        <v>95951</v>
      </c>
      <c r="B32616" s="1" t="s">
        <v>95952</v>
      </c>
      <c r="C32616" s="1" t="s">
        <v>95953</v>
      </c>
      <c r="D32616" s="1">
        <v>118.0</v>
      </c>
    </row>
    <row r="32617">
      <c r="A32617" s="1" t="s">
        <v>95954</v>
      </c>
      <c r="B32617" s="1" t="s">
        <v>95955</v>
      </c>
      <c r="C32617" s="1" t="s">
        <v>95956</v>
      </c>
      <c r="D32617" s="1">
        <v>1711.0</v>
      </c>
    </row>
    <row r="32618">
      <c r="A32618" s="1" t="s">
        <v>95957</v>
      </c>
      <c r="B32618" s="1" t="s">
        <v>95958</v>
      </c>
      <c r="C32618" s="1" t="s">
        <v>95959</v>
      </c>
      <c r="D32618" s="1">
        <v>517.0</v>
      </c>
    </row>
    <row r="32619">
      <c r="A32619" s="1" t="s">
        <v>95960</v>
      </c>
      <c r="B32619" s="1" t="s">
        <v>95961</v>
      </c>
      <c r="C32619" s="1" t="s">
        <v>95962</v>
      </c>
      <c r="D32619" s="1">
        <v>932.0</v>
      </c>
    </row>
    <row r="32620">
      <c r="A32620" s="1" t="s">
        <v>95963</v>
      </c>
      <c r="B32620" s="1" t="s">
        <v>95964</v>
      </c>
      <c r="C32620" s="1" t="s">
        <v>95965</v>
      </c>
      <c r="D32620" s="1">
        <v>340.0</v>
      </c>
    </row>
    <row r="32621">
      <c r="A32621" s="1" t="s">
        <v>95966</v>
      </c>
      <c r="B32621" s="1" t="s">
        <v>95967</v>
      </c>
      <c r="C32621" s="1" t="s">
        <v>95968</v>
      </c>
      <c r="D32621" s="1">
        <v>639.0</v>
      </c>
    </row>
    <row r="32622">
      <c r="A32622" s="1" t="s">
        <v>95969</v>
      </c>
      <c r="B32622" s="1" t="s">
        <v>95970</v>
      </c>
      <c r="C32622" s="1" t="s">
        <v>95971</v>
      </c>
      <c r="D32622" s="1">
        <v>503.0</v>
      </c>
    </row>
    <row r="32623">
      <c r="A32623" s="1" t="s">
        <v>95972</v>
      </c>
      <c r="B32623" s="1" t="s">
        <v>95973</v>
      </c>
      <c r="C32623" s="1" t="s">
        <v>95974</v>
      </c>
      <c r="D32623" s="1">
        <v>5751.0</v>
      </c>
    </row>
    <row r="32624">
      <c r="A32624" s="1" t="s">
        <v>95975</v>
      </c>
      <c r="B32624" s="1" t="s">
        <v>95976</v>
      </c>
      <c r="C32624" s="1" t="s">
        <v>95977</v>
      </c>
      <c r="D32624" s="1">
        <v>165.0</v>
      </c>
    </row>
    <row r="32625">
      <c r="A32625" s="1" t="s">
        <v>95978</v>
      </c>
      <c r="B32625" s="1" t="s">
        <v>95979</v>
      </c>
      <c r="C32625" s="1" t="s">
        <v>95980</v>
      </c>
      <c r="D32625" s="1">
        <v>339.0</v>
      </c>
    </row>
    <row r="32626">
      <c r="A32626" s="1" t="s">
        <v>95981</v>
      </c>
      <c r="B32626" s="1" t="s">
        <v>95982</v>
      </c>
      <c r="C32626" s="1" t="s">
        <v>95983</v>
      </c>
      <c r="D32626" s="1">
        <v>99.0</v>
      </c>
    </row>
    <row r="32627">
      <c r="A32627" s="1" t="s">
        <v>95984</v>
      </c>
      <c r="B32627" s="1" t="s">
        <v>95985</v>
      </c>
      <c r="C32627" s="1" t="s">
        <v>95986</v>
      </c>
      <c r="D32627" s="1">
        <v>385.0</v>
      </c>
    </row>
    <row r="32628">
      <c r="A32628" s="1" t="s">
        <v>95987</v>
      </c>
      <c r="B32628" s="1" t="s">
        <v>95988</v>
      </c>
      <c r="C32628" s="1" t="s">
        <v>95989</v>
      </c>
      <c r="D32628" s="1">
        <v>661.0</v>
      </c>
    </row>
    <row r="32629">
      <c r="A32629" s="1" t="s">
        <v>95990</v>
      </c>
      <c r="B32629" s="1" t="s">
        <v>95991</v>
      </c>
      <c r="C32629" s="1" t="s">
        <v>95992</v>
      </c>
      <c r="D32629" s="1">
        <v>315.0</v>
      </c>
    </row>
    <row r="32630">
      <c r="A32630" s="1" t="s">
        <v>95993</v>
      </c>
      <c r="B32630" s="1" t="s">
        <v>95994</v>
      </c>
      <c r="C32630" s="1" t="s">
        <v>95995</v>
      </c>
      <c r="D32630" s="1">
        <v>221.0</v>
      </c>
    </row>
    <row r="32631">
      <c r="A32631" s="1" t="s">
        <v>95996</v>
      </c>
      <c r="B32631" s="1" t="s">
        <v>95997</v>
      </c>
      <c r="C32631" s="1" t="s">
        <v>95998</v>
      </c>
      <c r="D32631" s="1">
        <v>375.0</v>
      </c>
    </row>
    <row r="32632">
      <c r="A32632" s="1" t="s">
        <v>95999</v>
      </c>
      <c r="B32632" s="1" t="s">
        <v>96000</v>
      </c>
      <c r="C32632" s="1" t="s">
        <v>96001</v>
      </c>
      <c r="D32632" s="1">
        <v>789.0</v>
      </c>
    </row>
    <row r="32633">
      <c r="A32633" s="1" t="s">
        <v>96002</v>
      </c>
      <c r="B32633" s="1" t="s">
        <v>96003</v>
      </c>
      <c r="C32633" s="1" t="s">
        <v>96004</v>
      </c>
      <c r="D32633" s="1">
        <v>1889.0</v>
      </c>
    </row>
    <row r="32634">
      <c r="A32634" s="1" t="s">
        <v>96005</v>
      </c>
      <c r="B32634" s="1" t="s">
        <v>96006</v>
      </c>
      <c r="C32634" s="1" t="s">
        <v>96007</v>
      </c>
      <c r="D32634" s="1">
        <v>238.0</v>
      </c>
    </row>
    <row r="32635">
      <c r="A32635" s="1" t="s">
        <v>96008</v>
      </c>
      <c r="B32635" s="1" t="s">
        <v>96009</v>
      </c>
      <c r="C32635" s="1" t="s">
        <v>96010</v>
      </c>
      <c r="D32635" s="1">
        <v>46.0</v>
      </c>
    </row>
    <row r="32636">
      <c r="A32636" s="1" t="s">
        <v>96011</v>
      </c>
      <c r="B32636" s="1" t="s">
        <v>96012</v>
      </c>
      <c r="C32636" s="1" t="s">
        <v>96013</v>
      </c>
      <c r="D32636" s="1">
        <v>190.0</v>
      </c>
    </row>
    <row r="32637">
      <c r="A32637" s="1" t="s">
        <v>96014</v>
      </c>
      <c r="B32637" s="1" t="s">
        <v>96015</v>
      </c>
      <c r="C32637" s="1" t="s">
        <v>96016</v>
      </c>
      <c r="D32637" s="1">
        <v>111.0</v>
      </c>
    </row>
    <row r="32638">
      <c r="A32638" s="1" t="s">
        <v>96017</v>
      </c>
      <c r="B32638" s="1" t="s">
        <v>96018</v>
      </c>
      <c r="C32638" s="1" t="s">
        <v>96019</v>
      </c>
      <c r="D32638" s="1">
        <v>530.0</v>
      </c>
    </row>
    <row r="32639">
      <c r="A32639" s="1" t="s">
        <v>96020</v>
      </c>
      <c r="B32639" s="1" t="s">
        <v>96021</v>
      </c>
      <c r="C32639" s="1" t="s">
        <v>96022</v>
      </c>
      <c r="D32639" s="1">
        <v>127.0</v>
      </c>
    </row>
    <row r="32640">
      <c r="A32640" s="1" t="s">
        <v>96023</v>
      </c>
      <c r="B32640" s="1" t="s">
        <v>96024</v>
      </c>
      <c r="C32640" s="1" t="s">
        <v>96025</v>
      </c>
      <c r="D32640" s="1">
        <v>1652.0</v>
      </c>
    </row>
    <row r="32641">
      <c r="A32641" s="1" t="s">
        <v>96026</v>
      </c>
      <c r="B32641" s="1" t="s">
        <v>96027</v>
      </c>
      <c r="C32641" s="1" t="s">
        <v>96028</v>
      </c>
      <c r="D32641" s="1">
        <v>223.0</v>
      </c>
    </row>
    <row r="32642">
      <c r="A32642" s="1" t="s">
        <v>96029</v>
      </c>
      <c r="B32642" s="1" t="s">
        <v>96030</v>
      </c>
      <c r="C32642" s="1" t="s">
        <v>96031</v>
      </c>
      <c r="D32642" s="1">
        <v>1125.0</v>
      </c>
    </row>
    <row r="32643">
      <c r="A32643" s="1" t="s">
        <v>96032</v>
      </c>
      <c r="B32643" s="1" t="s">
        <v>96033</v>
      </c>
      <c r="C32643" s="1" t="s">
        <v>96034</v>
      </c>
      <c r="D32643" s="1">
        <v>172.0</v>
      </c>
    </row>
    <row r="32644">
      <c r="A32644" s="1" t="s">
        <v>96035</v>
      </c>
      <c r="B32644" s="1" t="s">
        <v>96036</v>
      </c>
      <c r="C32644" s="1" t="s">
        <v>96037</v>
      </c>
      <c r="D32644" s="1">
        <v>259.0</v>
      </c>
    </row>
    <row r="32645">
      <c r="A32645" s="1" t="s">
        <v>96038</v>
      </c>
      <c r="B32645" s="1" t="s">
        <v>96039</v>
      </c>
      <c r="C32645" s="1" t="s">
        <v>96040</v>
      </c>
      <c r="D32645" s="1">
        <v>136.0</v>
      </c>
    </row>
    <row r="32646">
      <c r="A32646" s="1" t="s">
        <v>96041</v>
      </c>
      <c r="B32646" s="1" t="s">
        <v>96042</v>
      </c>
      <c r="C32646" s="1" t="s">
        <v>96043</v>
      </c>
      <c r="D32646" s="1">
        <v>119.0</v>
      </c>
    </row>
    <row r="32647">
      <c r="A32647" s="1" t="s">
        <v>96044</v>
      </c>
      <c r="B32647" s="1" t="s">
        <v>96045</v>
      </c>
      <c r="C32647" s="1" t="s">
        <v>96046</v>
      </c>
      <c r="D32647" s="1">
        <v>167.0</v>
      </c>
    </row>
    <row r="32648">
      <c r="A32648" s="1" t="s">
        <v>96047</v>
      </c>
      <c r="B32648" s="1" t="s">
        <v>96048</v>
      </c>
      <c r="C32648" s="1" t="s">
        <v>96049</v>
      </c>
      <c r="D32648" s="1">
        <v>29.0</v>
      </c>
    </row>
    <row r="32649">
      <c r="A32649" s="1" t="s">
        <v>96050</v>
      </c>
      <c r="B32649" s="1" t="s">
        <v>96051</v>
      </c>
      <c r="C32649" s="1" t="s">
        <v>96052</v>
      </c>
      <c r="D32649" s="1">
        <v>101.0</v>
      </c>
    </row>
    <row r="32650">
      <c r="A32650" s="1" t="s">
        <v>96053</v>
      </c>
      <c r="B32650" s="1" t="s">
        <v>96054</v>
      </c>
      <c r="C32650" s="1" t="s">
        <v>96055</v>
      </c>
      <c r="D32650" s="1">
        <v>185.0</v>
      </c>
    </row>
    <row r="32651">
      <c r="A32651" s="1" t="s">
        <v>96056</v>
      </c>
      <c r="B32651" s="1" t="s">
        <v>96057</v>
      </c>
      <c r="C32651" s="1" t="s">
        <v>96058</v>
      </c>
      <c r="D32651" s="1">
        <v>457.0</v>
      </c>
    </row>
    <row r="32652">
      <c r="A32652" s="1" t="s">
        <v>96059</v>
      </c>
      <c r="B32652" s="1" t="s">
        <v>96060</v>
      </c>
      <c r="C32652" s="1" t="s">
        <v>96061</v>
      </c>
      <c r="D32652" s="1">
        <v>1768.0</v>
      </c>
    </row>
    <row r="32653">
      <c r="A32653" s="1" t="s">
        <v>96062</v>
      </c>
      <c r="B32653" s="1" t="s">
        <v>96063</v>
      </c>
      <c r="C32653" s="1" t="s">
        <v>96064</v>
      </c>
      <c r="D32653" s="1">
        <v>209.0</v>
      </c>
    </row>
    <row r="32654">
      <c r="A32654" s="1" t="s">
        <v>96065</v>
      </c>
      <c r="B32654" s="1" t="s">
        <v>96066</v>
      </c>
      <c r="C32654" s="1" t="s">
        <v>96067</v>
      </c>
      <c r="D32654" s="1">
        <v>290.0</v>
      </c>
    </row>
    <row r="32655">
      <c r="A32655" s="1" t="s">
        <v>96068</v>
      </c>
      <c r="B32655" s="1" t="s">
        <v>96069</v>
      </c>
      <c r="C32655" s="1" t="s">
        <v>96070</v>
      </c>
      <c r="D32655" s="1">
        <v>401.0</v>
      </c>
    </row>
    <row r="32656">
      <c r="A32656" s="1" t="s">
        <v>96071</v>
      </c>
      <c r="B32656" s="1" t="s">
        <v>96072</v>
      </c>
      <c r="C32656" s="1" t="s">
        <v>96073</v>
      </c>
      <c r="D32656" s="1">
        <v>1434.0</v>
      </c>
    </row>
    <row r="32657">
      <c r="A32657" s="1" t="s">
        <v>96074</v>
      </c>
      <c r="B32657" s="1" t="s">
        <v>96075</v>
      </c>
      <c r="C32657" s="1" t="s">
        <v>96076</v>
      </c>
      <c r="D32657" s="1">
        <v>343.0</v>
      </c>
    </row>
    <row r="32658">
      <c r="A32658" s="1" t="s">
        <v>96077</v>
      </c>
      <c r="B32658" s="1" t="s">
        <v>96078</v>
      </c>
      <c r="C32658" s="1" t="s">
        <v>96079</v>
      </c>
      <c r="D32658" s="1">
        <v>1087.0</v>
      </c>
    </row>
    <row r="32659">
      <c r="A32659" s="1" t="s">
        <v>96080</v>
      </c>
      <c r="B32659" s="1" t="s">
        <v>96081</v>
      </c>
      <c r="C32659" s="1" t="s">
        <v>96082</v>
      </c>
      <c r="D32659" s="1">
        <v>109.0</v>
      </c>
    </row>
    <row r="32660">
      <c r="A32660" s="1" t="s">
        <v>96083</v>
      </c>
      <c r="B32660" s="1" t="s">
        <v>96084</v>
      </c>
      <c r="C32660" s="1" t="s">
        <v>96085</v>
      </c>
      <c r="D32660" s="1">
        <v>403.0</v>
      </c>
    </row>
    <row r="32661">
      <c r="A32661" s="1" t="s">
        <v>96086</v>
      </c>
      <c r="B32661" s="1" t="s">
        <v>96087</v>
      </c>
      <c r="C32661" s="1" t="s">
        <v>96088</v>
      </c>
      <c r="D32661" s="1">
        <v>1699.0</v>
      </c>
    </row>
    <row r="32662">
      <c r="A32662" s="1" t="s">
        <v>96089</v>
      </c>
      <c r="B32662" s="1" t="s">
        <v>96090</v>
      </c>
      <c r="C32662" s="1" t="s">
        <v>96091</v>
      </c>
      <c r="D32662" s="1">
        <v>414.0</v>
      </c>
    </row>
    <row r="32663">
      <c r="A32663" s="1" t="s">
        <v>96092</v>
      </c>
      <c r="B32663" s="1" t="s">
        <v>96093</v>
      </c>
      <c r="C32663" s="1" t="s">
        <v>96094</v>
      </c>
      <c r="D32663" s="1">
        <v>86.0</v>
      </c>
    </row>
    <row r="32664">
      <c r="A32664" s="1" t="s">
        <v>96095</v>
      </c>
      <c r="B32664" s="1" t="s">
        <v>96096</v>
      </c>
      <c r="C32664" s="1" t="s">
        <v>96097</v>
      </c>
      <c r="D32664" s="1">
        <v>1088.0</v>
      </c>
    </row>
    <row r="32665">
      <c r="A32665" s="1" t="s">
        <v>96098</v>
      </c>
      <c r="B32665" s="1" t="s">
        <v>96098</v>
      </c>
      <c r="C32665" s="1" t="s">
        <v>96099</v>
      </c>
      <c r="D32665" s="1">
        <v>1469.0</v>
      </c>
    </row>
    <row r="32666">
      <c r="A32666" s="1" t="s">
        <v>96100</v>
      </c>
      <c r="B32666" s="1" t="s">
        <v>96101</v>
      </c>
      <c r="C32666" s="1" t="s">
        <v>96102</v>
      </c>
      <c r="D32666" s="1">
        <v>65.0</v>
      </c>
    </row>
    <row r="32667">
      <c r="A32667" s="1" t="s">
        <v>96103</v>
      </c>
      <c r="B32667" s="1" t="s">
        <v>96104</v>
      </c>
      <c r="C32667" s="1" t="s">
        <v>96105</v>
      </c>
      <c r="D32667" s="1">
        <v>53.0</v>
      </c>
    </row>
    <row r="32668">
      <c r="A32668" s="1" t="s">
        <v>96106</v>
      </c>
      <c r="B32668" s="1" t="s">
        <v>96107</v>
      </c>
      <c r="C32668" s="1" t="s">
        <v>96108</v>
      </c>
      <c r="D32668" s="1">
        <v>32.0</v>
      </c>
    </row>
    <row r="32669">
      <c r="A32669" s="1" t="s">
        <v>96109</v>
      </c>
      <c r="B32669" s="1" t="s">
        <v>96110</v>
      </c>
      <c r="C32669" s="1" t="s">
        <v>96111</v>
      </c>
      <c r="D32669" s="1">
        <v>82.0</v>
      </c>
    </row>
    <row r="32670">
      <c r="A32670" s="1" t="s">
        <v>96112</v>
      </c>
      <c r="B32670" s="1" t="s">
        <v>96113</v>
      </c>
      <c r="C32670" s="1" t="s">
        <v>96114</v>
      </c>
      <c r="D32670" s="1">
        <v>141.0</v>
      </c>
    </row>
    <row r="32671">
      <c r="A32671" s="1" t="s">
        <v>96115</v>
      </c>
      <c r="B32671" s="1" t="s">
        <v>96116</v>
      </c>
      <c r="C32671" s="1" t="s">
        <v>96117</v>
      </c>
      <c r="D32671" s="1">
        <v>257.0</v>
      </c>
    </row>
    <row r="32672">
      <c r="A32672" s="1" t="s">
        <v>96118</v>
      </c>
      <c r="B32672" s="1" t="s">
        <v>96119</v>
      </c>
      <c r="C32672" s="1" t="s">
        <v>96120</v>
      </c>
      <c r="D32672" s="1">
        <v>534.0</v>
      </c>
    </row>
    <row r="32673">
      <c r="A32673" s="1" t="s">
        <v>96121</v>
      </c>
      <c r="B32673" s="1" t="s">
        <v>96122</v>
      </c>
      <c r="C32673" s="1" t="s">
        <v>96123</v>
      </c>
      <c r="D32673" s="1">
        <v>15.0</v>
      </c>
    </row>
    <row r="32674">
      <c r="A32674" s="1" t="s">
        <v>96124</v>
      </c>
      <c r="B32674" s="1" t="s">
        <v>96125</v>
      </c>
      <c r="C32674" s="1" t="s">
        <v>96126</v>
      </c>
      <c r="D32674" s="1">
        <v>22035.0</v>
      </c>
    </row>
    <row r="32675">
      <c r="A32675" s="1" t="s">
        <v>96127</v>
      </c>
      <c r="B32675" s="1" t="s">
        <v>96128</v>
      </c>
      <c r="C32675" s="1" t="s">
        <v>96129</v>
      </c>
      <c r="D32675" s="1">
        <v>311.0</v>
      </c>
    </row>
    <row r="32676">
      <c r="A32676" s="1" t="s">
        <v>96130</v>
      </c>
      <c r="B32676" s="1" t="s">
        <v>96131</v>
      </c>
      <c r="C32676" s="1" t="s">
        <v>96132</v>
      </c>
      <c r="D32676" s="1">
        <v>38.0</v>
      </c>
    </row>
    <row r="32677">
      <c r="A32677" s="1" t="s">
        <v>96133</v>
      </c>
      <c r="B32677" s="1" t="s">
        <v>96134</v>
      </c>
      <c r="C32677" s="1" t="s">
        <v>96135</v>
      </c>
      <c r="D32677" s="1">
        <v>1499.0</v>
      </c>
    </row>
    <row r="32678">
      <c r="A32678" s="1" t="s">
        <v>96136</v>
      </c>
      <c r="B32678" s="1" t="s">
        <v>96137</v>
      </c>
      <c r="C32678" s="1" t="s">
        <v>96138</v>
      </c>
      <c r="D32678" s="1">
        <v>20.0</v>
      </c>
    </row>
    <row r="32679">
      <c r="A32679" s="1" t="s">
        <v>96139</v>
      </c>
      <c r="B32679" s="1" t="s">
        <v>96140</v>
      </c>
      <c r="C32679" s="1" t="s">
        <v>96141</v>
      </c>
      <c r="D32679" s="1">
        <v>924.0</v>
      </c>
    </row>
    <row r="32680">
      <c r="A32680" s="1" t="s">
        <v>96142</v>
      </c>
      <c r="B32680" s="1" t="s">
        <v>96143</v>
      </c>
      <c r="C32680" s="1" t="s">
        <v>96144</v>
      </c>
      <c r="D32680" s="1">
        <v>520.0</v>
      </c>
    </row>
    <row r="32681">
      <c r="A32681" s="1" t="s">
        <v>96145</v>
      </c>
      <c r="B32681" s="1" t="s">
        <v>96145</v>
      </c>
      <c r="C32681" s="1" t="s">
        <v>96146</v>
      </c>
      <c r="D32681" s="1">
        <v>173.0</v>
      </c>
    </row>
    <row r="32682">
      <c r="A32682" s="1" t="s">
        <v>96147</v>
      </c>
      <c r="B32682" s="1" t="s">
        <v>96148</v>
      </c>
      <c r="C32682" s="1" t="s">
        <v>96149</v>
      </c>
      <c r="D32682" s="1">
        <v>114.0</v>
      </c>
    </row>
    <row r="32683">
      <c r="A32683" s="1" t="s">
        <v>43088</v>
      </c>
      <c r="B32683" s="1" t="s">
        <v>43089</v>
      </c>
      <c r="C32683" s="1" t="s">
        <v>96150</v>
      </c>
      <c r="D32683" s="1">
        <v>14.0</v>
      </c>
    </row>
    <row r="32684">
      <c r="A32684" s="1" t="s">
        <v>96151</v>
      </c>
      <c r="B32684" s="1" t="s">
        <v>96152</v>
      </c>
      <c r="C32684" s="1" t="s">
        <v>96153</v>
      </c>
      <c r="D32684" s="1">
        <v>115.0</v>
      </c>
    </row>
    <row r="32685">
      <c r="A32685" s="1" t="s">
        <v>96154</v>
      </c>
      <c r="B32685" s="1" t="s">
        <v>96154</v>
      </c>
      <c r="C32685" s="1" t="s">
        <v>96155</v>
      </c>
      <c r="D32685" s="1">
        <v>101.0</v>
      </c>
    </row>
    <row r="32686">
      <c r="A32686" s="1" t="s">
        <v>96156</v>
      </c>
      <c r="B32686" s="1" t="s">
        <v>96157</v>
      </c>
      <c r="C32686" s="1" t="s">
        <v>96158</v>
      </c>
      <c r="D32686" s="1">
        <v>102.0</v>
      </c>
    </row>
    <row r="32687">
      <c r="A32687" s="1" t="s">
        <v>16346</v>
      </c>
      <c r="B32687" s="1" t="s">
        <v>96159</v>
      </c>
      <c r="C32687" s="1" t="s">
        <v>96160</v>
      </c>
      <c r="D32687" s="1">
        <v>169.0</v>
      </c>
    </row>
    <row r="32688">
      <c r="A32688" s="1" t="s">
        <v>96161</v>
      </c>
      <c r="B32688" s="1" t="s">
        <v>96162</v>
      </c>
      <c r="C32688" s="1" t="s">
        <v>96163</v>
      </c>
      <c r="D32688" s="1">
        <v>55.0</v>
      </c>
    </row>
    <row r="32689">
      <c r="A32689" s="1" t="s">
        <v>96164</v>
      </c>
      <c r="B32689" s="1" t="s">
        <v>96165</v>
      </c>
      <c r="C32689" s="1" t="s">
        <v>96166</v>
      </c>
      <c r="D32689" s="1">
        <v>1462.0</v>
      </c>
    </row>
    <row r="32690">
      <c r="A32690" s="1" t="s">
        <v>96167</v>
      </c>
      <c r="B32690" s="1" t="s">
        <v>96168</v>
      </c>
      <c r="C32690" s="1" t="s">
        <v>96169</v>
      </c>
      <c r="D32690" s="1">
        <v>79.0</v>
      </c>
    </row>
    <row r="32691">
      <c r="A32691" s="1" t="s">
        <v>96170</v>
      </c>
      <c r="B32691" s="1" t="s">
        <v>96170</v>
      </c>
      <c r="C32691" s="1" t="s">
        <v>96171</v>
      </c>
      <c r="D32691" s="1">
        <v>169.0</v>
      </c>
    </row>
    <row r="32692">
      <c r="A32692" s="1" t="s">
        <v>96172</v>
      </c>
      <c r="B32692" s="1" t="s">
        <v>96173</v>
      </c>
      <c r="C32692" s="1" t="s">
        <v>96174</v>
      </c>
      <c r="D32692" s="1">
        <v>95.0</v>
      </c>
    </row>
    <row r="32693">
      <c r="A32693" s="1" t="s">
        <v>96175</v>
      </c>
      <c r="B32693" s="1" t="s">
        <v>96176</v>
      </c>
      <c r="C32693" s="1" t="s">
        <v>96177</v>
      </c>
      <c r="D32693" s="1">
        <v>257.0</v>
      </c>
    </row>
    <row r="32694">
      <c r="A32694" s="1" t="s">
        <v>96178</v>
      </c>
      <c r="B32694" s="1" t="s">
        <v>96179</v>
      </c>
      <c r="C32694" s="1" t="s">
        <v>96180</v>
      </c>
      <c r="D32694" s="1">
        <v>185.0</v>
      </c>
    </row>
    <row r="32695">
      <c r="A32695" s="1" t="s">
        <v>96181</v>
      </c>
      <c r="B32695" s="1" t="s">
        <v>96182</v>
      </c>
      <c r="C32695" s="1" t="s">
        <v>96183</v>
      </c>
      <c r="D32695" s="1">
        <v>536.0</v>
      </c>
    </row>
    <row r="32696">
      <c r="A32696" s="1" t="s">
        <v>96184</v>
      </c>
      <c r="B32696" s="1" t="s">
        <v>96185</v>
      </c>
      <c r="C32696" s="1" t="s">
        <v>96186</v>
      </c>
      <c r="D32696" s="1">
        <v>1358.0</v>
      </c>
    </row>
    <row r="32697">
      <c r="A32697" s="1" t="s">
        <v>96187</v>
      </c>
      <c r="B32697" s="1" t="s">
        <v>96188</v>
      </c>
      <c r="C32697" s="1" t="s">
        <v>96189</v>
      </c>
      <c r="D32697" s="1">
        <v>251.0</v>
      </c>
    </row>
    <row r="32698">
      <c r="A32698" s="1" t="s">
        <v>96190</v>
      </c>
      <c r="B32698" s="1" t="s">
        <v>96191</v>
      </c>
      <c r="C32698" s="1" t="s">
        <v>96192</v>
      </c>
      <c r="D32698" s="1">
        <v>10.0</v>
      </c>
    </row>
    <row r="32699">
      <c r="A32699" s="1" t="s">
        <v>96193</v>
      </c>
      <c r="B32699" s="1" t="s">
        <v>96194</v>
      </c>
      <c r="C32699" s="1" t="s">
        <v>96195</v>
      </c>
      <c r="D32699" s="1">
        <v>45.0</v>
      </c>
    </row>
    <row r="32700">
      <c r="A32700" s="1" t="s">
        <v>71755</v>
      </c>
      <c r="B32700" s="1" t="s">
        <v>71756</v>
      </c>
      <c r="C32700" s="1" t="s">
        <v>96196</v>
      </c>
      <c r="D32700" s="1">
        <v>231.0</v>
      </c>
    </row>
    <row r="32701">
      <c r="A32701" s="1" t="s">
        <v>96197</v>
      </c>
      <c r="B32701" s="1" t="s">
        <v>96198</v>
      </c>
      <c r="C32701" s="1" t="s">
        <v>96199</v>
      </c>
      <c r="D32701" s="1">
        <v>885.0</v>
      </c>
    </row>
    <row r="32702">
      <c r="A32702" s="1" t="s">
        <v>96200</v>
      </c>
      <c r="B32702" s="1" t="s">
        <v>96201</v>
      </c>
      <c r="C32702" s="1" t="s">
        <v>96202</v>
      </c>
      <c r="D32702" s="1">
        <v>240.0</v>
      </c>
    </row>
    <row r="32703">
      <c r="A32703" s="1" t="s">
        <v>96203</v>
      </c>
      <c r="B32703" s="1" t="s">
        <v>96204</v>
      </c>
      <c r="C32703" s="1" t="s">
        <v>96205</v>
      </c>
      <c r="D32703" s="1">
        <v>179.0</v>
      </c>
    </row>
    <row r="32704">
      <c r="A32704" s="1" t="s">
        <v>96206</v>
      </c>
      <c r="B32704" s="1" t="s">
        <v>96207</v>
      </c>
      <c r="C32704" s="1" t="s">
        <v>96208</v>
      </c>
      <c r="D32704" s="1">
        <v>38.0</v>
      </c>
    </row>
    <row r="32705">
      <c r="A32705" s="1" t="s">
        <v>96209</v>
      </c>
      <c r="B32705" s="1" t="s">
        <v>96210</v>
      </c>
      <c r="C32705" s="1" t="s">
        <v>96211</v>
      </c>
      <c r="D32705" s="1">
        <v>143.0</v>
      </c>
    </row>
    <row r="32706">
      <c r="A32706" s="1" t="s">
        <v>96212</v>
      </c>
      <c r="B32706" s="1" t="s">
        <v>96213</v>
      </c>
      <c r="C32706" s="1" t="s">
        <v>96214</v>
      </c>
      <c r="D32706" s="1">
        <v>212.0</v>
      </c>
    </row>
    <row r="32707">
      <c r="A32707" s="1" t="s">
        <v>96215</v>
      </c>
      <c r="B32707" s="1" t="s">
        <v>96216</v>
      </c>
      <c r="C32707" s="1" t="s">
        <v>96217</v>
      </c>
      <c r="D32707" s="1">
        <v>155.0</v>
      </c>
    </row>
    <row r="32708">
      <c r="A32708" s="1" t="s">
        <v>96218</v>
      </c>
      <c r="B32708" s="1" t="s">
        <v>96219</v>
      </c>
      <c r="C32708" s="1" t="s">
        <v>96220</v>
      </c>
      <c r="D32708" s="1">
        <v>690.0</v>
      </c>
    </row>
    <row r="32709">
      <c r="A32709" s="1" t="s">
        <v>96221</v>
      </c>
      <c r="B32709" s="1" t="s">
        <v>96222</v>
      </c>
      <c r="C32709" s="1" t="s">
        <v>96223</v>
      </c>
      <c r="D32709" s="1">
        <v>1299.0</v>
      </c>
    </row>
    <row r="32710">
      <c r="A32710" s="1" t="s">
        <v>96224</v>
      </c>
      <c r="B32710" s="1" t="s">
        <v>96225</v>
      </c>
      <c r="C32710" s="1" t="s">
        <v>96226</v>
      </c>
      <c r="D32710" s="1">
        <v>9.0</v>
      </c>
    </row>
    <row r="32711">
      <c r="A32711" s="1" t="s">
        <v>96227</v>
      </c>
      <c r="B32711" s="1" t="s">
        <v>96228</v>
      </c>
      <c r="C32711" s="1" t="s">
        <v>96229</v>
      </c>
      <c r="D32711" s="1">
        <v>712.0</v>
      </c>
    </row>
    <row r="32712">
      <c r="A32712" s="1" t="s">
        <v>96230</v>
      </c>
      <c r="B32712" s="1" t="s">
        <v>96231</v>
      </c>
      <c r="C32712" s="1" t="s">
        <v>96232</v>
      </c>
      <c r="D32712" s="1">
        <v>2860.0</v>
      </c>
    </row>
    <row r="32713">
      <c r="A32713" s="1" t="s">
        <v>96233</v>
      </c>
      <c r="B32713" s="1" t="s">
        <v>96234</v>
      </c>
      <c r="C32713" s="1" t="s">
        <v>96235</v>
      </c>
      <c r="D32713" s="1">
        <v>874.0</v>
      </c>
    </row>
    <row r="32714">
      <c r="A32714" s="1" t="s">
        <v>96236</v>
      </c>
      <c r="B32714" s="1" t="s">
        <v>96237</v>
      </c>
      <c r="C32714" s="1" t="s">
        <v>96238</v>
      </c>
      <c r="D32714" s="1">
        <v>106.0</v>
      </c>
    </row>
    <row r="32715">
      <c r="A32715" s="1" t="s">
        <v>96239</v>
      </c>
      <c r="B32715" s="1" t="s">
        <v>96240</v>
      </c>
      <c r="C32715" s="1" t="s">
        <v>96241</v>
      </c>
      <c r="D32715" s="1">
        <v>77.0</v>
      </c>
    </row>
    <row r="32716">
      <c r="A32716" s="1" t="s">
        <v>96242</v>
      </c>
      <c r="B32716" s="1" t="s">
        <v>96243</v>
      </c>
      <c r="C32716" s="1" t="s">
        <v>96244</v>
      </c>
      <c r="D32716" s="1">
        <v>720.0</v>
      </c>
    </row>
    <row r="32717">
      <c r="A32717" s="1" t="s">
        <v>96245</v>
      </c>
      <c r="B32717" s="1" t="s">
        <v>96246</v>
      </c>
      <c r="C32717" s="1" t="s">
        <v>96247</v>
      </c>
      <c r="D32717" s="1">
        <v>59.0</v>
      </c>
    </row>
    <row r="32718">
      <c r="A32718" s="1" t="s">
        <v>96248</v>
      </c>
      <c r="B32718" s="1" t="s">
        <v>96249</v>
      </c>
      <c r="C32718" s="1" t="s">
        <v>96250</v>
      </c>
      <c r="D32718" s="1">
        <v>55.0</v>
      </c>
    </row>
    <row r="32719">
      <c r="A32719" s="1" t="s">
        <v>96251</v>
      </c>
      <c r="B32719" s="1" t="s">
        <v>96252</v>
      </c>
      <c r="C32719" s="1" t="s">
        <v>96253</v>
      </c>
      <c r="D32719" s="1">
        <v>2805.0</v>
      </c>
    </row>
    <row r="32720">
      <c r="A32720" s="1" t="s">
        <v>96254</v>
      </c>
      <c r="B32720" s="1" t="s">
        <v>96255</v>
      </c>
      <c r="C32720" s="1" t="s">
        <v>96256</v>
      </c>
      <c r="D32720" s="1">
        <v>111.0</v>
      </c>
    </row>
    <row r="32721">
      <c r="A32721" s="1" t="s">
        <v>96257</v>
      </c>
      <c r="B32721" s="1" t="s">
        <v>96258</v>
      </c>
      <c r="C32721" s="1" t="s">
        <v>96259</v>
      </c>
      <c r="D32721" s="1">
        <v>71.0</v>
      </c>
    </row>
    <row r="32722">
      <c r="A32722" s="1" t="s">
        <v>96260</v>
      </c>
      <c r="B32722" s="1" t="s">
        <v>96261</v>
      </c>
      <c r="C32722" s="1" t="s">
        <v>96262</v>
      </c>
      <c r="D32722" s="1">
        <v>66.0</v>
      </c>
    </row>
    <row r="32723">
      <c r="A32723" s="1" t="s">
        <v>96263</v>
      </c>
      <c r="B32723" s="1" t="s">
        <v>96264</v>
      </c>
      <c r="C32723" s="1" t="s">
        <v>96265</v>
      </c>
      <c r="D32723" s="1">
        <v>1785.0</v>
      </c>
    </row>
    <row r="32724">
      <c r="A32724" s="1" t="s">
        <v>96266</v>
      </c>
      <c r="B32724" s="1" t="s">
        <v>96267</v>
      </c>
      <c r="C32724" s="1" t="s">
        <v>96268</v>
      </c>
      <c r="D32724" s="1">
        <v>69.0</v>
      </c>
    </row>
    <row r="32725">
      <c r="A32725" s="1" t="s">
        <v>96269</v>
      </c>
      <c r="B32725" s="1" t="s">
        <v>96270</v>
      </c>
      <c r="C32725" s="1" t="s">
        <v>96271</v>
      </c>
      <c r="D32725" s="1">
        <v>114.0</v>
      </c>
    </row>
    <row r="32726">
      <c r="A32726" s="1" t="s">
        <v>96272</v>
      </c>
      <c r="B32726" s="1" t="s">
        <v>96273</v>
      </c>
      <c r="C32726" s="1" t="s">
        <v>96274</v>
      </c>
      <c r="D32726" s="1">
        <v>454.0</v>
      </c>
    </row>
    <row r="32727">
      <c r="A32727" s="1" t="s">
        <v>96275</v>
      </c>
      <c r="B32727" s="1" t="s">
        <v>96276</v>
      </c>
      <c r="C32727" s="1" t="s">
        <v>96277</v>
      </c>
      <c r="D32727" s="1">
        <v>342.0</v>
      </c>
    </row>
    <row r="32728">
      <c r="A32728" s="1" t="s">
        <v>96278</v>
      </c>
      <c r="B32728" s="1" t="s">
        <v>96279</v>
      </c>
      <c r="C32728" s="1" t="s">
        <v>96280</v>
      </c>
      <c r="D32728" s="1">
        <v>126.0</v>
      </c>
    </row>
    <row r="32729">
      <c r="A32729" s="1" t="s">
        <v>96281</v>
      </c>
      <c r="B32729" s="1" t="s">
        <v>96282</v>
      </c>
      <c r="C32729" s="1" t="s">
        <v>96283</v>
      </c>
      <c r="D32729" s="1">
        <v>252.0</v>
      </c>
    </row>
    <row r="32730">
      <c r="A32730" s="1" t="s">
        <v>96284</v>
      </c>
      <c r="B32730" s="1" t="s">
        <v>96285</v>
      </c>
      <c r="C32730" s="1" t="s">
        <v>96286</v>
      </c>
      <c r="D32730" s="1">
        <v>309.0</v>
      </c>
    </row>
    <row r="32731">
      <c r="A32731" s="1" t="s">
        <v>96287</v>
      </c>
      <c r="B32731" s="1" t="s">
        <v>96288</v>
      </c>
      <c r="C32731" s="1" t="s">
        <v>96289</v>
      </c>
      <c r="D32731" s="1">
        <v>263.0</v>
      </c>
    </row>
    <row r="32732">
      <c r="A32732" s="1" t="s">
        <v>96290</v>
      </c>
      <c r="B32732" s="1" t="s">
        <v>96291</v>
      </c>
      <c r="C32732" s="1" t="s">
        <v>96292</v>
      </c>
      <c r="D32732" s="1">
        <v>266.0</v>
      </c>
    </row>
    <row r="32733">
      <c r="A32733" s="1" t="s">
        <v>96293</v>
      </c>
      <c r="B32733" s="1" t="s">
        <v>96294</v>
      </c>
      <c r="C32733" s="1" t="s">
        <v>96295</v>
      </c>
      <c r="D32733" s="1">
        <v>299.0</v>
      </c>
    </row>
    <row r="32734">
      <c r="A32734" s="1" t="s">
        <v>96296</v>
      </c>
      <c r="B32734" s="1" t="s">
        <v>96297</v>
      </c>
      <c r="C32734" s="1" t="s">
        <v>96298</v>
      </c>
      <c r="D32734" s="1">
        <v>769.0</v>
      </c>
    </row>
    <row r="32735">
      <c r="A32735" s="1" t="s">
        <v>96299</v>
      </c>
      <c r="B32735" s="1" t="s">
        <v>96300</v>
      </c>
      <c r="C32735" s="1" t="s">
        <v>96301</v>
      </c>
      <c r="D32735" s="1">
        <v>261.0</v>
      </c>
    </row>
    <row r="32736">
      <c r="A32736" s="1" t="s">
        <v>96302</v>
      </c>
      <c r="B32736" s="1" t="s">
        <v>96303</v>
      </c>
      <c r="C32736" s="1" t="s">
        <v>96304</v>
      </c>
      <c r="D32736" s="1">
        <v>492.0</v>
      </c>
    </row>
    <row r="32737">
      <c r="A32737" s="1" t="s">
        <v>96305</v>
      </c>
      <c r="B32737" s="1" t="s">
        <v>96305</v>
      </c>
      <c r="C32737" s="1" t="s">
        <v>96306</v>
      </c>
      <c r="D32737" s="1">
        <v>369.0</v>
      </c>
    </row>
    <row r="32738">
      <c r="A32738" s="1" t="s">
        <v>96307</v>
      </c>
      <c r="B32738" s="1" t="s">
        <v>96308</v>
      </c>
      <c r="C32738" s="1" t="s">
        <v>96309</v>
      </c>
      <c r="D32738" s="1">
        <v>936.0</v>
      </c>
    </row>
    <row r="32739">
      <c r="A32739" s="1" t="s">
        <v>96310</v>
      </c>
      <c r="B32739" s="1" t="s">
        <v>96311</v>
      </c>
      <c r="C32739" s="1" t="s">
        <v>96312</v>
      </c>
      <c r="D32739" s="1">
        <v>8199.0</v>
      </c>
    </row>
    <row r="32740">
      <c r="A32740" s="1" t="s">
        <v>96313</v>
      </c>
      <c r="B32740" s="1" t="s">
        <v>96314</v>
      </c>
      <c r="C32740" s="1" t="s">
        <v>96315</v>
      </c>
      <c r="D32740" s="1">
        <v>206.0</v>
      </c>
    </row>
    <row r="32741">
      <c r="A32741" s="1" t="s">
        <v>96316</v>
      </c>
      <c r="B32741" s="1" t="s">
        <v>96317</v>
      </c>
      <c r="C32741" s="1" t="s">
        <v>96318</v>
      </c>
      <c r="D32741" s="1">
        <v>161.0</v>
      </c>
    </row>
    <row r="32742">
      <c r="A32742" s="1" t="s">
        <v>96319</v>
      </c>
      <c r="B32742" s="1" t="s">
        <v>96320</v>
      </c>
      <c r="C32742" s="1" t="s">
        <v>96321</v>
      </c>
      <c r="D32742" s="1">
        <v>164.0</v>
      </c>
    </row>
    <row r="32743">
      <c r="A32743" s="1" t="s">
        <v>96322</v>
      </c>
      <c r="B32743" s="1" t="s">
        <v>96323</v>
      </c>
      <c r="C32743" s="1" t="s">
        <v>96324</v>
      </c>
      <c r="D32743" s="1">
        <v>3079.0</v>
      </c>
    </row>
    <row r="32744">
      <c r="A32744" s="1" t="s">
        <v>96325</v>
      </c>
      <c r="B32744" s="1" t="s">
        <v>96326</v>
      </c>
      <c r="C32744" s="1" t="s">
        <v>96327</v>
      </c>
      <c r="D32744" s="1">
        <v>75.0</v>
      </c>
    </row>
    <row r="32745">
      <c r="A32745" s="1" t="s">
        <v>96328</v>
      </c>
      <c r="B32745" s="1" t="s">
        <v>96329</v>
      </c>
      <c r="C32745" s="1" t="s">
        <v>96330</v>
      </c>
      <c r="D32745" s="1">
        <v>34.0</v>
      </c>
    </row>
    <row r="32746">
      <c r="A32746" s="1" t="s">
        <v>96331</v>
      </c>
      <c r="B32746" s="1" t="s">
        <v>96332</v>
      </c>
      <c r="C32746" s="1" t="s">
        <v>96333</v>
      </c>
      <c r="D32746" s="1">
        <v>562.0</v>
      </c>
    </row>
    <row r="32747">
      <c r="A32747" s="1" t="s">
        <v>96334</v>
      </c>
      <c r="B32747" s="1" t="s">
        <v>96335</v>
      </c>
      <c r="C32747" s="1" t="s">
        <v>96336</v>
      </c>
      <c r="D32747" s="1">
        <v>158.0</v>
      </c>
    </row>
    <row r="32748">
      <c r="A32748" s="1" t="s">
        <v>96337</v>
      </c>
      <c r="B32748" s="1" t="s">
        <v>96338</v>
      </c>
      <c r="C32748" s="1" t="s">
        <v>96339</v>
      </c>
      <c r="D32748" s="1">
        <v>677.0</v>
      </c>
    </row>
    <row r="32749">
      <c r="A32749" s="1" t="s">
        <v>96340</v>
      </c>
      <c r="B32749" s="1" t="s">
        <v>96341</v>
      </c>
      <c r="C32749" s="1" t="s">
        <v>96342</v>
      </c>
      <c r="D32749" s="1">
        <v>17.0</v>
      </c>
    </row>
    <row r="32750">
      <c r="A32750" s="1" t="s">
        <v>96343</v>
      </c>
      <c r="B32750" s="1" t="s">
        <v>96344</v>
      </c>
      <c r="C32750" s="1" t="s">
        <v>96345</v>
      </c>
      <c r="D32750" s="1">
        <v>64.0</v>
      </c>
    </row>
    <row r="32751">
      <c r="A32751" s="1" t="s">
        <v>96346</v>
      </c>
      <c r="B32751" s="1" t="s">
        <v>96347</v>
      </c>
      <c r="C32751" s="1" t="s">
        <v>96348</v>
      </c>
      <c r="D32751" s="1">
        <v>651.0</v>
      </c>
    </row>
    <row r="32752">
      <c r="A32752" s="1" t="s">
        <v>96349</v>
      </c>
      <c r="B32752" s="1" t="s">
        <v>96350</v>
      </c>
      <c r="C32752" s="1" t="s">
        <v>96351</v>
      </c>
      <c r="D32752" s="1">
        <v>2179.0</v>
      </c>
    </row>
    <row r="32753">
      <c r="A32753" s="1" t="s">
        <v>96352</v>
      </c>
      <c r="B32753" s="1" t="s">
        <v>96353</v>
      </c>
      <c r="C32753" s="1" t="s">
        <v>96354</v>
      </c>
      <c r="D32753" s="1">
        <v>68.0</v>
      </c>
    </row>
    <row r="32754">
      <c r="A32754" s="1" t="s">
        <v>96355</v>
      </c>
      <c r="B32754" s="1" t="s">
        <v>96356</v>
      </c>
      <c r="C32754" s="1" t="s">
        <v>96357</v>
      </c>
      <c r="D32754" s="1">
        <v>19.0</v>
      </c>
    </row>
    <row r="32755">
      <c r="A32755" s="1" t="s">
        <v>96358</v>
      </c>
      <c r="B32755" s="1" t="s">
        <v>96359</v>
      </c>
      <c r="C32755" s="1" t="s">
        <v>96360</v>
      </c>
      <c r="D32755" s="1">
        <v>172.0</v>
      </c>
    </row>
    <row r="32756">
      <c r="A32756" s="1" t="s">
        <v>96361</v>
      </c>
      <c r="B32756" s="1" t="s">
        <v>96362</v>
      </c>
      <c r="C32756" s="1" t="s">
        <v>96363</v>
      </c>
      <c r="D32756" s="1">
        <v>735.0</v>
      </c>
    </row>
    <row r="32757">
      <c r="A32757" s="1" t="s">
        <v>96364</v>
      </c>
      <c r="B32757" s="1" t="s">
        <v>96365</v>
      </c>
      <c r="C32757" s="1" t="s">
        <v>96366</v>
      </c>
      <c r="D32757" s="1">
        <v>450.0</v>
      </c>
    </row>
    <row r="32758">
      <c r="A32758" s="1" t="s">
        <v>96367</v>
      </c>
      <c r="B32758" s="1" t="s">
        <v>96368</v>
      </c>
      <c r="C32758" s="1" t="s">
        <v>96369</v>
      </c>
      <c r="D32758" s="1">
        <v>114.0</v>
      </c>
    </row>
    <row r="32759">
      <c r="A32759" s="1" t="s">
        <v>96370</v>
      </c>
      <c r="B32759" s="1" t="s">
        <v>96371</v>
      </c>
      <c r="C32759" s="1" t="s">
        <v>96372</v>
      </c>
      <c r="D32759" s="1">
        <v>64.0</v>
      </c>
    </row>
    <row r="32760">
      <c r="A32760" s="1" t="s">
        <v>96373</v>
      </c>
      <c r="B32760" s="1" t="s">
        <v>47471</v>
      </c>
      <c r="C32760" s="1" t="s">
        <v>96374</v>
      </c>
      <c r="D32760" s="1">
        <v>406.0</v>
      </c>
    </row>
    <row r="32761">
      <c r="A32761" s="1" t="s">
        <v>96375</v>
      </c>
      <c r="B32761" s="1" t="s">
        <v>96376</v>
      </c>
      <c r="C32761" s="1" t="s">
        <v>96377</v>
      </c>
      <c r="D32761" s="1">
        <v>1748.0</v>
      </c>
    </row>
    <row r="32762">
      <c r="A32762" s="1" t="s">
        <v>96378</v>
      </c>
      <c r="B32762" s="1" t="s">
        <v>96379</v>
      </c>
      <c r="C32762" s="1" t="s">
        <v>96380</v>
      </c>
      <c r="D32762" s="1">
        <v>387.0</v>
      </c>
    </row>
    <row r="32763">
      <c r="A32763" s="1" t="s">
        <v>96381</v>
      </c>
      <c r="B32763" s="1" t="s">
        <v>96382</v>
      </c>
      <c r="C32763" s="1" t="s">
        <v>96383</v>
      </c>
      <c r="D32763" s="1">
        <v>257.0</v>
      </c>
    </row>
    <row r="32764">
      <c r="A32764" s="1" t="s">
        <v>96384</v>
      </c>
      <c r="B32764" s="1" t="s">
        <v>96385</v>
      </c>
      <c r="C32764" s="1" t="s">
        <v>96386</v>
      </c>
      <c r="D32764" s="1">
        <v>7.0</v>
      </c>
    </row>
    <row r="32765">
      <c r="A32765" s="1" t="s">
        <v>96387</v>
      </c>
      <c r="B32765" s="1" t="s">
        <v>96388</v>
      </c>
      <c r="C32765" s="1" t="s">
        <v>96389</v>
      </c>
      <c r="D32765" s="1">
        <v>505.0</v>
      </c>
    </row>
    <row r="32766">
      <c r="A32766" s="1" t="s">
        <v>96390</v>
      </c>
      <c r="B32766" s="1" t="s">
        <v>96391</v>
      </c>
      <c r="C32766" s="1" t="s">
        <v>96392</v>
      </c>
      <c r="D32766" s="1">
        <v>600.0</v>
      </c>
    </row>
    <row r="32767">
      <c r="A32767" s="1" t="s">
        <v>96393</v>
      </c>
      <c r="B32767" s="1" t="s">
        <v>96394</v>
      </c>
      <c r="C32767" s="1" t="s">
        <v>96395</v>
      </c>
      <c r="D32767" s="1">
        <v>923.0</v>
      </c>
    </row>
    <row r="32768">
      <c r="A32768" s="1" t="s">
        <v>96396</v>
      </c>
      <c r="B32768" s="1" t="s">
        <v>96397</v>
      </c>
      <c r="C32768" s="1" t="s">
        <v>96398</v>
      </c>
      <c r="D32768" s="1">
        <v>35.0</v>
      </c>
    </row>
    <row r="32769">
      <c r="A32769" s="1" t="s">
        <v>96399</v>
      </c>
      <c r="B32769" s="1" t="s">
        <v>96400</v>
      </c>
      <c r="C32769" s="1" t="s">
        <v>96401</v>
      </c>
      <c r="D32769" s="1">
        <v>79.0</v>
      </c>
    </row>
    <row r="32770">
      <c r="A32770" s="1" t="s">
        <v>96402</v>
      </c>
      <c r="B32770" s="1" t="s">
        <v>96403</v>
      </c>
      <c r="C32770" s="1" t="s">
        <v>96404</v>
      </c>
      <c r="D32770" s="1">
        <v>740.0</v>
      </c>
    </row>
    <row r="32771">
      <c r="A32771" s="1" t="s">
        <v>96405</v>
      </c>
      <c r="B32771" s="1" t="s">
        <v>96406</v>
      </c>
      <c r="C32771" s="1" t="s">
        <v>96407</v>
      </c>
      <c r="D32771" s="1">
        <v>24.0</v>
      </c>
    </row>
    <row r="32772">
      <c r="A32772" s="1" t="s">
        <v>96408</v>
      </c>
      <c r="B32772" s="1" t="s">
        <v>96409</v>
      </c>
      <c r="C32772" s="1" t="s">
        <v>96410</v>
      </c>
      <c r="D32772" s="1">
        <v>575.0</v>
      </c>
    </row>
    <row r="32773">
      <c r="A32773" s="1" t="s">
        <v>96411</v>
      </c>
      <c r="B32773" s="1" t="s">
        <v>96412</v>
      </c>
      <c r="C32773" s="1" t="s">
        <v>96413</v>
      </c>
      <c r="D32773" s="1">
        <v>2209.0</v>
      </c>
    </row>
    <row r="32774">
      <c r="A32774" s="1" t="s">
        <v>96414</v>
      </c>
      <c r="B32774" s="1" t="s">
        <v>96415</v>
      </c>
      <c r="C32774" s="1" t="s">
        <v>96416</v>
      </c>
      <c r="D32774" s="1">
        <v>1062.0</v>
      </c>
    </row>
    <row r="32775">
      <c r="A32775" s="1" t="s">
        <v>96417</v>
      </c>
      <c r="B32775" s="1" t="s">
        <v>96418</v>
      </c>
      <c r="C32775" s="1" t="s">
        <v>96419</v>
      </c>
      <c r="D32775" s="1">
        <v>15.0</v>
      </c>
    </row>
    <row r="32776">
      <c r="A32776" s="1" t="s">
        <v>96420</v>
      </c>
      <c r="B32776" s="1" t="s">
        <v>96421</v>
      </c>
      <c r="C32776" s="1" t="s">
        <v>96422</v>
      </c>
      <c r="D32776" s="1">
        <v>159.0</v>
      </c>
    </row>
    <row r="32777">
      <c r="A32777" s="1" t="s">
        <v>96423</v>
      </c>
      <c r="B32777" s="1" t="s">
        <v>96424</v>
      </c>
      <c r="C32777" s="1" t="s">
        <v>96425</v>
      </c>
      <c r="D32777" s="1">
        <v>294.0</v>
      </c>
    </row>
    <row r="32778">
      <c r="A32778" s="1" t="s">
        <v>96426</v>
      </c>
      <c r="B32778" s="1" t="s">
        <v>96427</v>
      </c>
      <c r="C32778" s="1" t="s">
        <v>96428</v>
      </c>
      <c r="D32778" s="1">
        <v>51.0</v>
      </c>
    </row>
    <row r="32779">
      <c r="A32779" s="1" t="s">
        <v>96429</v>
      </c>
      <c r="B32779" s="1" t="s">
        <v>96430</v>
      </c>
      <c r="C32779" s="1" t="s">
        <v>96431</v>
      </c>
      <c r="D32779" s="1">
        <v>134.0</v>
      </c>
    </row>
    <row r="32780">
      <c r="A32780" s="1" t="s">
        <v>96432</v>
      </c>
      <c r="B32780" s="1" t="s">
        <v>96433</v>
      </c>
      <c r="C32780" s="1" t="s">
        <v>96434</v>
      </c>
      <c r="D32780" s="1">
        <v>57.0</v>
      </c>
    </row>
    <row r="32781">
      <c r="A32781" s="1" t="s">
        <v>96435</v>
      </c>
      <c r="B32781" s="1" t="s">
        <v>96436</v>
      </c>
      <c r="C32781" s="1" t="s">
        <v>96437</v>
      </c>
      <c r="D32781" s="1">
        <v>710.0</v>
      </c>
    </row>
    <row r="32782">
      <c r="A32782" s="1" t="s">
        <v>96438</v>
      </c>
      <c r="B32782" s="1" t="s">
        <v>96439</v>
      </c>
      <c r="C32782" s="1" t="s">
        <v>96440</v>
      </c>
      <c r="D32782" s="1">
        <v>2310.0</v>
      </c>
    </row>
    <row r="32783">
      <c r="A32783" s="1" t="s">
        <v>96441</v>
      </c>
      <c r="B32783" s="1" t="s">
        <v>96442</v>
      </c>
      <c r="C32783" s="1" t="s">
        <v>96443</v>
      </c>
      <c r="D32783" s="1">
        <v>142.0</v>
      </c>
    </row>
    <row r="32784">
      <c r="A32784" s="1" t="s">
        <v>96444</v>
      </c>
      <c r="B32784" s="1" t="s">
        <v>96445</v>
      </c>
      <c r="C32784" s="1" t="s">
        <v>96446</v>
      </c>
      <c r="D32784" s="1">
        <v>3742.0</v>
      </c>
    </row>
    <row r="32785">
      <c r="A32785" s="1" t="s">
        <v>96447</v>
      </c>
      <c r="B32785" s="1" t="s">
        <v>96448</v>
      </c>
      <c r="C32785" s="1" t="s">
        <v>96449</v>
      </c>
      <c r="D32785" s="1">
        <v>30.0</v>
      </c>
    </row>
    <row r="32786">
      <c r="A32786" s="1" t="s">
        <v>96450</v>
      </c>
      <c r="B32786" s="1" t="s">
        <v>96450</v>
      </c>
      <c r="C32786" s="1" t="s">
        <v>96451</v>
      </c>
      <c r="D32786" s="1">
        <v>199.0</v>
      </c>
    </row>
    <row r="32787">
      <c r="A32787" s="1" t="s">
        <v>96452</v>
      </c>
      <c r="B32787" s="1" t="s">
        <v>96453</v>
      </c>
      <c r="C32787" s="1" t="s">
        <v>96454</v>
      </c>
      <c r="D32787" s="1">
        <v>268.0</v>
      </c>
    </row>
    <row r="32788">
      <c r="A32788" s="1" t="s">
        <v>96455</v>
      </c>
      <c r="B32788" s="1" t="s">
        <v>96456</v>
      </c>
      <c r="C32788" s="1" t="s">
        <v>96457</v>
      </c>
      <c r="D32788" s="1">
        <v>229.0</v>
      </c>
    </row>
    <row r="32789">
      <c r="A32789" s="1" t="s">
        <v>63625</v>
      </c>
      <c r="B32789" s="1" t="s">
        <v>96458</v>
      </c>
      <c r="C32789" s="1" t="s">
        <v>96459</v>
      </c>
      <c r="D32789" s="1">
        <v>286.0</v>
      </c>
    </row>
    <row r="32790">
      <c r="A32790" s="1" t="s">
        <v>96460</v>
      </c>
      <c r="B32790" s="1" t="s">
        <v>96461</v>
      </c>
      <c r="C32790" s="1" t="s">
        <v>96462</v>
      </c>
      <c r="D32790" s="1">
        <v>504.0</v>
      </c>
    </row>
    <row r="32791">
      <c r="A32791" s="1" t="s">
        <v>96463</v>
      </c>
      <c r="B32791" s="1" t="s">
        <v>96464</v>
      </c>
      <c r="C32791" s="1" t="s">
        <v>96465</v>
      </c>
      <c r="D32791" s="1">
        <v>529.0</v>
      </c>
    </row>
    <row r="32792">
      <c r="A32792" s="1" t="s">
        <v>96466</v>
      </c>
      <c r="B32792" s="1" t="s">
        <v>96466</v>
      </c>
      <c r="C32792" s="1" t="s">
        <v>96467</v>
      </c>
      <c r="D32792" s="1">
        <v>273.0</v>
      </c>
    </row>
    <row r="32793">
      <c r="A32793" s="1" t="s">
        <v>96468</v>
      </c>
      <c r="B32793" s="1" t="s">
        <v>96469</v>
      </c>
      <c r="C32793" s="1" t="s">
        <v>96470</v>
      </c>
      <c r="D32793" s="1">
        <v>50.0</v>
      </c>
    </row>
    <row r="32794">
      <c r="A32794" s="1" t="s">
        <v>96471</v>
      </c>
      <c r="B32794" s="1" t="s">
        <v>96472</v>
      </c>
      <c r="C32794" s="1" t="s">
        <v>96473</v>
      </c>
      <c r="D32794" s="1">
        <v>1895.0</v>
      </c>
    </row>
    <row r="32795">
      <c r="A32795" s="1" t="s">
        <v>96474</v>
      </c>
      <c r="B32795" s="1" t="s">
        <v>96475</v>
      </c>
      <c r="C32795" s="1" t="s">
        <v>96476</v>
      </c>
      <c r="D32795" s="1">
        <v>447.0</v>
      </c>
    </row>
    <row r="32796">
      <c r="A32796" s="1" t="s">
        <v>96477</v>
      </c>
      <c r="B32796" s="1" t="s">
        <v>96478</v>
      </c>
      <c r="C32796" s="1" t="s">
        <v>96479</v>
      </c>
      <c r="D32796" s="1">
        <v>31.0</v>
      </c>
    </row>
    <row r="32797">
      <c r="A32797" s="1" t="s">
        <v>96480</v>
      </c>
      <c r="B32797" s="1" t="s">
        <v>96481</v>
      </c>
      <c r="C32797" s="1" t="s">
        <v>96482</v>
      </c>
      <c r="D32797" s="1">
        <v>413.0</v>
      </c>
    </row>
    <row r="32798">
      <c r="A32798" s="1" t="s">
        <v>52485</v>
      </c>
      <c r="B32798" s="1" t="s">
        <v>52486</v>
      </c>
      <c r="C32798" s="1" t="s">
        <v>96483</v>
      </c>
      <c r="D32798" s="1">
        <v>291.0</v>
      </c>
    </row>
    <row r="32799">
      <c r="A32799" s="1" t="s">
        <v>96484</v>
      </c>
      <c r="B32799" s="1" t="s">
        <v>96485</v>
      </c>
      <c r="C32799" s="1" t="s">
        <v>96486</v>
      </c>
      <c r="D32799" s="1">
        <v>599.0</v>
      </c>
    </row>
    <row r="32800">
      <c r="A32800" s="1" t="s">
        <v>96487</v>
      </c>
      <c r="B32800" s="1" t="s">
        <v>96488</v>
      </c>
      <c r="C32800" s="1" t="s">
        <v>96489</v>
      </c>
      <c r="D32800" s="1">
        <v>115.0</v>
      </c>
    </row>
    <row r="32801">
      <c r="A32801" s="1" t="s">
        <v>96490</v>
      </c>
      <c r="B32801" s="1" t="s">
        <v>96491</v>
      </c>
      <c r="C32801" s="1" t="s">
        <v>96492</v>
      </c>
      <c r="D32801" s="1">
        <v>19.0</v>
      </c>
    </row>
    <row r="32802">
      <c r="A32802" s="1" t="s">
        <v>96493</v>
      </c>
      <c r="B32802" s="1" t="s">
        <v>96494</v>
      </c>
      <c r="C32802" s="1" t="s">
        <v>96495</v>
      </c>
      <c r="D32802" s="1">
        <v>22.0</v>
      </c>
    </row>
    <row r="32803">
      <c r="A32803" s="1" t="s">
        <v>96496</v>
      </c>
      <c r="B32803" s="1" t="s">
        <v>96497</v>
      </c>
      <c r="C32803" s="1" t="s">
        <v>96498</v>
      </c>
      <c r="D32803" s="1">
        <v>34.0</v>
      </c>
    </row>
    <row r="32804">
      <c r="A32804" s="1" t="s">
        <v>96499</v>
      </c>
      <c r="B32804" s="1" t="s">
        <v>96500</v>
      </c>
      <c r="C32804" s="1" t="s">
        <v>96501</v>
      </c>
      <c r="D32804" s="1">
        <v>80.0</v>
      </c>
    </row>
    <row r="32805">
      <c r="A32805" s="1" t="s">
        <v>96502</v>
      </c>
      <c r="B32805" s="1" t="s">
        <v>96503</v>
      </c>
      <c r="C32805" s="1" t="s">
        <v>96504</v>
      </c>
      <c r="D32805" s="1">
        <v>176.0</v>
      </c>
    </row>
    <row r="32806">
      <c r="A32806" s="1" t="s">
        <v>96505</v>
      </c>
      <c r="B32806" s="1" t="s">
        <v>96506</v>
      </c>
      <c r="C32806" s="1" t="s">
        <v>96507</v>
      </c>
      <c r="D32806" s="1">
        <v>331.0</v>
      </c>
    </row>
    <row r="32807">
      <c r="A32807" s="1" t="s">
        <v>96508</v>
      </c>
      <c r="B32807" s="1" t="s">
        <v>96509</v>
      </c>
      <c r="C32807" s="1" t="s">
        <v>96510</v>
      </c>
      <c r="D32807" s="1">
        <v>1674.0</v>
      </c>
    </row>
    <row r="32808">
      <c r="A32808" s="1" t="s">
        <v>96511</v>
      </c>
      <c r="B32808" s="1" t="s">
        <v>96512</v>
      </c>
      <c r="C32808" s="1" t="s">
        <v>96513</v>
      </c>
      <c r="D32808" s="1">
        <v>714.0</v>
      </c>
    </row>
    <row r="32809">
      <c r="A32809" s="1" t="s">
        <v>96514</v>
      </c>
      <c r="B32809" s="1" t="s">
        <v>96515</v>
      </c>
      <c r="C32809" s="1" t="s">
        <v>96516</v>
      </c>
      <c r="D32809" s="1">
        <v>347.0</v>
      </c>
    </row>
    <row r="32810">
      <c r="A32810" s="1" t="s">
        <v>96517</v>
      </c>
      <c r="B32810" s="1" t="s">
        <v>96518</v>
      </c>
      <c r="C32810" s="1" t="s">
        <v>96519</v>
      </c>
      <c r="D32810" s="1">
        <v>461.0</v>
      </c>
    </row>
    <row r="32811">
      <c r="A32811" s="1" t="s">
        <v>96520</v>
      </c>
      <c r="B32811" s="1" t="s">
        <v>96521</v>
      </c>
      <c r="C32811" s="1" t="s">
        <v>96522</v>
      </c>
      <c r="D32811" s="1">
        <v>400.0</v>
      </c>
    </row>
    <row r="32812">
      <c r="A32812" s="1" t="s">
        <v>96523</v>
      </c>
      <c r="B32812" s="1" t="s">
        <v>96524</v>
      </c>
      <c r="C32812" s="1" t="s">
        <v>96525</v>
      </c>
      <c r="D32812" s="1">
        <v>310.0</v>
      </c>
    </row>
    <row r="32813">
      <c r="A32813" s="1" t="s">
        <v>96526</v>
      </c>
      <c r="B32813" s="1" t="s">
        <v>96527</v>
      </c>
      <c r="C32813" s="1" t="s">
        <v>96528</v>
      </c>
      <c r="D32813" s="1">
        <v>305.0</v>
      </c>
    </row>
    <row r="32814">
      <c r="A32814" s="1" t="s">
        <v>96529</v>
      </c>
      <c r="B32814" s="1" t="s">
        <v>96530</v>
      </c>
      <c r="C32814" s="1" t="s">
        <v>96531</v>
      </c>
      <c r="D32814" s="1">
        <v>1193.0</v>
      </c>
    </row>
    <row r="32815">
      <c r="A32815" s="1" t="s">
        <v>96532</v>
      </c>
      <c r="B32815" s="1" t="s">
        <v>96533</v>
      </c>
      <c r="C32815" s="1" t="s">
        <v>96534</v>
      </c>
      <c r="D32815" s="1">
        <v>1068.0</v>
      </c>
    </row>
    <row r="32816">
      <c r="A32816" s="1" t="s">
        <v>96535</v>
      </c>
      <c r="B32816" s="1" t="s">
        <v>96536</v>
      </c>
      <c r="C32816" s="1" t="s">
        <v>96537</v>
      </c>
      <c r="D32816" s="1">
        <v>257.0</v>
      </c>
    </row>
    <row r="32817">
      <c r="A32817" s="1" t="s">
        <v>96538</v>
      </c>
      <c r="B32817" s="1" t="s">
        <v>96539</v>
      </c>
      <c r="C32817" s="1" t="s">
        <v>96540</v>
      </c>
      <c r="D32817" s="1">
        <v>499.0</v>
      </c>
    </row>
    <row r="32818">
      <c r="A32818" s="1" t="s">
        <v>96541</v>
      </c>
      <c r="B32818" s="1" t="s">
        <v>96542</v>
      </c>
      <c r="C32818" s="1" t="s">
        <v>96543</v>
      </c>
      <c r="D32818" s="1">
        <v>430.0</v>
      </c>
    </row>
    <row r="32819">
      <c r="A32819" s="1" t="s">
        <v>96544</v>
      </c>
      <c r="B32819" s="1" t="s">
        <v>96545</v>
      </c>
      <c r="C32819" s="1" t="s">
        <v>96546</v>
      </c>
      <c r="D32819" s="1">
        <v>3508.0</v>
      </c>
    </row>
    <row r="32820">
      <c r="A32820" s="1" t="s">
        <v>96547</v>
      </c>
      <c r="B32820" s="1" t="s">
        <v>96548</v>
      </c>
      <c r="C32820" s="1" t="s">
        <v>96549</v>
      </c>
      <c r="D32820" s="1">
        <v>590.0</v>
      </c>
    </row>
    <row r="32821">
      <c r="A32821" s="1" t="s">
        <v>96550</v>
      </c>
      <c r="B32821" s="1" t="s">
        <v>96551</v>
      </c>
      <c r="C32821" s="1" t="s">
        <v>96552</v>
      </c>
      <c r="D32821" s="1">
        <v>3006.0</v>
      </c>
    </row>
    <row r="32822">
      <c r="A32822" s="1" t="s">
        <v>96553</v>
      </c>
      <c r="B32822" s="1" t="s">
        <v>96554</v>
      </c>
      <c r="C32822" s="1" t="s">
        <v>96555</v>
      </c>
      <c r="D32822" s="1">
        <v>99.0</v>
      </c>
    </row>
    <row r="32823">
      <c r="A32823" s="1" t="s">
        <v>96556</v>
      </c>
      <c r="B32823" s="1" t="s">
        <v>96557</v>
      </c>
      <c r="C32823" s="1" t="s">
        <v>96558</v>
      </c>
      <c r="D32823" s="1">
        <v>2939.0</v>
      </c>
    </row>
    <row r="32824">
      <c r="A32824" s="1" t="s">
        <v>96559</v>
      </c>
      <c r="B32824" s="1" t="s">
        <v>96560</v>
      </c>
      <c r="C32824" s="1" t="s">
        <v>96561</v>
      </c>
      <c r="D32824" s="1">
        <v>569.0</v>
      </c>
    </row>
    <row r="32825">
      <c r="A32825" s="1" t="s">
        <v>96562</v>
      </c>
      <c r="B32825" s="1" t="s">
        <v>96563</v>
      </c>
      <c r="C32825" s="1" t="s">
        <v>96564</v>
      </c>
      <c r="D32825" s="1">
        <v>161.0</v>
      </c>
    </row>
    <row r="32826">
      <c r="A32826" s="1" t="s">
        <v>96565</v>
      </c>
      <c r="B32826" s="1" t="s">
        <v>96566</v>
      </c>
      <c r="C32826" s="1" t="s">
        <v>96567</v>
      </c>
      <c r="D32826" s="1">
        <v>152.0</v>
      </c>
    </row>
    <row r="32827">
      <c r="A32827" s="1" t="s">
        <v>96568</v>
      </c>
      <c r="B32827" s="1" t="s">
        <v>96569</v>
      </c>
      <c r="C32827" s="1" t="s">
        <v>96570</v>
      </c>
      <c r="D32827" s="1">
        <v>2409.0</v>
      </c>
    </row>
    <row r="32828">
      <c r="A32828" s="1" t="s">
        <v>96571</v>
      </c>
      <c r="B32828" s="1" t="s">
        <v>96572</v>
      </c>
      <c r="C32828" s="1" t="s">
        <v>96573</v>
      </c>
      <c r="D32828" s="1">
        <v>309.0</v>
      </c>
    </row>
    <row r="32829">
      <c r="A32829" s="1" t="s">
        <v>96574</v>
      </c>
      <c r="B32829" s="1" t="s">
        <v>96575</v>
      </c>
      <c r="C32829" s="1" t="s">
        <v>96576</v>
      </c>
      <c r="D32829" s="1">
        <v>124.0</v>
      </c>
    </row>
    <row r="32830">
      <c r="A32830" s="1" t="s">
        <v>96577</v>
      </c>
      <c r="B32830" s="1" t="s">
        <v>96578</v>
      </c>
      <c r="C32830" s="1" t="s">
        <v>96579</v>
      </c>
      <c r="D32830" s="1">
        <v>957.0</v>
      </c>
    </row>
    <row r="32831">
      <c r="A32831" s="1" t="s">
        <v>96580</v>
      </c>
      <c r="B32831" s="1" t="s">
        <v>96581</v>
      </c>
      <c r="C32831" s="1" t="s">
        <v>96582</v>
      </c>
      <c r="D32831" s="1">
        <v>146.0</v>
      </c>
    </row>
    <row r="32832">
      <c r="A32832" s="1" t="s">
        <v>96583</v>
      </c>
      <c r="B32832" s="1" t="s">
        <v>96584</v>
      </c>
      <c r="C32832" s="1" t="s">
        <v>96585</v>
      </c>
      <c r="D32832" s="1">
        <v>78.0</v>
      </c>
    </row>
    <row r="32833">
      <c r="A32833" s="1" t="s">
        <v>96586</v>
      </c>
      <c r="B32833" s="1" t="s">
        <v>96587</v>
      </c>
      <c r="C32833" s="1" t="s">
        <v>96588</v>
      </c>
      <c r="D32833" s="1">
        <v>581.0</v>
      </c>
    </row>
    <row r="32834">
      <c r="A32834" s="1" t="s">
        <v>3023</v>
      </c>
      <c r="B32834" s="1" t="s">
        <v>96589</v>
      </c>
      <c r="C32834" s="1" t="s">
        <v>96590</v>
      </c>
      <c r="D32834" s="1">
        <v>20.0</v>
      </c>
    </row>
    <row r="32835">
      <c r="A32835" s="1" t="s">
        <v>96591</v>
      </c>
      <c r="B32835" s="1" t="s">
        <v>96592</v>
      </c>
      <c r="C32835" s="1" t="s">
        <v>96593</v>
      </c>
      <c r="D32835" s="1">
        <v>577.0</v>
      </c>
    </row>
    <row r="32836">
      <c r="A32836" s="1" t="s">
        <v>96594</v>
      </c>
      <c r="B32836" s="1" t="s">
        <v>96595</v>
      </c>
      <c r="C32836" s="1" t="s">
        <v>96596</v>
      </c>
      <c r="D32836" s="1">
        <v>85.0</v>
      </c>
    </row>
    <row r="32837">
      <c r="A32837" s="1" t="s">
        <v>96597</v>
      </c>
      <c r="B32837" s="1" t="s">
        <v>96598</v>
      </c>
      <c r="C32837" s="1" t="s">
        <v>96599</v>
      </c>
      <c r="D32837" s="1">
        <v>1701.0</v>
      </c>
    </row>
    <row r="32838">
      <c r="A32838" s="1" t="s">
        <v>96600</v>
      </c>
      <c r="B32838" s="1" t="s">
        <v>96601</v>
      </c>
      <c r="C32838" s="1" t="s">
        <v>96602</v>
      </c>
      <c r="D32838" s="1">
        <v>50.0</v>
      </c>
    </row>
    <row r="32839">
      <c r="A32839" s="1" t="s">
        <v>36196</v>
      </c>
      <c r="B32839" s="1" t="s">
        <v>36197</v>
      </c>
      <c r="C32839" s="1" t="s">
        <v>96603</v>
      </c>
      <c r="D32839" s="1">
        <v>396.0</v>
      </c>
    </row>
    <row r="32840">
      <c r="A32840" s="1" t="s">
        <v>96604</v>
      </c>
      <c r="B32840" s="1" t="s">
        <v>96605</v>
      </c>
      <c r="C32840" s="1" t="s">
        <v>96606</v>
      </c>
      <c r="D32840" s="1">
        <v>5248.0</v>
      </c>
    </row>
    <row r="32841">
      <c r="A32841" s="1" t="s">
        <v>96607</v>
      </c>
      <c r="B32841" s="1" t="s">
        <v>96608</v>
      </c>
      <c r="C32841" s="1" t="s">
        <v>96609</v>
      </c>
      <c r="D32841" s="1">
        <v>529.0</v>
      </c>
    </row>
    <row r="32842">
      <c r="A32842" s="1" t="s">
        <v>96610</v>
      </c>
      <c r="B32842" s="1" t="s">
        <v>96611</v>
      </c>
      <c r="C32842" s="1" t="s">
        <v>96612</v>
      </c>
      <c r="D32842" s="1">
        <v>328.0</v>
      </c>
    </row>
    <row r="32843">
      <c r="A32843" s="1" t="s">
        <v>96613</v>
      </c>
      <c r="B32843" s="1" t="s">
        <v>96614</v>
      </c>
      <c r="C32843" s="1" t="s">
        <v>96615</v>
      </c>
      <c r="D32843" s="1">
        <v>148.0</v>
      </c>
    </row>
    <row r="32844">
      <c r="A32844" s="1" t="s">
        <v>96616</v>
      </c>
      <c r="B32844" s="1" t="s">
        <v>96616</v>
      </c>
      <c r="C32844" s="1" t="s">
        <v>96617</v>
      </c>
      <c r="D32844" s="1">
        <v>37.0</v>
      </c>
    </row>
    <row r="32845">
      <c r="A32845" s="1" t="s">
        <v>96618</v>
      </c>
      <c r="B32845" s="1" t="s">
        <v>96619</v>
      </c>
      <c r="C32845" s="1" t="s">
        <v>96620</v>
      </c>
      <c r="D32845" s="1">
        <v>29.0</v>
      </c>
    </row>
    <row r="32846">
      <c r="A32846" s="1" t="s">
        <v>96621</v>
      </c>
      <c r="B32846" s="1" t="s">
        <v>96622</v>
      </c>
      <c r="C32846" s="1" t="s">
        <v>96623</v>
      </c>
      <c r="D32846" s="1">
        <v>141.0</v>
      </c>
    </row>
    <row r="32847">
      <c r="A32847" s="1" t="s">
        <v>96624</v>
      </c>
      <c r="B32847" s="1" t="s">
        <v>96625</v>
      </c>
      <c r="C32847" s="1" t="s">
        <v>96626</v>
      </c>
      <c r="D32847" s="1">
        <v>1719.0</v>
      </c>
    </row>
    <row r="32848">
      <c r="A32848" s="1" t="s">
        <v>81833</v>
      </c>
      <c r="B32848" s="1" t="s">
        <v>81834</v>
      </c>
      <c r="C32848" s="1" t="s">
        <v>96627</v>
      </c>
      <c r="D32848" s="1">
        <v>234.0</v>
      </c>
    </row>
    <row r="32849">
      <c r="A32849" s="1" t="s">
        <v>96628</v>
      </c>
      <c r="B32849" s="1" t="s">
        <v>96629</v>
      </c>
      <c r="C32849" s="1" t="s">
        <v>96630</v>
      </c>
      <c r="D32849" s="1">
        <v>190.0</v>
      </c>
    </row>
    <row r="32850">
      <c r="A32850" s="1" t="s">
        <v>96631</v>
      </c>
      <c r="B32850" s="1" t="s">
        <v>96632</v>
      </c>
      <c r="C32850" s="1" t="s">
        <v>96633</v>
      </c>
      <c r="D32850" s="1">
        <v>684.0</v>
      </c>
    </row>
    <row r="32851">
      <c r="A32851" s="1" t="s">
        <v>96634</v>
      </c>
      <c r="B32851" s="1" t="s">
        <v>96635</v>
      </c>
      <c r="C32851" s="1" t="s">
        <v>96636</v>
      </c>
      <c r="D32851" s="1">
        <v>515.0</v>
      </c>
    </row>
    <row r="32852">
      <c r="A32852" s="1" t="s">
        <v>96637</v>
      </c>
      <c r="B32852" s="1" t="s">
        <v>96638</v>
      </c>
      <c r="C32852" s="1" t="s">
        <v>96639</v>
      </c>
      <c r="D32852" s="1">
        <v>253.0</v>
      </c>
    </row>
    <row r="32853">
      <c r="A32853" s="1" t="s">
        <v>96640</v>
      </c>
      <c r="B32853" s="1" t="s">
        <v>96641</v>
      </c>
      <c r="C32853" s="1" t="s">
        <v>96642</v>
      </c>
      <c r="D32853" s="1">
        <v>1790.0</v>
      </c>
    </row>
    <row r="32854">
      <c r="A32854" s="1" t="s">
        <v>96643</v>
      </c>
      <c r="B32854" s="1" t="s">
        <v>96644</v>
      </c>
      <c r="C32854" s="1" t="s">
        <v>96645</v>
      </c>
      <c r="D32854" s="1">
        <v>251.0</v>
      </c>
    </row>
    <row r="32855">
      <c r="A32855" s="1" t="s">
        <v>96646</v>
      </c>
      <c r="B32855" s="1" t="s">
        <v>96647</v>
      </c>
      <c r="C32855" s="1" t="s">
        <v>96648</v>
      </c>
      <c r="D32855" s="1">
        <v>500.0</v>
      </c>
    </row>
    <row r="32856">
      <c r="A32856" s="1" t="s">
        <v>96649</v>
      </c>
      <c r="B32856" s="1" t="s">
        <v>96650</v>
      </c>
      <c r="C32856" s="1" t="s">
        <v>96651</v>
      </c>
      <c r="D32856" s="1">
        <v>8.0</v>
      </c>
    </row>
    <row r="32857">
      <c r="A32857" s="1" t="s">
        <v>96652</v>
      </c>
      <c r="B32857" s="1" t="s">
        <v>96653</v>
      </c>
      <c r="C32857" s="1" t="s">
        <v>96654</v>
      </c>
      <c r="D32857" s="1">
        <v>1828.0</v>
      </c>
    </row>
    <row r="32858">
      <c r="A32858" s="1" t="s">
        <v>96655</v>
      </c>
      <c r="B32858" s="1" t="s">
        <v>96656</v>
      </c>
      <c r="C32858" s="1" t="s">
        <v>96657</v>
      </c>
      <c r="D32858" s="1">
        <v>263.0</v>
      </c>
    </row>
    <row r="32859">
      <c r="A32859" s="1" t="s">
        <v>96658</v>
      </c>
      <c r="B32859" s="1" t="s">
        <v>96659</v>
      </c>
      <c r="C32859" s="1" t="s">
        <v>96660</v>
      </c>
      <c r="D32859" s="1">
        <v>370.0</v>
      </c>
    </row>
    <row r="32860">
      <c r="A32860" s="1" t="s">
        <v>96661</v>
      </c>
      <c r="B32860" s="1" t="s">
        <v>96662</v>
      </c>
      <c r="C32860" s="1" t="s">
        <v>96663</v>
      </c>
      <c r="D32860" s="1">
        <v>1527.0</v>
      </c>
    </row>
    <row r="32861">
      <c r="A32861" s="1" t="s">
        <v>96664</v>
      </c>
      <c r="B32861" s="1" t="s">
        <v>96665</v>
      </c>
      <c r="C32861" s="1" t="s">
        <v>96666</v>
      </c>
      <c r="D32861" s="1">
        <v>86.0</v>
      </c>
    </row>
    <row r="32862">
      <c r="A32862" s="1" t="s">
        <v>96667</v>
      </c>
      <c r="B32862" s="1" t="s">
        <v>96667</v>
      </c>
      <c r="C32862" s="1" t="s">
        <v>96668</v>
      </c>
      <c r="D32862" s="1">
        <v>228.0</v>
      </c>
    </row>
    <row r="32863">
      <c r="A32863" s="1" t="s">
        <v>96669</v>
      </c>
      <c r="B32863" s="1" t="s">
        <v>96670</v>
      </c>
      <c r="C32863" s="1" t="s">
        <v>96671</v>
      </c>
      <c r="D32863" s="1">
        <v>563.0</v>
      </c>
    </row>
    <row r="32864">
      <c r="A32864" s="1" t="s">
        <v>96672</v>
      </c>
      <c r="B32864" s="1" t="s">
        <v>96673</v>
      </c>
      <c r="C32864" s="1" t="s">
        <v>96674</v>
      </c>
      <c r="D32864" s="1">
        <v>84.0</v>
      </c>
    </row>
    <row r="32865">
      <c r="A32865" s="1" t="s">
        <v>96675</v>
      </c>
      <c r="B32865" s="1" t="s">
        <v>96676</v>
      </c>
      <c r="C32865" s="1" t="s">
        <v>96677</v>
      </c>
      <c r="D32865" s="1">
        <v>116.0</v>
      </c>
    </row>
    <row r="32866">
      <c r="A32866" s="1" t="s">
        <v>96678</v>
      </c>
      <c r="B32866" s="1" t="s">
        <v>96679</v>
      </c>
      <c r="C32866" s="1" t="s">
        <v>96680</v>
      </c>
      <c r="D32866" s="1">
        <v>79.0</v>
      </c>
    </row>
    <row r="32867">
      <c r="A32867" s="1" t="s">
        <v>96681</v>
      </c>
      <c r="B32867" s="1" t="s">
        <v>96682</v>
      </c>
      <c r="C32867" s="1" t="s">
        <v>96683</v>
      </c>
      <c r="D32867" s="1">
        <v>43.0</v>
      </c>
    </row>
    <row r="32868">
      <c r="A32868" s="1" t="s">
        <v>96684</v>
      </c>
      <c r="B32868" s="1" t="s">
        <v>96685</v>
      </c>
      <c r="C32868" s="1" t="s">
        <v>96686</v>
      </c>
      <c r="D32868" s="1">
        <v>505.0</v>
      </c>
    </row>
    <row r="32869">
      <c r="A32869" s="1" t="s">
        <v>96687</v>
      </c>
      <c r="B32869" s="1" t="s">
        <v>96687</v>
      </c>
      <c r="C32869" s="1" t="s">
        <v>96688</v>
      </c>
      <c r="D32869" s="1">
        <v>1217.0</v>
      </c>
    </row>
    <row r="32870">
      <c r="A32870" s="1" t="s">
        <v>96689</v>
      </c>
      <c r="B32870" s="1" t="s">
        <v>96690</v>
      </c>
      <c r="C32870" s="1" t="s">
        <v>96691</v>
      </c>
      <c r="D32870" s="1">
        <v>742.0</v>
      </c>
    </row>
    <row r="32871">
      <c r="A32871" s="1" t="s">
        <v>96692</v>
      </c>
      <c r="B32871" s="1" t="s">
        <v>96693</v>
      </c>
      <c r="C32871" s="1" t="s">
        <v>96694</v>
      </c>
      <c r="D32871" s="1">
        <v>19.0</v>
      </c>
    </row>
    <row r="32872">
      <c r="A32872" s="1" t="s">
        <v>96695</v>
      </c>
      <c r="B32872" s="1" t="s">
        <v>96696</v>
      </c>
      <c r="C32872" s="1" t="s">
        <v>96697</v>
      </c>
      <c r="D32872" s="1">
        <v>112.0</v>
      </c>
    </row>
    <row r="32873">
      <c r="A32873" s="1" t="s">
        <v>96698</v>
      </c>
      <c r="B32873" s="1" t="s">
        <v>96699</v>
      </c>
      <c r="C32873" s="1" t="s">
        <v>96700</v>
      </c>
      <c r="D32873" s="1">
        <v>1355.0</v>
      </c>
    </row>
    <row r="32874">
      <c r="A32874" s="1" t="s">
        <v>96701</v>
      </c>
      <c r="B32874" s="1" t="s">
        <v>96702</v>
      </c>
      <c r="C32874" s="1" t="s">
        <v>96703</v>
      </c>
      <c r="D32874" s="1">
        <v>121.0</v>
      </c>
    </row>
    <row r="32875">
      <c r="A32875" s="1" t="s">
        <v>96704</v>
      </c>
      <c r="B32875" s="1" t="s">
        <v>96705</v>
      </c>
      <c r="C32875" s="1" t="s">
        <v>96706</v>
      </c>
      <c r="D32875" s="1">
        <v>91.0</v>
      </c>
    </row>
    <row r="32876">
      <c r="A32876" s="1" t="s">
        <v>96707</v>
      </c>
      <c r="B32876" s="1" t="s">
        <v>96708</v>
      </c>
      <c r="C32876" s="1" t="s">
        <v>96709</v>
      </c>
      <c r="D32876" s="1">
        <v>107.0</v>
      </c>
    </row>
    <row r="32877">
      <c r="A32877" s="1" t="s">
        <v>96710</v>
      </c>
      <c r="B32877" s="1" t="s">
        <v>96711</v>
      </c>
      <c r="C32877" s="1" t="s">
        <v>96712</v>
      </c>
      <c r="D32877" s="1">
        <v>2622.0</v>
      </c>
    </row>
    <row r="32878">
      <c r="A32878" s="1" t="s">
        <v>96713</v>
      </c>
      <c r="B32878" s="1" t="s">
        <v>96714</v>
      </c>
      <c r="C32878" s="1" t="s">
        <v>96715</v>
      </c>
      <c r="D32878" s="1">
        <v>240.0</v>
      </c>
    </row>
    <row r="32879">
      <c r="A32879" s="1" t="s">
        <v>96716</v>
      </c>
      <c r="B32879" s="1" t="s">
        <v>96717</v>
      </c>
      <c r="C32879" s="1" t="s">
        <v>96718</v>
      </c>
      <c r="D32879" s="1">
        <v>362.0</v>
      </c>
    </row>
    <row r="32880">
      <c r="A32880" s="1" t="s">
        <v>96719</v>
      </c>
      <c r="B32880" s="1" t="s">
        <v>96720</v>
      </c>
      <c r="C32880" s="1" t="s">
        <v>96721</v>
      </c>
      <c r="D32880" s="1">
        <v>632.0</v>
      </c>
    </row>
    <row r="32881">
      <c r="A32881" s="1" t="s">
        <v>96722</v>
      </c>
      <c r="B32881" s="1" t="s">
        <v>96723</v>
      </c>
      <c r="C32881" s="1" t="s">
        <v>96724</v>
      </c>
      <c r="D32881" s="1">
        <v>569.0</v>
      </c>
    </row>
    <row r="32882">
      <c r="A32882" s="1" t="s">
        <v>96725</v>
      </c>
      <c r="B32882" s="1" t="s">
        <v>96726</v>
      </c>
      <c r="C32882" s="1" t="s">
        <v>96727</v>
      </c>
      <c r="D32882" s="1">
        <v>1385.0</v>
      </c>
    </row>
    <row r="32883">
      <c r="A32883" s="1" t="s">
        <v>96728</v>
      </c>
      <c r="B32883" s="1" t="s">
        <v>96729</v>
      </c>
      <c r="C32883" s="1" t="s">
        <v>96730</v>
      </c>
      <c r="D32883" s="1">
        <v>271.0</v>
      </c>
    </row>
    <row r="32884">
      <c r="A32884" s="1" t="s">
        <v>96731</v>
      </c>
      <c r="B32884" s="1" t="s">
        <v>96732</v>
      </c>
      <c r="C32884" s="1" t="s">
        <v>96733</v>
      </c>
      <c r="D32884" s="1">
        <v>1614.0</v>
      </c>
    </row>
    <row r="32885">
      <c r="A32885" s="1" t="s">
        <v>96734</v>
      </c>
      <c r="B32885" s="1" t="s">
        <v>96735</v>
      </c>
      <c r="C32885" s="1" t="s">
        <v>96736</v>
      </c>
      <c r="D32885" s="1">
        <v>1403.0</v>
      </c>
    </row>
    <row r="32886">
      <c r="A32886" s="1" t="s">
        <v>96737</v>
      </c>
      <c r="B32886" s="1" t="s">
        <v>96738</v>
      </c>
      <c r="C32886" s="1" t="s">
        <v>96739</v>
      </c>
      <c r="D32886" s="1">
        <v>703.0</v>
      </c>
    </row>
    <row r="32887">
      <c r="A32887" s="1" t="s">
        <v>96740</v>
      </c>
      <c r="B32887" s="1" t="s">
        <v>96741</v>
      </c>
      <c r="C32887" s="1" t="s">
        <v>96742</v>
      </c>
      <c r="D32887" s="1">
        <v>6859.0</v>
      </c>
    </row>
    <row r="32888">
      <c r="A32888" s="1" t="s">
        <v>96743</v>
      </c>
      <c r="B32888" s="1" t="s">
        <v>96744</v>
      </c>
      <c r="C32888" s="1" t="s">
        <v>96745</v>
      </c>
      <c r="D32888" s="1">
        <v>594.0</v>
      </c>
    </row>
    <row r="32889">
      <c r="A32889" s="1" t="s">
        <v>96746</v>
      </c>
      <c r="B32889" s="1" t="s">
        <v>96747</v>
      </c>
      <c r="C32889" s="1" t="s">
        <v>96748</v>
      </c>
      <c r="D32889" s="1">
        <v>992.0</v>
      </c>
    </row>
    <row r="32890">
      <c r="A32890" s="1" t="s">
        <v>96749</v>
      </c>
      <c r="B32890" s="1" t="s">
        <v>96750</v>
      </c>
      <c r="C32890" s="1" t="s">
        <v>96751</v>
      </c>
      <c r="D32890" s="1">
        <v>378.0</v>
      </c>
    </row>
    <row r="32891">
      <c r="A32891" s="1" t="s">
        <v>96752</v>
      </c>
      <c r="B32891" s="1" t="s">
        <v>96753</v>
      </c>
      <c r="C32891" s="1" t="s">
        <v>96754</v>
      </c>
      <c r="D32891" s="1">
        <v>45.0</v>
      </c>
    </row>
    <row r="32892">
      <c r="A32892" s="1" t="s">
        <v>96755</v>
      </c>
      <c r="B32892" s="1" t="s">
        <v>96756</v>
      </c>
      <c r="C32892" s="1" t="s">
        <v>96757</v>
      </c>
      <c r="D32892" s="1">
        <v>409.0</v>
      </c>
    </row>
    <row r="32893">
      <c r="A32893" s="1" t="s">
        <v>96758</v>
      </c>
      <c r="B32893" s="1" t="s">
        <v>96759</v>
      </c>
      <c r="C32893" s="1" t="s">
        <v>96760</v>
      </c>
      <c r="D32893" s="1">
        <v>310.0</v>
      </c>
    </row>
    <row r="32894">
      <c r="A32894" s="1" t="s">
        <v>96761</v>
      </c>
      <c r="B32894" s="1" t="s">
        <v>96762</v>
      </c>
      <c r="C32894" s="1" t="s">
        <v>96763</v>
      </c>
      <c r="D32894" s="1">
        <v>45.0</v>
      </c>
    </row>
    <row r="32895">
      <c r="A32895" s="1" t="s">
        <v>96764</v>
      </c>
      <c r="B32895" s="1" t="s">
        <v>96765</v>
      </c>
      <c r="C32895" s="1" t="s">
        <v>96766</v>
      </c>
      <c r="D32895" s="1">
        <v>121.0</v>
      </c>
    </row>
    <row r="32896">
      <c r="A32896" s="1" t="s">
        <v>96767</v>
      </c>
      <c r="B32896" s="1" t="s">
        <v>96768</v>
      </c>
      <c r="C32896" s="1" t="s">
        <v>96769</v>
      </c>
      <c r="D32896" s="1">
        <v>600.0</v>
      </c>
    </row>
    <row r="32897">
      <c r="A32897" s="1" t="s">
        <v>96770</v>
      </c>
      <c r="B32897" s="1" t="s">
        <v>96771</v>
      </c>
      <c r="C32897" s="1" t="s">
        <v>96772</v>
      </c>
      <c r="D32897" s="1">
        <v>211.0</v>
      </c>
    </row>
    <row r="32898">
      <c r="A32898" s="1" t="s">
        <v>96773</v>
      </c>
      <c r="B32898" s="1" t="s">
        <v>96774</v>
      </c>
      <c r="C32898" s="1" t="s">
        <v>96775</v>
      </c>
      <c r="D32898" s="1">
        <v>536.0</v>
      </c>
    </row>
    <row r="32899">
      <c r="A32899" s="1" t="s">
        <v>96776</v>
      </c>
      <c r="B32899" s="1" t="s">
        <v>96777</v>
      </c>
      <c r="C32899" s="1" t="s">
        <v>96778</v>
      </c>
      <c r="D32899" s="1">
        <v>30.0</v>
      </c>
    </row>
    <row r="32900">
      <c r="A32900" s="1" t="s">
        <v>96779</v>
      </c>
      <c r="B32900" s="1" t="s">
        <v>96780</v>
      </c>
      <c r="C32900" s="1" t="s">
        <v>96781</v>
      </c>
      <c r="D32900" s="1">
        <v>377.0</v>
      </c>
    </row>
    <row r="32901">
      <c r="A32901" s="1" t="s">
        <v>96782</v>
      </c>
      <c r="B32901" s="1" t="s">
        <v>96783</v>
      </c>
      <c r="C32901" s="1" t="s">
        <v>96784</v>
      </c>
      <c r="D32901" s="1">
        <v>565.0</v>
      </c>
    </row>
    <row r="32902">
      <c r="A32902" s="1" t="s">
        <v>96785</v>
      </c>
      <c r="B32902" s="1" t="s">
        <v>96786</v>
      </c>
      <c r="C32902" s="1" t="s">
        <v>96787</v>
      </c>
      <c r="D32902" s="1">
        <v>280.0</v>
      </c>
    </row>
    <row r="32903">
      <c r="A32903" s="1" t="s">
        <v>96788</v>
      </c>
      <c r="B32903" s="1" t="s">
        <v>96789</v>
      </c>
      <c r="C32903" s="1" t="s">
        <v>96790</v>
      </c>
      <c r="D32903" s="1">
        <v>210.0</v>
      </c>
    </row>
    <row r="32904">
      <c r="A32904" s="1" t="s">
        <v>96791</v>
      </c>
      <c r="B32904" s="1" t="s">
        <v>96792</v>
      </c>
      <c r="C32904" s="1" t="s">
        <v>96793</v>
      </c>
      <c r="D32904" s="1">
        <v>197.0</v>
      </c>
    </row>
    <row r="32905">
      <c r="A32905" s="1" t="s">
        <v>96794</v>
      </c>
      <c r="B32905" s="1" t="s">
        <v>96795</v>
      </c>
      <c r="C32905" s="1" t="s">
        <v>96796</v>
      </c>
      <c r="D32905" s="1">
        <v>1087.0</v>
      </c>
    </row>
    <row r="32906">
      <c r="A32906" s="1" t="s">
        <v>96797</v>
      </c>
      <c r="B32906" s="1" t="s">
        <v>96798</v>
      </c>
      <c r="C32906" s="1" t="s">
        <v>96799</v>
      </c>
      <c r="D32906" s="1">
        <v>443.0</v>
      </c>
    </row>
    <row r="32907">
      <c r="A32907" s="1" t="s">
        <v>96800</v>
      </c>
      <c r="B32907" s="1" t="s">
        <v>96801</v>
      </c>
      <c r="C32907" s="1" t="s">
        <v>96802</v>
      </c>
      <c r="D32907" s="1">
        <v>1482.0</v>
      </c>
    </row>
    <row r="32908">
      <c r="A32908" s="1" t="s">
        <v>96803</v>
      </c>
      <c r="B32908" s="1" t="s">
        <v>96804</v>
      </c>
      <c r="C32908" s="1" t="s">
        <v>96805</v>
      </c>
      <c r="D32908" s="1">
        <v>944.0</v>
      </c>
    </row>
    <row r="32909">
      <c r="A32909" s="1" t="s">
        <v>96806</v>
      </c>
      <c r="B32909" s="1" t="s">
        <v>96807</v>
      </c>
      <c r="C32909" s="1" t="s">
        <v>96808</v>
      </c>
      <c r="D32909" s="1">
        <v>258.0</v>
      </c>
    </row>
    <row r="32910">
      <c r="A32910" s="1" t="s">
        <v>96809</v>
      </c>
      <c r="B32910" s="1" t="s">
        <v>96810</v>
      </c>
      <c r="C32910" s="1" t="s">
        <v>96811</v>
      </c>
      <c r="D32910" s="1">
        <v>47.0</v>
      </c>
    </row>
    <row r="32911">
      <c r="A32911" s="1" t="s">
        <v>96812</v>
      </c>
      <c r="B32911" s="1" t="s">
        <v>96813</v>
      </c>
      <c r="C32911" s="1" t="s">
        <v>96814</v>
      </c>
      <c r="D32911" s="1">
        <v>197.0</v>
      </c>
    </row>
    <row r="32912">
      <c r="A32912" s="1" t="s">
        <v>96815</v>
      </c>
      <c r="B32912" s="1" t="s">
        <v>96816</v>
      </c>
      <c r="C32912" s="1" t="s">
        <v>96817</v>
      </c>
      <c r="D32912" s="1">
        <v>9.0</v>
      </c>
    </row>
    <row r="32913">
      <c r="A32913" s="1" t="s">
        <v>96818</v>
      </c>
      <c r="B32913" s="1" t="s">
        <v>96818</v>
      </c>
      <c r="C32913" s="1" t="s">
        <v>96819</v>
      </c>
      <c r="D32913" s="1">
        <v>180.0</v>
      </c>
    </row>
    <row r="32914">
      <c r="A32914" s="1" t="s">
        <v>96820</v>
      </c>
      <c r="B32914" s="1" t="s">
        <v>96821</v>
      </c>
      <c r="C32914" s="1" t="s">
        <v>96822</v>
      </c>
      <c r="D32914" s="1">
        <v>589.0</v>
      </c>
    </row>
    <row r="32915">
      <c r="A32915" s="1" t="s">
        <v>96823</v>
      </c>
      <c r="B32915" s="1" t="s">
        <v>96824</v>
      </c>
      <c r="C32915" s="1" t="s">
        <v>96825</v>
      </c>
      <c r="D32915" s="1">
        <v>1133.0</v>
      </c>
    </row>
    <row r="32916">
      <c r="A32916" s="1" t="s">
        <v>96826</v>
      </c>
      <c r="B32916" s="1" t="s">
        <v>96827</v>
      </c>
      <c r="C32916" s="1" t="s">
        <v>96828</v>
      </c>
      <c r="D32916" s="1">
        <v>460.0</v>
      </c>
    </row>
    <row r="32917">
      <c r="A32917" s="1" t="s">
        <v>96829</v>
      </c>
      <c r="B32917" s="1" t="s">
        <v>96830</v>
      </c>
      <c r="C32917" s="1" t="s">
        <v>96831</v>
      </c>
      <c r="D32917" s="1">
        <v>159.0</v>
      </c>
    </row>
    <row r="32918">
      <c r="A32918" s="1" t="s">
        <v>96832</v>
      </c>
      <c r="B32918" s="1" t="s">
        <v>96833</v>
      </c>
      <c r="C32918" s="1" t="s">
        <v>96834</v>
      </c>
      <c r="D32918" s="1">
        <v>199.0</v>
      </c>
    </row>
    <row r="32919">
      <c r="A32919" s="1" t="s">
        <v>96835</v>
      </c>
      <c r="B32919" s="1" t="s">
        <v>96836</v>
      </c>
      <c r="C32919" s="1" t="s">
        <v>96837</v>
      </c>
      <c r="D32919" s="1">
        <v>171.0</v>
      </c>
    </row>
    <row r="32920">
      <c r="A32920" s="1" t="s">
        <v>96838</v>
      </c>
      <c r="B32920" s="1" t="s">
        <v>96839</v>
      </c>
      <c r="C32920" s="1" t="s">
        <v>96840</v>
      </c>
      <c r="D32920" s="1">
        <v>49.0</v>
      </c>
    </row>
    <row r="32921">
      <c r="A32921" s="1" t="s">
        <v>96841</v>
      </c>
      <c r="B32921" s="1" t="s">
        <v>96842</v>
      </c>
      <c r="C32921" s="1" t="s">
        <v>96843</v>
      </c>
      <c r="D32921" s="1">
        <v>57.0</v>
      </c>
    </row>
    <row r="32922">
      <c r="A32922" s="1" t="s">
        <v>90144</v>
      </c>
      <c r="B32922" s="1" t="s">
        <v>90145</v>
      </c>
      <c r="C32922" s="1" t="s">
        <v>96844</v>
      </c>
      <c r="D32922" s="1">
        <v>108.0</v>
      </c>
    </row>
    <row r="32923">
      <c r="A32923" s="1" t="s">
        <v>96845</v>
      </c>
      <c r="B32923" s="1" t="s">
        <v>96846</v>
      </c>
      <c r="C32923" s="1" t="s">
        <v>96847</v>
      </c>
      <c r="D32923" s="1">
        <v>259.0</v>
      </c>
    </row>
    <row r="32924">
      <c r="A32924" s="1" t="s">
        <v>96848</v>
      </c>
      <c r="B32924" s="1" t="s">
        <v>96849</v>
      </c>
      <c r="C32924" s="1" t="s">
        <v>96850</v>
      </c>
      <c r="D32924" s="1">
        <v>1070.0</v>
      </c>
    </row>
    <row r="32925">
      <c r="A32925" s="1" t="s">
        <v>96851</v>
      </c>
      <c r="B32925" s="1" t="s">
        <v>96852</v>
      </c>
      <c r="C32925" s="1" t="s">
        <v>96853</v>
      </c>
      <c r="D32925" s="1">
        <v>745.0</v>
      </c>
    </row>
    <row r="32926">
      <c r="A32926" s="1" t="s">
        <v>96854</v>
      </c>
      <c r="B32926" s="1" t="s">
        <v>96855</v>
      </c>
      <c r="C32926" s="1" t="s">
        <v>96856</v>
      </c>
      <c r="D32926" s="1">
        <v>25.0</v>
      </c>
    </row>
    <row r="32927">
      <c r="A32927" s="1" t="s">
        <v>96857</v>
      </c>
      <c r="B32927" s="1" t="s">
        <v>96858</v>
      </c>
      <c r="C32927" s="1" t="s">
        <v>96859</v>
      </c>
      <c r="D32927" s="1">
        <v>900.0</v>
      </c>
    </row>
    <row r="32928">
      <c r="A32928" s="1" t="s">
        <v>96860</v>
      </c>
      <c r="B32928" s="1" t="s">
        <v>96861</v>
      </c>
      <c r="C32928" s="1" t="s">
        <v>96862</v>
      </c>
      <c r="D32928" s="1">
        <v>89.0</v>
      </c>
    </row>
    <row r="32929">
      <c r="A32929" s="1" t="s">
        <v>96863</v>
      </c>
      <c r="B32929" s="1" t="s">
        <v>96864</v>
      </c>
      <c r="C32929" s="1" t="s">
        <v>96865</v>
      </c>
      <c r="D32929" s="1">
        <v>83.0</v>
      </c>
    </row>
    <row r="32930">
      <c r="A32930" s="1" t="s">
        <v>96866</v>
      </c>
      <c r="B32930" s="1" t="s">
        <v>96867</v>
      </c>
      <c r="C32930" s="1" t="s">
        <v>96868</v>
      </c>
      <c r="D32930" s="1">
        <v>36.0</v>
      </c>
    </row>
    <row r="32931">
      <c r="A32931" s="1" t="s">
        <v>96869</v>
      </c>
      <c r="B32931" s="1" t="s">
        <v>96870</v>
      </c>
      <c r="C32931" s="1" t="s">
        <v>96871</v>
      </c>
      <c r="D32931" s="1">
        <v>39.0</v>
      </c>
    </row>
    <row r="32932">
      <c r="A32932" s="1" t="s">
        <v>96872</v>
      </c>
      <c r="B32932" s="1" t="s">
        <v>96873</v>
      </c>
      <c r="C32932" s="1" t="s">
        <v>96874</v>
      </c>
      <c r="D32932" s="1">
        <v>25.0</v>
      </c>
    </row>
    <row r="32933">
      <c r="A32933" s="1" t="s">
        <v>96875</v>
      </c>
      <c r="B32933" s="1" t="s">
        <v>96876</v>
      </c>
      <c r="C32933" s="1" t="s">
        <v>96877</v>
      </c>
      <c r="D32933" s="1">
        <v>916.0</v>
      </c>
    </row>
    <row r="32934">
      <c r="A32934" s="1" t="s">
        <v>96878</v>
      </c>
      <c r="B32934" s="1" t="s">
        <v>96879</v>
      </c>
      <c r="C32934" s="1" t="s">
        <v>96880</v>
      </c>
      <c r="D32934" s="1">
        <v>926.0</v>
      </c>
    </row>
    <row r="32935">
      <c r="A32935" s="1" t="s">
        <v>96881</v>
      </c>
      <c r="B32935" s="1" t="s">
        <v>96882</v>
      </c>
      <c r="C32935" s="1" t="s">
        <v>96883</v>
      </c>
      <c r="D32935" s="1">
        <v>2759.0</v>
      </c>
    </row>
    <row r="32936">
      <c r="A32936" s="1" t="s">
        <v>96884</v>
      </c>
      <c r="B32936" s="1" t="s">
        <v>96885</v>
      </c>
      <c r="C32936" s="1" t="s">
        <v>96886</v>
      </c>
      <c r="D32936" s="1">
        <v>5716.0</v>
      </c>
    </row>
    <row r="32937">
      <c r="A32937" s="1" t="s">
        <v>96887</v>
      </c>
      <c r="B32937" s="1" t="s">
        <v>96888</v>
      </c>
      <c r="C32937" s="1" t="s">
        <v>96889</v>
      </c>
      <c r="D32937" s="1">
        <v>315.0</v>
      </c>
    </row>
    <row r="32938">
      <c r="A32938" s="1" t="s">
        <v>96890</v>
      </c>
      <c r="B32938" s="1" t="s">
        <v>96891</v>
      </c>
      <c r="C32938" s="1" t="s">
        <v>96892</v>
      </c>
      <c r="D32938" s="1">
        <v>57.0</v>
      </c>
    </row>
    <row r="32939">
      <c r="A32939" s="1" t="s">
        <v>96893</v>
      </c>
      <c r="B32939" s="1" t="s">
        <v>96894</v>
      </c>
      <c r="C32939" s="1" t="s">
        <v>96895</v>
      </c>
      <c r="D32939" s="1">
        <v>171.0</v>
      </c>
    </row>
    <row r="32940">
      <c r="A32940" s="1" t="s">
        <v>96896</v>
      </c>
      <c r="B32940" s="1" t="s">
        <v>96897</v>
      </c>
      <c r="C32940" s="1" t="s">
        <v>96898</v>
      </c>
      <c r="D32940" s="1">
        <v>638.0</v>
      </c>
    </row>
    <row r="32941">
      <c r="A32941" s="1" t="s">
        <v>96899</v>
      </c>
      <c r="B32941" s="1" t="s">
        <v>96900</v>
      </c>
      <c r="C32941" s="1" t="s">
        <v>96901</v>
      </c>
      <c r="D32941" s="1">
        <v>181.0</v>
      </c>
    </row>
    <row r="32942">
      <c r="A32942" s="1" t="s">
        <v>96902</v>
      </c>
      <c r="B32942" s="1" t="s">
        <v>96903</v>
      </c>
      <c r="C32942" s="1" t="s">
        <v>96904</v>
      </c>
      <c r="D32942" s="1">
        <v>468.0</v>
      </c>
    </row>
    <row r="32943">
      <c r="A32943" s="1" t="s">
        <v>96905</v>
      </c>
      <c r="B32943" s="1" t="s">
        <v>96906</v>
      </c>
      <c r="C32943" s="1" t="s">
        <v>96907</v>
      </c>
      <c r="D32943" s="1">
        <v>151.0</v>
      </c>
    </row>
    <row r="32944">
      <c r="A32944" s="1" t="s">
        <v>96908</v>
      </c>
      <c r="B32944" s="1" t="s">
        <v>96909</v>
      </c>
      <c r="C32944" s="1" t="s">
        <v>96910</v>
      </c>
      <c r="D32944" s="1">
        <v>1206.0</v>
      </c>
    </row>
    <row r="32945">
      <c r="A32945" s="1" t="s">
        <v>96911</v>
      </c>
      <c r="B32945" s="1" t="s">
        <v>96912</v>
      </c>
      <c r="C32945" s="1" t="s">
        <v>96913</v>
      </c>
      <c r="D32945" s="1">
        <v>117.0</v>
      </c>
    </row>
    <row r="32946">
      <c r="A32946" s="1" t="s">
        <v>96914</v>
      </c>
      <c r="B32946" s="1" t="s">
        <v>96915</v>
      </c>
      <c r="C32946" s="1" t="s">
        <v>96916</v>
      </c>
      <c r="D32946" s="1">
        <v>19.0</v>
      </c>
    </row>
    <row r="32947">
      <c r="A32947" s="1" t="s">
        <v>96917</v>
      </c>
      <c r="B32947" s="1" t="s">
        <v>96918</v>
      </c>
      <c r="C32947" s="1" t="s">
        <v>96919</v>
      </c>
      <c r="D32947" s="1">
        <v>996.0</v>
      </c>
    </row>
    <row r="32948">
      <c r="A32948" s="1" t="s">
        <v>96920</v>
      </c>
      <c r="B32948" s="1" t="s">
        <v>96921</v>
      </c>
      <c r="C32948" s="1" t="s">
        <v>96922</v>
      </c>
      <c r="D32948" s="1">
        <v>449.0</v>
      </c>
    </row>
    <row r="32949">
      <c r="A32949" s="1" t="s">
        <v>96923</v>
      </c>
      <c r="B32949" s="1" t="s">
        <v>96923</v>
      </c>
      <c r="C32949" s="1" t="s">
        <v>96924</v>
      </c>
      <c r="D32949" s="1">
        <v>74.0</v>
      </c>
    </row>
    <row r="32950">
      <c r="A32950" s="1" t="s">
        <v>96925</v>
      </c>
      <c r="B32950" s="1" t="s">
        <v>96926</v>
      </c>
      <c r="C32950" s="1" t="s">
        <v>96927</v>
      </c>
      <c r="D32950" s="1">
        <v>443.0</v>
      </c>
    </row>
    <row r="32951">
      <c r="A32951" s="1" t="s">
        <v>96928</v>
      </c>
      <c r="B32951" s="1" t="s">
        <v>96929</v>
      </c>
      <c r="C32951" s="1" t="s">
        <v>96930</v>
      </c>
      <c r="D32951" s="1">
        <v>54.0</v>
      </c>
    </row>
    <row r="32952">
      <c r="A32952" s="1" t="s">
        <v>96931</v>
      </c>
      <c r="B32952" s="1" t="s">
        <v>96932</v>
      </c>
      <c r="C32952" s="1" t="s">
        <v>96933</v>
      </c>
      <c r="D32952" s="1">
        <v>549.0</v>
      </c>
    </row>
    <row r="32953">
      <c r="A32953" s="1" t="s">
        <v>96934</v>
      </c>
      <c r="B32953" s="1" t="s">
        <v>96935</v>
      </c>
      <c r="C32953" s="1" t="s">
        <v>96936</v>
      </c>
      <c r="D32953" s="1">
        <v>143.0</v>
      </c>
    </row>
    <row r="32954">
      <c r="A32954" s="1" t="s">
        <v>96937</v>
      </c>
      <c r="B32954" s="1" t="s">
        <v>96938</v>
      </c>
      <c r="C32954" s="1" t="s">
        <v>96939</v>
      </c>
      <c r="D32954" s="1">
        <v>811.0</v>
      </c>
    </row>
    <row r="32955">
      <c r="A32955" s="1" t="s">
        <v>96940</v>
      </c>
      <c r="B32955" s="1" t="s">
        <v>96941</v>
      </c>
      <c r="C32955" s="1" t="s">
        <v>96942</v>
      </c>
      <c r="D32955" s="1">
        <v>555.0</v>
      </c>
    </row>
    <row r="32956">
      <c r="A32956" s="1" t="s">
        <v>96943</v>
      </c>
      <c r="B32956" s="1" t="s">
        <v>96944</v>
      </c>
      <c r="C32956" s="1" t="s">
        <v>96945</v>
      </c>
      <c r="D32956" s="1">
        <v>146.0</v>
      </c>
    </row>
    <row r="32957">
      <c r="A32957" s="1" t="s">
        <v>49419</v>
      </c>
      <c r="B32957" s="1" t="s">
        <v>49420</v>
      </c>
      <c r="C32957" s="1" t="s">
        <v>96946</v>
      </c>
      <c r="D32957" s="1">
        <v>53.0</v>
      </c>
    </row>
    <row r="32958">
      <c r="A32958" s="1" t="s">
        <v>96947</v>
      </c>
      <c r="B32958" s="1" t="s">
        <v>96948</v>
      </c>
      <c r="C32958" s="1" t="s">
        <v>96949</v>
      </c>
      <c r="D32958" s="1">
        <v>528.0</v>
      </c>
    </row>
    <row r="32959">
      <c r="A32959" s="1" t="s">
        <v>96950</v>
      </c>
      <c r="B32959" s="1" t="s">
        <v>96951</v>
      </c>
      <c r="C32959" s="1" t="s">
        <v>96952</v>
      </c>
      <c r="D32959" s="1">
        <v>29.0</v>
      </c>
    </row>
    <row r="32960">
      <c r="A32960" s="1" t="s">
        <v>96953</v>
      </c>
      <c r="B32960" s="1" t="s">
        <v>96954</v>
      </c>
      <c r="C32960" s="1" t="s">
        <v>96955</v>
      </c>
      <c r="D32960" s="1">
        <v>249.0</v>
      </c>
    </row>
    <row r="32961">
      <c r="A32961" s="1" t="s">
        <v>96956</v>
      </c>
      <c r="B32961" s="1" t="s">
        <v>96957</v>
      </c>
      <c r="C32961" s="1" t="s">
        <v>96958</v>
      </c>
      <c r="D32961" s="1">
        <v>90.0</v>
      </c>
    </row>
    <row r="32962">
      <c r="A32962" s="1" t="s">
        <v>96959</v>
      </c>
      <c r="B32962" s="1" t="s">
        <v>96960</v>
      </c>
      <c r="C32962" s="1" t="s">
        <v>96961</v>
      </c>
      <c r="D32962" s="1">
        <v>139.0</v>
      </c>
    </row>
    <row r="32963">
      <c r="A32963" s="1" t="s">
        <v>96962</v>
      </c>
      <c r="B32963" s="1" t="s">
        <v>96962</v>
      </c>
      <c r="C32963" s="1" t="s">
        <v>96963</v>
      </c>
      <c r="D32963" s="1">
        <v>299.0</v>
      </c>
    </row>
    <row r="32964">
      <c r="A32964" s="1" t="s">
        <v>96964</v>
      </c>
      <c r="B32964" s="1" t="s">
        <v>96965</v>
      </c>
      <c r="C32964" s="1" t="s">
        <v>96966</v>
      </c>
      <c r="D32964" s="1">
        <v>439.0</v>
      </c>
    </row>
    <row r="32965">
      <c r="A32965" s="1" t="s">
        <v>96967</v>
      </c>
      <c r="B32965" s="1" t="s">
        <v>96968</v>
      </c>
      <c r="C32965" s="1" t="s">
        <v>96969</v>
      </c>
      <c r="D32965" s="1">
        <v>49.0</v>
      </c>
    </row>
    <row r="32966">
      <c r="A32966" s="1" t="s">
        <v>96970</v>
      </c>
      <c r="B32966" s="1" t="s">
        <v>96971</v>
      </c>
      <c r="C32966" s="1" t="s">
        <v>96972</v>
      </c>
      <c r="D32966" s="1">
        <v>59.0</v>
      </c>
    </row>
    <row r="32967">
      <c r="A32967" s="1" t="s">
        <v>96973</v>
      </c>
      <c r="B32967" s="1" t="s">
        <v>96974</v>
      </c>
      <c r="C32967" s="1" t="s">
        <v>96975</v>
      </c>
      <c r="D32967" s="1">
        <v>2414.0</v>
      </c>
    </row>
    <row r="32968">
      <c r="A32968" s="1" t="s">
        <v>96976</v>
      </c>
      <c r="B32968" s="1" t="s">
        <v>96977</v>
      </c>
      <c r="C32968" s="1" t="s">
        <v>96978</v>
      </c>
      <c r="D32968" s="1">
        <v>20.0</v>
      </c>
    </row>
    <row r="32969">
      <c r="A32969" s="1" t="s">
        <v>96979</v>
      </c>
      <c r="B32969" s="1" t="s">
        <v>96980</v>
      </c>
      <c r="C32969" s="1" t="s">
        <v>96981</v>
      </c>
      <c r="D32969" s="1">
        <v>71.0</v>
      </c>
    </row>
    <row r="32970">
      <c r="A32970" s="1" t="s">
        <v>16587</v>
      </c>
      <c r="B32970" s="1" t="s">
        <v>16588</v>
      </c>
      <c r="C32970" s="1" t="s">
        <v>96982</v>
      </c>
      <c r="D32970" s="1">
        <v>517.0</v>
      </c>
    </row>
    <row r="32971">
      <c r="A32971" s="1" t="s">
        <v>96983</v>
      </c>
      <c r="B32971" s="1" t="s">
        <v>96984</v>
      </c>
      <c r="C32971" s="1" t="s">
        <v>96985</v>
      </c>
      <c r="D32971" s="1">
        <v>261.0</v>
      </c>
    </row>
    <row r="32972">
      <c r="A32972" s="1" t="s">
        <v>6898</v>
      </c>
      <c r="B32972" s="1" t="s">
        <v>96986</v>
      </c>
      <c r="C32972" s="1" t="s">
        <v>96987</v>
      </c>
      <c r="D32972" s="1">
        <v>109.0</v>
      </c>
    </row>
    <row r="32973">
      <c r="A32973" s="1" t="s">
        <v>96988</v>
      </c>
      <c r="B32973" s="1" t="s">
        <v>96989</v>
      </c>
      <c r="C32973" s="1" t="s">
        <v>96990</v>
      </c>
      <c r="D32973" s="1">
        <v>69.0</v>
      </c>
    </row>
    <row r="32974">
      <c r="A32974" s="1" t="s">
        <v>96991</v>
      </c>
      <c r="B32974" s="1" t="s">
        <v>96992</v>
      </c>
      <c r="C32974" s="1" t="s">
        <v>96993</v>
      </c>
      <c r="D32974" s="1">
        <v>969.0</v>
      </c>
    </row>
    <row r="32975">
      <c r="A32975" s="1" t="s">
        <v>96994</v>
      </c>
      <c r="B32975" s="1" t="s">
        <v>96994</v>
      </c>
      <c r="C32975" s="1" t="s">
        <v>96995</v>
      </c>
      <c r="D32975" s="1">
        <v>284.0</v>
      </c>
    </row>
    <row r="32976">
      <c r="A32976" s="1" t="s">
        <v>96996</v>
      </c>
      <c r="B32976" s="1" t="s">
        <v>96997</v>
      </c>
      <c r="C32976" s="1" t="s">
        <v>96998</v>
      </c>
      <c r="D32976" s="1">
        <v>304.0</v>
      </c>
    </row>
    <row r="32977">
      <c r="A32977" s="1" t="s">
        <v>96999</v>
      </c>
      <c r="B32977" s="1" t="s">
        <v>97000</v>
      </c>
      <c r="C32977" s="1" t="s">
        <v>97001</v>
      </c>
      <c r="D32977" s="1">
        <v>132.0</v>
      </c>
    </row>
    <row r="32978">
      <c r="A32978" s="1" t="s">
        <v>97002</v>
      </c>
      <c r="B32978" s="1" t="s">
        <v>97003</v>
      </c>
      <c r="C32978" s="1" t="s">
        <v>97004</v>
      </c>
      <c r="D32978" s="1">
        <v>214.0</v>
      </c>
    </row>
    <row r="32979">
      <c r="A32979" s="1" t="s">
        <v>97005</v>
      </c>
      <c r="B32979" s="1" t="s">
        <v>97006</v>
      </c>
      <c r="C32979" s="1" t="s">
        <v>97007</v>
      </c>
      <c r="D32979" s="1">
        <v>948.0</v>
      </c>
    </row>
    <row r="32980">
      <c r="A32980" s="1" t="s">
        <v>97008</v>
      </c>
      <c r="B32980" s="1" t="s">
        <v>97009</v>
      </c>
      <c r="C32980" s="1" t="s">
        <v>97010</v>
      </c>
      <c r="D32980" s="1">
        <v>355.0</v>
      </c>
    </row>
    <row r="32981">
      <c r="A32981" s="1" t="s">
        <v>97011</v>
      </c>
      <c r="B32981" s="1" t="s">
        <v>97012</v>
      </c>
      <c r="C32981" s="1" t="s">
        <v>97013</v>
      </c>
      <c r="D32981" s="1">
        <v>48.0</v>
      </c>
    </row>
    <row r="32982">
      <c r="A32982" s="1" t="s">
        <v>97014</v>
      </c>
      <c r="B32982" s="1" t="s">
        <v>97015</v>
      </c>
      <c r="C32982" s="1" t="s">
        <v>97016</v>
      </c>
      <c r="D32982" s="1">
        <v>67.0</v>
      </c>
    </row>
    <row r="32983">
      <c r="A32983" s="1" t="s">
        <v>97017</v>
      </c>
      <c r="B32983" s="1" t="s">
        <v>97018</v>
      </c>
      <c r="C32983" s="1" t="s">
        <v>97019</v>
      </c>
      <c r="D32983" s="1">
        <v>17.0</v>
      </c>
    </row>
    <row r="32984">
      <c r="A32984" s="1" t="s">
        <v>97020</v>
      </c>
      <c r="B32984" s="1" t="s">
        <v>97021</v>
      </c>
      <c r="C32984" s="1" t="s">
        <v>97022</v>
      </c>
      <c r="D32984" s="1">
        <v>125.0</v>
      </c>
    </row>
    <row r="32985">
      <c r="A32985" s="1" t="s">
        <v>97023</v>
      </c>
      <c r="B32985" s="1" t="s">
        <v>97024</v>
      </c>
      <c r="C32985" s="1" t="s">
        <v>97025</v>
      </c>
      <c r="D32985" s="1">
        <v>349.0</v>
      </c>
    </row>
    <row r="32986">
      <c r="A32986" s="1" t="s">
        <v>97026</v>
      </c>
      <c r="B32986" s="1" t="s">
        <v>97027</v>
      </c>
      <c r="C32986" s="1" t="s">
        <v>97028</v>
      </c>
      <c r="D32986" s="1">
        <v>241.0</v>
      </c>
    </row>
    <row r="32987">
      <c r="A32987" s="1" t="s">
        <v>97029</v>
      </c>
      <c r="B32987" s="1" t="s">
        <v>97030</v>
      </c>
      <c r="C32987" s="1" t="s">
        <v>97031</v>
      </c>
      <c r="D32987" s="1">
        <v>354.0</v>
      </c>
    </row>
    <row r="32988">
      <c r="A32988" s="1" t="s">
        <v>97032</v>
      </c>
      <c r="B32988" s="1" t="s">
        <v>97033</v>
      </c>
      <c r="C32988" s="1" t="s">
        <v>97034</v>
      </c>
      <c r="D32988" s="1">
        <v>149.0</v>
      </c>
    </row>
    <row r="32989">
      <c r="A32989" s="1" t="s">
        <v>97035</v>
      </c>
      <c r="B32989" s="1" t="s">
        <v>97036</v>
      </c>
      <c r="C32989" s="1" t="s">
        <v>97037</v>
      </c>
      <c r="D32989" s="1">
        <v>734.0</v>
      </c>
    </row>
    <row r="32990">
      <c r="A32990" s="1" t="s">
        <v>97038</v>
      </c>
      <c r="B32990" s="1" t="s">
        <v>97039</v>
      </c>
      <c r="C32990" s="1" t="s">
        <v>97040</v>
      </c>
      <c r="D32990" s="1">
        <v>1599.0</v>
      </c>
    </row>
    <row r="32991">
      <c r="A32991" s="1" t="s">
        <v>97041</v>
      </c>
      <c r="B32991" s="1" t="s">
        <v>97042</v>
      </c>
      <c r="C32991" s="1" t="s">
        <v>97043</v>
      </c>
      <c r="D32991" s="1">
        <v>359.0</v>
      </c>
    </row>
    <row r="32992">
      <c r="A32992" s="1" t="s">
        <v>97044</v>
      </c>
      <c r="B32992" s="1" t="s">
        <v>97045</v>
      </c>
      <c r="C32992" s="1" t="s">
        <v>97046</v>
      </c>
      <c r="D32992" s="1">
        <v>1209.0</v>
      </c>
    </row>
    <row r="32993">
      <c r="A32993" s="1" t="s">
        <v>97047</v>
      </c>
      <c r="B32993" s="1" t="s">
        <v>97048</v>
      </c>
      <c r="C32993" s="1" t="s">
        <v>97049</v>
      </c>
      <c r="D32993" s="1">
        <v>109.0</v>
      </c>
    </row>
    <row r="32994">
      <c r="A32994" s="1" t="s">
        <v>97050</v>
      </c>
      <c r="B32994" s="1" t="s">
        <v>97051</v>
      </c>
      <c r="C32994" s="1" t="s">
        <v>97052</v>
      </c>
      <c r="D32994" s="1">
        <v>14.0</v>
      </c>
    </row>
    <row r="32995">
      <c r="A32995" s="1" t="s">
        <v>97053</v>
      </c>
      <c r="B32995" s="1" t="s">
        <v>97054</v>
      </c>
      <c r="C32995" s="1" t="s">
        <v>97055</v>
      </c>
      <c r="D32995" s="1">
        <v>93.0</v>
      </c>
    </row>
    <row r="32996">
      <c r="A32996" s="1" t="s">
        <v>97056</v>
      </c>
      <c r="B32996" s="1" t="s">
        <v>97057</v>
      </c>
      <c r="C32996" s="1" t="s">
        <v>97058</v>
      </c>
      <c r="D32996" s="1">
        <v>52.0</v>
      </c>
    </row>
    <row r="32997">
      <c r="A32997" s="1" t="s">
        <v>97059</v>
      </c>
      <c r="B32997" s="1" t="s">
        <v>97060</v>
      </c>
      <c r="C32997" s="1" t="s">
        <v>97061</v>
      </c>
      <c r="D32997" s="1">
        <v>44.0</v>
      </c>
    </row>
    <row r="32998">
      <c r="A32998" s="1" t="s">
        <v>19292</v>
      </c>
      <c r="B32998" s="1" t="s">
        <v>19293</v>
      </c>
      <c r="C32998" s="1" t="s">
        <v>97062</v>
      </c>
      <c r="D32998" s="1">
        <v>527.0</v>
      </c>
    </row>
    <row r="32999">
      <c r="A32999" s="1" t="s">
        <v>97063</v>
      </c>
      <c r="B32999" s="1" t="s">
        <v>97064</v>
      </c>
      <c r="C32999" s="1" t="s">
        <v>97065</v>
      </c>
      <c r="D32999" s="1">
        <v>476.0</v>
      </c>
    </row>
    <row r="33000">
      <c r="A33000" s="1" t="s">
        <v>97066</v>
      </c>
      <c r="B33000" s="1" t="s">
        <v>97067</v>
      </c>
      <c r="C33000" s="1" t="s">
        <v>97068</v>
      </c>
      <c r="D33000" s="1">
        <v>147.0</v>
      </c>
    </row>
    <row r="33001">
      <c r="A33001" s="1" t="s">
        <v>97069</v>
      </c>
      <c r="B33001" s="1" t="s">
        <v>97070</v>
      </c>
      <c r="C33001" s="1" t="s">
        <v>97071</v>
      </c>
      <c r="D33001" s="1">
        <v>3674.0</v>
      </c>
    </row>
    <row r="33002">
      <c r="A33002" s="1" t="s">
        <v>97072</v>
      </c>
      <c r="B33002" s="1" t="s">
        <v>97073</v>
      </c>
      <c r="C33002" s="1" t="s">
        <v>97074</v>
      </c>
      <c r="D33002" s="1">
        <v>32.0</v>
      </c>
    </row>
    <row r="33003">
      <c r="A33003" s="1" t="s">
        <v>97075</v>
      </c>
      <c r="B33003" s="1" t="s">
        <v>97076</v>
      </c>
      <c r="C33003" s="1" t="s">
        <v>97077</v>
      </c>
      <c r="D33003" s="1">
        <v>224.0</v>
      </c>
    </row>
    <row r="33004">
      <c r="A33004" s="1" t="s">
        <v>97078</v>
      </c>
      <c r="B33004" s="1" t="s">
        <v>97079</v>
      </c>
      <c r="C33004" s="1" t="s">
        <v>97080</v>
      </c>
      <c r="D33004" s="1">
        <v>551.0</v>
      </c>
    </row>
    <row r="33005">
      <c r="A33005" s="1" t="s">
        <v>97081</v>
      </c>
      <c r="B33005" s="1" t="s">
        <v>97082</v>
      </c>
      <c r="C33005" s="1" t="s">
        <v>97083</v>
      </c>
      <c r="D33005" s="1">
        <v>53.0</v>
      </c>
    </row>
    <row r="33006">
      <c r="A33006" s="1" t="s">
        <v>97084</v>
      </c>
      <c r="B33006" s="1" t="s">
        <v>97085</v>
      </c>
      <c r="C33006" s="1" t="s">
        <v>97086</v>
      </c>
      <c r="D33006" s="1">
        <v>331.0</v>
      </c>
    </row>
    <row r="33007">
      <c r="A33007" s="1" t="s">
        <v>97087</v>
      </c>
      <c r="B33007" s="1" t="s">
        <v>97088</v>
      </c>
      <c r="C33007" s="1" t="s">
        <v>97089</v>
      </c>
      <c r="D33007" s="1">
        <v>891.0</v>
      </c>
    </row>
    <row r="33008">
      <c r="A33008" s="1" t="s">
        <v>97090</v>
      </c>
      <c r="B33008" s="1" t="s">
        <v>97090</v>
      </c>
      <c r="C33008" s="1" t="s">
        <v>97091</v>
      </c>
      <c r="D33008" s="1">
        <v>374.0</v>
      </c>
    </row>
    <row r="33009">
      <c r="A33009" s="1" t="s">
        <v>97092</v>
      </c>
      <c r="B33009" s="1" t="s">
        <v>97093</v>
      </c>
      <c r="C33009" s="1" t="s">
        <v>97094</v>
      </c>
      <c r="D33009" s="1">
        <v>303.0</v>
      </c>
    </row>
    <row r="33010">
      <c r="A33010" s="1" t="s">
        <v>97095</v>
      </c>
      <c r="B33010" s="1" t="s">
        <v>97096</v>
      </c>
      <c r="C33010" s="1" t="s">
        <v>97097</v>
      </c>
      <c r="D33010" s="1">
        <v>687.0</v>
      </c>
    </row>
    <row r="33011">
      <c r="A33011" s="1" t="s">
        <v>97098</v>
      </c>
      <c r="B33011" s="1" t="s">
        <v>97099</v>
      </c>
      <c r="C33011" s="1" t="s">
        <v>97100</v>
      </c>
      <c r="D33011" s="1">
        <v>1025.0</v>
      </c>
    </row>
    <row r="33012">
      <c r="A33012" s="1" t="s">
        <v>97101</v>
      </c>
      <c r="B33012" s="1" t="s">
        <v>97102</v>
      </c>
      <c r="C33012" s="1" t="s">
        <v>97103</v>
      </c>
      <c r="D33012" s="1">
        <v>395.0</v>
      </c>
    </row>
    <row r="33013">
      <c r="A33013" s="1" t="s">
        <v>97104</v>
      </c>
      <c r="B33013" s="1" t="s">
        <v>97105</v>
      </c>
      <c r="C33013" s="1" t="s">
        <v>97106</v>
      </c>
      <c r="D33013" s="1">
        <v>18.0</v>
      </c>
    </row>
    <row r="33014">
      <c r="A33014" s="1" t="s">
        <v>97107</v>
      </c>
      <c r="B33014" s="1" t="s">
        <v>97108</v>
      </c>
      <c r="C33014" s="1" t="s">
        <v>97109</v>
      </c>
      <c r="D33014" s="1">
        <v>72.0</v>
      </c>
    </row>
    <row r="33015">
      <c r="A33015" s="1" t="s">
        <v>97110</v>
      </c>
      <c r="B33015" s="1" t="s">
        <v>97111</v>
      </c>
      <c r="C33015" s="1" t="s">
        <v>97112</v>
      </c>
      <c r="D33015" s="1">
        <v>369.0</v>
      </c>
    </row>
    <row r="33016">
      <c r="A33016" s="1" t="s">
        <v>97113</v>
      </c>
      <c r="B33016" s="1" t="s">
        <v>97114</v>
      </c>
      <c r="C33016" s="1" t="s">
        <v>97115</v>
      </c>
      <c r="D33016" s="1">
        <v>282.0</v>
      </c>
    </row>
    <row r="33017">
      <c r="A33017" s="1" t="s">
        <v>97116</v>
      </c>
      <c r="B33017" s="1" t="s">
        <v>97117</v>
      </c>
      <c r="C33017" s="1" t="s">
        <v>97118</v>
      </c>
      <c r="D33017" s="1">
        <v>822.0</v>
      </c>
    </row>
    <row r="33018">
      <c r="A33018" s="1" t="s">
        <v>11692</v>
      </c>
      <c r="B33018" s="1" t="s">
        <v>97119</v>
      </c>
      <c r="C33018" s="1" t="s">
        <v>97120</v>
      </c>
      <c r="D33018" s="1">
        <v>34.0</v>
      </c>
    </row>
    <row r="33019">
      <c r="A33019" s="1" t="s">
        <v>97121</v>
      </c>
      <c r="B33019" s="1" t="s">
        <v>97122</v>
      </c>
      <c r="C33019" s="1" t="s">
        <v>97123</v>
      </c>
      <c r="D33019" s="1">
        <v>352.0</v>
      </c>
    </row>
    <row r="33020">
      <c r="A33020" s="1" t="s">
        <v>97124</v>
      </c>
      <c r="B33020" s="1" t="s">
        <v>97125</v>
      </c>
      <c r="C33020" s="1" t="s">
        <v>97126</v>
      </c>
      <c r="D33020" s="1">
        <v>30.0</v>
      </c>
    </row>
    <row r="33021">
      <c r="A33021" s="1" t="s">
        <v>97127</v>
      </c>
      <c r="B33021" s="1" t="s">
        <v>97128</v>
      </c>
      <c r="C33021" s="1" t="s">
        <v>97129</v>
      </c>
      <c r="D33021" s="1">
        <v>814.0</v>
      </c>
    </row>
    <row r="33022">
      <c r="A33022" s="1" t="s">
        <v>97130</v>
      </c>
      <c r="B33022" s="1" t="s">
        <v>97131</v>
      </c>
      <c r="C33022" s="1" t="s">
        <v>97132</v>
      </c>
      <c r="D33022" s="1">
        <v>307.0</v>
      </c>
    </row>
    <row r="33023">
      <c r="A33023" s="1" t="s">
        <v>97133</v>
      </c>
      <c r="B33023" s="1" t="s">
        <v>97134</v>
      </c>
      <c r="C33023" s="1" t="s">
        <v>97135</v>
      </c>
      <c r="D33023" s="1">
        <v>2010.0</v>
      </c>
    </row>
    <row r="33024">
      <c r="A33024" s="1" t="s">
        <v>97136</v>
      </c>
      <c r="B33024" s="1" t="s">
        <v>97137</v>
      </c>
      <c r="C33024" s="1" t="s">
        <v>97138</v>
      </c>
      <c r="D33024" s="1">
        <v>205.0</v>
      </c>
    </row>
    <row r="33025">
      <c r="A33025" s="1" t="s">
        <v>97139</v>
      </c>
      <c r="B33025" s="1" t="s">
        <v>97140</v>
      </c>
      <c r="C33025" s="1" t="s">
        <v>97141</v>
      </c>
      <c r="D33025" s="1">
        <v>134.0</v>
      </c>
    </row>
    <row r="33026">
      <c r="A33026" s="1" t="s">
        <v>97142</v>
      </c>
      <c r="B33026" s="1" t="s">
        <v>97143</v>
      </c>
      <c r="C33026" s="1" t="s">
        <v>97144</v>
      </c>
      <c r="D33026" s="1">
        <v>107.0</v>
      </c>
    </row>
    <row r="33027">
      <c r="A33027" s="1" t="s">
        <v>97145</v>
      </c>
      <c r="B33027" s="1" t="s">
        <v>97146</v>
      </c>
      <c r="C33027" s="1" t="s">
        <v>97147</v>
      </c>
      <c r="D33027" s="1">
        <v>250.0</v>
      </c>
    </row>
    <row r="33028">
      <c r="A33028" s="1" t="s">
        <v>97148</v>
      </c>
      <c r="B33028" s="1" t="s">
        <v>97149</v>
      </c>
      <c r="C33028" s="1" t="s">
        <v>97150</v>
      </c>
      <c r="D33028" s="1">
        <v>450.0</v>
      </c>
    </row>
    <row r="33029">
      <c r="A33029" s="1" t="s">
        <v>97151</v>
      </c>
      <c r="B33029" s="1" t="s">
        <v>97152</v>
      </c>
      <c r="C33029" s="1" t="s">
        <v>97153</v>
      </c>
      <c r="D33029" s="1">
        <v>348.0</v>
      </c>
    </row>
    <row r="33030">
      <c r="A33030" s="1" t="s">
        <v>97154</v>
      </c>
      <c r="B33030" s="1" t="s">
        <v>97155</v>
      </c>
      <c r="C33030" s="1" t="s">
        <v>97156</v>
      </c>
      <c r="D33030" s="1">
        <v>552.0</v>
      </c>
    </row>
    <row r="33031">
      <c r="A33031" s="1" t="s">
        <v>97157</v>
      </c>
      <c r="B33031" s="1" t="s">
        <v>97158</v>
      </c>
      <c r="C33031" s="1" t="s">
        <v>97159</v>
      </c>
      <c r="D33031" s="1">
        <v>154.0</v>
      </c>
    </row>
    <row r="33032">
      <c r="A33032" s="1" t="s">
        <v>97160</v>
      </c>
      <c r="B33032" s="1" t="s">
        <v>97161</v>
      </c>
      <c r="C33032" s="1" t="s">
        <v>97162</v>
      </c>
      <c r="D33032" s="1">
        <v>228.0</v>
      </c>
    </row>
    <row r="33033">
      <c r="A33033" s="1" t="s">
        <v>97163</v>
      </c>
      <c r="B33033" s="1" t="s">
        <v>97164</v>
      </c>
      <c r="C33033" s="1" t="s">
        <v>97165</v>
      </c>
      <c r="D33033" s="1">
        <v>106.0</v>
      </c>
    </row>
    <row r="33034">
      <c r="A33034" s="1" t="s">
        <v>97166</v>
      </c>
      <c r="B33034" s="1" t="s">
        <v>97167</v>
      </c>
      <c r="C33034" s="1" t="s">
        <v>97168</v>
      </c>
      <c r="D33034" s="1">
        <v>454.0</v>
      </c>
    </row>
    <row r="33035">
      <c r="A33035" s="1" t="s">
        <v>97169</v>
      </c>
      <c r="B33035" s="1" t="s">
        <v>97170</v>
      </c>
      <c r="C33035" s="1" t="s">
        <v>97171</v>
      </c>
      <c r="D33035" s="1">
        <v>1377.0</v>
      </c>
    </row>
    <row r="33036">
      <c r="A33036" s="1" t="s">
        <v>97172</v>
      </c>
      <c r="B33036" s="1" t="s">
        <v>97173</v>
      </c>
      <c r="C33036" s="1" t="s">
        <v>97174</v>
      </c>
      <c r="D33036" s="1">
        <v>176.0</v>
      </c>
    </row>
    <row r="33037">
      <c r="A33037" s="1" t="s">
        <v>97175</v>
      </c>
      <c r="B33037" s="1" t="s">
        <v>97176</v>
      </c>
      <c r="C33037" s="1" t="s">
        <v>97177</v>
      </c>
      <c r="D33037" s="1">
        <v>2100.0</v>
      </c>
    </row>
    <row r="33038">
      <c r="A33038" s="1" t="s">
        <v>97178</v>
      </c>
      <c r="B33038" s="1" t="s">
        <v>97179</v>
      </c>
      <c r="C33038" s="1" t="s">
        <v>97180</v>
      </c>
      <c r="D33038" s="1">
        <v>34.0</v>
      </c>
    </row>
    <row r="33039">
      <c r="A33039" s="1" t="s">
        <v>97181</v>
      </c>
      <c r="B33039" s="1" t="s">
        <v>97182</v>
      </c>
      <c r="C33039" s="1" t="s">
        <v>97183</v>
      </c>
      <c r="D33039" s="1">
        <v>1344.0</v>
      </c>
    </row>
    <row r="33040">
      <c r="A33040" s="1" t="s">
        <v>16587</v>
      </c>
      <c r="B33040" s="1" t="s">
        <v>19278</v>
      </c>
      <c r="C33040" s="1" t="s">
        <v>97184</v>
      </c>
      <c r="D33040" s="1">
        <v>594.0</v>
      </c>
    </row>
    <row r="33041">
      <c r="A33041" s="1" t="s">
        <v>97185</v>
      </c>
      <c r="B33041" s="1" t="s">
        <v>97186</v>
      </c>
      <c r="C33041" s="1" t="s">
        <v>97187</v>
      </c>
      <c r="D33041" s="1">
        <v>342.0</v>
      </c>
    </row>
    <row r="33042">
      <c r="A33042" s="1" t="s">
        <v>32051</v>
      </c>
      <c r="B33042" s="1" t="s">
        <v>32052</v>
      </c>
      <c r="C33042" s="1" t="s">
        <v>97188</v>
      </c>
      <c r="D33042" s="1">
        <v>396.0</v>
      </c>
    </row>
    <row r="33043">
      <c r="A33043" s="1" t="s">
        <v>97189</v>
      </c>
      <c r="B33043" s="1" t="s">
        <v>97190</v>
      </c>
      <c r="C33043" s="1" t="s">
        <v>97191</v>
      </c>
      <c r="D33043" s="1">
        <v>103.0</v>
      </c>
    </row>
    <row r="33044">
      <c r="A33044" s="1" t="s">
        <v>97192</v>
      </c>
      <c r="B33044" s="1" t="s">
        <v>97193</v>
      </c>
      <c r="C33044" s="1" t="s">
        <v>97194</v>
      </c>
      <c r="D33044" s="1">
        <v>214.0</v>
      </c>
    </row>
    <row r="33045">
      <c r="A33045" s="1" t="s">
        <v>97195</v>
      </c>
      <c r="B33045" s="1" t="s">
        <v>97196</v>
      </c>
      <c r="C33045" s="1" t="s">
        <v>97197</v>
      </c>
      <c r="D33045" s="1">
        <v>217.0</v>
      </c>
    </row>
    <row r="33046">
      <c r="A33046" s="1" t="s">
        <v>97198</v>
      </c>
      <c r="B33046" s="1" t="s">
        <v>97199</v>
      </c>
      <c r="C33046" s="1" t="s">
        <v>97200</v>
      </c>
      <c r="D33046" s="1">
        <v>139.0</v>
      </c>
    </row>
    <row r="33047">
      <c r="A33047" s="1" t="s">
        <v>97201</v>
      </c>
      <c r="B33047" s="1" t="s">
        <v>97202</v>
      </c>
      <c r="C33047" s="1" t="s">
        <v>97203</v>
      </c>
      <c r="D33047" s="1">
        <v>918.0</v>
      </c>
    </row>
    <row r="33048">
      <c r="A33048" s="1" t="s">
        <v>97204</v>
      </c>
      <c r="B33048" s="1" t="s">
        <v>97205</v>
      </c>
      <c r="C33048" s="1" t="s">
        <v>97206</v>
      </c>
      <c r="D33048" s="1">
        <v>68.0</v>
      </c>
    </row>
    <row r="33049">
      <c r="A33049" s="1" t="s">
        <v>97207</v>
      </c>
      <c r="B33049" s="1" t="s">
        <v>97208</v>
      </c>
      <c r="C33049" s="1" t="s">
        <v>97209</v>
      </c>
      <c r="D33049" s="1">
        <v>762.0</v>
      </c>
    </row>
    <row r="33050">
      <c r="A33050" s="1" t="s">
        <v>97210</v>
      </c>
      <c r="B33050" s="1" t="s">
        <v>97211</v>
      </c>
      <c r="C33050" s="1" t="s">
        <v>97212</v>
      </c>
      <c r="D33050" s="1">
        <v>85.0</v>
      </c>
    </row>
    <row r="33051">
      <c r="A33051" s="1" t="s">
        <v>97213</v>
      </c>
      <c r="B33051" s="1" t="s">
        <v>97214</v>
      </c>
      <c r="C33051" s="1" t="s">
        <v>97215</v>
      </c>
      <c r="D33051" s="1">
        <v>282.0</v>
      </c>
    </row>
    <row r="33052">
      <c r="A33052" s="1" t="s">
        <v>97216</v>
      </c>
      <c r="B33052" s="1" t="s">
        <v>97217</v>
      </c>
      <c r="C33052" s="1" t="s">
        <v>97218</v>
      </c>
      <c r="D33052" s="1">
        <v>83.0</v>
      </c>
    </row>
    <row r="33053">
      <c r="A33053" s="1" t="s">
        <v>97219</v>
      </c>
      <c r="B33053" s="1" t="s">
        <v>97220</v>
      </c>
      <c r="C33053" s="1" t="s">
        <v>97221</v>
      </c>
      <c r="D33053" s="1">
        <v>29.0</v>
      </c>
    </row>
    <row r="33054">
      <c r="A33054" s="1" t="s">
        <v>97222</v>
      </c>
      <c r="B33054" s="1" t="s">
        <v>97223</v>
      </c>
      <c r="C33054" s="1" t="s">
        <v>97224</v>
      </c>
      <c r="D33054" s="1">
        <v>1271.0</v>
      </c>
    </row>
    <row r="33055">
      <c r="A33055" s="1" t="s">
        <v>97225</v>
      </c>
      <c r="B33055" s="1" t="s">
        <v>97226</v>
      </c>
      <c r="C33055" s="1" t="s">
        <v>97227</v>
      </c>
      <c r="D33055" s="1">
        <v>278.0</v>
      </c>
    </row>
    <row r="33056">
      <c r="A33056" s="1" t="s">
        <v>97228</v>
      </c>
      <c r="B33056" s="1" t="s">
        <v>97229</v>
      </c>
      <c r="C33056" s="1" t="s">
        <v>97230</v>
      </c>
      <c r="D33056" s="1">
        <v>144.0</v>
      </c>
    </row>
    <row r="33057">
      <c r="A33057" s="1" t="s">
        <v>97231</v>
      </c>
      <c r="B33057" s="1" t="s">
        <v>97232</v>
      </c>
      <c r="C33057" s="1" t="s">
        <v>97233</v>
      </c>
      <c r="D33057" s="1">
        <v>164.0</v>
      </c>
    </row>
    <row r="33058">
      <c r="A33058" s="1" t="s">
        <v>97234</v>
      </c>
      <c r="B33058" s="1" t="s">
        <v>97235</v>
      </c>
      <c r="C33058" s="1" t="s">
        <v>97236</v>
      </c>
      <c r="D33058" s="1">
        <v>1351.0</v>
      </c>
    </row>
    <row r="33059">
      <c r="A33059" s="1" t="s">
        <v>97237</v>
      </c>
      <c r="B33059" s="1" t="s">
        <v>97238</v>
      </c>
      <c r="C33059" s="1" t="s">
        <v>97239</v>
      </c>
      <c r="D33059" s="1">
        <v>739.0</v>
      </c>
    </row>
    <row r="33060">
      <c r="A33060" s="1" t="s">
        <v>97240</v>
      </c>
      <c r="B33060" s="1" t="s">
        <v>97241</v>
      </c>
      <c r="C33060" s="1" t="s">
        <v>97242</v>
      </c>
      <c r="D33060" s="1">
        <v>150.0</v>
      </c>
    </row>
    <row r="33061">
      <c r="A33061" s="1" t="s">
        <v>97243</v>
      </c>
      <c r="B33061" s="1" t="s">
        <v>97244</v>
      </c>
      <c r="C33061" s="1" t="s">
        <v>97245</v>
      </c>
      <c r="D33061" s="1">
        <v>49.0</v>
      </c>
    </row>
    <row r="33062">
      <c r="A33062" s="1" t="s">
        <v>97246</v>
      </c>
      <c r="B33062" s="1" t="s">
        <v>97247</v>
      </c>
      <c r="C33062" s="1" t="s">
        <v>97248</v>
      </c>
      <c r="D33062" s="1">
        <v>6.0</v>
      </c>
    </row>
    <row r="33063">
      <c r="A33063" s="1" t="s">
        <v>97249</v>
      </c>
      <c r="B33063" s="1" t="s">
        <v>97250</v>
      </c>
      <c r="C33063" s="1" t="s">
        <v>97251</v>
      </c>
      <c r="D33063" s="1">
        <v>236.0</v>
      </c>
    </row>
    <row r="33064">
      <c r="A33064" s="1" t="s">
        <v>97252</v>
      </c>
      <c r="B33064" s="1" t="s">
        <v>97253</v>
      </c>
      <c r="C33064" s="1" t="s">
        <v>97254</v>
      </c>
      <c r="D33064" s="1">
        <v>380.0</v>
      </c>
    </row>
    <row r="33065">
      <c r="A33065" s="1" t="s">
        <v>97255</v>
      </c>
      <c r="B33065" s="1" t="s">
        <v>97255</v>
      </c>
      <c r="C33065" s="1" t="s">
        <v>97256</v>
      </c>
      <c r="D33065" s="1">
        <v>123.0</v>
      </c>
    </row>
    <row r="33066">
      <c r="A33066" s="1" t="s">
        <v>97257</v>
      </c>
      <c r="B33066" s="1" t="s">
        <v>97258</v>
      </c>
      <c r="C33066" s="1" t="s">
        <v>97259</v>
      </c>
      <c r="D33066" s="1">
        <v>240.0</v>
      </c>
    </row>
    <row r="33067">
      <c r="A33067" s="1" t="s">
        <v>97260</v>
      </c>
      <c r="B33067" s="1" t="s">
        <v>97261</v>
      </c>
      <c r="C33067" s="1" t="s">
        <v>97262</v>
      </c>
      <c r="D33067" s="1">
        <v>673.0</v>
      </c>
    </row>
    <row r="33068">
      <c r="A33068" s="1" t="s">
        <v>97263</v>
      </c>
      <c r="B33068" s="1" t="s">
        <v>97264</v>
      </c>
      <c r="C33068" s="1" t="s">
        <v>97265</v>
      </c>
      <c r="D33068" s="1">
        <v>1490.0</v>
      </c>
    </row>
    <row r="33069">
      <c r="A33069" s="1" t="s">
        <v>97266</v>
      </c>
      <c r="B33069" s="1" t="s">
        <v>97267</v>
      </c>
      <c r="C33069" s="1" t="s">
        <v>97268</v>
      </c>
      <c r="D33069" s="1">
        <v>1350.0</v>
      </c>
    </row>
    <row r="33070">
      <c r="A33070" s="1" t="s">
        <v>97269</v>
      </c>
      <c r="B33070" s="1" t="s">
        <v>97270</v>
      </c>
      <c r="C33070" s="1" t="s">
        <v>97271</v>
      </c>
      <c r="D33070" s="1">
        <v>204.0</v>
      </c>
    </row>
    <row r="33071">
      <c r="A33071" s="1" t="s">
        <v>97272</v>
      </c>
      <c r="B33071" s="1" t="s">
        <v>97273</v>
      </c>
      <c r="C33071" s="1" t="s">
        <v>97274</v>
      </c>
      <c r="D33071" s="1">
        <v>1366.0</v>
      </c>
    </row>
    <row r="33072">
      <c r="A33072" s="1" t="s">
        <v>97275</v>
      </c>
      <c r="B33072" s="1" t="s">
        <v>97276</v>
      </c>
      <c r="C33072" s="1" t="s">
        <v>97277</v>
      </c>
      <c r="D33072" s="1">
        <v>94.0</v>
      </c>
    </row>
    <row r="33073">
      <c r="A33073" s="1" t="s">
        <v>97278</v>
      </c>
      <c r="B33073" s="1" t="s">
        <v>97279</v>
      </c>
      <c r="C33073" s="1" t="s">
        <v>97280</v>
      </c>
      <c r="D33073" s="1">
        <v>21.0</v>
      </c>
    </row>
    <row r="33074">
      <c r="A33074" s="1" t="s">
        <v>97281</v>
      </c>
      <c r="B33074" s="1" t="s">
        <v>97282</v>
      </c>
      <c r="C33074" s="1" t="s">
        <v>97283</v>
      </c>
      <c r="D33074" s="1">
        <v>94.0</v>
      </c>
    </row>
    <row r="33075">
      <c r="A33075" s="1" t="s">
        <v>97284</v>
      </c>
      <c r="B33075" s="1" t="s">
        <v>97285</v>
      </c>
      <c r="C33075" s="1" t="s">
        <v>97286</v>
      </c>
      <c r="D33075" s="1">
        <v>174.0</v>
      </c>
    </row>
    <row r="33076">
      <c r="A33076" s="1" t="s">
        <v>97287</v>
      </c>
      <c r="B33076" s="1" t="s">
        <v>97288</v>
      </c>
      <c r="C33076" s="1" t="s">
        <v>97289</v>
      </c>
      <c r="D33076" s="1">
        <v>4270.0</v>
      </c>
    </row>
    <row r="33077">
      <c r="A33077" s="1" t="s">
        <v>97290</v>
      </c>
      <c r="B33077" s="1" t="s">
        <v>97291</v>
      </c>
      <c r="C33077" s="1" t="s">
        <v>97292</v>
      </c>
      <c r="D33077" s="1">
        <v>676.0</v>
      </c>
    </row>
    <row r="33078">
      <c r="A33078" s="1" t="s">
        <v>97293</v>
      </c>
      <c r="B33078" s="1" t="s">
        <v>97294</v>
      </c>
      <c r="C33078" s="1" t="s">
        <v>97295</v>
      </c>
      <c r="D33078" s="1">
        <v>47.0</v>
      </c>
    </row>
    <row r="33079">
      <c r="A33079" s="1" t="s">
        <v>97296</v>
      </c>
      <c r="B33079" s="1" t="s">
        <v>97297</v>
      </c>
      <c r="C33079" s="1" t="s">
        <v>97298</v>
      </c>
      <c r="D33079" s="1">
        <v>149.0</v>
      </c>
    </row>
    <row r="33080">
      <c r="A33080" s="1" t="s">
        <v>97299</v>
      </c>
      <c r="B33080" s="1" t="s">
        <v>97300</v>
      </c>
      <c r="C33080" s="1" t="s">
        <v>97301</v>
      </c>
      <c r="D33080" s="1">
        <v>1660.0</v>
      </c>
    </row>
    <row r="33081">
      <c r="A33081" s="1" t="s">
        <v>97302</v>
      </c>
      <c r="B33081" s="1" t="s">
        <v>97303</v>
      </c>
      <c r="C33081" s="1" t="s">
        <v>97304</v>
      </c>
      <c r="D33081" s="1">
        <v>360.0</v>
      </c>
    </row>
    <row r="33082">
      <c r="A33082" s="1" t="s">
        <v>97305</v>
      </c>
      <c r="B33082" s="1" t="s">
        <v>97306</v>
      </c>
      <c r="C33082" s="1" t="s">
        <v>97307</v>
      </c>
      <c r="D33082" s="1">
        <v>73.0</v>
      </c>
    </row>
    <row r="33083">
      <c r="A33083" s="1" t="s">
        <v>97308</v>
      </c>
      <c r="B33083" s="1" t="s">
        <v>97309</v>
      </c>
      <c r="C33083" s="1" t="s">
        <v>97310</v>
      </c>
      <c r="D33083" s="1">
        <v>1582.0</v>
      </c>
    </row>
    <row r="33084">
      <c r="A33084" s="1" t="s">
        <v>97311</v>
      </c>
      <c r="B33084" s="1" t="s">
        <v>97311</v>
      </c>
      <c r="C33084" s="1" t="s">
        <v>97312</v>
      </c>
      <c r="D33084" s="1">
        <v>889.0</v>
      </c>
    </row>
    <row r="33085">
      <c r="A33085" s="1" t="s">
        <v>97313</v>
      </c>
      <c r="B33085" s="1" t="s">
        <v>97314</v>
      </c>
      <c r="C33085" s="1" t="s">
        <v>97315</v>
      </c>
      <c r="D33085" s="1">
        <v>85.0</v>
      </c>
    </row>
    <row r="33086">
      <c r="A33086" s="1" t="s">
        <v>97316</v>
      </c>
      <c r="B33086" s="1" t="s">
        <v>97317</v>
      </c>
      <c r="C33086" s="1" t="s">
        <v>97318</v>
      </c>
      <c r="D33086" s="1">
        <v>1040.0</v>
      </c>
    </row>
    <row r="33087">
      <c r="A33087" s="1" t="s">
        <v>97319</v>
      </c>
      <c r="B33087" s="1" t="s">
        <v>97320</v>
      </c>
      <c r="C33087" s="1" t="s">
        <v>97321</v>
      </c>
      <c r="D33087" s="1">
        <v>39.0</v>
      </c>
    </row>
    <row r="33088">
      <c r="A33088" s="1" t="s">
        <v>97322</v>
      </c>
      <c r="B33088" s="1" t="s">
        <v>97323</v>
      </c>
      <c r="C33088" s="1" t="s">
        <v>97324</v>
      </c>
      <c r="D33088" s="1">
        <v>225.0</v>
      </c>
    </row>
    <row r="33089">
      <c r="A33089" s="1" t="s">
        <v>97325</v>
      </c>
      <c r="B33089" s="1" t="s">
        <v>97326</v>
      </c>
      <c r="C33089" s="1" t="s">
        <v>97327</v>
      </c>
      <c r="D33089" s="1">
        <v>334.0</v>
      </c>
    </row>
    <row r="33090">
      <c r="A33090" s="1" t="s">
        <v>97328</v>
      </c>
      <c r="B33090" s="1" t="s">
        <v>97329</v>
      </c>
      <c r="C33090" s="1" t="s">
        <v>97330</v>
      </c>
      <c r="D33090" s="1">
        <v>57.0</v>
      </c>
    </row>
    <row r="33091">
      <c r="A33091" s="1" t="s">
        <v>97331</v>
      </c>
      <c r="B33091" s="1" t="s">
        <v>97332</v>
      </c>
      <c r="C33091" s="1" t="s">
        <v>97333</v>
      </c>
      <c r="D33091" s="1">
        <v>23.0</v>
      </c>
    </row>
    <row r="33092">
      <c r="A33092" s="1" t="s">
        <v>97334</v>
      </c>
      <c r="B33092" s="1" t="s">
        <v>97335</v>
      </c>
      <c r="C33092" s="1" t="s">
        <v>97336</v>
      </c>
      <c r="D33092" s="1">
        <v>434.0</v>
      </c>
    </row>
    <row r="33093">
      <c r="A33093" s="1" t="s">
        <v>97337</v>
      </c>
      <c r="B33093" s="1" t="s">
        <v>97338</v>
      </c>
      <c r="C33093" s="1" t="s">
        <v>97339</v>
      </c>
      <c r="D33093" s="1">
        <v>188.0</v>
      </c>
    </row>
    <row r="33094">
      <c r="A33094" s="1" t="s">
        <v>97340</v>
      </c>
      <c r="B33094" s="1" t="s">
        <v>97341</v>
      </c>
      <c r="C33094" s="1" t="s">
        <v>97342</v>
      </c>
      <c r="D33094" s="1">
        <v>324.0</v>
      </c>
    </row>
    <row r="33095">
      <c r="A33095" s="1" t="s">
        <v>97343</v>
      </c>
      <c r="B33095" s="1" t="s">
        <v>97344</v>
      </c>
      <c r="C33095" s="1" t="s">
        <v>97345</v>
      </c>
      <c r="D33095" s="1">
        <v>807.0</v>
      </c>
    </row>
    <row r="33096">
      <c r="A33096" s="1" t="s">
        <v>97346</v>
      </c>
      <c r="B33096" s="1" t="s">
        <v>97347</v>
      </c>
      <c r="C33096" s="1" t="s">
        <v>97348</v>
      </c>
      <c r="D33096" s="1">
        <v>44.0</v>
      </c>
    </row>
    <row r="33097">
      <c r="A33097" s="1" t="s">
        <v>97349</v>
      </c>
      <c r="B33097" s="1" t="s">
        <v>97350</v>
      </c>
      <c r="C33097" s="1" t="s">
        <v>97351</v>
      </c>
      <c r="D33097" s="1">
        <v>505.0</v>
      </c>
    </row>
    <row r="33098">
      <c r="A33098" s="1" t="s">
        <v>97352</v>
      </c>
      <c r="B33098" s="1" t="s">
        <v>97353</v>
      </c>
      <c r="C33098" s="1" t="s">
        <v>97354</v>
      </c>
      <c r="D33098" s="1">
        <v>938.0</v>
      </c>
    </row>
    <row r="33099">
      <c r="A33099" s="1" t="s">
        <v>97355</v>
      </c>
      <c r="B33099" s="1" t="s">
        <v>97356</v>
      </c>
      <c r="C33099" s="1" t="s">
        <v>97357</v>
      </c>
      <c r="D33099" s="1">
        <v>681.0</v>
      </c>
    </row>
    <row r="33100">
      <c r="A33100" s="1" t="s">
        <v>97358</v>
      </c>
      <c r="B33100" s="1" t="s">
        <v>97359</v>
      </c>
      <c r="C33100" s="1" t="s">
        <v>97360</v>
      </c>
      <c r="D33100" s="1">
        <v>50.0</v>
      </c>
    </row>
    <row r="33101">
      <c r="A33101" s="1" t="s">
        <v>97361</v>
      </c>
      <c r="B33101" s="1" t="s">
        <v>97362</v>
      </c>
      <c r="C33101" s="1" t="s">
        <v>97363</v>
      </c>
      <c r="D33101" s="1">
        <v>1161.0</v>
      </c>
    </row>
    <row r="33102">
      <c r="A33102" s="1" t="s">
        <v>97364</v>
      </c>
      <c r="B33102" s="1" t="s">
        <v>97365</v>
      </c>
      <c r="C33102" s="1" t="s">
        <v>97366</v>
      </c>
      <c r="D33102" s="1">
        <v>162.0</v>
      </c>
    </row>
    <row r="33103">
      <c r="A33103" s="1" t="s">
        <v>97367</v>
      </c>
      <c r="B33103" s="1" t="s">
        <v>97368</v>
      </c>
      <c r="C33103" s="1" t="s">
        <v>97369</v>
      </c>
      <c r="D33103" s="1">
        <v>70.0</v>
      </c>
    </row>
    <row r="33104">
      <c r="A33104" s="1" t="s">
        <v>97370</v>
      </c>
      <c r="B33104" s="1" t="s">
        <v>97371</v>
      </c>
      <c r="C33104" s="1" t="s">
        <v>97372</v>
      </c>
      <c r="D33104" s="1">
        <v>71.0</v>
      </c>
    </row>
    <row r="33105">
      <c r="A33105" s="1" t="s">
        <v>97373</v>
      </c>
      <c r="B33105" s="1" t="s">
        <v>97374</v>
      </c>
      <c r="C33105" s="1" t="s">
        <v>97375</v>
      </c>
      <c r="D33105" s="1">
        <v>417.0</v>
      </c>
    </row>
    <row r="33106">
      <c r="A33106" s="1" t="s">
        <v>97376</v>
      </c>
      <c r="B33106" s="1" t="s">
        <v>97377</v>
      </c>
      <c r="C33106" s="1" t="s">
        <v>97378</v>
      </c>
      <c r="D33106" s="1">
        <v>121.0</v>
      </c>
    </row>
    <row r="33107">
      <c r="A33107" s="1" t="s">
        <v>97379</v>
      </c>
      <c r="B33107" s="1" t="s">
        <v>97379</v>
      </c>
      <c r="C33107" s="1" t="s">
        <v>97380</v>
      </c>
      <c r="D33107" s="1">
        <v>1067.0</v>
      </c>
    </row>
    <row r="33108">
      <c r="A33108" s="1" t="s">
        <v>97381</v>
      </c>
      <c r="B33108" s="1" t="s">
        <v>97382</v>
      </c>
      <c r="C33108" s="1" t="s">
        <v>97383</v>
      </c>
      <c r="D33108" s="1">
        <v>406.0</v>
      </c>
    </row>
    <row r="33109">
      <c r="A33109" s="1" t="s">
        <v>97384</v>
      </c>
      <c r="B33109" s="1" t="s">
        <v>97385</v>
      </c>
      <c r="C33109" s="1" t="s">
        <v>97386</v>
      </c>
      <c r="D33109" s="1">
        <v>135.0</v>
      </c>
    </row>
    <row r="33110">
      <c r="A33110" s="1" t="s">
        <v>97387</v>
      </c>
      <c r="B33110" s="1" t="s">
        <v>97388</v>
      </c>
      <c r="C33110" s="1" t="s">
        <v>97389</v>
      </c>
      <c r="D33110" s="1">
        <v>100.0</v>
      </c>
    </row>
    <row r="33111">
      <c r="A33111" s="1" t="s">
        <v>97390</v>
      </c>
      <c r="B33111" s="1" t="s">
        <v>97391</v>
      </c>
      <c r="C33111" s="1" t="s">
        <v>97392</v>
      </c>
      <c r="D33111" s="1">
        <v>343.0</v>
      </c>
    </row>
    <row r="33112">
      <c r="A33112" s="1" t="s">
        <v>97393</v>
      </c>
      <c r="B33112" s="1" t="s">
        <v>97394</v>
      </c>
      <c r="C33112" s="1" t="s">
        <v>97395</v>
      </c>
      <c r="D33112" s="1">
        <v>51.0</v>
      </c>
    </row>
    <row r="33113">
      <c r="A33113" s="1" t="s">
        <v>97396</v>
      </c>
      <c r="B33113" s="1" t="s">
        <v>97397</v>
      </c>
      <c r="C33113" s="1" t="s">
        <v>97398</v>
      </c>
      <c r="D33113" s="1">
        <v>51.0</v>
      </c>
    </row>
    <row r="33114">
      <c r="A33114" s="1" t="s">
        <v>97399</v>
      </c>
      <c r="B33114" s="1" t="s">
        <v>97400</v>
      </c>
      <c r="C33114" s="1" t="s">
        <v>97401</v>
      </c>
      <c r="D33114" s="1">
        <v>248.0</v>
      </c>
    </row>
    <row r="33115">
      <c r="A33115" s="1" t="s">
        <v>97402</v>
      </c>
      <c r="B33115" s="1" t="s">
        <v>97403</v>
      </c>
      <c r="C33115" s="1" t="s">
        <v>97404</v>
      </c>
      <c r="D33115" s="1">
        <v>5990.0</v>
      </c>
    </row>
    <row r="33116">
      <c r="A33116" s="1" t="s">
        <v>97405</v>
      </c>
      <c r="B33116" s="1" t="s">
        <v>97406</v>
      </c>
      <c r="C33116" s="1" t="s">
        <v>97407</v>
      </c>
      <c r="D33116" s="1">
        <v>119.0</v>
      </c>
    </row>
    <row r="33117">
      <c r="A33117" s="1" t="s">
        <v>97408</v>
      </c>
      <c r="B33117" s="1" t="s">
        <v>97409</v>
      </c>
      <c r="C33117" s="1" t="s">
        <v>97410</v>
      </c>
      <c r="D33117" s="1">
        <v>1790.0</v>
      </c>
    </row>
    <row r="33118">
      <c r="A33118" s="1" t="s">
        <v>97411</v>
      </c>
      <c r="B33118" s="1" t="s">
        <v>97412</v>
      </c>
      <c r="C33118" s="1" t="s">
        <v>97413</v>
      </c>
      <c r="D33118" s="1">
        <v>25.0</v>
      </c>
    </row>
    <row r="33119">
      <c r="A33119" s="1" t="s">
        <v>97414</v>
      </c>
      <c r="B33119" s="1" t="s">
        <v>97415</v>
      </c>
      <c r="C33119" s="1" t="s">
        <v>97416</v>
      </c>
      <c r="D33119" s="1">
        <v>294.0</v>
      </c>
    </row>
    <row r="33120">
      <c r="A33120" s="1" t="s">
        <v>97417</v>
      </c>
      <c r="B33120" s="1" t="s">
        <v>97418</v>
      </c>
      <c r="C33120" s="1" t="s">
        <v>97419</v>
      </c>
      <c r="D33120" s="1">
        <v>569.0</v>
      </c>
    </row>
    <row r="33121">
      <c r="A33121" s="1" t="s">
        <v>97420</v>
      </c>
      <c r="B33121" s="1" t="s">
        <v>97421</v>
      </c>
      <c r="C33121" s="1" t="s">
        <v>97422</v>
      </c>
      <c r="D33121" s="1">
        <v>328.0</v>
      </c>
    </row>
    <row r="33122">
      <c r="A33122" s="1" t="s">
        <v>97423</v>
      </c>
      <c r="B33122" s="1" t="s">
        <v>97423</v>
      </c>
      <c r="C33122" s="1" t="s">
        <v>97424</v>
      </c>
      <c r="D33122" s="1">
        <v>187.0</v>
      </c>
    </row>
    <row r="33123">
      <c r="A33123" s="1" t="s">
        <v>97425</v>
      </c>
      <c r="B33123" s="1" t="s">
        <v>97426</v>
      </c>
      <c r="C33123" s="1" t="s">
        <v>97427</v>
      </c>
      <c r="D33123" s="1">
        <v>137.0</v>
      </c>
    </row>
    <row r="33124">
      <c r="A33124" s="1" t="s">
        <v>97428</v>
      </c>
      <c r="B33124" s="1" t="s">
        <v>97429</v>
      </c>
      <c r="C33124" s="1" t="s">
        <v>97430</v>
      </c>
      <c r="D33124" s="1">
        <v>464.0</v>
      </c>
    </row>
    <row r="33125">
      <c r="A33125" s="1" t="s">
        <v>97431</v>
      </c>
      <c r="B33125" s="1" t="s">
        <v>97432</v>
      </c>
      <c r="C33125" s="1" t="s">
        <v>97433</v>
      </c>
      <c r="D33125" s="1">
        <v>886.0</v>
      </c>
    </row>
    <row r="33126">
      <c r="A33126" s="1" t="s">
        <v>97434</v>
      </c>
      <c r="B33126" s="1" t="s">
        <v>97435</v>
      </c>
      <c r="C33126" s="1" t="s">
        <v>97436</v>
      </c>
      <c r="D33126" s="1">
        <v>544.0</v>
      </c>
    </row>
    <row r="33127">
      <c r="A33127" s="1" t="s">
        <v>97437</v>
      </c>
      <c r="B33127" s="1" t="s">
        <v>97438</v>
      </c>
      <c r="C33127" s="1" t="s">
        <v>97439</v>
      </c>
      <c r="D33127" s="1">
        <v>1671.0</v>
      </c>
    </row>
    <row r="33128">
      <c r="A33128" s="1" t="s">
        <v>97440</v>
      </c>
      <c r="B33128" s="1" t="s">
        <v>97441</v>
      </c>
      <c r="C33128" s="1" t="s">
        <v>97442</v>
      </c>
      <c r="D33128" s="1">
        <v>16.0</v>
      </c>
    </row>
    <row r="33129">
      <c r="A33129" s="1" t="s">
        <v>97443</v>
      </c>
      <c r="B33129" s="1" t="s">
        <v>97444</v>
      </c>
      <c r="C33129" s="1" t="s">
        <v>97445</v>
      </c>
      <c r="D33129" s="1">
        <v>1190.0</v>
      </c>
    </row>
    <row r="33130">
      <c r="A33130" s="1" t="s">
        <v>97446</v>
      </c>
      <c r="B33130" s="1" t="s">
        <v>97447</v>
      </c>
      <c r="C33130" s="1" t="s">
        <v>97448</v>
      </c>
      <c r="D33130" s="1">
        <v>219.0</v>
      </c>
    </row>
    <row r="33131">
      <c r="A33131" s="1" t="s">
        <v>97449</v>
      </c>
      <c r="B33131" s="1" t="s">
        <v>97450</v>
      </c>
      <c r="C33131" s="1" t="s">
        <v>97451</v>
      </c>
      <c r="D33131" s="1">
        <v>113.0</v>
      </c>
    </row>
    <row r="33132">
      <c r="A33132" s="1" t="s">
        <v>97452</v>
      </c>
      <c r="B33132" s="1" t="s">
        <v>97453</v>
      </c>
      <c r="C33132" s="1" t="s">
        <v>97454</v>
      </c>
      <c r="D33132" s="1">
        <v>382.0</v>
      </c>
    </row>
    <row r="33133">
      <c r="A33133" s="1" t="s">
        <v>97455</v>
      </c>
      <c r="B33133" s="1" t="s">
        <v>97456</v>
      </c>
      <c r="C33133" s="1" t="s">
        <v>97457</v>
      </c>
      <c r="D33133" s="1">
        <v>629.0</v>
      </c>
    </row>
    <row r="33134">
      <c r="A33134" s="1" t="s">
        <v>97458</v>
      </c>
      <c r="B33134" s="1" t="s">
        <v>97459</v>
      </c>
      <c r="C33134" s="1" t="s">
        <v>97460</v>
      </c>
      <c r="D33134" s="1">
        <v>90.0</v>
      </c>
    </row>
    <row r="33135">
      <c r="A33135" s="1" t="s">
        <v>97461</v>
      </c>
      <c r="B33135" s="1" t="s">
        <v>97462</v>
      </c>
      <c r="C33135" s="1" t="s">
        <v>97463</v>
      </c>
      <c r="D33135" s="1">
        <v>379.0</v>
      </c>
    </row>
    <row r="33136">
      <c r="A33136" s="1" t="s">
        <v>97464</v>
      </c>
      <c r="B33136" s="1" t="s">
        <v>97465</v>
      </c>
      <c r="C33136" s="1" t="s">
        <v>97466</v>
      </c>
      <c r="D33136" s="1">
        <v>96.0</v>
      </c>
    </row>
    <row r="33137">
      <c r="A33137" s="1" t="s">
        <v>97467</v>
      </c>
      <c r="B33137" s="1" t="s">
        <v>97468</v>
      </c>
      <c r="C33137" s="1" t="s">
        <v>97469</v>
      </c>
      <c r="D33137" s="1">
        <v>40.0</v>
      </c>
    </row>
    <row r="33138">
      <c r="A33138" s="1" t="s">
        <v>97470</v>
      </c>
      <c r="B33138" s="1" t="s">
        <v>97471</v>
      </c>
      <c r="C33138" s="1" t="s">
        <v>97472</v>
      </c>
      <c r="D33138" s="1">
        <v>390.0</v>
      </c>
    </row>
    <row r="33139">
      <c r="A33139" s="1" t="s">
        <v>97473</v>
      </c>
      <c r="B33139" s="1" t="s">
        <v>97474</v>
      </c>
      <c r="C33139" s="1" t="s">
        <v>97475</v>
      </c>
      <c r="D33139" s="1">
        <v>515.0</v>
      </c>
    </row>
    <row r="33140">
      <c r="A33140" s="1" t="s">
        <v>97476</v>
      </c>
      <c r="B33140" s="1" t="s">
        <v>97477</v>
      </c>
      <c r="C33140" s="1" t="s">
        <v>97478</v>
      </c>
      <c r="D33140" s="1">
        <v>154.0</v>
      </c>
    </row>
    <row r="33141">
      <c r="A33141" s="1" t="s">
        <v>97479</v>
      </c>
      <c r="B33141" s="1" t="s">
        <v>97480</v>
      </c>
      <c r="C33141" s="1" t="s">
        <v>97481</v>
      </c>
      <c r="D33141" s="1">
        <v>365.0</v>
      </c>
    </row>
    <row r="33142">
      <c r="A33142" s="1" t="s">
        <v>97482</v>
      </c>
      <c r="B33142" s="1" t="s">
        <v>97483</v>
      </c>
      <c r="C33142" s="1" t="s">
        <v>97484</v>
      </c>
      <c r="D33142" s="1">
        <v>1144.0</v>
      </c>
    </row>
    <row r="33143">
      <c r="A33143" s="1" t="s">
        <v>97485</v>
      </c>
      <c r="B33143" s="1" t="s">
        <v>97486</v>
      </c>
      <c r="C33143" s="1" t="s">
        <v>97487</v>
      </c>
      <c r="D33143" s="1">
        <v>207.0</v>
      </c>
    </row>
    <row r="33144">
      <c r="A33144" s="1" t="s">
        <v>81164</v>
      </c>
      <c r="B33144" s="1" t="s">
        <v>97488</v>
      </c>
      <c r="C33144" s="1" t="s">
        <v>97489</v>
      </c>
      <c r="D33144" s="1">
        <v>146.0</v>
      </c>
    </row>
    <row r="33145">
      <c r="A33145" s="1" t="s">
        <v>97490</v>
      </c>
      <c r="B33145" s="1" t="s">
        <v>97491</v>
      </c>
      <c r="C33145" s="1" t="s">
        <v>97492</v>
      </c>
      <c r="D33145" s="1">
        <v>272.0</v>
      </c>
    </row>
    <row r="33146">
      <c r="A33146" s="1" t="s">
        <v>97493</v>
      </c>
      <c r="B33146" s="1" t="s">
        <v>97494</v>
      </c>
      <c r="C33146" s="1" t="s">
        <v>97495</v>
      </c>
      <c r="D33146" s="1">
        <v>239.0</v>
      </c>
    </row>
    <row r="33147">
      <c r="A33147" s="1" t="s">
        <v>97496</v>
      </c>
      <c r="B33147" s="1" t="s">
        <v>97497</v>
      </c>
      <c r="C33147" s="1" t="s">
        <v>97498</v>
      </c>
      <c r="D33147" s="1">
        <v>169.0</v>
      </c>
    </row>
    <row r="33148">
      <c r="A33148" s="1" t="s">
        <v>97499</v>
      </c>
      <c r="B33148" s="1" t="s">
        <v>97500</v>
      </c>
      <c r="C33148" s="1" t="s">
        <v>97501</v>
      </c>
      <c r="D33148" s="1">
        <v>81.0</v>
      </c>
    </row>
    <row r="33149">
      <c r="A33149" s="1" t="s">
        <v>97502</v>
      </c>
      <c r="B33149" s="1" t="s">
        <v>97503</v>
      </c>
      <c r="C33149" s="1" t="s">
        <v>97504</v>
      </c>
      <c r="D33149" s="1">
        <v>62.0</v>
      </c>
    </row>
    <row r="33150">
      <c r="A33150" s="1" t="s">
        <v>97505</v>
      </c>
      <c r="B33150" s="1" t="s">
        <v>97506</v>
      </c>
      <c r="C33150" s="1" t="s">
        <v>97507</v>
      </c>
      <c r="D33150" s="1">
        <v>262.0</v>
      </c>
    </row>
    <row r="33151">
      <c r="A33151" s="1" t="s">
        <v>97508</v>
      </c>
      <c r="B33151" s="1" t="s">
        <v>97509</v>
      </c>
      <c r="C33151" s="1" t="s">
        <v>97510</v>
      </c>
      <c r="D33151" s="1">
        <v>541.0</v>
      </c>
    </row>
    <row r="33152">
      <c r="A33152" s="1" t="s">
        <v>97511</v>
      </c>
      <c r="B33152" s="1" t="s">
        <v>97512</v>
      </c>
      <c r="C33152" s="1" t="s">
        <v>97513</v>
      </c>
      <c r="D33152" s="1">
        <v>98.0</v>
      </c>
    </row>
    <row r="33153">
      <c r="A33153" s="1" t="s">
        <v>97514</v>
      </c>
      <c r="B33153" s="1" t="s">
        <v>97515</v>
      </c>
      <c r="C33153" s="1" t="s">
        <v>97516</v>
      </c>
      <c r="D33153" s="1">
        <v>154.0</v>
      </c>
    </row>
    <row r="33154">
      <c r="A33154" s="1" t="s">
        <v>97517</v>
      </c>
      <c r="B33154" s="1" t="s">
        <v>97518</v>
      </c>
      <c r="C33154" s="1" t="s">
        <v>97519</v>
      </c>
      <c r="D33154" s="1">
        <v>51.0</v>
      </c>
    </row>
    <row r="33155">
      <c r="A33155" s="1" t="s">
        <v>97520</v>
      </c>
      <c r="B33155" s="1" t="s">
        <v>97521</v>
      </c>
      <c r="C33155" s="1" t="s">
        <v>97522</v>
      </c>
      <c r="D33155" s="1">
        <v>1200.0</v>
      </c>
    </row>
    <row r="33156">
      <c r="A33156" s="1" t="s">
        <v>97523</v>
      </c>
      <c r="B33156" s="1" t="s">
        <v>97524</v>
      </c>
      <c r="C33156" s="1" t="s">
        <v>97525</v>
      </c>
      <c r="D33156" s="1">
        <v>574.0</v>
      </c>
    </row>
    <row r="33157">
      <c r="A33157" s="1" t="s">
        <v>97526</v>
      </c>
      <c r="B33157" s="1" t="s">
        <v>97527</v>
      </c>
      <c r="C33157" s="1" t="s">
        <v>97528</v>
      </c>
      <c r="D33157" s="1">
        <v>280.0</v>
      </c>
    </row>
    <row r="33158">
      <c r="A33158" s="1" t="s">
        <v>97529</v>
      </c>
      <c r="B33158" s="1" t="s">
        <v>97530</v>
      </c>
      <c r="C33158" s="1" t="s">
        <v>97531</v>
      </c>
      <c r="D33158" s="1">
        <v>152.0</v>
      </c>
    </row>
    <row r="33159">
      <c r="A33159" s="1" t="s">
        <v>97532</v>
      </c>
      <c r="B33159" s="1" t="s">
        <v>97533</v>
      </c>
      <c r="C33159" s="1" t="s">
        <v>97534</v>
      </c>
      <c r="D33159" s="1">
        <v>169.0</v>
      </c>
    </row>
    <row r="33160">
      <c r="A33160" s="1" t="s">
        <v>97535</v>
      </c>
      <c r="B33160" s="1" t="s">
        <v>97536</v>
      </c>
      <c r="C33160" s="1" t="s">
        <v>97537</v>
      </c>
      <c r="D33160" s="1">
        <v>7999.0</v>
      </c>
    </row>
    <row r="33161">
      <c r="A33161" s="1" t="s">
        <v>70968</v>
      </c>
      <c r="B33161" s="1" t="s">
        <v>70969</v>
      </c>
      <c r="C33161" s="1" t="s">
        <v>97538</v>
      </c>
      <c r="D33161" s="1">
        <v>318.0</v>
      </c>
    </row>
    <row r="33162">
      <c r="A33162" s="1" t="s">
        <v>97539</v>
      </c>
      <c r="B33162" s="1" t="s">
        <v>97540</v>
      </c>
      <c r="C33162" s="1" t="s">
        <v>97541</v>
      </c>
      <c r="D33162" s="1">
        <v>82.0</v>
      </c>
    </row>
    <row r="33163">
      <c r="A33163" s="1" t="s">
        <v>97542</v>
      </c>
      <c r="B33163" s="1" t="s">
        <v>97543</v>
      </c>
      <c r="C33163" s="1" t="s">
        <v>97544</v>
      </c>
      <c r="D33163" s="1">
        <v>189.0</v>
      </c>
    </row>
    <row r="33164">
      <c r="A33164" s="1" t="s">
        <v>97545</v>
      </c>
      <c r="B33164" s="1" t="s">
        <v>97546</v>
      </c>
      <c r="C33164" s="1" t="s">
        <v>97547</v>
      </c>
      <c r="D33164" s="1">
        <v>373.0</v>
      </c>
    </row>
    <row r="33165">
      <c r="A33165" s="1" t="s">
        <v>97548</v>
      </c>
      <c r="B33165" s="1" t="s">
        <v>97549</v>
      </c>
      <c r="C33165" s="1" t="s">
        <v>97550</v>
      </c>
      <c r="D33165" s="1">
        <v>258.0</v>
      </c>
    </row>
    <row r="33166">
      <c r="A33166" s="1" t="s">
        <v>97551</v>
      </c>
      <c r="B33166" s="1" t="s">
        <v>97552</v>
      </c>
      <c r="C33166" s="1" t="s">
        <v>97553</v>
      </c>
      <c r="D33166" s="1">
        <v>413.0</v>
      </c>
    </row>
    <row r="33167">
      <c r="A33167" s="1" t="s">
        <v>97554</v>
      </c>
      <c r="B33167" s="1" t="s">
        <v>97555</v>
      </c>
      <c r="C33167" s="1" t="s">
        <v>97556</v>
      </c>
      <c r="D33167" s="1">
        <v>174.0</v>
      </c>
    </row>
    <row r="33168">
      <c r="A33168" s="1" t="s">
        <v>97557</v>
      </c>
      <c r="B33168" s="1" t="s">
        <v>97558</v>
      </c>
      <c r="C33168" s="1" t="s">
        <v>97559</v>
      </c>
      <c r="D33168" s="1">
        <v>1097.0</v>
      </c>
    </row>
    <row r="33169">
      <c r="A33169" s="1" t="s">
        <v>97560</v>
      </c>
      <c r="B33169" s="1" t="s">
        <v>97561</v>
      </c>
      <c r="C33169" s="1" t="s">
        <v>97562</v>
      </c>
      <c r="D33169" s="1">
        <v>166.0</v>
      </c>
    </row>
    <row r="33170">
      <c r="A33170" s="1" t="s">
        <v>97563</v>
      </c>
      <c r="B33170" s="1" t="s">
        <v>97564</v>
      </c>
      <c r="C33170" s="1" t="s">
        <v>97565</v>
      </c>
      <c r="D33170" s="1">
        <v>245.0</v>
      </c>
    </row>
    <row r="33171">
      <c r="A33171" s="1" t="s">
        <v>97566</v>
      </c>
      <c r="B33171" s="1" t="s">
        <v>97567</v>
      </c>
      <c r="C33171" s="1" t="s">
        <v>97568</v>
      </c>
      <c r="D33171" s="1">
        <v>265.0</v>
      </c>
    </row>
    <row r="33172">
      <c r="A33172" s="1" t="s">
        <v>97569</v>
      </c>
      <c r="B33172" s="1" t="s">
        <v>97570</v>
      </c>
      <c r="C33172" s="1" t="s">
        <v>97571</v>
      </c>
      <c r="D33172" s="1">
        <v>1298.0</v>
      </c>
    </row>
    <row r="33173">
      <c r="A33173" s="1" t="s">
        <v>97572</v>
      </c>
      <c r="B33173" s="1" t="s">
        <v>97573</v>
      </c>
      <c r="C33173" s="1" t="s">
        <v>97574</v>
      </c>
      <c r="D33173" s="1">
        <v>210.0</v>
      </c>
    </row>
    <row r="33174">
      <c r="A33174" s="1" t="s">
        <v>97575</v>
      </c>
      <c r="B33174" s="1" t="s">
        <v>97576</v>
      </c>
      <c r="C33174" s="1" t="s">
        <v>97577</v>
      </c>
      <c r="D33174" s="1">
        <v>7790.0</v>
      </c>
    </row>
    <row r="33175">
      <c r="A33175" s="1" t="s">
        <v>97578</v>
      </c>
      <c r="B33175" s="1" t="s">
        <v>97579</v>
      </c>
      <c r="C33175" s="1" t="s">
        <v>97580</v>
      </c>
      <c r="D33175" s="1">
        <v>268.0</v>
      </c>
    </row>
    <row r="33176">
      <c r="A33176" s="1" t="s">
        <v>97581</v>
      </c>
      <c r="B33176" s="1" t="s">
        <v>97582</v>
      </c>
      <c r="C33176" s="1" t="s">
        <v>97583</v>
      </c>
      <c r="D33176" s="1">
        <v>566.0</v>
      </c>
    </row>
    <row r="33177">
      <c r="A33177" s="1" t="s">
        <v>97584</v>
      </c>
      <c r="B33177" s="1" t="s">
        <v>97585</v>
      </c>
      <c r="C33177" s="1" t="s">
        <v>97586</v>
      </c>
      <c r="D33177" s="1">
        <v>57.0</v>
      </c>
    </row>
    <row r="33178">
      <c r="A33178" s="1" t="s">
        <v>97587</v>
      </c>
      <c r="B33178" s="1" t="s">
        <v>97588</v>
      </c>
      <c r="C33178" s="1" t="s">
        <v>97589</v>
      </c>
      <c r="D33178" s="1">
        <v>344.0</v>
      </c>
    </row>
    <row r="33179">
      <c r="A33179" s="1" t="s">
        <v>97590</v>
      </c>
      <c r="B33179" s="1" t="s">
        <v>97591</v>
      </c>
      <c r="C33179" s="1" t="s">
        <v>97592</v>
      </c>
      <c r="D33179" s="1">
        <v>49.0</v>
      </c>
    </row>
    <row r="33180">
      <c r="A33180" s="1" t="s">
        <v>97593</v>
      </c>
      <c r="B33180" s="1" t="s">
        <v>97594</v>
      </c>
      <c r="C33180" s="1" t="s">
        <v>97595</v>
      </c>
      <c r="D33180" s="1">
        <v>3919.0</v>
      </c>
    </row>
    <row r="33181">
      <c r="A33181" s="1" t="s">
        <v>97596</v>
      </c>
      <c r="B33181" s="1" t="s">
        <v>97596</v>
      </c>
      <c r="C33181" s="1" t="s">
        <v>97597</v>
      </c>
      <c r="D33181" s="1">
        <v>2467.0</v>
      </c>
    </row>
    <row r="33182">
      <c r="A33182" s="1" t="s">
        <v>97598</v>
      </c>
      <c r="B33182" s="1" t="s">
        <v>97599</v>
      </c>
      <c r="C33182" s="1" t="s">
        <v>97600</v>
      </c>
      <c r="D33182" s="1">
        <v>1202.0</v>
      </c>
    </row>
    <row r="33183">
      <c r="A33183" s="1" t="s">
        <v>97601</v>
      </c>
      <c r="B33183" s="1" t="s">
        <v>97602</v>
      </c>
      <c r="C33183" s="1" t="s">
        <v>97603</v>
      </c>
      <c r="D33183" s="1">
        <v>217.0</v>
      </c>
    </row>
    <row r="33184">
      <c r="A33184" s="1" t="s">
        <v>97604</v>
      </c>
      <c r="B33184" s="1" t="s">
        <v>97605</v>
      </c>
      <c r="C33184" s="1" t="s">
        <v>97606</v>
      </c>
      <c r="D33184" s="1">
        <v>1351.0</v>
      </c>
    </row>
    <row r="33185">
      <c r="A33185" s="1" t="s">
        <v>97607</v>
      </c>
      <c r="B33185" s="1" t="s">
        <v>97608</v>
      </c>
      <c r="C33185" s="1" t="s">
        <v>97609</v>
      </c>
      <c r="D33185" s="1">
        <v>40.0</v>
      </c>
    </row>
    <row r="33186">
      <c r="A33186" s="1" t="s">
        <v>97610</v>
      </c>
      <c r="B33186" s="1" t="s">
        <v>97611</v>
      </c>
      <c r="C33186" s="1" t="s">
        <v>97612</v>
      </c>
      <c r="D33186" s="1">
        <v>248.0</v>
      </c>
    </row>
    <row r="33187">
      <c r="A33187" s="1" t="s">
        <v>97613</v>
      </c>
      <c r="B33187" s="1" t="s">
        <v>97614</v>
      </c>
      <c r="C33187" s="1" t="s">
        <v>97615</v>
      </c>
      <c r="D33187" s="1">
        <v>372.0</v>
      </c>
    </row>
    <row r="33188">
      <c r="A33188" s="1" t="s">
        <v>97616</v>
      </c>
      <c r="B33188" s="1" t="s">
        <v>97617</v>
      </c>
      <c r="C33188" s="1" t="s">
        <v>97618</v>
      </c>
      <c r="D33188" s="1">
        <v>685.0</v>
      </c>
    </row>
    <row r="33189">
      <c r="A33189" s="1" t="s">
        <v>97619</v>
      </c>
      <c r="B33189" s="1" t="s">
        <v>97620</v>
      </c>
      <c r="C33189" s="1" t="s">
        <v>97621</v>
      </c>
      <c r="D33189" s="1">
        <v>777.0</v>
      </c>
    </row>
    <row r="33190">
      <c r="A33190" s="1" t="s">
        <v>63514</v>
      </c>
      <c r="B33190" s="1" t="s">
        <v>63515</v>
      </c>
      <c r="C33190" s="1" t="s">
        <v>97622</v>
      </c>
      <c r="D33190" s="1">
        <v>40.0</v>
      </c>
    </row>
    <row r="33191">
      <c r="A33191" s="1" t="s">
        <v>97623</v>
      </c>
      <c r="B33191" s="1" t="s">
        <v>97623</v>
      </c>
      <c r="C33191" s="1" t="s">
        <v>97624</v>
      </c>
      <c r="D33191" s="1">
        <v>1898.0</v>
      </c>
    </row>
    <row r="33192">
      <c r="A33192" s="1" t="s">
        <v>97625</v>
      </c>
      <c r="B33192" s="1" t="s">
        <v>97626</v>
      </c>
      <c r="C33192" s="1" t="s">
        <v>97627</v>
      </c>
      <c r="D33192" s="1">
        <v>1407.0</v>
      </c>
    </row>
    <row r="33193">
      <c r="A33193" s="1" t="s">
        <v>97628</v>
      </c>
      <c r="B33193" s="1" t="s">
        <v>97629</v>
      </c>
      <c r="C33193" s="1" t="s">
        <v>97630</v>
      </c>
      <c r="D33193" s="1">
        <v>474.0</v>
      </c>
    </row>
    <row r="33194">
      <c r="A33194" s="1" t="s">
        <v>97631</v>
      </c>
      <c r="B33194" s="1" t="s">
        <v>97631</v>
      </c>
      <c r="C33194" s="1" t="s">
        <v>97632</v>
      </c>
      <c r="D33194" s="1">
        <v>157.0</v>
      </c>
    </row>
    <row r="33195">
      <c r="A33195" s="1" t="s">
        <v>97633</v>
      </c>
      <c r="B33195" s="1" t="s">
        <v>97634</v>
      </c>
      <c r="C33195" s="1" t="s">
        <v>97635</v>
      </c>
      <c r="D33195" s="1">
        <v>454.0</v>
      </c>
    </row>
    <row r="33196">
      <c r="A33196" s="1" t="s">
        <v>97636</v>
      </c>
      <c r="B33196" s="1" t="s">
        <v>97637</v>
      </c>
      <c r="C33196" s="1" t="s">
        <v>97638</v>
      </c>
      <c r="D33196" s="1">
        <v>274.0</v>
      </c>
    </row>
    <row r="33197">
      <c r="A33197" s="1" t="s">
        <v>97639</v>
      </c>
      <c r="B33197" s="1" t="s">
        <v>97640</v>
      </c>
      <c r="C33197" s="1" t="s">
        <v>97641</v>
      </c>
      <c r="D33197" s="1">
        <v>414.0</v>
      </c>
    </row>
    <row r="33198">
      <c r="A33198" s="1" t="s">
        <v>97642</v>
      </c>
      <c r="B33198" s="1" t="s">
        <v>97643</v>
      </c>
      <c r="C33198" s="1" t="s">
        <v>97644</v>
      </c>
      <c r="D33198" s="1">
        <v>1253.0</v>
      </c>
    </row>
    <row r="33199">
      <c r="A33199" s="1" t="s">
        <v>97645</v>
      </c>
      <c r="B33199" s="1" t="s">
        <v>97646</v>
      </c>
      <c r="C33199" s="1" t="s">
        <v>97647</v>
      </c>
      <c r="D33199" s="1">
        <v>339.0</v>
      </c>
    </row>
    <row r="33200">
      <c r="A33200" s="1" t="s">
        <v>97648</v>
      </c>
      <c r="B33200" s="1" t="s">
        <v>97649</v>
      </c>
      <c r="C33200" s="1" t="s">
        <v>97650</v>
      </c>
      <c r="D33200" s="1">
        <v>35.0</v>
      </c>
    </row>
    <row r="33201">
      <c r="A33201" s="1" t="s">
        <v>97651</v>
      </c>
      <c r="B33201" s="1" t="s">
        <v>97652</v>
      </c>
      <c r="C33201" s="1" t="s">
        <v>97653</v>
      </c>
      <c r="D33201" s="1">
        <v>240.0</v>
      </c>
    </row>
    <row r="33202">
      <c r="A33202" s="1" t="s">
        <v>97654</v>
      </c>
      <c r="B33202" s="1" t="s">
        <v>97655</v>
      </c>
      <c r="C33202" s="1" t="s">
        <v>97656</v>
      </c>
      <c r="D33202" s="1">
        <v>291.0</v>
      </c>
    </row>
    <row r="33203">
      <c r="A33203" s="1" t="s">
        <v>97657</v>
      </c>
      <c r="B33203" s="1" t="s">
        <v>97658</v>
      </c>
      <c r="C33203" s="1" t="s">
        <v>97659</v>
      </c>
      <c r="D33203" s="1">
        <v>322.0</v>
      </c>
    </row>
    <row r="33204">
      <c r="A33204" s="1" t="s">
        <v>97660</v>
      </c>
      <c r="B33204" s="1" t="s">
        <v>97661</v>
      </c>
      <c r="C33204" s="1" t="s">
        <v>97662</v>
      </c>
      <c r="D33204" s="1">
        <v>509.0</v>
      </c>
    </row>
    <row r="33205">
      <c r="A33205" s="1" t="s">
        <v>97663</v>
      </c>
      <c r="B33205" s="1" t="s">
        <v>97664</v>
      </c>
      <c r="C33205" s="1" t="s">
        <v>97665</v>
      </c>
      <c r="D33205" s="1">
        <v>204.0</v>
      </c>
    </row>
    <row r="33206">
      <c r="A33206" s="1" t="s">
        <v>97666</v>
      </c>
      <c r="B33206" s="1" t="s">
        <v>97667</v>
      </c>
      <c r="C33206" s="1" t="s">
        <v>97668</v>
      </c>
      <c r="D33206" s="1">
        <v>772.0</v>
      </c>
    </row>
    <row r="33207">
      <c r="A33207" s="1" t="s">
        <v>97669</v>
      </c>
      <c r="B33207" s="1" t="s">
        <v>97670</v>
      </c>
      <c r="C33207" s="1" t="s">
        <v>97671</v>
      </c>
      <c r="D33207" s="1">
        <v>36.0</v>
      </c>
    </row>
    <row r="33208">
      <c r="A33208" s="1" t="s">
        <v>97672</v>
      </c>
      <c r="B33208" s="1" t="s">
        <v>97673</v>
      </c>
      <c r="C33208" s="1" t="s">
        <v>97674</v>
      </c>
      <c r="D33208" s="1">
        <v>39.0</v>
      </c>
    </row>
    <row r="33209">
      <c r="A33209" s="1" t="s">
        <v>97675</v>
      </c>
      <c r="B33209" s="1" t="s">
        <v>97675</v>
      </c>
      <c r="C33209" s="1" t="s">
        <v>97676</v>
      </c>
      <c r="D33209" s="1">
        <v>750.0</v>
      </c>
    </row>
    <row r="33210">
      <c r="A33210" s="1" t="s">
        <v>97677</v>
      </c>
      <c r="B33210" s="1" t="s">
        <v>97678</v>
      </c>
      <c r="C33210" s="1" t="s">
        <v>97679</v>
      </c>
      <c r="D33210" s="1">
        <v>84.0</v>
      </c>
    </row>
    <row r="33211">
      <c r="A33211" s="1" t="s">
        <v>97680</v>
      </c>
      <c r="B33211" s="1" t="s">
        <v>97681</v>
      </c>
      <c r="C33211" s="1" t="s">
        <v>97682</v>
      </c>
      <c r="D33211" s="1">
        <v>151.0</v>
      </c>
    </row>
    <row r="33212">
      <c r="A33212" s="1" t="s">
        <v>97683</v>
      </c>
      <c r="B33212" s="1" t="s">
        <v>97684</v>
      </c>
      <c r="C33212" s="1" t="s">
        <v>97685</v>
      </c>
      <c r="D33212" s="1">
        <v>499.0</v>
      </c>
    </row>
    <row r="33213">
      <c r="A33213" s="1" t="s">
        <v>97686</v>
      </c>
      <c r="B33213" s="1" t="s">
        <v>97687</v>
      </c>
      <c r="C33213" s="1" t="s">
        <v>97688</v>
      </c>
      <c r="D33213" s="1">
        <v>2076.0</v>
      </c>
    </row>
    <row r="33214">
      <c r="A33214" s="1" t="s">
        <v>97689</v>
      </c>
      <c r="B33214" s="1" t="s">
        <v>97690</v>
      </c>
      <c r="C33214" s="1" t="s">
        <v>97691</v>
      </c>
      <c r="D33214" s="1">
        <v>505.0</v>
      </c>
    </row>
    <row r="33215">
      <c r="A33215" s="1" t="s">
        <v>97692</v>
      </c>
      <c r="B33215" s="1" t="s">
        <v>97693</v>
      </c>
      <c r="C33215" s="1" t="s">
        <v>97694</v>
      </c>
      <c r="D33215" s="1">
        <v>434.0</v>
      </c>
    </row>
    <row r="33216">
      <c r="A33216" s="1" t="s">
        <v>97695</v>
      </c>
      <c r="B33216" s="1" t="s">
        <v>97696</v>
      </c>
      <c r="C33216" s="1" t="s">
        <v>97697</v>
      </c>
      <c r="D33216" s="1">
        <v>668.0</v>
      </c>
    </row>
    <row r="33217">
      <c r="A33217" s="1" t="s">
        <v>97698</v>
      </c>
      <c r="B33217" s="1" t="s">
        <v>97699</v>
      </c>
      <c r="C33217" s="1" t="s">
        <v>97700</v>
      </c>
      <c r="D33217" s="1">
        <v>183.0</v>
      </c>
    </row>
    <row r="33218">
      <c r="A33218" s="1" t="s">
        <v>97701</v>
      </c>
      <c r="B33218" s="1" t="s">
        <v>97702</v>
      </c>
      <c r="C33218" s="1" t="s">
        <v>97703</v>
      </c>
      <c r="D33218" s="1">
        <v>283.0</v>
      </c>
    </row>
    <row r="33219">
      <c r="A33219" s="1" t="s">
        <v>97704</v>
      </c>
      <c r="B33219" s="1" t="s">
        <v>97705</v>
      </c>
      <c r="C33219" s="1" t="s">
        <v>97706</v>
      </c>
      <c r="D33219" s="1">
        <v>35.0</v>
      </c>
    </row>
    <row r="33220">
      <c r="A33220" s="1" t="s">
        <v>97707</v>
      </c>
      <c r="B33220" s="1" t="s">
        <v>97708</v>
      </c>
      <c r="C33220" s="1" t="s">
        <v>97709</v>
      </c>
      <c r="D33220" s="1">
        <v>347.0</v>
      </c>
    </row>
    <row r="33221">
      <c r="A33221" s="1" t="s">
        <v>97710</v>
      </c>
      <c r="B33221" s="1" t="s">
        <v>97711</v>
      </c>
      <c r="C33221" s="1" t="s">
        <v>97712</v>
      </c>
      <c r="D33221" s="1">
        <v>524.0</v>
      </c>
    </row>
    <row r="33222">
      <c r="A33222" s="1" t="s">
        <v>97713</v>
      </c>
      <c r="B33222" s="1" t="s">
        <v>97714</v>
      </c>
      <c r="C33222" s="1" t="s">
        <v>97715</v>
      </c>
      <c r="D33222" s="1">
        <v>90.0</v>
      </c>
    </row>
    <row r="33223">
      <c r="A33223" s="1" t="s">
        <v>97716</v>
      </c>
      <c r="B33223" s="1" t="s">
        <v>97717</v>
      </c>
      <c r="C33223" s="1" t="s">
        <v>97718</v>
      </c>
      <c r="D33223" s="1">
        <v>64.0</v>
      </c>
    </row>
    <row r="33224">
      <c r="A33224" s="1" t="s">
        <v>97719</v>
      </c>
      <c r="B33224" s="1" t="s">
        <v>97720</v>
      </c>
      <c r="C33224" s="1" t="s">
        <v>97721</v>
      </c>
      <c r="D33224" s="1">
        <v>799.0</v>
      </c>
    </row>
    <row r="33225">
      <c r="A33225" s="1" t="s">
        <v>97722</v>
      </c>
      <c r="B33225" s="1" t="s">
        <v>97723</v>
      </c>
      <c r="C33225" s="1" t="s">
        <v>97724</v>
      </c>
      <c r="D33225" s="1">
        <v>119.0</v>
      </c>
    </row>
    <row r="33226">
      <c r="A33226" s="1" t="s">
        <v>97725</v>
      </c>
      <c r="B33226" s="1" t="s">
        <v>97726</v>
      </c>
      <c r="C33226" s="1" t="s">
        <v>97727</v>
      </c>
      <c r="D33226" s="1">
        <v>47.0</v>
      </c>
    </row>
    <row r="33227">
      <c r="A33227" s="1" t="s">
        <v>97728</v>
      </c>
      <c r="B33227" s="1" t="s">
        <v>97729</v>
      </c>
      <c r="C33227" s="1" t="s">
        <v>97730</v>
      </c>
      <c r="D33227" s="1">
        <v>52.0</v>
      </c>
    </row>
    <row r="33228">
      <c r="A33228" s="1" t="s">
        <v>97731</v>
      </c>
      <c r="B33228" s="1" t="s">
        <v>97732</v>
      </c>
      <c r="C33228" s="1" t="s">
        <v>97733</v>
      </c>
      <c r="D33228" s="1">
        <v>283.0</v>
      </c>
    </row>
    <row r="33229">
      <c r="A33229" s="1" t="s">
        <v>97734</v>
      </c>
      <c r="B33229" s="1" t="s">
        <v>97735</v>
      </c>
      <c r="C33229" s="1" t="s">
        <v>97736</v>
      </c>
      <c r="D33229" s="1">
        <v>339.0</v>
      </c>
    </row>
    <row r="33230">
      <c r="A33230" s="1" t="s">
        <v>97737</v>
      </c>
      <c r="B33230" s="1" t="s">
        <v>97738</v>
      </c>
      <c r="C33230" s="1" t="s">
        <v>97739</v>
      </c>
      <c r="D33230" s="1">
        <v>102.0</v>
      </c>
    </row>
    <row r="33231">
      <c r="A33231" s="1" t="s">
        <v>97740</v>
      </c>
      <c r="B33231" s="1" t="s">
        <v>97741</v>
      </c>
      <c r="C33231" s="1" t="s">
        <v>97742</v>
      </c>
      <c r="D33231" s="1">
        <v>983.0</v>
      </c>
    </row>
    <row r="33232">
      <c r="A33232" s="1" t="s">
        <v>97743</v>
      </c>
      <c r="B33232" s="1" t="s">
        <v>97744</v>
      </c>
      <c r="C33232" s="1" t="s">
        <v>97745</v>
      </c>
      <c r="D33232" s="1">
        <v>39.0</v>
      </c>
    </row>
    <row r="33233">
      <c r="A33233" s="1" t="s">
        <v>97746</v>
      </c>
      <c r="B33233" s="1" t="s">
        <v>97747</v>
      </c>
      <c r="C33233" s="1" t="s">
        <v>97748</v>
      </c>
      <c r="D33233" s="1">
        <v>1419.0</v>
      </c>
    </row>
    <row r="33234">
      <c r="A33234" s="1" t="s">
        <v>97749</v>
      </c>
      <c r="B33234" s="1" t="s">
        <v>97750</v>
      </c>
      <c r="C33234" s="1" t="s">
        <v>97751</v>
      </c>
      <c r="D33234" s="1">
        <v>112.0</v>
      </c>
    </row>
    <row r="33235">
      <c r="A33235" s="1" t="s">
        <v>97752</v>
      </c>
      <c r="B33235" s="1" t="s">
        <v>97753</v>
      </c>
      <c r="C33235" s="1" t="s">
        <v>97754</v>
      </c>
      <c r="D33235" s="1">
        <v>3115.0</v>
      </c>
    </row>
    <row r="33236">
      <c r="A33236" s="1" t="s">
        <v>97755</v>
      </c>
      <c r="B33236" s="1" t="s">
        <v>97756</v>
      </c>
      <c r="C33236" s="1" t="s">
        <v>97757</v>
      </c>
      <c r="D33236" s="1">
        <v>187.0</v>
      </c>
    </row>
    <row r="33237">
      <c r="A33237" s="1" t="s">
        <v>97758</v>
      </c>
      <c r="B33237" s="1" t="s">
        <v>97759</v>
      </c>
      <c r="C33237" s="1" t="s">
        <v>97760</v>
      </c>
      <c r="D33237" s="1">
        <v>186.0</v>
      </c>
    </row>
    <row r="33238">
      <c r="A33238" s="1" t="s">
        <v>97761</v>
      </c>
      <c r="B33238" s="1" t="s">
        <v>97762</v>
      </c>
      <c r="C33238" s="1" t="s">
        <v>97763</v>
      </c>
      <c r="D33238" s="1">
        <v>126.0</v>
      </c>
    </row>
    <row r="33239">
      <c r="A33239" s="1" t="s">
        <v>97764</v>
      </c>
      <c r="B33239" s="1" t="s">
        <v>97765</v>
      </c>
      <c r="C33239" s="1" t="s">
        <v>97766</v>
      </c>
      <c r="D33239" s="1">
        <v>40.0</v>
      </c>
    </row>
    <row r="33240">
      <c r="A33240" s="1" t="s">
        <v>97767</v>
      </c>
      <c r="B33240" s="1" t="s">
        <v>97768</v>
      </c>
      <c r="C33240" s="1" t="s">
        <v>97769</v>
      </c>
      <c r="D33240" s="1">
        <v>467.0</v>
      </c>
    </row>
    <row r="33241">
      <c r="A33241" s="1" t="s">
        <v>97770</v>
      </c>
      <c r="B33241" s="1" t="s">
        <v>97771</v>
      </c>
      <c r="C33241" s="1" t="s">
        <v>97772</v>
      </c>
      <c r="D33241" s="1">
        <v>26.0</v>
      </c>
    </row>
    <row r="33242">
      <c r="A33242" s="1" t="s">
        <v>97773</v>
      </c>
      <c r="B33242" s="1" t="s">
        <v>97774</v>
      </c>
      <c r="C33242" s="1" t="s">
        <v>97775</v>
      </c>
      <c r="D33242" s="1">
        <v>132.0</v>
      </c>
    </row>
    <row r="33243">
      <c r="A33243" s="1" t="s">
        <v>97776</v>
      </c>
      <c r="B33243" s="1" t="s">
        <v>97777</v>
      </c>
      <c r="C33243" s="1" t="s">
        <v>97778</v>
      </c>
      <c r="D33243" s="1">
        <v>985.0</v>
      </c>
    </row>
    <row r="33244">
      <c r="A33244" s="1" t="s">
        <v>17790</v>
      </c>
      <c r="B33244" s="1" t="s">
        <v>17791</v>
      </c>
      <c r="C33244" s="1" t="s">
        <v>97779</v>
      </c>
      <c r="D33244" s="1">
        <v>511.0</v>
      </c>
    </row>
    <row r="33245">
      <c r="A33245" s="1" t="s">
        <v>97780</v>
      </c>
      <c r="B33245" s="1" t="s">
        <v>97781</v>
      </c>
      <c r="C33245" s="1" t="s">
        <v>97782</v>
      </c>
      <c r="D33245" s="1">
        <v>46.0</v>
      </c>
    </row>
    <row r="33246">
      <c r="A33246" s="1" t="s">
        <v>97783</v>
      </c>
      <c r="B33246" s="1" t="s">
        <v>97784</v>
      </c>
      <c r="C33246" s="1" t="s">
        <v>97785</v>
      </c>
      <c r="D33246" s="1">
        <v>158.0</v>
      </c>
    </row>
    <row r="33247">
      <c r="A33247" s="1" t="s">
        <v>97786</v>
      </c>
      <c r="B33247" s="1" t="s">
        <v>97787</v>
      </c>
      <c r="C33247" s="1" t="s">
        <v>97788</v>
      </c>
      <c r="D33247" s="1">
        <v>1433.0</v>
      </c>
    </row>
    <row r="33248">
      <c r="A33248" s="1" t="s">
        <v>97789</v>
      </c>
      <c r="B33248" s="1" t="s">
        <v>97790</v>
      </c>
      <c r="C33248" s="1" t="s">
        <v>97791</v>
      </c>
      <c r="D33248" s="1">
        <v>337.0</v>
      </c>
    </row>
    <row r="33249">
      <c r="A33249" s="1" t="s">
        <v>97792</v>
      </c>
      <c r="B33249" s="1" t="s">
        <v>97793</v>
      </c>
      <c r="C33249" s="1" t="s">
        <v>97794</v>
      </c>
      <c r="D33249" s="1">
        <v>944.0</v>
      </c>
    </row>
    <row r="33250">
      <c r="A33250" s="1" t="s">
        <v>97795</v>
      </c>
      <c r="B33250" s="1" t="s">
        <v>97795</v>
      </c>
      <c r="C33250" s="1" t="s">
        <v>97796</v>
      </c>
      <c r="D33250" s="1">
        <v>269.0</v>
      </c>
    </row>
    <row r="33251">
      <c r="A33251" s="1" t="s">
        <v>97797</v>
      </c>
      <c r="B33251" s="1" t="s">
        <v>97798</v>
      </c>
      <c r="C33251" s="1" t="s">
        <v>97799</v>
      </c>
      <c r="D33251" s="1">
        <v>112.0</v>
      </c>
    </row>
    <row r="33252">
      <c r="A33252" s="1" t="s">
        <v>97800</v>
      </c>
      <c r="B33252" s="1" t="s">
        <v>97801</v>
      </c>
      <c r="C33252" s="1" t="s">
        <v>97802</v>
      </c>
      <c r="D33252" s="1">
        <v>72.0</v>
      </c>
    </row>
    <row r="33253">
      <c r="A33253" s="1" t="s">
        <v>97803</v>
      </c>
      <c r="B33253" s="1" t="s">
        <v>97804</v>
      </c>
      <c r="C33253" s="1" t="s">
        <v>97805</v>
      </c>
      <c r="D33253" s="1">
        <v>629.0</v>
      </c>
    </row>
    <row r="33254">
      <c r="A33254" s="1" t="s">
        <v>97806</v>
      </c>
      <c r="B33254" s="1" t="s">
        <v>97807</v>
      </c>
      <c r="C33254" s="1" t="s">
        <v>97808</v>
      </c>
      <c r="D33254" s="1">
        <v>392.0</v>
      </c>
    </row>
    <row r="33255">
      <c r="A33255" s="1" t="s">
        <v>97809</v>
      </c>
      <c r="B33255" s="1" t="s">
        <v>97810</v>
      </c>
      <c r="C33255" s="1" t="s">
        <v>97811</v>
      </c>
      <c r="D33255" s="1">
        <v>132.0</v>
      </c>
    </row>
    <row r="33256">
      <c r="A33256" s="1" t="s">
        <v>97812</v>
      </c>
      <c r="B33256" s="1" t="s">
        <v>97812</v>
      </c>
      <c r="C33256" s="1" t="s">
        <v>97813</v>
      </c>
      <c r="D33256" s="1">
        <v>1209.0</v>
      </c>
    </row>
    <row r="33257">
      <c r="A33257" s="1" t="s">
        <v>97814</v>
      </c>
      <c r="B33257" s="1" t="s">
        <v>97815</v>
      </c>
      <c r="C33257" s="1" t="s">
        <v>97816</v>
      </c>
      <c r="D33257" s="1">
        <v>2899.0</v>
      </c>
    </row>
    <row r="33258">
      <c r="A33258" s="1" t="s">
        <v>97817</v>
      </c>
      <c r="B33258" s="1" t="s">
        <v>97818</v>
      </c>
      <c r="C33258" s="1" t="s">
        <v>97819</v>
      </c>
      <c r="D33258" s="1">
        <v>514.0</v>
      </c>
    </row>
    <row r="33259">
      <c r="A33259" s="1" t="s">
        <v>97820</v>
      </c>
      <c r="B33259" s="1" t="s">
        <v>97821</v>
      </c>
      <c r="C33259" s="1" t="s">
        <v>97822</v>
      </c>
      <c r="D33259" s="1">
        <v>29.0</v>
      </c>
    </row>
    <row r="33260">
      <c r="A33260" s="1" t="s">
        <v>97823</v>
      </c>
      <c r="B33260" s="1" t="s">
        <v>97824</v>
      </c>
      <c r="C33260" s="1" t="s">
        <v>97825</v>
      </c>
      <c r="D33260" s="1">
        <v>499.0</v>
      </c>
    </row>
    <row r="33261">
      <c r="A33261" s="1" t="s">
        <v>97826</v>
      </c>
      <c r="B33261" s="1" t="s">
        <v>97827</v>
      </c>
      <c r="C33261" s="1" t="s">
        <v>97828</v>
      </c>
      <c r="D33261" s="1">
        <v>101.0</v>
      </c>
    </row>
    <row r="33262">
      <c r="A33262" s="1" t="s">
        <v>16216</v>
      </c>
      <c r="B33262" s="1" t="s">
        <v>16217</v>
      </c>
      <c r="C33262" s="1" t="s">
        <v>97829</v>
      </c>
      <c r="D33262" s="1">
        <v>885.0</v>
      </c>
    </row>
    <row r="33263">
      <c r="A33263" s="1" t="s">
        <v>97830</v>
      </c>
      <c r="B33263" s="1" t="s">
        <v>97831</v>
      </c>
      <c r="C33263" s="1" t="s">
        <v>97832</v>
      </c>
      <c r="D33263" s="1">
        <v>93.0</v>
      </c>
    </row>
    <row r="33264">
      <c r="A33264" s="1" t="s">
        <v>97833</v>
      </c>
      <c r="B33264" s="1" t="s">
        <v>97833</v>
      </c>
      <c r="C33264" s="1" t="s">
        <v>97834</v>
      </c>
      <c r="D33264" s="1">
        <v>1709.0</v>
      </c>
    </row>
    <row r="33265">
      <c r="A33265" s="1" t="s">
        <v>97835</v>
      </c>
      <c r="B33265" s="1" t="s">
        <v>97836</v>
      </c>
      <c r="C33265" s="1" t="s">
        <v>97837</v>
      </c>
      <c r="D33265" s="1">
        <v>187.0</v>
      </c>
    </row>
    <row r="33266">
      <c r="A33266" s="1" t="s">
        <v>97838</v>
      </c>
      <c r="B33266" s="1" t="s">
        <v>97839</v>
      </c>
      <c r="C33266" s="1" t="s">
        <v>97840</v>
      </c>
      <c r="D33266" s="1">
        <v>110.0</v>
      </c>
    </row>
    <row r="33267">
      <c r="A33267" s="1" t="s">
        <v>97841</v>
      </c>
      <c r="B33267" s="1" t="s">
        <v>97842</v>
      </c>
      <c r="C33267" s="1" t="s">
        <v>97843</v>
      </c>
      <c r="D33267" s="1">
        <v>346.0</v>
      </c>
    </row>
    <row r="33268">
      <c r="A33268" s="1" t="s">
        <v>97844</v>
      </c>
      <c r="B33268" s="1" t="s">
        <v>97845</v>
      </c>
      <c r="C33268" s="1" t="s">
        <v>97846</v>
      </c>
      <c r="D33268" s="1">
        <v>200.0</v>
      </c>
    </row>
    <row r="33269">
      <c r="A33269" s="1" t="s">
        <v>97847</v>
      </c>
      <c r="B33269" s="1" t="s">
        <v>97848</v>
      </c>
      <c r="C33269" s="1" t="s">
        <v>97849</v>
      </c>
      <c r="D33269" s="1">
        <v>1943.0</v>
      </c>
    </row>
    <row r="33270">
      <c r="A33270" s="1" t="s">
        <v>97850</v>
      </c>
      <c r="B33270" s="1" t="s">
        <v>97851</v>
      </c>
      <c r="C33270" s="1" t="s">
        <v>97852</v>
      </c>
      <c r="D33270" s="1">
        <v>131.0</v>
      </c>
    </row>
    <row r="33271">
      <c r="A33271" s="1" t="s">
        <v>97853</v>
      </c>
      <c r="B33271" s="1" t="s">
        <v>97854</v>
      </c>
      <c r="C33271" s="1" t="s">
        <v>97855</v>
      </c>
      <c r="D33271" s="1">
        <v>454.0</v>
      </c>
    </row>
    <row r="33272">
      <c r="A33272" s="1" t="s">
        <v>97856</v>
      </c>
      <c r="B33272" s="1" t="s">
        <v>97857</v>
      </c>
      <c r="C33272" s="1" t="s">
        <v>97858</v>
      </c>
      <c r="D33272" s="1">
        <v>143.0</v>
      </c>
    </row>
    <row r="33273">
      <c r="A33273" s="1" t="s">
        <v>97859</v>
      </c>
      <c r="B33273" s="1" t="s">
        <v>97860</v>
      </c>
      <c r="C33273" s="1" t="s">
        <v>97861</v>
      </c>
      <c r="D33273" s="1">
        <v>436.0</v>
      </c>
    </row>
    <row r="33274">
      <c r="A33274" s="1" t="s">
        <v>97862</v>
      </c>
      <c r="B33274" s="1" t="s">
        <v>97863</v>
      </c>
      <c r="C33274" s="1" t="s">
        <v>97864</v>
      </c>
      <c r="D33274" s="1">
        <v>550.0</v>
      </c>
    </row>
    <row r="33275">
      <c r="A33275" s="1" t="s">
        <v>97865</v>
      </c>
      <c r="B33275" s="1" t="s">
        <v>97866</v>
      </c>
      <c r="C33275" s="1" t="s">
        <v>97867</v>
      </c>
      <c r="D33275" s="1">
        <v>27.0</v>
      </c>
    </row>
    <row r="33276">
      <c r="A33276" s="1" t="s">
        <v>97868</v>
      </c>
      <c r="B33276" s="1" t="s">
        <v>97869</v>
      </c>
      <c r="C33276" s="1" t="s">
        <v>97870</v>
      </c>
      <c r="D33276" s="1">
        <v>456.0</v>
      </c>
    </row>
    <row r="33277">
      <c r="A33277" s="1" t="s">
        <v>97871</v>
      </c>
      <c r="B33277" s="1" t="s">
        <v>97872</v>
      </c>
      <c r="C33277" s="1" t="s">
        <v>97873</v>
      </c>
      <c r="D33277" s="1">
        <v>63.0</v>
      </c>
    </row>
    <row r="33278">
      <c r="A33278" s="1" t="s">
        <v>97874</v>
      </c>
      <c r="B33278" s="1" t="s">
        <v>97875</v>
      </c>
      <c r="C33278" s="1" t="s">
        <v>97876</v>
      </c>
      <c r="D33278" s="1">
        <v>117.0</v>
      </c>
    </row>
    <row r="33279">
      <c r="A33279" s="1" t="s">
        <v>97877</v>
      </c>
      <c r="B33279" s="1" t="s">
        <v>97878</v>
      </c>
      <c r="C33279" s="1" t="s">
        <v>97879</v>
      </c>
      <c r="D33279" s="1">
        <v>113.0</v>
      </c>
    </row>
    <row r="33280">
      <c r="A33280" s="1" t="s">
        <v>97880</v>
      </c>
      <c r="B33280" s="1" t="s">
        <v>97881</v>
      </c>
      <c r="C33280" s="1" t="s">
        <v>97882</v>
      </c>
      <c r="D33280" s="1">
        <v>122.0</v>
      </c>
    </row>
    <row r="33281">
      <c r="A33281" s="1" t="s">
        <v>97883</v>
      </c>
      <c r="B33281" s="1" t="s">
        <v>97884</v>
      </c>
      <c r="C33281" s="1" t="s">
        <v>97885</v>
      </c>
      <c r="D33281" s="1">
        <v>87.0</v>
      </c>
    </row>
    <row r="33282">
      <c r="A33282" s="1" t="s">
        <v>97886</v>
      </c>
      <c r="B33282" s="1" t="s">
        <v>97887</v>
      </c>
      <c r="C33282" s="1" t="s">
        <v>97888</v>
      </c>
      <c r="D33282" s="1">
        <v>4599.0</v>
      </c>
    </row>
    <row r="33283">
      <c r="A33283" s="1" t="s">
        <v>97889</v>
      </c>
      <c r="B33283" s="1" t="s">
        <v>97890</v>
      </c>
      <c r="C33283" s="1" t="s">
        <v>97891</v>
      </c>
      <c r="D33283" s="1">
        <v>671.0</v>
      </c>
    </row>
    <row r="33284">
      <c r="A33284" s="1" t="s">
        <v>97892</v>
      </c>
      <c r="B33284" s="1" t="s">
        <v>97893</v>
      </c>
      <c r="C33284" s="1" t="s">
        <v>97894</v>
      </c>
      <c r="D33284" s="1">
        <v>379.0</v>
      </c>
    </row>
    <row r="33285">
      <c r="A33285" s="1" t="s">
        <v>97895</v>
      </c>
      <c r="B33285" s="1" t="s">
        <v>97896</v>
      </c>
      <c r="C33285" s="1" t="s">
        <v>97897</v>
      </c>
      <c r="D33285" s="1">
        <v>315.0</v>
      </c>
    </row>
    <row r="33286">
      <c r="A33286" s="1" t="s">
        <v>97898</v>
      </c>
      <c r="B33286" s="1" t="s">
        <v>97899</v>
      </c>
      <c r="C33286" s="1" t="s">
        <v>97900</v>
      </c>
      <c r="D33286" s="1">
        <v>646.0</v>
      </c>
    </row>
    <row r="33287">
      <c r="A33287" s="1" t="s">
        <v>97901</v>
      </c>
      <c r="B33287" s="1" t="s">
        <v>97902</v>
      </c>
      <c r="C33287" s="1" t="s">
        <v>97903</v>
      </c>
      <c r="D33287" s="1">
        <v>151.0</v>
      </c>
    </row>
    <row r="33288">
      <c r="A33288" s="1" t="s">
        <v>97904</v>
      </c>
      <c r="B33288" s="1" t="s">
        <v>97905</v>
      </c>
      <c r="C33288" s="1" t="s">
        <v>97906</v>
      </c>
      <c r="D33288" s="1">
        <v>5299.0</v>
      </c>
    </row>
    <row r="33289">
      <c r="A33289" s="1" t="s">
        <v>97907</v>
      </c>
      <c r="B33289" s="1" t="s">
        <v>97908</v>
      </c>
      <c r="C33289" s="1" t="s">
        <v>97909</v>
      </c>
      <c r="D33289" s="1">
        <v>819.0</v>
      </c>
    </row>
    <row r="33290">
      <c r="A33290" s="1" t="s">
        <v>97910</v>
      </c>
      <c r="B33290" s="1" t="s">
        <v>97911</v>
      </c>
      <c r="C33290" s="1" t="s">
        <v>97912</v>
      </c>
      <c r="D33290" s="1">
        <v>1605.0</v>
      </c>
    </row>
    <row r="33291">
      <c r="A33291" s="1" t="s">
        <v>97913</v>
      </c>
      <c r="B33291" s="1" t="s">
        <v>97914</v>
      </c>
      <c r="C33291" s="1" t="s">
        <v>97915</v>
      </c>
      <c r="D33291" s="1">
        <v>47.0</v>
      </c>
    </row>
    <row r="33292">
      <c r="A33292" s="1" t="s">
        <v>97916</v>
      </c>
      <c r="B33292" s="1" t="s">
        <v>97916</v>
      </c>
      <c r="C33292" s="1" t="s">
        <v>97917</v>
      </c>
      <c r="D33292" s="1">
        <v>335.0</v>
      </c>
    </row>
    <row r="33293">
      <c r="A33293" s="1" t="s">
        <v>97918</v>
      </c>
      <c r="B33293" s="1" t="s">
        <v>97919</v>
      </c>
      <c r="C33293" s="1" t="s">
        <v>97920</v>
      </c>
      <c r="D33293" s="1">
        <v>699.0</v>
      </c>
    </row>
    <row r="33294">
      <c r="A33294" s="1" t="s">
        <v>97921</v>
      </c>
      <c r="B33294" s="1" t="s">
        <v>97922</v>
      </c>
      <c r="C33294" s="1" t="s">
        <v>97923</v>
      </c>
      <c r="D33294" s="1">
        <v>1694.0</v>
      </c>
    </row>
    <row r="33295">
      <c r="A33295" s="1" t="s">
        <v>97924</v>
      </c>
      <c r="B33295" s="1" t="s">
        <v>97925</v>
      </c>
      <c r="C33295" s="1" t="s">
        <v>97926</v>
      </c>
      <c r="D33295" s="1">
        <v>259.0</v>
      </c>
    </row>
    <row r="33296">
      <c r="A33296" s="1" t="s">
        <v>97927</v>
      </c>
      <c r="B33296" s="1" t="s">
        <v>97928</v>
      </c>
      <c r="C33296" s="1" t="s">
        <v>97929</v>
      </c>
      <c r="D33296" s="1">
        <v>508.0</v>
      </c>
    </row>
    <row r="33297">
      <c r="A33297" s="1" t="s">
        <v>97930</v>
      </c>
      <c r="B33297" s="1" t="s">
        <v>97931</v>
      </c>
      <c r="C33297" s="1" t="s">
        <v>97932</v>
      </c>
      <c r="D33297" s="1">
        <v>58.0</v>
      </c>
    </row>
    <row r="33298">
      <c r="A33298" s="1" t="s">
        <v>97933</v>
      </c>
      <c r="B33298" s="1" t="s">
        <v>97934</v>
      </c>
      <c r="C33298" s="1" t="s">
        <v>97935</v>
      </c>
      <c r="D33298" s="1">
        <v>569.0</v>
      </c>
    </row>
    <row r="33299">
      <c r="A33299" s="1" t="s">
        <v>97936</v>
      </c>
      <c r="B33299" s="1" t="s">
        <v>97937</v>
      </c>
      <c r="C33299" s="1" t="s">
        <v>97938</v>
      </c>
      <c r="D33299" s="1">
        <v>297.0</v>
      </c>
    </row>
    <row r="33300">
      <c r="A33300" s="1" t="s">
        <v>97939</v>
      </c>
      <c r="B33300" s="1" t="s">
        <v>97940</v>
      </c>
      <c r="C33300" s="1" t="s">
        <v>97941</v>
      </c>
      <c r="D33300" s="1">
        <v>269.0</v>
      </c>
    </row>
    <row r="33301">
      <c r="A33301" s="1" t="s">
        <v>97942</v>
      </c>
      <c r="B33301" s="1" t="s">
        <v>97943</v>
      </c>
      <c r="C33301" s="1" t="s">
        <v>97944</v>
      </c>
      <c r="D33301" s="1">
        <v>167.0</v>
      </c>
    </row>
    <row r="33302">
      <c r="A33302" s="1" t="s">
        <v>97945</v>
      </c>
      <c r="B33302" s="1" t="s">
        <v>97946</v>
      </c>
      <c r="C33302" s="1" t="s">
        <v>97947</v>
      </c>
      <c r="D33302" s="1">
        <v>689.0</v>
      </c>
    </row>
    <row r="33303">
      <c r="A33303" s="1" t="s">
        <v>97948</v>
      </c>
      <c r="B33303" s="1" t="s">
        <v>97949</v>
      </c>
      <c r="C33303" s="1" t="s">
        <v>97950</v>
      </c>
      <c r="D33303" s="1">
        <v>192.0</v>
      </c>
    </row>
    <row r="33304">
      <c r="A33304" s="1" t="s">
        <v>97951</v>
      </c>
      <c r="B33304" s="1" t="s">
        <v>97952</v>
      </c>
      <c r="C33304" s="1" t="s">
        <v>97953</v>
      </c>
      <c r="D33304" s="1">
        <v>75.0</v>
      </c>
    </row>
    <row r="33305">
      <c r="A33305" s="1" t="s">
        <v>97954</v>
      </c>
      <c r="B33305" s="1" t="s">
        <v>97954</v>
      </c>
      <c r="C33305" s="1" t="s">
        <v>97955</v>
      </c>
      <c r="D33305" s="1">
        <v>684.0</v>
      </c>
    </row>
    <row r="33306">
      <c r="A33306" s="1" t="s">
        <v>97956</v>
      </c>
      <c r="B33306" s="1" t="s">
        <v>97957</v>
      </c>
      <c r="C33306" s="1" t="s">
        <v>97958</v>
      </c>
      <c r="D33306" s="1">
        <v>1100.0</v>
      </c>
    </row>
    <row r="33307">
      <c r="A33307" s="1" t="s">
        <v>97959</v>
      </c>
      <c r="B33307" s="1" t="s">
        <v>97960</v>
      </c>
      <c r="C33307" s="1" t="s">
        <v>97961</v>
      </c>
      <c r="D33307" s="1">
        <v>39.0</v>
      </c>
    </row>
    <row r="33308">
      <c r="A33308" s="1" t="s">
        <v>97962</v>
      </c>
      <c r="B33308" s="1" t="s">
        <v>97963</v>
      </c>
      <c r="C33308" s="1" t="s">
        <v>97964</v>
      </c>
      <c r="D33308" s="1">
        <v>50.0</v>
      </c>
    </row>
    <row r="33309">
      <c r="A33309" s="1" t="s">
        <v>97965</v>
      </c>
      <c r="B33309" s="1" t="s">
        <v>97966</v>
      </c>
      <c r="C33309" s="1" t="s">
        <v>97967</v>
      </c>
      <c r="D33309" s="1">
        <v>315.0</v>
      </c>
    </row>
    <row r="33310">
      <c r="A33310" s="1" t="s">
        <v>95148</v>
      </c>
      <c r="B33310" s="1" t="s">
        <v>97968</v>
      </c>
      <c r="C33310" s="1" t="s">
        <v>97969</v>
      </c>
      <c r="D33310" s="1">
        <v>216.0</v>
      </c>
    </row>
    <row r="33311">
      <c r="A33311" s="1" t="s">
        <v>97970</v>
      </c>
      <c r="B33311" s="1" t="s">
        <v>97971</v>
      </c>
      <c r="C33311" s="1" t="s">
        <v>97972</v>
      </c>
      <c r="D33311" s="1">
        <v>133.0</v>
      </c>
    </row>
    <row r="33312">
      <c r="A33312" s="1" t="s">
        <v>97973</v>
      </c>
      <c r="B33312" s="1" t="s">
        <v>97974</v>
      </c>
      <c r="C33312" s="1" t="s">
        <v>97975</v>
      </c>
      <c r="D33312" s="1">
        <v>30.0</v>
      </c>
    </row>
    <row r="33313">
      <c r="A33313" s="1" t="s">
        <v>97976</v>
      </c>
      <c r="B33313" s="1" t="s">
        <v>97977</v>
      </c>
      <c r="C33313" s="1" t="s">
        <v>97978</v>
      </c>
      <c r="D33313" s="1">
        <v>90.0</v>
      </c>
    </row>
    <row r="33314">
      <c r="A33314" s="1" t="s">
        <v>97979</v>
      </c>
      <c r="B33314" s="1" t="s">
        <v>97980</v>
      </c>
      <c r="C33314" s="1" t="s">
        <v>97981</v>
      </c>
      <c r="D33314" s="1">
        <v>190.0</v>
      </c>
    </row>
    <row r="33315">
      <c r="A33315" s="1" t="s">
        <v>97982</v>
      </c>
      <c r="B33315" s="1" t="s">
        <v>97983</v>
      </c>
      <c r="C33315" s="1" t="s">
        <v>97984</v>
      </c>
      <c r="D33315" s="1">
        <v>268.0</v>
      </c>
    </row>
    <row r="33316">
      <c r="A33316" s="1" t="s">
        <v>97985</v>
      </c>
      <c r="B33316" s="1" t="s">
        <v>97986</v>
      </c>
      <c r="C33316" s="1" t="s">
        <v>97987</v>
      </c>
      <c r="D33316" s="1">
        <v>12899.0</v>
      </c>
    </row>
    <row r="33317">
      <c r="A33317" s="1" t="s">
        <v>97988</v>
      </c>
      <c r="B33317" s="1" t="s">
        <v>97989</v>
      </c>
      <c r="C33317" s="1" t="s">
        <v>97990</v>
      </c>
      <c r="D33317" s="1">
        <v>62.0</v>
      </c>
    </row>
    <row r="33318">
      <c r="A33318" s="1" t="s">
        <v>97991</v>
      </c>
      <c r="B33318" s="1" t="s">
        <v>97992</v>
      </c>
      <c r="C33318" s="1" t="s">
        <v>97993</v>
      </c>
      <c r="D33318" s="1">
        <v>330.0</v>
      </c>
    </row>
    <row r="33319">
      <c r="A33319" s="1" t="s">
        <v>97994</v>
      </c>
      <c r="B33319" s="1" t="s">
        <v>97995</v>
      </c>
      <c r="C33319" s="1" t="s">
        <v>97996</v>
      </c>
      <c r="D33319" s="1">
        <v>1185.0</v>
      </c>
    </row>
    <row r="33320">
      <c r="A33320" s="1" t="s">
        <v>97997</v>
      </c>
      <c r="B33320" s="1" t="s">
        <v>97998</v>
      </c>
      <c r="C33320" s="1" t="s">
        <v>97999</v>
      </c>
      <c r="D33320" s="1">
        <v>65.0</v>
      </c>
    </row>
    <row r="33321">
      <c r="A33321" s="1" t="s">
        <v>98000</v>
      </c>
      <c r="B33321" s="1" t="s">
        <v>98001</v>
      </c>
      <c r="C33321" s="1" t="s">
        <v>98002</v>
      </c>
      <c r="D33321" s="1">
        <v>64.0</v>
      </c>
    </row>
    <row r="33322">
      <c r="A33322" s="1" t="s">
        <v>98003</v>
      </c>
      <c r="B33322" s="1" t="s">
        <v>98004</v>
      </c>
      <c r="C33322" s="1" t="s">
        <v>98005</v>
      </c>
      <c r="D33322" s="1">
        <v>15636.0</v>
      </c>
    </row>
    <row r="33323">
      <c r="A33323" s="1" t="s">
        <v>98006</v>
      </c>
      <c r="B33323" s="1" t="s">
        <v>98007</v>
      </c>
      <c r="C33323" s="1" t="s">
        <v>98008</v>
      </c>
      <c r="D33323" s="1">
        <v>1317.0</v>
      </c>
    </row>
    <row r="33324">
      <c r="A33324" s="1" t="s">
        <v>98009</v>
      </c>
      <c r="B33324" s="1" t="s">
        <v>98010</v>
      </c>
      <c r="C33324" s="1" t="s">
        <v>98011</v>
      </c>
      <c r="D33324" s="1">
        <v>450.0</v>
      </c>
    </row>
    <row r="33325">
      <c r="A33325" s="1" t="s">
        <v>98012</v>
      </c>
      <c r="B33325" s="1" t="s">
        <v>98013</v>
      </c>
      <c r="C33325" s="1" t="s">
        <v>98014</v>
      </c>
      <c r="D33325" s="1">
        <v>1314.0</v>
      </c>
    </row>
    <row r="33326">
      <c r="A33326" s="1" t="s">
        <v>98015</v>
      </c>
      <c r="B33326" s="1" t="s">
        <v>98016</v>
      </c>
      <c r="C33326" s="1" t="s">
        <v>98017</v>
      </c>
      <c r="D33326" s="1">
        <v>125.0</v>
      </c>
    </row>
    <row r="33327">
      <c r="A33327" s="1" t="s">
        <v>98018</v>
      </c>
      <c r="B33327" s="1" t="s">
        <v>98019</v>
      </c>
      <c r="C33327" s="1" t="s">
        <v>98020</v>
      </c>
      <c r="D33327" s="1">
        <v>75.0</v>
      </c>
    </row>
    <row r="33328">
      <c r="A33328" s="1" t="s">
        <v>98021</v>
      </c>
      <c r="B33328" s="1" t="s">
        <v>98022</v>
      </c>
      <c r="C33328" s="1" t="s">
        <v>98023</v>
      </c>
      <c r="D33328" s="1">
        <v>726.0</v>
      </c>
    </row>
    <row r="33329">
      <c r="A33329" s="1" t="s">
        <v>98024</v>
      </c>
      <c r="B33329" s="1" t="s">
        <v>98025</v>
      </c>
      <c r="C33329" s="1" t="s">
        <v>98026</v>
      </c>
      <c r="D33329" s="1">
        <v>6392.0</v>
      </c>
    </row>
    <row r="33330">
      <c r="A33330" s="1" t="s">
        <v>8773</v>
      </c>
      <c r="B33330" s="1" t="s">
        <v>8774</v>
      </c>
      <c r="C33330" s="1" t="s">
        <v>98027</v>
      </c>
      <c r="D33330" s="1">
        <v>980.0</v>
      </c>
    </row>
    <row r="33331">
      <c r="A33331" s="1" t="s">
        <v>98028</v>
      </c>
      <c r="B33331" s="1" t="s">
        <v>98029</v>
      </c>
      <c r="C33331" s="1" t="s">
        <v>98030</v>
      </c>
      <c r="D33331" s="1">
        <v>1087.0</v>
      </c>
    </row>
    <row r="33332">
      <c r="A33332" s="1" t="s">
        <v>98031</v>
      </c>
      <c r="B33332" s="1" t="s">
        <v>98032</v>
      </c>
      <c r="C33332" s="1" t="s">
        <v>98033</v>
      </c>
      <c r="D33332" s="1">
        <v>420.0</v>
      </c>
    </row>
    <row r="33333">
      <c r="A33333" s="1" t="s">
        <v>32051</v>
      </c>
      <c r="B33333" s="1" t="s">
        <v>32052</v>
      </c>
      <c r="C33333" s="1" t="s">
        <v>98034</v>
      </c>
      <c r="D33333" s="1">
        <v>625.0</v>
      </c>
    </row>
    <row r="33334">
      <c r="A33334" s="1" t="s">
        <v>98035</v>
      </c>
      <c r="B33334" s="1" t="s">
        <v>98036</v>
      </c>
      <c r="C33334" s="1" t="s">
        <v>98037</v>
      </c>
      <c r="D33334" s="1">
        <v>4480.0</v>
      </c>
    </row>
    <row r="33335">
      <c r="A33335" s="1" t="s">
        <v>98038</v>
      </c>
      <c r="B33335" s="1" t="s">
        <v>98039</v>
      </c>
      <c r="C33335" s="1" t="s">
        <v>98040</v>
      </c>
      <c r="D33335" s="1">
        <v>279.0</v>
      </c>
    </row>
    <row r="33336">
      <c r="A33336" s="1" t="s">
        <v>98041</v>
      </c>
      <c r="B33336" s="1" t="s">
        <v>98042</v>
      </c>
      <c r="C33336" s="1" t="s">
        <v>98043</v>
      </c>
      <c r="D33336" s="1">
        <v>50.0</v>
      </c>
    </row>
    <row r="33337">
      <c r="A33337" s="1" t="s">
        <v>98044</v>
      </c>
      <c r="B33337" s="1" t="s">
        <v>98045</v>
      </c>
      <c r="C33337" s="1" t="s">
        <v>98046</v>
      </c>
      <c r="D33337" s="1">
        <v>49.0</v>
      </c>
    </row>
    <row r="33338">
      <c r="A33338" s="1" t="s">
        <v>98047</v>
      </c>
      <c r="B33338" s="1" t="s">
        <v>98048</v>
      </c>
      <c r="C33338" s="1" t="s">
        <v>98049</v>
      </c>
      <c r="D33338" s="1">
        <v>282.0</v>
      </c>
    </row>
    <row r="33339">
      <c r="A33339" s="1" t="s">
        <v>98050</v>
      </c>
      <c r="B33339" s="1" t="s">
        <v>98051</v>
      </c>
      <c r="C33339" s="1" t="s">
        <v>98052</v>
      </c>
      <c r="D33339" s="1">
        <v>133.0</v>
      </c>
    </row>
    <row r="33340">
      <c r="A33340" s="1" t="s">
        <v>98053</v>
      </c>
      <c r="B33340" s="1" t="s">
        <v>98054</v>
      </c>
      <c r="C33340" s="1" t="s">
        <v>98055</v>
      </c>
      <c r="D33340" s="1">
        <v>110.0</v>
      </c>
    </row>
    <row r="33341">
      <c r="A33341" s="1" t="s">
        <v>98056</v>
      </c>
      <c r="B33341" s="1" t="s">
        <v>98057</v>
      </c>
      <c r="C33341" s="1" t="s">
        <v>98058</v>
      </c>
      <c r="D33341" s="1">
        <v>34.0</v>
      </c>
    </row>
    <row r="33342">
      <c r="A33342" s="1" t="s">
        <v>98059</v>
      </c>
      <c r="B33342" s="1" t="s">
        <v>98060</v>
      </c>
      <c r="C33342" s="1" t="s">
        <v>98061</v>
      </c>
      <c r="D33342" s="1">
        <v>20.0</v>
      </c>
    </row>
    <row r="33343">
      <c r="A33343" s="1" t="s">
        <v>98062</v>
      </c>
      <c r="B33343" s="1" t="s">
        <v>98063</v>
      </c>
      <c r="C33343" s="1" t="s">
        <v>98064</v>
      </c>
      <c r="D33343" s="1">
        <v>354.0</v>
      </c>
    </row>
    <row r="33344">
      <c r="A33344" s="1" t="s">
        <v>98065</v>
      </c>
      <c r="B33344" s="1" t="s">
        <v>98066</v>
      </c>
      <c r="C33344" s="1" t="s">
        <v>98067</v>
      </c>
      <c r="D33344" s="1">
        <v>57.0</v>
      </c>
    </row>
    <row r="33345">
      <c r="A33345" s="1" t="s">
        <v>98068</v>
      </c>
      <c r="B33345" s="1" t="s">
        <v>98069</v>
      </c>
      <c r="C33345" s="1" t="s">
        <v>98070</v>
      </c>
      <c r="D33345" s="1">
        <v>27.0</v>
      </c>
    </row>
    <row r="33346">
      <c r="A33346" s="1" t="s">
        <v>98071</v>
      </c>
      <c r="B33346" s="1" t="s">
        <v>98072</v>
      </c>
      <c r="C33346" s="1" t="s">
        <v>98073</v>
      </c>
      <c r="D33346" s="1">
        <v>41.0</v>
      </c>
    </row>
    <row r="33347">
      <c r="A33347" s="1" t="s">
        <v>98074</v>
      </c>
      <c r="B33347" s="1" t="s">
        <v>98074</v>
      </c>
      <c r="C33347" s="1" t="s">
        <v>98075</v>
      </c>
      <c r="D33347" s="1">
        <v>708.0</v>
      </c>
    </row>
    <row r="33348">
      <c r="A33348" s="1" t="s">
        <v>98076</v>
      </c>
      <c r="B33348" s="1" t="s">
        <v>98077</v>
      </c>
      <c r="C33348" s="1" t="s">
        <v>98078</v>
      </c>
      <c r="D33348" s="1">
        <v>325.0</v>
      </c>
    </row>
    <row r="33349">
      <c r="A33349" s="1" t="s">
        <v>98079</v>
      </c>
      <c r="B33349" s="1" t="s">
        <v>98080</v>
      </c>
      <c r="C33349" s="1" t="s">
        <v>98081</v>
      </c>
      <c r="D33349" s="1">
        <v>1990.0</v>
      </c>
    </row>
    <row r="33350">
      <c r="A33350" s="1" t="s">
        <v>98082</v>
      </c>
      <c r="B33350" s="1" t="s">
        <v>98083</v>
      </c>
      <c r="C33350" s="1" t="s">
        <v>98084</v>
      </c>
      <c r="D33350" s="1">
        <v>520.0</v>
      </c>
    </row>
    <row r="33351">
      <c r="A33351" s="1" t="s">
        <v>98085</v>
      </c>
      <c r="B33351" s="1" t="s">
        <v>98086</v>
      </c>
      <c r="C33351" s="1" t="s">
        <v>98087</v>
      </c>
      <c r="D33351" s="1">
        <v>115.0</v>
      </c>
    </row>
    <row r="33352">
      <c r="A33352" s="1" t="s">
        <v>34311</v>
      </c>
      <c r="B33352" s="1" t="s">
        <v>34312</v>
      </c>
      <c r="C33352" s="1" t="s">
        <v>98088</v>
      </c>
      <c r="D33352" s="1">
        <v>29.0</v>
      </c>
    </row>
    <row r="33353">
      <c r="A33353" s="1" t="s">
        <v>98089</v>
      </c>
      <c r="B33353" s="1" t="s">
        <v>98090</v>
      </c>
      <c r="C33353" s="1" t="s">
        <v>98091</v>
      </c>
      <c r="D33353" s="1">
        <v>34.0</v>
      </c>
    </row>
    <row r="33354">
      <c r="A33354" s="1" t="s">
        <v>98092</v>
      </c>
      <c r="B33354" s="1" t="s">
        <v>98093</v>
      </c>
      <c r="C33354" s="1" t="s">
        <v>98094</v>
      </c>
      <c r="D33354" s="1">
        <v>63.0</v>
      </c>
    </row>
    <row r="33355">
      <c r="A33355" s="1" t="s">
        <v>98095</v>
      </c>
      <c r="B33355" s="1" t="s">
        <v>98096</v>
      </c>
      <c r="C33355" s="1" t="s">
        <v>98097</v>
      </c>
      <c r="D33355" s="1">
        <v>107.0</v>
      </c>
    </row>
    <row r="33356">
      <c r="A33356" s="1" t="s">
        <v>98098</v>
      </c>
      <c r="B33356" s="1" t="s">
        <v>98099</v>
      </c>
      <c r="C33356" s="1" t="s">
        <v>98100</v>
      </c>
      <c r="D33356" s="1">
        <v>596.0</v>
      </c>
    </row>
    <row r="33357">
      <c r="A33357" s="1" t="s">
        <v>98101</v>
      </c>
      <c r="B33357" s="1" t="s">
        <v>98102</v>
      </c>
      <c r="C33357" s="1" t="s">
        <v>98103</v>
      </c>
      <c r="D33357" s="1">
        <v>1343.0</v>
      </c>
    </row>
    <row r="33358">
      <c r="A33358" s="1" t="s">
        <v>98104</v>
      </c>
      <c r="B33358" s="1" t="s">
        <v>98105</v>
      </c>
      <c r="C33358" s="1" t="s">
        <v>98106</v>
      </c>
      <c r="D33358" s="1">
        <v>297.0</v>
      </c>
    </row>
    <row r="33359">
      <c r="A33359" s="1" t="s">
        <v>98107</v>
      </c>
      <c r="B33359" s="1" t="s">
        <v>98108</v>
      </c>
      <c r="C33359" s="1" t="s">
        <v>98109</v>
      </c>
      <c r="D33359" s="1">
        <v>116.0</v>
      </c>
    </row>
    <row r="33360">
      <c r="A33360" s="1" t="s">
        <v>98110</v>
      </c>
      <c r="B33360" s="1" t="s">
        <v>98111</v>
      </c>
      <c r="C33360" s="1" t="s">
        <v>98112</v>
      </c>
      <c r="D33360" s="1">
        <v>178.0</v>
      </c>
    </row>
    <row r="33361">
      <c r="A33361" s="1" t="s">
        <v>98113</v>
      </c>
      <c r="B33361" s="1" t="s">
        <v>98114</v>
      </c>
      <c r="C33361" s="1" t="s">
        <v>98115</v>
      </c>
      <c r="D33361" s="1">
        <v>2239.0</v>
      </c>
    </row>
    <row r="33362">
      <c r="A33362" s="1" t="s">
        <v>98116</v>
      </c>
      <c r="B33362" s="1" t="s">
        <v>98117</v>
      </c>
      <c r="C33362" s="1" t="s">
        <v>98118</v>
      </c>
      <c r="D33362" s="1">
        <v>14.0</v>
      </c>
    </row>
    <row r="33363">
      <c r="A33363" s="1" t="s">
        <v>98119</v>
      </c>
      <c r="B33363" s="1" t="s">
        <v>98120</v>
      </c>
      <c r="C33363" s="1" t="s">
        <v>98121</v>
      </c>
      <c r="D33363" s="1">
        <v>365.0</v>
      </c>
    </row>
    <row r="33364">
      <c r="A33364" s="1" t="s">
        <v>98122</v>
      </c>
      <c r="B33364" s="1" t="s">
        <v>98123</v>
      </c>
      <c r="C33364" s="1" t="s">
        <v>98124</v>
      </c>
      <c r="D33364" s="1">
        <v>355.0</v>
      </c>
    </row>
    <row r="33365">
      <c r="A33365" s="1" t="s">
        <v>98125</v>
      </c>
      <c r="B33365" s="1" t="s">
        <v>98126</v>
      </c>
      <c r="C33365" s="1" t="s">
        <v>98127</v>
      </c>
      <c r="D33365" s="1">
        <v>78.0</v>
      </c>
    </row>
    <row r="33366">
      <c r="A33366" s="1" t="s">
        <v>98128</v>
      </c>
      <c r="B33366" s="1" t="s">
        <v>98129</v>
      </c>
      <c r="C33366" s="1" t="s">
        <v>98130</v>
      </c>
      <c r="D33366" s="1">
        <v>670.0</v>
      </c>
    </row>
    <row r="33367">
      <c r="A33367" s="1" t="s">
        <v>98131</v>
      </c>
      <c r="B33367" s="1" t="s">
        <v>98132</v>
      </c>
      <c r="C33367" s="1" t="s">
        <v>98133</v>
      </c>
      <c r="D33367" s="1">
        <v>415.0</v>
      </c>
    </row>
    <row r="33368">
      <c r="A33368" s="1" t="s">
        <v>98134</v>
      </c>
      <c r="B33368" s="1" t="s">
        <v>98135</v>
      </c>
      <c r="C33368" s="1" t="s">
        <v>98136</v>
      </c>
      <c r="D33368" s="1">
        <v>273.0</v>
      </c>
    </row>
    <row r="33369">
      <c r="A33369" s="1" t="s">
        <v>98137</v>
      </c>
      <c r="B33369" s="1" t="s">
        <v>98138</v>
      </c>
      <c r="C33369" s="1" t="s">
        <v>98139</v>
      </c>
      <c r="D33369" s="1">
        <v>142.0</v>
      </c>
    </row>
    <row r="33370">
      <c r="A33370" s="1" t="s">
        <v>98140</v>
      </c>
      <c r="B33370" s="1" t="s">
        <v>98141</v>
      </c>
      <c r="C33370" s="1" t="s">
        <v>98142</v>
      </c>
      <c r="D33370" s="1">
        <v>2529.0</v>
      </c>
    </row>
    <row r="33371">
      <c r="A33371" s="1" t="s">
        <v>98143</v>
      </c>
      <c r="B33371" s="1" t="s">
        <v>98144</v>
      </c>
      <c r="C33371" s="1" t="s">
        <v>98145</v>
      </c>
      <c r="D33371" s="1">
        <v>78.0</v>
      </c>
    </row>
    <row r="33372">
      <c r="A33372" s="1" t="s">
        <v>46974</v>
      </c>
      <c r="B33372" s="1" t="s">
        <v>46975</v>
      </c>
      <c r="C33372" s="1" t="s">
        <v>98146</v>
      </c>
      <c r="D33372" s="1">
        <v>173.0</v>
      </c>
    </row>
    <row r="33373">
      <c r="A33373" s="1" t="s">
        <v>98147</v>
      </c>
      <c r="B33373" s="1" t="s">
        <v>98148</v>
      </c>
      <c r="C33373" s="1" t="s">
        <v>98149</v>
      </c>
      <c r="D33373" s="1">
        <v>1220.0</v>
      </c>
    </row>
    <row r="33374">
      <c r="A33374" s="1" t="s">
        <v>98150</v>
      </c>
      <c r="B33374" s="1" t="s">
        <v>98151</v>
      </c>
      <c r="C33374" s="1" t="s">
        <v>98152</v>
      </c>
      <c r="D33374" s="1">
        <v>314.0</v>
      </c>
    </row>
    <row r="33375">
      <c r="A33375" s="1" t="s">
        <v>98153</v>
      </c>
      <c r="B33375" s="1" t="s">
        <v>98154</v>
      </c>
      <c r="C33375" s="1" t="s">
        <v>98155</v>
      </c>
      <c r="D33375" s="1">
        <v>257.0</v>
      </c>
    </row>
    <row r="33376">
      <c r="A33376" s="1" t="s">
        <v>98156</v>
      </c>
      <c r="B33376" s="1" t="s">
        <v>98157</v>
      </c>
      <c r="C33376" s="1" t="s">
        <v>98158</v>
      </c>
      <c r="D33376" s="1">
        <v>143.0</v>
      </c>
    </row>
    <row r="33377">
      <c r="A33377" s="1" t="s">
        <v>98159</v>
      </c>
      <c r="B33377" s="1" t="s">
        <v>98160</v>
      </c>
      <c r="C33377" s="1" t="s">
        <v>98161</v>
      </c>
      <c r="D33377" s="1">
        <v>401.0</v>
      </c>
    </row>
    <row r="33378">
      <c r="A33378" s="1" t="s">
        <v>98162</v>
      </c>
      <c r="B33378" s="1" t="s">
        <v>98163</v>
      </c>
      <c r="C33378" s="1" t="s">
        <v>98164</v>
      </c>
      <c r="D33378" s="1">
        <v>166.0</v>
      </c>
    </row>
    <row r="33379">
      <c r="A33379" s="1" t="s">
        <v>98165</v>
      </c>
      <c r="B33379" s="1" t="s">
        <v>98166</v>
      </c>
      <c r="C33379" s="1" t="s">
        <v>98167</v>
      </c>
      <c r="D33379" s="1">
        <v>857.0</v>
      </c>
    </row>
    <row r="33380">
      <c r="A33380" s="1" t="s">
        <v>98168</v>
      </c>
      <c r="B33380" s="1" t="s">
        <v>98169</v>
      </c>
      <c r="C33380" s="1" t="s">
        <v>98170</v>
      </c>
      <c r="D33380" s="1">
        <v>27.0</v>
      </c>
    </row>
    <row r="33381">
      <c r="A33381" s="1" t="s">
        <v>98171</v>
      </c>
      <c r="B33381" s="1" t="s">
        <v>98172</v>
      </c>
      <c r="C33381" s="1" t="s">
        <v>98173</v>
      </c>
      <c r="D33381" s="1">
        <v>596.0</v>
      </c>
    </row>
    <row r="33382">
      <c r="A33382" s="1" t="s">
        <v>98174</v>
      </c>
      <c r="B33382" s="1" t="s">
        <v>98175</v>
      </c>
      <c r="C33382" s="1" t="s">
        <v>98176</v>
      </c>
      <c r="D33382" s="1">
        <v>61.0</v>
      </c>
    </row>
    <row r="33383">
      <c r="A33383" s="1" t="s">
        <v>98177</v>
      </c>
      <c r="B33383" s="1" t="s">
        <v>98178</v>
      </c>
      <c r="C33383" s="1" t="s">
        <v>98179</v>
      </c>
      <c r="D33383" s="1">
        <v>623.0</v>
      </c>
    </row>
    <row r="33384">
      <c r="A33384" s="1" t="s">
        <v>78232</v>
      </c>
      <c r="B33384" s="1" t="s">
        <v>78233</v>
      </c>
      <c r="C33384" s="1" t="s">
        <v>98180</v>
      </c>
      <c r="D33384" s="1">
        <v>191.0</v>
      </c>
    </row>
    <row r="33385">
      <c r="A33385" s="1" t="s">
        <v>98181</v>
      </c>
      <c r="B33385" s="1" t="s">
        <v>98182</v>
      </c>
      <c r="C33385" s="1" t="s">
        <v>98183</v>
      </c>
      <c r="D33385" s="1">
        <v>445.0</v>
      </c>
    </row>
    <row r="33386">
      <c r="A33386" s="1" t="s">
        <v>98184</v>
      </c>
      <c r="B33386" s="1" t="s">
        <v>98185</v>
      </c>
      <c r="C33386" s="1" t="s">
        <v>98186</v>
      </c>
      <c r="D33386" s="1">
        <v>1563.0</v>
      </c>
    </row>
    <row r="33387">
      <c r="A33387" s="1" t="s">
        <v>98187</v>
      </c>
      <c r="B33387" s="1" t="s">
        <v>98188</v>
      </c>
      <c r="C33387" s="1" t="s">
        <v>98189</v>
      </c>
      <c r="D33387" s="1">
        <v>1181.0</v>
      </c>
    </row>
    <row r="33388">
      <c r="A33388" s="1" t="s">
        <v>98190</v>
      </c>
      <c r="B33388" s="1" t="s">
        <v>98191</v>
      </c>
      <c r="C33388" s="1" t="s">
        <v>98192</v>
      </c>
      <c r="D33388" s="1">
        <v>662.0</v>
      </c>
    </row>
    <row r="33389">
      <c r="A33389" s="1" t="s">
        <v>98193</v>
      </c>
      <c r="B33389" s="1" t="s">
        <v>98194</v>
      </c>
      <c r="C33389" s="1" t="s">
        <v>98195</v>
      </c>
      <c r="D33389" s="1">
        <v>279.0</v>
      </c>
    </row>
    <row r="33390">
      <c r="A33390" s="1" t="s">
        <v>98196</v>
      </c>
      <c r="B33390" s="1" t="s">
        <v>98197</v>
      </c>
      <c r="C33390" s="1" t="s">
        <v>98198</v>
      </c>
      <c r="D33390" s="1">
        <v>259.0</v>
      </c>
    </row>
    <row r="33391">
      <c r="A33391" s="1" t="s">
        <v>98199</v>
      </c>
      <c r="B33391" s="1" t="s">
        <v>98200</v>
      </c>
      <c r="C33391" s="1" t="s">
        <v>98201</v>
      </c>
      <c r="D33391" s="1">
        <v>1291.0</v>
      </c>
    </row>
    <row r="33392">
      <c r="A33392" s="1" t="s">
        <v>98202</v>
      </c>
      <c r="B33392" s="1" t="s">
        <v>98203</v>
      </c>
      <c r="C33392" s="1" t="s">
        <v>98204</v>
      </c>
      <c r="D33392" s="1">
        <v>301.0</v>
      </c>
    </row>
    <row r="33393">
      <c r="A33393" s="1" t="s">
        <v>98205</v>
      </c>
      <c r="B33393" s="1" t="s">
        <v>98206</v>
      </c>
      <c r="C33393" s="1" t="s">
        <v>98207</v>
      </c>
      <c r="D33393" s="1">
        <v>79.0</v>
      </c>
    </row>
    <row r="33394">
      <c r="A33394" s="1" t="s">
        <v>98208</v>
      </c>
      <c r="B33394" s="1" t="s">
        <v>98209</v>
      </c>
      <c r="C33394" s="1" t="s">
        <v>98210</v>
      </c>
      <c r="D33394" s="1">
        <v>14.0</v>
      </c>
    </row>
    <row r="33395">
      <c r="A33395" s="1" t="s">
        <v>98211</v>
      </c>
      <c r="B33395" s="1" t="s">
        <v>98212</v>
      </c>
      <c r="C33395" s="1" t="s">
        <v>98213</v>
      </c>
      <c r="D33395" s="1">
        <v>218.0</v>
      </c>
    </row>
    <row r="33396">
      <c r="A33396" s="1" t="s">
        <v>98214</v>
      </c>
      <c r="B33396" s="1" t="s">
        <v>98215</v>
      </c>
      <c r="C33396" s="1" t="s">
        <v>98216</v>
      </c>
      <c r="D33396" s="1">
        <v>123.0</v>
      </c>
    </row>
    <row r="33397">
      <c r="A33397" s="1" t="s">
        <v>98217</v>
      </c>
      <c r="B33397" s="1" t="s">
        <v>98218</v>
      </c>
      <c r="C33397" s="1" t="s">
        <v>98219</v>
      </c>
      <c r="D33397" s="1">
        <v>774.0</v>
      </c>
    </row>
    <row r="33398">
      <c r="A33398" s="1" t="s">
        <v>98220</v>
      </c>
      <c r="B33398" s="1" t="s">
        <v>98221</v>
      </c>
      <c r="C33398" s="1" t="s">
        <v>98222</v>
      </c>
      <c r="D33398" s="1">
        <v>120.0</v>
      </c>
    </row>
    <row r="33399">
      <c r="A33399" s="1" t="s">
        <v>98223</v>
      </c>
      <c r="B33399" s="1" t="s">
        <v>98224</v>
      </c>
      <c r="C33399" s="1" t="s">
        <v>98225</v>
      </c>
      <c r="D33399" s="1">
        <v>61.0</v>
      </c>
    </row>
    <row r="33400">
      <c r="A33400" s="1" t="s">
        <v>98226</v>
      </c>
      <c r="B33400" s="1" t="s">
        <v>98227</v>
      </c>
      <c r="C33400" s="1" t="s">
        <v>98228</v>
      </c>
      <c r="D33400" s="1">
        <v>1161.0</v>
      </c>
    </row>
    <row r="33401">
      <c r="A33401" s="1" t="s">
        <v>98229</v>
      </c>
      <c r="B33401" s="1" t="s">
        <v>98230</v>
      </c>
      <c r="C33401" s="1" t="s">
        <v>98231</v>
      </c>
      <c r="D33401" s="1">
        <v>155.0</v>
      </c>
    </row>
    <row r="33402">
      <c r="A33402" s="1" t="s">
        <v>98232</v>
      </c>
      <c r="B33402" s="1" t="s">
        <v>98233</v>
      </c>
      <c r="C33402" s="1" t="s">
        <v>98234</v>
      </c>
      <c r="D33402" s="1">
        <v>20.0</v>
      </c>
    </row>
    <row r="33403">
      <c r="A33403" s="1" t="s">
        <v>98235</v>
      </c>
      <c r="B33403" s="1" t="s">
        <v>98236</v>
      </c>
      <c r="C33403" s="1" t="s">
        <v>98237</v>
      </c>
      <c r="D33403" s="1">
        <v>40.0</v>
      </c>
    </row>
    <row r="33404">
      <c r="A33404" s="1" t="s">
        <v>98238</v>
      </c>
      <c r="B33404" s="1" t="s">
        <v>98239</v>
      </c>
      <c r="C33404" s="1" t="s">
        <v>98240</v>
      </c>
      <c r="D33404" s="1">
        <v>311.0</v>
      </c>
    </row>
    <row r="33405">
      <c r="A33405" s="1" t="s">
        <v>98241</v>
      </c>
      <c r="B33405" s="1" t="s">
        <v>98241</v>
      </c>
      <c r="C33405" s="1" t="s">
        <v>98242</v>
      </c>
      <c r="D33405" s="1">
        <v>489.0</v>
      </c>
    </row>
    <row r="33406">
      <c r="A33406" s="1" t="s">
        <v>98243</v>
      </c>
      <c r="B33406" s="1" t="s">
        <v>98244</v>
      </c>
      <c r="C33406" s="1" t="s">
        <v>98245</v>
      </c>
      <c r="D33406" s="1">
        <v>1147.0</v>
      </c>
    </row>
    <row r="33407">
      <c r="A33407" s="1" t="s">
        <v>98246</v>
      </c>
      <c r="B33407" s="1" t="s">
        <v>98247</v>
      </c>
      <c r="C33407" s="1" t="s">
        <v>98248</v>
      </c>
      <c r="D33407" s="1">
        <v>8.0</v>
      </c>
    </row>
    <row r="33408">
      <c r="A33408" s="1" t="s">
        <v>98249</v>
      </c>
      <c r="B33408" s="1" t="s">
        <v>98250</v>
      </c>
      <c r="C33408" s="1" t="s">
        <v>98251</v>
      </c>
      <c r="D33408" s="1">
        <v>6638.0</v>
      </c>
    </row>
    <row r="33409">
      <c r="A33409" s="1" t="s">
        <v>98252</v>
      </c>
      <c r="B33409" s="1" t="s">
        <v>98253</v>
      </c>
      <c r="C33409" s="1" t="s">
        <v>98254</v>
      </c>
      <c r="D33409" s="1">
        <v>196.0</v>
      </c>
    </row>
    <row r="33410">
      <c r="A33410" s="1" t="s">
        <v>98255</v>
      </c>
      <c r="B33410" s="1" t="s">
        <v>98256</v>
      </c>
      <c r="C33410" s="1" t="s">
        <v>98257</v>
      </c>
      <c r="D33410" s="1">
        <v>21.0</v>
      </c>
    </row>
    <row r="33411">
      <c r="A33411" s="1" t="s">
        <v>98258</v>
      </c>
      <c r="B33411" s="1" t="s">
        <v>98259</v>
      </c>
      <c r="C33411" s="1" t="s">
        <v>98260</v>
      </c>
      <c r="D33411" s="1">
        <v>39.0</v>
      </c>
    </row>
    <row r="33412">
      <c r="A33412" s="1" t="s">
        <v>98261</v>
      </c>
      <c r="B33412" s="1" t="s">
        <v>98262</v>
      </c>
      <c r="C33412" s="1" t="s">
        <v>98263</v>
      </c>
      <c r="D33412" s="1">
        <v>829.0</v>
      </c>
    </row>
    <row r="33413">
      <c r="A33413" s="1" t="s">
        <v>73553</v>
      </c>
      <c r="B33413" s="1" t="s">
        <v>73554</v>
      </c>
      <c r="C33413" s="1" t="s">
        <v>98264</v>
      </c>
      <c r="D33413" s="1">
        <v>217.0</v>
      </c>
    </row>
    <row r="33414">
      <c r="A33414" s="1" t="s">
        <v>98265</v>
      </c>
      <c r="B33414" s="1" t="s">
        <v>98266</v>
      </c>
      <c r="C33414" s="1" t="s">
        <v>98267</v>
      </c>
      <c r="D33414" s="1">
        <v>142.0</v>
      </c>
    </row>
    <row r="33415">
      <c r="A33415" s="1" t="s">
        <v>98268</v>
      </c>
      <c r="B33415" s="1" t="s">
        <v>98269</v>
      </c>
      <c r="C33415" s="1" t="s">
        <v>98270</v>
      </c>
      <c r="D33415" s="1">
        <v>1025.0</v>
      </c>
    </row>
    <row r="33416">
      <c r="A33416" s="1" t="s">
        <v>98271</v>
      </c>
      <c r="B33416" s="1" t="s">
        <v>98272</v>
      </c>
      <c r="C33416" s="1" t="s">
        <v>98273</v>
      </c>
      <c r="D33416" s="1">
        <v>290.0</v>
      </c>
    </row>
    <row r="33417">
      <c r="A33417" s="1" t="s">
        <v>98274</v>
      </c>
      <c r="B33417" s="1" t="s">
        <v>98274</v>
      </c>
      <c r="C33417" s="1" t="s">
        <v>98275</v>
      </c>
      <c r="D33417" s="1">
        <v>1267.0</v>
      </c>
    </row>
    <row r="33418">
      <c r="A33418" s="1" t="s">
        <v>98276</v>
      </c>
      <c r="B33418" s="1" t="s">
        <v>98277</v>
      </c>
      <c r="C33418" s="1" t="s">
        <v>98278</v>
      </c>
      <c r="D33418" s="1">
        <v>3439.0</v>
      </c>
    </row>
    <row r="33419">
      <c r="A33419" s="1" t="s">
        <v>98279</v>
      </c>
      <c r="B33419" s="1" t="s">
        <v>98280</v>
      </c>
      <c r="C33419" s="1" t="s">
        <v>98281</v>
      </c>
      <c r="D33419" s="1">
        <v>217.0</v>
      </c>
    </row>
    <row r="33420">
      <c r="A33420" s="1" t="s">
        <v>98282</v>
      </c>
      <c r="B33420" s="1" t="s">
        <v>98283</v>
      </c>
      <c r="C33420" s="1" t="s">
        <v>98284</v>
      </c>
      <c r="D33420" s="1">
        <v>41.0</v>
      </c>
    </row>
    <row r="33421">
      <c r="A33421" s="1" t="s">
        <v>98285</v>
      </c>
      <c r="B33421" s="1" t="s">
        <v>98286</v>
      </c>
      <c r="C33421" s="1" t="s">
        <v>98287</v>
      </c>
      <c r="D33421" s="1">
        <v>1348.0</v>
      </c>
    </row>
    <row r="33422">
      <c r="A33422" s="1" t="s">
        <v>98288</v>
      </c>
      <c r="B33422" s="1" t="s">
        <v>98289</v>
      </c>
      <c r="C33422" s="1" t="s">
        <v>98290</v>
      </c>
      <c r="D33422" s="1">
        <v>24.0</v>
      </c>
    </row>
    <row r="33423">
      <c r="A33423" s="1" t="s">
        <v>98291</v>
      </c>
      <c r="B33423" s="1" t="s">
        <v>98292</v>
      </c>
      <c r="C33423" s="1" t="s">
        <v>98293</v>
      </c>
      <c r="D33423" s="1">
        <v>669.0</v>
      </c>
    </row>
    <row r="33424">
      <c r="A33424" s="1" t="s">
        <v>98294</v>
      </c>
      <c r="B33424" s="1" t="s">
        <v>98295</v>
      </c>
      <c r="C33424" s="1" t="s">
        <v>98296</v>
      </c>
      <c r="D33424" s="1">
        <v>8.0</v>
      </c>
    </row>
    <row r="33425">
      <c r="A33425" s="1" t="s">
        <v>98297</v>
      </c>
      <c r="B33425" s="1" t="s">
        <v>98298</v>
      </c>
      <c r="C33425" s="1" t="s">
        <v>98299</v>
      </c>
      <c r="D33425" s="1">
        <v>1289.0</v>
      </c>
    </row>
    <row r="33426">
      <c r="A33426" s="1" t="s">
        <v>98300</v>
      </c>
      <c r="B33426" s="1" t="s">
        <v>98301</v>
      </c>
      <c r="C33426" s="1" t="s">
        <v>98302</v>
      </c>
      <c r="D33426" s="1">
        <v>316.0</v>
      </c>
    </row>
    <row r="33427">
      <c r="A33427" s="1" t="s">
        <v>98303</v>
      </c>
      <c r="B33427" s="1" t="s">
        <v>98304</v>
      </c>
      <c r="C33427" s="1" t="s">
        <v>98305</v>
      </c>
      <c r="D33427" s="1">
        <v>63.0</v>
      </c>
    </row>
    <row r="33428">
      <c r="A33428" s="1" t="s">
        <v>14338</v>
      </c>
      <c r="B33428" s="1" t="s">
        <v>14339</v>
      </c>
      <c r="C33428" s="1" t="s">
        <v>98306</v>
      </c>
      <c r="D33428" s="1">
        <v>289.0</v>
      </c>
    </row>
    <row r="33429">
      <c r="A33429" s="1" t="s">
        <v>98307</v>
      </c>
      <c r="B33429" s="1" t="s">
        <v>98308</v>
      </c>
      <c r="C33429" s="1" t="s">
        <v>98309</v>
      </c>
      <c r="D33429" s="1">
        <v>629.0</v>
      </c>
    </row>
    <row r="33430">
      <c r="A33430" s="1" t="s">
        <v>98310</v>
      </c>
      <c r="B33430" s="1" t="s">
        <v>98311</v>
      </c>
      <c r="C33430" s="1" t="s">
        <v>98312</v>
      </c>
      <c r="D33430" s="1">
        <v>399.0</v>
      </c>
    </row>
    <row r="33431">
      <c r="A33431" s="1" t="s">
        <v>98313</v>
      </c>
      <c r="B33431" s="1" t="s">
        <v>98314</v>
      </c>
      <c r="C33431" s="1" t="s">
        <v>98315</v>
      </c>
      <c r="D33431" s="1">
        <v>152.0</v>
      </c>
    </row>
    <row r="33432">
      <c r="A33432" s="1" t="s">
        <v>98316</v>
      </c>
      <c r="B33432" s="1" t="s">
        <v>98317</v>
      </c>
      <c r="C33432" s="1" t="s">
        <v>98318</v>
      </c>
      <c r="D33432" s="1">
        <v>763.0</v>
      </c>
    </row>
    <row r="33433">
      <c r="A33433" s="1" t="s">
        <v>98319</v>
      </c>
      <c r="B33433" s="1" t="s">
        <v>98320</v>
      </c>
      <c r="C33433" s="1" t="s">
        <v>98321</v>
      </c>
      <c r="D33433" s="1">
        <v>1419.0</v>
      </c>
    </row>
    <row r="33434">
      <c r="A33434" s="1" t="s">
        <v>98322</v>
      </c>
      <c r="B33434" s="1" t="s">
        <v>98323</v>
      </c>
      <c r="C33434" s="1" t="s">
        <v>98324</v>
      </c>
      <c r="D33434" s="1">
        <v>139.0</v>
      </c>
    </row>
    <row r="33435">
      <c r="A33435" s="1" t="s">
        <v>98325</v>
      </c>
      <c r="B33435" s="1" t="s">
        <v>98326</v>
      </c>
      <c r="C33435" s="1" t="s">
        <v>98327</v>
      </c>
      <c r="D33435" s="1">
        <v>334.0</v>
      </c>
    </row>
    <row r="33436">
      <c r="A33436" s="1" t="s">
        <v>98328</v>
      </c>
      <c r="B33436" s="1" t="s">
        <v>98329</v>
      </c>
      <c r="C33436" s="1" t="s">
        <v>98330</v>
      </c>
      <c r="D33436" s="1">
        <v>294.0</v>
      </c>
    </row>
    <row r="33437">
      <c r="A33437" s="1" t="s">
        <v>98331</v>
      </c>
      <c r="B33437" s="1" t="s">
        <v>98332</v>
      </c>
      <c r="C33437" s="1" t="s">
        <v>98333</v>
      </c>
      <c r="D33437" s="1">
        <v>954.0</v>
      </c>
    </row>
    <row r="33438">
      <c r="A33438" s="1" t="s">
        <v>98334</v>
      </c>
      <c r="B33438" s="1" t="s">
        <v>98335</v>
      </c>
      <c r="C33438" s="1" t="s">
        <v>98336</v>
      </c>
      <c r="D33438" s="1">
        <v>436.0</v>
      </c>
    </row>
    <row r="33439">
      <c r="A33439" s="1" t="s">
        <v>98337</v>
      </c>
      <c r="B33439" s="1" t="s">
        <v>98338</v>
      </c>
      <c r="C33439" s="1" t="s">
        <v>98339</v>
      </c>
      <c r="D33439" s="1">
        <v>3909.0</v>
      </c>
    </row>
    <row r="33440">
      <c r="A33440" s="1" t="s">
        <v>98340</v>
      </c>
      <c r="B33440" s="1" t="s">
        <v>98341</v>
      </c>
      <c r="C33440" s="1" t="s">
        <v>98342</v>
      </c>
      <c r="D33440" s="1">
        <v>57.0</v>
      </c>
    </row>
    <row r="33441">
      <c r="A33441" s="1" t="s">
        <v>98343</v>
      </c>
      <c r="B33441" s="1" t="s">
        <v>98344</v>
      </c>
      <c r="C33441" s="1" t="s">
        <v>98345</v>
      </c>
      <c r="D33441" s="1">
        <v>153.0</v>
      </c>
    </row>
    <row r="33442">
      <c r="A33442" s="1" t="s">
        <v>98346</v>
      </c>
      <c r="B33442" s="1" t="s">
        <v>98347</v>
      </c>
      <c r="C33442" s="1" t="s">
        <v>98348</v>
      </c>
      <c r="D33442" s="1">
        <v>1430.0</v>
      </c>
    </row>
    <row r="33443">
      <c r="A33443" s="1" t="s">
        <v>98349</v>
      </c>
      <c r="B33443" s="1" t="s">
        <v>98350</v>
      </c>
      <c r="C33443" s="1" t="s">
        <v>98351</v>
      </c>
      <c r="D33443" s="1">
        <v>1499.0</v>
      </c>
    </row>
    <row r="33444">
      <c r="A33444" s="1" t="s">
        <v>98352</v>
      </c>
      <c r="B33444" s="1" t="s">
        <v>98353</v>
      </c>
      <c r="C33444" s="1" t="s">
        <v>98354</v>
      </c>
      <c r="D33444" s="1">
        <v>1383.0</v>
      </c>
    </row>
    <row r="33445">
      <c r="A33445" s="1" t="s">
        <v>98355</v>
      </c>
      <c r="B33445" s="1" t="s">
        <v>98356</v>
      </c>
      <c r="C33445" s="1" t="s">
        <v>98357</v>
      </c>
      <c r="D33445" s="1">
        <v>909.0</v>
      </c>
    </row>
    <row r="33446">
      <c r="A33446" s="1" t="s">
        <v>98358</v>
      </c>
      <c r="B33446" s="1" t="s">
        <v>98359</v>
      </c>
      <c r="C33446" s="1" t="s">
        <v>98360</v>
      </c>
      <c r="D33446" s="1">
        <v>3231.0</v>
      </c>
    </row>
    <row r="33447">
      <c r="A33447" s="1" t="s">
        <v>98361</v>
      </c>
      <c r="B33447" s="1" t="s">
        <v>98362</v>
      </c>
      <c r="C33447" s="1" t="s">
        <v>98363</v>
      </c>
      <c r="D33447" s="1">
        <v>169.0</v>
      </c>
    </row>
    <row r="33448">
      <c r="A33448" s="1" t="s">
        <v>98364</v>
      </c>
      <c r="B33448" s="1" t="s">
        <v>98365</v>
      </c>
      <c r="C33448" s="1" t="s">
        <v>98366</v>
      </c>
      <c r="D33448" s="1">
        <v>154.0</v>
      </c>
    </row>
    <row r="33449">
      <c r="A33449" s="1" t="s">
        <v>98367</v>
      </c>
      <c r="B33449" s="1" t="s">
        <v>98368</v>
      </c>
      <c r="C33449" s="1" t="s">
        <v>98369</v>
      </c>
      <c r="D33449" s="1">
        <v>1635.0</v>
      </c>
    </row>
    <row r="33450">
      <c r="A33450" s="1" t="s">
        <v>98370</v>
      </c>
      <c r="B33450" s="1" t="s">
        <v>98371</v>
      </c>
      <c r="C33450" s="1" t="s">
        <v>98372</v>
      </c>
      <c r="D33450" s="1">
        <v>226.0</v>
      </c>
    </row>
    <row r="33451">
      <c r="A33451" s="1" t="s">
        <v>98373</v>
      </c>
      <c r="B33451" s="1" t="s">
        <v>98374</v>
      </c>
      <c r="C33451" s="1" t="s">
        <v>98375</v>
      </c>
      <c r="D33451" s="1">
        <v>43.0</v>
      </c>
    </row>
    <row r="33452">
      <c r="A33452" s="1" t="s">
        <v>98376</v>
      </c>
      <c r="B33452" s="1" t="s">
        <v>98377</v>
      </c>
      <c r="C33452" s="1" t="s">
        <v>98378</v>
      </c>
      <c r="D33452" s="1">
        <v>138.0</v>
      </c>
    </row>
    <row r="33453">
      <c r="A33453" s="1" t="s">
        <v>98379</v>
      </c>
      <c r="B33453" s="1" t="s">
        <v>98380</v>
      </c>
      <c r="C33453" s="1" t="s">
        <v>98381</v>
      </c>
      <c r="D33453" s="1">
        <v>41.0</v>
      </c>
    </row>
    <row r="33454">
      <c r="A33454" s="1" t="s">
        <v>98382</v>
      </c>
      <c r="B33454" s="1" t="s">
        <v>98383</v>
      </c>
      <c r="C33454" s="1" t="s">
        <v>98384</v>
      </c>
      <c r="D33454" s="1">
        <v>391.0</v>
      </c>
    </row>
    <row r="33455">
      <c r="A33455" s="1" t="s">
        <v>98385</v>
      </c>
      <c r="B33455" s="1" t="s">
        <v>98386</v>
      </c>
      <c r="C33455" s="1" t="s">
        <v>98387</v>
      </c>
      <c r="D33455" s="1">
        <v>199.0</v>
      </c>
    </row>
    <row r="33456">
      <c r="A33456" s="1" t="s">
        <v>98388</v>
      </c>
      <c r="B33456" s="1" t="s">
        <v>98388</v>
      </c>
      <c r="C33456" s="1" t="s">
        <v>98389</v>
      </c>
      <c r="D33456" s="1">
        <v>1251.0</v>
      </c>
    </row>
    <row r="33457">
      <c r="A33457" s="1" t="s">
        <v>98390</v>
      </c>
      <c r="B33457" s="1" t="s">
        <v>98391</v>
      </c>
      <c r="C33457" s="1" t="s">
        <v>98392</v>
      </c>
      <c r="D33457" s="1">
        <v>200.0</v>
      </c>
    </row>
    <row r="33458">
      <c r="A33458" s="1" t="s">
        <v>98393</v>
      </c>
      <c r="B33458" s="1" t="s">
        <v>98394</v>
      </c>
      <c r="C33458" s="1" t="s">
        <v>98395</v>
      </c>
      <c r="D33458" s="1">
        <v>68.0</v>
      </c>
    </row>
    <row r="33459">
      <c r="A33459" s="1" t="s">
        <v>98396</v>
      </c>
      <c r="B33459" s="1" t="s">
        <v>98397</v>
      </c>
      <c r="C33459" s="1" t="s">
        <v>98398</v>
      </c>
      <c r="D33459" s="1">
        <v>489.0</v>
      </c>
    </row>
    <row r="33460">
      <c r="A33460" s="1" t="s">
        <v>98399</v>
      </c>
      <c r="B33460" s="1" t="s">
        <v>98400</v>
      </c>
      <c r="C33460" s="1" t="s">
        <v>98401</v>
      </c>
      <c r="D33460" s="1">
        <v>119.0</v>
      </c>
    </row>
    <row r="33461">
      <c r="A33461" s="1" t="s">
        <v>98402</v>
      </c>
      <c r="B33461" s="1" t="s">
        <v>98403</v>
      </c>
      <c r="C33461" s="1" t="s">
        <v>98404</v>
      </c>
      <c r="D33461" s="1">
        <v>1071.0</v>
      </c>
    </row>
    <row r="33462">
      <c r="A33462" s="1" t="s">
        <v>98405</v>
      </c>
      <c r="B33462" s="1" t="s">
        <v>98406</v>
      </c>
      <c r="C33462" s="1" t="s">
        <v>98407</v>
      </c>
      <c r="D33462" s="1">
        <v>135.0</v>
      </c>
    </row>
    <row r="33463">
      <c r="A33463" s="1" t="s">
        <v>98408</v>
      </c>
      <c r="B33463" s="1" t="s">
        <v>98409</v>
      </c>
      <c r="C33463" s="1" t="s">
        <v>98410</v>
      </c>
      <c r="D33463" s="1">
        <v>76.0</v>
      </c>
    </row>
    <row r="33464">
      <c r="A33464" s="1" t="s">
        <v>98411</v>
      </c>
      <c r="B33464" s="1" t="s">
        <v>98412</v>
      </c>
      <c r="C33464" s="1" t="s">
        <v>98413</v>
      </c>
      <c r="D33464" s="1">
        <v>469.0</v>
      </c>
    </row>
    <row r="33465">
      <c r="A33465" s="1" t="s">
        <v>98414</v>
      </c>
      <c r="B33465" s="1" t="s">
        <v>98415</v>
      </c>
      <c r="C33465" s="1" t="s">
        <v>98416</v>
      </c>
      <c r="D33465" s="1">
        <v>105.0</v>
      </c>
    </row>
    <row r="33466">
      <c r="A33466" s="1" t="s">
        <v>98417</v>
      </c>
      <c r="B33466" s="1" t="s">
        <v>98418</v>
      </c>
      <c r="C33466" s="1" t="s">
        <v>98419</v>
      </c>
      <c r="D33466" s="1">
        <v>871.0</v>
      </c>
    </row>
    <row r="33467">
      <c r="A33467" s="1" t="s">
        <v>98420</v>
      </c>
      <c r="B33467" s="1" t="s">
        <v>98421</v>
      </c>
      <c r="C33467" s="1" t="s">
        <v>98422</v>
      </c>
      <c r="D33467" s="1">
        <v>70.0</v>
      </c>
    </row>
    <row r="33468">
      <c r="A33468" s="1" t="s">
        <v>98423</v>
      </c>
      <c r="B33468" s="1" t="s">
        <v>98424</v>
      </c>
      <c r="C33468" s="1" t="s">
        <v>98425</v>
      </c>
      <c r="D33468" s="1">
        <v>3832.0</v>
      </c>
    </row>
    <row r="33469">
      <c r="A33469" s="1" t="s">
        <v>98426</v>
      </c>
      <c r="B33469" s="1" t="s">
        <v>98427</v>
      </c>
      <c r="C33469" s="1" t="s">
        <v>98428</v>
      </c>
      <c r="D33469" s="1">
        <v>89.0</v>
      </c>
    </row>
    <row r="33470">
      <c r="A33470" s="1" t="s">
        <v>98429</v>
      </c>
      <c r="B33470" s="1" t="s">
        <v>98430</v>
      </c>
      <c r="C33470" s="1" t="s">
        <v>98431</v>
      </c>
      <c r="D33470" s="1">
        <v>812.0</v>
      </c>
    </row>
    <row r="33471">
      <c r="A33471" s="1" t="s">
        <v>98432</v>
      </c>
      <c r="B33471" s="1" t="s">
        <v>98433</v>
      </c>
      <c r="C33471" s="1" t="s">
        <v>98434</v>
      </c>
      <c r="D33471" s="1">
        <v>286.0</v>
      </c>
    </row>
    <row r="33472">
      <c r="A33472" s="1" t="s">
        <v>98435</v>
      </c>
      <c r="B33472" s="1" t="s">
        <v>98436</v>
      </c>
      <c r="C33472" s="1" t="s">
        <v>98437</v>
      </c>
      <c r="D33472" s="1">
        <v>431.0</v>
      </c>
    </row>
    <row r="33473">
      <c r="A33473" s="1" t="s">
        <v>98438</v>
      </c>
      <c r="B33473" s="1" t="s">
        <v>98439</v>
      </c>
      <c r="C33473" s="1" t="s">
        <v>98440</v>
      </c>
      <c r="D33473" s="1">
        <v>240.0</v>
      </c>
    </row>
    <row r="33474">
      <c r="A33474" s="1" t="s">
        <v>13432</v>
      </c>
      <c r="B33474" s="1" t="s">
        <v>13433</v>
      </c>
      <c r="C33474" s="1" t="s">
        <v>98441</v>
      </c>
      <c r="D33474" s="1">
        <v>144.0</v>
      </c>
    </row>
    <row r="33475">
      <c r="A33475" s="1" t="s">
        <v>98442</v>
      </c>
      <c r="B33475" s="1" t="s">
        <v>98443</v>
      </c>
      <c r="C33475" s="1" t="s">
        <v>98444</v>
      </c>
      <c r="D33475" s="1">
        <v>748.0</v>
      </c>
    </row>
    <row r="33476">
      <c r="A33476" s="1" t="s">
        <v>98445</v>
      </c>
      <c r="B33476" s="1" t="s">
        <v>98446</v>
      </c>
      <c r="C33476" s="1" t="s">
        <v>98447</v>
      </c>
      <c r="D33476" s="1">
        <v>7529.0</v>
      </c>
    </row>
    <row r="33477">
      <c r="A33477" s="1" t="s">
        <v>98448</v>
      </c>
      <c r="B33477" s="1" t="s">
        <v>98449</v>
      </c>
      <c r="C33477" s="1" t="s">
        <v>98450</v>
      </c>
      <c r="D33477" s="1">
        <v>175.0</v>
      </c>
    </row>
    <row r="33478">
      <c r="A33478" s="1" t="s">
        <v>98451</v>
      </c>
      <c r="B33478" s="1" t="s">
        <v>98452</v>
      </c>
      <c r="C33478" s="1" t="s">
        <v>98453</v>
      </c>
      <c r="D33478" s="1">
        <v>282.0</v>
      </c>
    </row>
    <row r="33479">
      <c r="A33479" s="1" t="s">
        <v>98454</v>
      </c>
      <c r="B33479" s="1" t="s">
        <v>98455</v>
      </c>
      <c r="C33479" s="1" t="s">
        <v>98456</v>
      </c>
      <c r="D33479" s="1">
        <v>55.0</v>
      </c>
    </row>
    <row r="33480">
      <c r="A33480" s="1" t="s">
        <v>98457</v>
      </c>
      <c r="B33480" s="1" t="s">
        <v>98458</v>
      </c>
      <c r="C33480" s="1" t="s">
        <v>98459</v>
      </c>
      <c r="D33480" s="1">
        <v>972.0</v>
      </c>
    </row>
    <row r="33481">
      <c r="A33481" s="1" t="s">
        <v>98460</v>
      </c>
      <c r="B33481" s="1" t="s">
        <v>98461</v>
      </c>
      <c r="C33481" s="1" t="s">
        <v>98462</v>
      </c>
      <c r="D33481" s="1">
        <v>69.0</v>
      </c>
    </row>
    <row r="33482">
      <c r="A33482" s="1" t="s">
        <v>98463</v>
      </c>
      <c r="B33482" s="1" t="s">
        <v>98464</v>
      </c>
      <c r="C33482" s="1" t="s">
        <v>98465</v>
      </c>
      <c r="D33482" s="1">
        <v>1733.0</v>
      </c>
    </row>
    <row r="33483">
      <c r="A33483" s="1" t="s">
        <v>98466</v>
      </c>
      <c r="B33483" s="1" t="s">
        <v>98467</v>
      </c>
      <c r="C33483" s="1" t="s">
        <v>98468</v>
      </c>
      <c r="D33483" s="1">
        <v>42.0</v>
      </c>
    </row>
    <row r="33484">
      <c r="A33484" s="1" t="s">
        <v>98469</v>
      </c>
      <c r="B33484" s="1" t="s">
        <v>98470</v>
      </c>
      <c r="C33484" s="1" t="s">
        <v>98471</v>
      </c>
      <c r="D33484" s="1">
        <v>158.0</v>
      </c>
    </row>
    <row r="33485">
      <c r="A33485" s="1" t="s">
        <v>98472</v>
      </c>
      <c r="B33485" s="1" t="s">
        <v>98473</v>
      </c>
      <c r="C33485" s="1" t="s">
        <v>98474</v>
      </c>
      <c r="D33485" s="1">
        <v>555.0</v>
      </c>
    </row>
    <row r="33486">
      <c r="A33486" s="1" t="s">
        <v>98475</v>
      </c>
      <c r="B33486" s="1" t="s">
        <v>98476</v>
      </c>
      <c r="C33486" s="1" t="s">
        <v>98477</v>
      </c>
      <c r="D33486" s="1">
        <v>2007.0</v>
      </c>
    </row>
    <row r="33487">
      <c r="A33487" s="1" t="s">
        <v>98478</v>
      </c>
      <c r="B33487" s="1" t="s">
        <v>98478</v>
      </c>
      <c r="C33487" s="1" t="s">
        <v>98479</v>
      </c>
      <c r="D33487" s="1">
        <v>229.0</v>
      </c>
    </row>
    <row r="33488">
      <c r="A33488" s="1" t="s">
        <v>98480</v>
      </c>
      <c r="B33488" s="1" t="s">
        <v>98481</v>
      </c>
      <c r="C33488" s="1" t="s">
        <v>98482</v>
      </c>
      <c r="D33488" s="1">
        <v>401.0</v>
      </c>
    </row>
    <row r="33489">
      <c r="A33489" s="1" t="s">
        <v>98483</v>
      </c>
      <c r="B33489" s="1" t="s">
        <v>98484</v>
      </c>
      <c r="C33489" s="1" t="s">
        <v>98485</v>
      </c>
      <c r="D33489" s="1">
        <v>753.0</v>
      </c>
    </row>
    <row r="33490">
      <c r="A33490" s="1" t="s">
        <v>98486</v>
      </c>
      <c r="B33490" s="1" t="s">
        <v>98487</v>
      </c>
      <c r="C33490" s="1" t="s">
        <v>98488</v>
      </c>
      <c r="D33490" s="1">
        <v>46.0</v>
      </c>
    </row>
    <row r="33491">
      <c r="A33491" s="1" t="s">
        <v>98489</v>
      </c>
      <c r="B33491" s="1" t="s">
        <v>98490</v>
      </c>
      <c r="C33491" s="1" t="s">
        <v>98491</v>
      </c>
      <c r="D33491" s="1">
        <v>25.0</v>
      </c>
    </row>
    <row r="33492">
      <c r="A33492" s="1" t="s">
        <v>98492</v>
      </c>
      <c r="B33492" s="1" t="s">
        <v>98493</v>
      </c>
      <c r="C33492" s="1" t="s">
        <v>98494</v>
      </c>
      <c r="D33492" s="1">
        <v>18.0</v>
      </c>
    </row>
    <row r="33493">
      <c r="A33493" s="1" t="s">
        <v>98495</v>
      </c>
      <c r="B33493" s="1" t="s">
        <v>98496</v>
      </c>
      <c r="C33493" s="1" t="s">
        <v>98497</v>
      </c>
      <c r="D33493" s="1">
        <v>169.0</v>
      </c>
    </row>
    <row r="33494">
      <c r="A33494" s="1" t="s">
        <v>98498</v>
      </c>
      <c r="B33494" s="1" t="s">
        <v>98499</v>
      </c>
      <c r="C33494" s="1" t="s">
        <v>98500</v>
      </c>
      <c r="D33494" s="1">
        <v>4399.0</v>
      </c>
    </row>
    <row r="33495">
      <c r="A33495" s="1" t="s">
        <v>98501</v>
      </c>
      <c r="B33495" s="1" t="s">
        <v>98502</v>
      </c>
      <c r="C33495" s="1" t="s">
        <v>98503</v>
      </c>
      <c r="D33495" s="1">
        <v>490.0</v>
      </c>
    </row>
    <row r="33496">
      <c r="A33496" s="1" t="s">
        <v>98504</v>
      </c>
      <c r="B33496" s="1" t="s">
        <v>98505</v>
      </c>
      <c r="C33496" s="1" t="s">
        <v>98506</v>
      </c>
      <c r="D33496" s="1">
        <v>2111.0</v>
      </c>
    </row>
    <row r="33497">
      <c r="A33497" s="1" t="s">
        <v>98507</v>
      </c>
      <c r="B33497" s="1" t="s">
        <v>98508</v>
      </c>
      <c r="C33497" s="1" t="s">
        <v>98509</v>
      </c>
      <c r="D33497" s="1">
        <v>592.0</v>
      </c>
    </row>
    <row r="33498">
      <c r="A33498" s="1" t="s">
        <v>98510</v>
      </c>
      <c r="B33498" s="1" t="s">
        <v>98511</v>
      </c>
      <c r="C33498" s="1" t="s">
        <v>98512</v>
      </c>
      <c r="D33498" s="1">
        <v>2466.0</v>
      </c>
    </row>
    <row r="33499">
      <c r="A33499" s="1" t="s">
        <v>98513</v>
      </c>
      <c r="B33499" s="1" t="s">
        <v>98514</v>
      </c>
      <c r="C33499" s="1" t="s">
        <v>98515</v>
      </c>
      <c r="D33499" s="1">
        <v>2739.0</v>
      </c>
    </row>
    <row r="33500">
      <c r="A33500" s="1" t="s">
        <v>98516</v>
      </c>
      <c r="B33500" s="1" t="s">
        <v>98517</v>
      </c>
      <c r="C33500" s="1" t="s">
        <v>98518</v>
      </c>
      <c r="D33500" s="1">
        <v>58.0</v>
      </c>
    </row>
    <row r="33501">
      <c r="A33501" s="1" t="s">
        <v>98519</v>
      </c>
      <c r="B33501" s="1" t="s">
        <v>98520</v>
      </c>
      <c r="C33501" s="1" t="s">
        <v>98521</v>
      </c>
      <c r="D33501" s="1">
        <v>475.0</v>
      </c>
    </row>
    <row r="33502">
      <c r="A33502" s="1" t="s">
        <v>98522</v>
      </c>
      <c r="B33502" s="1" t="s">
        <v>98523</v>
      </c>
      <c r="C33502" s="1" t="s">
        <v>98524</v>
      </c>
      <c r="D33502" s="1">
        <v>500.0</v>
      </c>
    </row>
    <row r="33503">
      <c r="A33503" s="1" t="s">
        <v>98525</v>
      </c>
      <c r="B33503" s="1" t="s">
        <v>98526</v>
      </c>
      <c r="C33503" s="1" t="s">
        <v>98527</v>
      </c>
      <c r="D33503" s="1">
        <v>121.0</v>
      </c>
    </row>
    <row r="33504">
      <c r="A33504" s="1" t="s">
        <v>98528</v>
      </c>
      <c r="B33504" s="1" t="s">
        <v>98529</v>
      </c>
      <c r="C33504" s="1" t="s">
        <v>98530</v>
      </c>
      <c r="D33504" s="1">
        <v>72.0</v>
      </c>
    </row>
    <row r="33505">
      <c r="A33505" s="1" t="s">
        <v>98531</v>
      </c>
      <c r="B33505" s="1" t="s">
        <v>98532</v>
      </c>
      <c r="C33505" s="1" t="s">
        <v>98533</v>
      </c>
      <c r="D33505" s="1">
        <v>63.0</v>
      </c>
    </row>
    <row r="33506">
      <c r="A33506" s="1" t="s">
        <v>98534</v>
      </c>
      <c r="B33506" s="1" t="s">
        <v>98535</v>
      </c>
      <c r="C33506" s="1" t="s">
        <v>98536</v>
      </c>
      <c r="D33506" s="1">
        <v>450.0</v>
      </c>
    </row>
    <row r="33507">
      <c r="A33507" s="1" t="s">
        <v>98537</v>
      </c>
      <c r="B33507" s="1" t="s">
        <v>98538</v>
      </c>
      <c r="C33507" s="1" t="s">
        <v>98539</v>
      </c>
      <c r="D33507" s="1">
        <v>596.0</v>
      </c>
    </row>
    <row r="33508">
      <c r="A33508" s="1" t="s">
        <v>98540</v>
      </c>
      <c r="B33508" s="1" t="s">
        <v>98541</v>
      </c>
      <c r="C33508" s="1" t="s">
        <v>98542</v>
      </c>
      <c r="D33508" s="1">
        <v>345.0</v>
      </c>
    </row>
    <row r="33509">
      <c r="A33509" s="1" t="s">
        <v>98543</v>
      </c>
      <c r="B33509" s="1" t="s">
        <v>98544</v>
      </c>
      <c r="C33509" s="1" t="s">
        <v>98545</v>
      </c>
      <c r="D33509" s="1">
        <v>92.0</v>
      </c>
    </row>
    <row r="33510">
      <c r="A33510" s="1" t="s">
        <v>98546</v>
      </c>
      <c r="B33510" s="1" t="s">
        <v>98547</v>
      </c>
      <c r="C33510" s="1" t="s">
        <v>98548</v>
      </c>
      <c r="D33510" s="1">
        <v>104.0</v>
      </c>
    </row>
    <row r="33511">
      <c r="A33511" s="1" t="s">
        <v>98549</v>
      </c>
      <c r="B33511" s="1" t="s">
        <v>98550</v>
      </c>
      <c r="C33511" s="1" t="s">
        <v>98551</v>
      </c>
      <c r="D33511" s="1">
        <v>150.0</v>
      </c>
    </row>
    <row r="33512">
      <c r="A33512" s="1" t="s">
        <v>98552</v>
      </c>
      <c r="B33512" s="1" t="s">
        <v>98553</v>
      </c>
      <c r="C33512" s="1" t="s">
        <v>98554</v>
      </c>
      <c r="D33512" s="1">
        <v>166.0</v>
      </c>
    </row>
    <row r="33513">
      <c r="A33513" s="1" t="s">
        <v>48972</v>
      </c>
      <c r="B33513" s="1" t="s">
        <v>98555</v>
      </c>
      <c r="C33513" s="1" t="s">
        <v>98556</v>
      </c>
      <c r="D33513" s="1">
        <v>17.0</v>
      </c>
    </row>
    <row r="33514">
      <c r="A33514" s="1" t="s">
        <v>98557</v>
      </c>
      <c r="B33514" s="1" t="s">
        <v>98558</v>
      </c>
      <c r="C33514" s="1" t="s">
        <v>98559</v>
      </c>
      <c r="D33514" s="1">
        <v>96.0</v>
      </c>
    </row>
    <row r="33515">
      <c r="A33515" s="1" t="s">
        <v>98560</v>
      </c>
      <c r="B33515" s="1" t="s">
        <v>98561</v>
      </c>
      <c r="C33515" s="1" t="s">
        <v>98562</v>
      </c>
      <c r="D33515" s="1">
        <v>744.0</v>
      </c>
    </row>
    <row r="33516">
      <c r="A33516" s="1" t="s">
        <v>98563</v>
      </c>
      <c r="B33516" s="1" t="s">
        <v>98564</v>
      </c>
      <c r="C33516" s="1" t="s">
        <v>98565</v>
      </c>
      <c r="D33516" s="1">
        <v>203.0</v>
      </c>
    </row>
    <row r="33517">
      <c r="A33517" s="1" t="s">
        <v>98566</v>
      </c>
      <c r="B33517" s="1" t="s">
        <v>98567</v>
      </c>
      <c r="C33517" s="1" t="s">
        <v>98568</v>
      </c>
      <c r="D33517" s="1">
        <v>1568.0</v>
      </c>
    </row>
    <row r="33518">
      <c r="A33518" s="1" t="s">
        <v>98569</v>
      </c>
      <c r="B33518" s="1" t="s">
        <v>98570</v>
      </c>
      <c r="C33518" s="1" t="s">
        <v>98571</v>
      </c>
      <c r="D33518" s="1">
        <v>426.0</v>
      </c>
    </row>
    <row r="33519">
      <c r="A33519" s="1" t="s">
        <v>98572</v>
      </c>
      <c r="B33519" s="1" t="s">
        <v>98573</v>
      </c>
      <c r="C33519" s="1" t="s">
        <v>98574</v>
      </c>
      <c r="D33519" s="1">
        <v>43.0</v>
      </c>
    </row>
    <row r="33520">
      <c r="A33520" s="1" t="s">
        <v>98575</v>
      </c>
      <c r="B33520" s="1" t="s">
        <v>98576</v>
      </c>
      <c r="C33520" s="1" t="s">
        <v>98577</v>
      </c>
      <c r="D33520" s="1">
        <v>1248.0</v>
      </c>
    </row>
    <row r="33521">
      <c r="A33521" s="1" t="s">
        <v>98578</v>
      </c>
      <c r="B33521" s="1" t="s">
        <v>98579</v>
      </c>
      <c r="C33521" s="1" t="s">
        <v>98580</v>
      </c>
      <c r="D33521" s="1">
        <v>1006.0</v>
      </c>
    </row>
    <row r="33522">
      <c r="A33522" s="1" t="s">
        <v>98581</v>
      </c>
      <c r="B33522" s="1" t="s">
        <v>98582</v>
      </c>
      <c r="C33522" s="1" t="s">
        <v>98583</v>
      </c>
      <c r="D33522" s="1">
        <v>316.0</v>
      </c>
    </row>
    <row r="33523">
      <c r="A33523" s="1" t="s">
        <v>98584</v>
      </c>
      <c r="B33523" s="1" t="s">
        <v>98585</v>
      </c>
      <c r="C33523" s="1" t="s">
        <v>98586</v>
      </c>
      <c r="D33523" s="1">
        <v>115.0</v>
      </c>
    </row>
    <row r="33524">
      <c r="A33524" s="1" t="s">
        <v>98587</v>
      </c>
      <c r="B33524" s="1" t="s">
        <v>98588</v>
      </c>
      <c r="C33524" s="1" t="s">
        <v>98589</v>
      </c>
      <c r="D33524" s="1">
        <v>28.0</v>
      </c>
    </row>
    <row r="33525">
      <c r="A33525" s="1" t="s">
        <v>63194</v>
      </c>
      <c r="B33525" s="1" t="s">
        <v>63195</v>
      </c>
      <c r="C33525" s="1" t="s">
        <v>98590</v>
      </c>
      <c r="D33525" s="1">
        <v>654.0</v>
      </c>
    </row>
    <row r="33526">
      <c r="A33526" s="1" t="s">
        <v>98591</v>
      </c>
      <c r="B33526" s="1" t="s">
        <v>98592</v>
      </c>
      <c r="C33526" s="1" t="s">
        <v>98593</v>
      </c>
      <c r="D33526" s="1">
        <v>141.0</v>
      </c>
    </row>
    <row r="33527">
      <c r="A33527" s="1" t="s">
        <v>98594</v>
      </c>
      <c r="B33527" s="1" t="s">
        <v>98595</v>
      </c>
      <c r="C33527" s="1" t="s">
        <v>98596</v>
      </c>
      <c r="D33527" s="1">
        <v>284.0</v>
      </c>
    </row>
    <row r="33528">
      <c r="A33528" s="1" t="s">
        <v>98597</v>
      </c>
      <c r="B33528" s="1" t="s">
        <v>98598</v>
      </c>
      <c r="C33528" s="1" t="s">
        <v>98599</v>
      </c>
      <c r="D33528" s="1">
        <v>26.0</v>
      </c>
    </row>
    <row r="33529">
      <c r="A33529" s="1" t="s">
        <v>98600</v>
      </c>
      <c r="B33529" s="1" t="s">
        <v>98601</v>
      </c>
      <c r="C33529" s="1" t="s">
        <v>98602</v>
      </c>
      <c r="D33529" s="1">
        <v>287.0</v>
      </c>
    </row>
    <row r="33530">
      <c r="A33530" s="1" t="s">
        <v>98603</v>
      </c>
      <c r="B33530" s="1" t="s">
        <v>98604</v>
      </c>
      <c r="C33530" s="1" t="s">
        <v>98605</v>
      </c>
      <c r="D33530" s="1">
        <v>447.0</v>
      </c>
    </row>
    <row r="33531">
      <c r="A33531" s="1" t="s">
        <v>98606</v>
      </c>
      <c r="B33531" s="1" t="s">
        <v>98607</v>
      </c>
      <c r="C33531" s="1" t="s">
        <v>98608</v>
      </c>
      <c r="D33531" s="1">
        <v>63.0</v>
      </c>
    </row>
    <row r="33532">
      <c r="A33532" s="1" t="s">
        <v>98609</v>
      </c>
      <c r="B33532" s="1" t="s">
        <v>98610</v>
      </c>
      <c r="C33532" s="1" t="s">
        <v>98611</v>
      </c>
      <c r="D33532" s="1">
        <v>50.0</v>
      </c>
    </row>
    <row r="33533">
      <c r="A33533" s="1" t="s">
        <v>98612</v>
      </c>
      <c r="B33533" s="1" t="s">
        <v>98613</v>
      </c>
      <c r="C33533" s="1" t="s">
        <v>98614</v>
      </c>
      <c r="D33533" s="1">
        <v>408.0</v>
      </c>
    </row>
    <row r="33534">
      <c r="A33534" s="1" t="s">
        <v>98615</v>
      </c>
      <c r="B33534" s="1" t="s">
        <v>98615</v>
      </c>
      <c r="C33534" s="1" t="s">
        <v>98616</v>
      </c>
      <c r="D33534" s="1">
        <v>1187.0</v>
      </c>
    </row>
    <row r="33535">
      <c r="A33535" s="1" t="s">
        <v>98617</v>
      </c>
      <c r="B33535" s="1" t="s">
        <v>98618</v>
      </c>
      <c r="C33535" s="1" t="s">
        <v>98619</v>
      </c>
      <c r="D33535" s="1">
        <v>118.0</v>
      </c>
    </row>
    <row r="33536">
      <c r="A33536" s="1" t="s">
        <v>98620</v>
      </c>
      <c r="B33536" s="1" t="s">
        <v>98621</v>
      </c>
      <c r="C33536" s="1" t="s">
        <v>98622</v>
      </c>
      <c r="D33536" s="1">
        <v>90.0</v>
      </c>
    </row>
    <row r="33537">
      <c r="A33537" s="1" t="s">
        <v>98623</v>
      </c>
      <c r="B33537" s="1" t="s">
        <v>98624</v>
      </c>
      <c r="C33537" s="1" t="s">
        <v>98625</v>
      </c>
      <c r="D33537" s="1">
        <v>667.0</v>
      </c>
    </row>
    <row r="33538">
      <c r="A33538" s="1" t="s">
        <v>98626</v>
      </c>
      <c r="B33538" s="1" t="s">
        <v>98627</v>
      </c>
      <c r="C33538" s="1" t="s">
        <v>98628</v>
      </c>
      <c r="D33538" s="1">
        <v>1456.0</v>
      </c>
    </row>
    <row r="33539">
      <c r="A33539" s="1" t="s">
        <v>98629</v>
      </c>
      <c r="B33539" s="1" t="s">
        <v>98630</v>
      </c>
      <c r="C33539" s="1" t="s">
        <v>98631</v>
      </c>
      <c r="D33539" s="1">
        <v>24.0</v>
      </c>
    </row>
    <row r="33540">
      <c r="A33540" s="1" t="s">
        <v>98632</v>
      </c>
      <c r="B33540" s="1" t="s">
        <v>98633</v>
      </c>
      <c r="C33540" s="1" t="s">
        <v>98634</v>
      </c>
      <c r="D33540" s="1">
        <v>49.0</v>
      </c>
    </row>
    <row r="33541">
      <c r="A33541" s="1" t="s">
        <v>98635</v>
      </c>
      <c r="B33541" s="1" t="s">
        <v>98636</v>
      </c>
      <c r="C33541" s="1" t="s">
        <v>98637</v>
      </c>
      <c r="D33541" s="1">
        <v>793.0</v>
      </c>
    </row>
    <row r="33542">
      <c r="A33542" s="1" t="s">
        <v>98638</v>
      </c>
      <c r="B33542" s="1" t="s">
        <v>98638</v>
      </c>
      <c r="C33542" s="1" t="s">
        <v>98639</v>
      </c>
      <c r="D33542" s="1">
        <v>25.0</v>
      </c>
    </row>
    <row r="33543">
      <c r="A33543" s="1" t="s">
        <v>98640</v>
      </c>
      <c r="B33543" s="1" t="s">
        <v>98641</v>
      </c>
      <c r="C33543" s="1" t="s">
        <v>98642</v>
      </c>
      <c r="D33543" s="1">
        <v>1109.0</v>
      </c>
    </row>
    <row r="33544">
      <c r="A33544" s="1" t="s">
        <v>98643</v>
      </c>
      <c r="B33544" s="1" t="s">
        <v>98644</v>
      </c>
      <c r="C33544" s="1" t="s">
        <v>98645</v>
      </c>
      <c r="D33544" s="1">
        <v>353.0</v>
      </c>
    </row>
    <row r="33545">
      <c r="A33545" s="1" t="s">
        <v>98646</v>
      </c>
      <c r="B33545" s="1" t="s">
        <v>98647</v>
      </c>
      <c r="C33545" s="1" t="s">
        <v>98648</v>
      </c>
      <c r="D33545" s="1">
        <v>1818.0</v>
      </c>
    </row>
    <row r="33546">
      <c r="A33546" s="1" t="s">
        <v>98649</v>
      </c>
      <c r="B33546" s="1" t="s">
        <v>98650</v>
      </c>
      <c r="C33546" s="1" t="s">
        <v>98651</v>
      </c>
      <c r="D33546" s="1">
        <v>268.0</v>
      </c>
    </row>
    <row r="33547">
      <c r="A33547" s="1" t="s">
        <v>98652</v>
      </c>
      <c r="B33547" s="1" t="s">
        <v>98653</v>
      </c>
      <c r="C33547" s="1" t="s">
        <v>98654</v>
      </c>
      <c r="D33547" s="1">
        <v>261.0</v>
      </c>
    </row>
    <row r="33548">
      <c r="A33548" s="1" t="s">
        <v>98655</v>
      </c>
      <c r="B33548" s="1" t="s">
        <v>98656</v>
      </c>
      <c r="C33548" s="1" t="s">
        <v>98657</v>
      </c>
      <c r="D33548" s="1">
        <v>483.0</v>
      </c>
    </row>
    <row r="33549">
      <c r="A33549" s="1" t="s">
        <v>98658</v>
      </c>
      <c r="B33549" s="1" t="s">
        <v>98659</v>
      </c>
      <c r="C33549" s="1" t="s">
        <v>98660</v>
      </c>
      <c r="D33549" s="1">
        <v>909.0</v>
      </c>
    </row>
    <row r="33550">
      <c r="A33550" s="1" t="s">
        <v>29916</v>
      </c>
      <c r="B33550" s="1" t="s">
        <v>29917</v>
      </c>
      <c r="C33550" s="1" t="s">
        <v>98661</v>
      </c>
      <c r="D33550" s="1">
        <v>120.0</v>
      </c>
    </row>
    <row r="33551">
      <c r="A33551" s="1" t="s">
        <v>98662</v>
      </c>
      <c r="B33551" s="1" t="s">
        <v>98663</v>
      </c>
      <c r="C33551" s="1" t="s">
        <v>98664</v>
      </c>
      <c r="D33551" s="1">
        <v>894.0</v>
      </c>
    </row>
    <row r="33552">
      <c r="A33552" s="1" t="s">
        <v>98665</v>
      </c>
      <c r="B33552" s="1" t="s">
        <v>98666</v>
      </c>
      <c r="C33552" s="1" t="s">
        <v>98667</v>
      </c>
      <c r="D33552" s="1">
        <v>49.0</v>
      </c>
    </row>
    <row r="33553">
      <c r="A33553" s="1" t="s">
        <v>98668</v>
      </c>
      <c r="B33553" s="1" t="s">
        <v>98669</v>
      </c>
      <c r="C33553" s="1" t="s">
        <v>98670</v>
      </c>
      <c r="D33553" s="1">
        <v>492.0</v>
      </c>
    </row>
    <row r="33554">
      <c r="A33554" s="1" t="s">
        <v>98671</v>
      </c>
      <c r="B33554" s="1" t="s">
        <v>98672</v>
      </c>
      <c r="C33554" s="1" t="s">
        <v>98673</v>
      </c>
      <c r="D33554" s="1">
        <v>1199.0</v>
      </c>
    </row>
    <row r="33555">
      <c r="A33555" s="1" t="s">
        <v>98674</v>
      </c>
      <c r="B33555" s="1" t="s">
        <v>98675</v>
      </c>
      <c r="C33555" s="1" t="s">
        <v>98676</v>
      </c>
      <c r="D33555" s="1">
        <v>137.0</v>
      </c>
    </row>
    <row r="33556">
      <c r="A33556" s="1" t="s">
        <v>98677</v>
      </c>
      <c r="B33556" s="1" t="s">
        <v>98678</v>
      </c>
      <c r="C33556" s="1" t="s">
        <v>98679</v>
      </c>
      <c r="D33556" s="1">
        <v>40.0</v>
      </c>
    </row>
    <row r="33557">
      <c r="A33557" s="1" t="s">
        <v>98680</v>
      </c>
      <c r="B33557" s="1" t="s">
        <v>98681</v>
      </c>
      <c r="C33557" s="1" t="s">
        <v>98682</v>
      </c>
      <c r="D33557" s="1">
        <v>2528.0</v>
      </c>
    </row>
    <row r="33558">
      <c r="A33558" s="1" t="s">
        <v>98683</v>
      </c>
      <c r="B33558" s="1" t="s">
        <v>98684</v>
      </c>
      <c r="C33558" s="1" t="s">
        <v>98685</v>
      </c>
      <c r="D33558" s="1">
        <v>218.0</v>
      </c>
    </row>
    <row r="33559">
      <c r="A33559" s="1" t="s">
        <v>98686</v>
      </c>
      <c r="B33559" s="1" t="s">
        <v>98687</v>
      </c>
      <c r="C33559" s="1" t="s">
        <v>98688</v>
      </c>
      <c r="D33559" s="1">
        <v>271.0</v>
      </c>
    </row>
    <row r="33560">
      <c r="A33560" s="1" t="s">
        <v>98689</v>
      </c>
      <c r="B33560" s="1" t="s">
        <v>98690</v>
      </c>
      <c r="C33560" s="1" t="s">
        <v>98691</v>
      </c>
      <c r="D33560" s="1">
        <v>399.0</v>
      </c>
    </row>
    <row r="33561">
      <c r="A33561" s="1" t="s">
        <v>98692</v>
      </c>
      <c r="B33561" s="1" t="s">
        <v>98693</v>
      </c>
      <c r="C33561" s="1" t="s">
        <v>98694</v>
      </c>
      <c r="D33561" s="1">
        <v>749.0</v>
      </c>
    </row>
    <row r="33562">
      <c r="A33562" s="1" t="s">
        <v>98695</v>
      </c>
      <c r="B33562" s="1" t="s">
        <v>98696</v>
      </c>
      <c r="C33562" s="1" t="s">
        <v>98697</v>
      </c>
      <c r="D33562" s="1">
        <v>1313.0</v>
      </c>
    </row>
    <row r="33563">
      <c r="A33563" s="1" t="s">
        <v>98698</v>
      </c>
      <c r="B33563" s="1" t="s">
        <v>98699</v>
      </c>
      <c r="C33563" s="1" t="s">
        <v>98700</v>
      </c>
      <c r="D33563" s="1">
        <v>2539.0</v>
      </c>
    </row>
    <row r="33564">
      <c r="A33564" s="1" t="s">
        <v>98701</v>
      </c>
      <c r="B33564" s="1" t="s">
        <v>98702</v>
      </c>
      <c r="C33564" s="1" t="s">
        <v>98703</v>
      </c>
      <c r="D33564" s="1">
        <v>261.0</v>
      </c>
    </row>
    <row r="33565">
      <c r="A33565" s="1" t="s">
        <v>98704</v>
      </c>
      <c r="B33565" s="1" t="s">
        <v>98705</v>
      </c>
      <c r="C33565" s="1" t="s">
        <v>98706</v>
      </c>
      <c r="D33565" s="1">
        <v>174.0</v>
      </c>
    </row>
    <row r="33566">
      <c r="A33566" s="1" t="s">
        <v>98707</v>
      </c>
      <c r="B33566" s="1" t="s">
        <v>98707</v>
      </c>
      <c r="C33566" s="1" t="s">
        <v>98708</v>
      </c>
      <c r="D33566" s="1">
        <v>509.0</v>
      </c>
    </row>
    <row r="33567">
      <c r="A33567" s="1" t="s">
        <v>98709</v>
      </c>
      <c r="B33567" s="1" t="s">
        <v>98710</v>
      </c>
      <c r="C33567" s="1" t="s">
        <v>98711</v>
      </c>
      <c r="D33567" s="1">
        <v>589.0</v>
      </c>
    </row>
    <row r="33568">
      <c r="A33568" s="1" t="s">
        <v>98712</v>
      </c>
      <c r="B33568" s="1" t="s">
        <v>98713</v>
      </c>
      <c r="C33568" s="1" t="s">
        <v>98714</v>
      </c>
      <c r="D33568" s="1">
        <v>90.0</v>
      </c>
    </row>
    <row r="33569">
      <c r="A33569" s="1" t="s">
        <v>98715</v>
      </c>
      <c r="B33569" s="1" t="s">
        <v>98716</v>
      </c>
      <c r="C33569" s="1" t="s">
        <v>98717</v>
      </c>
      <c r="D33569" s="1">
        <v>81.0</v>
      </c>
    </row>
    <row r="33570">
      <c r="A33570" s="1" t="s">
        <v>98718</v>
      </c>
      <c r="B33570" s="1" t="s">
        <v>98719</v>
      </c>
      <c r="C33570" s="1" t="s">
        <v>98720</v>
      </c>
      <c r="D33570" s="1">
        <v>284.0</v>
      </c>
    </row>
    <row r="33571">
      <c r="A33571" s="1" t="s">
        <v>98721</v>
      </c>
      <c r="B33571" s="1" t="s">
        <v>98721</v>
      </c>
      <c r="C33571" s="1" t="s">
        <v>98722</v>
      </c>
      <c r="D33571" s="1">
        <v>22.0</v>
      </c>
    </row>
    <row r="33572">
      <c r="A33572" s="1" t="s">
        <v>98723</v>
      </c>
      <c r="B33572" s="1" t="s">
        <v>98724</v>
      </c>
      <c r="C33572" s="1" t="s">
        <v>98725</v>
      </c>
      <c r="D33572" s="1">
        <v>248.0</v>
      </c>
    </row>
    <row r="33573">
      <c r="A33573" s="1" t="s">
        <v>98726</v>
      </c>
      <c r="B33573" s="1" t="s">
        <v>98727</v>
      </c>
      <c r="C33573" s="1" t="s">
        <v>98728</v>
      </c>
      <c r="D33573" s="1">
        <v>119.0</v>
      </c>
    </row>
    <row r="33574">
      <c r="A33574" s="1" t="s">
        <v>98729</v>
      </c>
      <c r="B33574" s="1" t="s">
        <v>98730</v>
      </c>
      <c r="C33574" s="1" t="s">
        <v>98731</v>
      </c>
      <c r="D33574" s="1">
        <v>70.0</v>
      </c>
    </row>
    <row r="33575">
      <c r="A33575" s="1" t="s">
        <v>98732</v>
      </c>
      <c r="B33575" s="1" t="s">
        <v>98733</v>
      </c>
      <c r="C33575" s="1" t="s">
        <v>98734</v>
      </c>
      <c r="D33575" s="1">
        <v>54.0</v>
      </c>
    </row>
    <row r="33576">
      <c r="A33576" s="1" t="s">
        <v>98735</v>
      </c>
      <c r="B33576" s="1" t="s">
        <v>98736</v>
      </c>
      <c r="C33576" s="1" t="s">
        <v>98737</v>
      </c>
      <c r="D33576" s="1">
        <v>35.0</v>
      </c>
    </row>
    <row r="33577">
      <c r="A33577" s="1" t="s">
        <v>98738</v>
      </c>
      <c r="B33577" s="1" t="s">
        <v>98739</v>
      </c>
      <c r="C33577" s="1" t="s">
        <v>98740</v>
      </c>
      <c r="D33577" s="1">
        <v>1145.0</v>
      </c>
    </row>
    <row r="33578">
      <c r="A33578" s="1" t="s">
        <v>98741</v>
      </c>
      <c r="B33578" s="1" t="s">
        <v>98742</v>
      </c>
      <c r="C33578" s="1" t="s">
        <v>98743</v>
      </c>
      <c r="D33578" s="1">
        <v>29.0</v>
      </c>
    </row>
    <row r="33579">
      <c r="A33579" s="1" t="s">
        <v>98744</v>
      </c>
      <c r="B33579" s="1" t="s">
        <v>98745</v>
      </c>
      <c r="C33579" s="1" t="s">
        <v>98746</v>
      </c>
      <c r="D33579" s="1">
        <v>257.0</v>
      </c>
    </row>
    <row r="33580">
      <c r="A33580" s="1" t="s">
        <v>98747</v>
      </c>
      <c r="B33580" s="1" t="s">
        <v>98748</v>
      </c>
      <c r="C33580" s="1" t="s">
        <v>98749</v>
      </c>
      <c r="D33580" s="1">
        <v>232.0</v>
      </c>
    </row>
    <row r="33581">
      <c r="A33581" s="1" t="s">
        <v>98750</v>
      </c>
      <c r="B33581" s="1" t="s">
        <v>98750</v>
      </c>
      <c r="C33581" s="1" t="s">
        <v>98751</v>
      </c>
      <c r="D33581" s="1">
        <v>28.0</v>
      </c>
    </row>
    <row r="33582">
      <c r="A33582" s="1" t="s">
        <v>98752</v>
      </c>
      <c r="B33582" s="1" t="s">
        <v>98753</v>
      </c>
      <c r="C33582" s="1" t="s">
        <v>98754</v>
      </c>
      <c r="D33582" s="1">
        <v>29.0</v>
      </c>
    </row>
    <row r="33583">
      <c r="A33583" s="1" t="s">
        <v>98755</v>
      </c>
      <c r="B33583" s="1" t="s">
        <v>98756</v>
      </c>
      <c r="C33583" s="1" t="s">
        <v>98757</v>
      </c>
      <c r="D33583" s="1">
        <v>2030.0</v>
      </c>
    </row>
    <row r="33584">
      <c r="A33584" s="1" t="s">
        <v>98758</v>
      </c>
      <c r="B33584" s="1" t="s">
        <v>98759</v>
      </c>
      <c r="C33584" s="1" t="s">
        <v>98760</v>
      </c>
      <c r="D33584" s="1">
        <v>463.0</v>
      </c>
    </row>
    <row r="33585">
      <c r="A33585" s="1" t="s">
        <v>98761</v>
      </c>
      <c r="B33585" s="1" t="s">
        <v>98762</v>
      </c>
      <c r="C33585" s="1" t="s">
        <v>98763</v>
      </c>
      <c r="D33585" s="1">
        <v>257.0</v>
      </c>
    </row>
    <row r="33586">
      <c r="A33586" s="1" t="s">
        <v>98764</v>
      </c>
      <c r="B33586" s="1" t="s">
        <v>98765</v>
      </c>
      <c r="C33586" s="1" t="s">
        <v>98766</v>
      </c>
      <c r="D33586" s="1">
        <v>51.0</v>
      </c>
    </row>
    <row r="33587">
      <c r="A33587" s="1" t="s">
        <v>98767</v>
      </c>
      <c r="B33587" s="1" t="s">
        <v>98768</v>
      </c>
      <c r="C33587" s="1" t="s">
        <v>98769</v>
      </c>
      <c r="D33587" s="1">
        <v>697.0</v>
      </c>
    </row>
    <row r="33588">
      <c r="A33588" s="1" t="s">
        <v>98770</v>
      </c>
      <c r="B33588" s="1" t="s">
        <v>98771</v>
      </c>
      <c r="C33588" s="1" t="s">
        <v>98772</v>
      </c>
      <c r="D33588" s="1">
        <v>266.0</v>
      </c>
    </row>
    <row r="33589">
      <c r="A33589" s="1" t="s">
        <v>98773</v>
      </c>
      <c r="B33589" s="1" t="s">
        <v>98774</v>
      </c>
      <c r="C33589" s="1" t="s">
        <v>98775</v>
      </c>
      <c r="D33589" s="1">
        <v>176.0</v>
      </c>
    </row>
    <row r="33590">
      <c r="A33590" s="1" t="s">
        <v>98776</v>
      </c>
      <c r="B33590" s="1" t="s">
        <v>98777</v>
      </c>
      <c r="C33590" s="1" t="s">
        <v>98778</v>
      </c>
      <c r="D33590" s="1">
        <v>292.0</v>
      </c>
    </row>
    <row r="33591">
      <c r="A33591" s="1" t="s">
        <v>98779</v>
      </c>
      <c r="B33591" s="1" t="s">
        <v>98780</v>
      </c>
      <c r="C33591" s="1" t="s">
        <v>98781</v>
      </c>
      <c r="D33591" s="1">
        <v>53.0</v>
      </c>
    </row>
    <row r="33592">
      <c r="A33592" s="1" t="s">
        <v>98782</v>
      </c>
      <c r="B33592" s="1" t="s">
        <v>98783</v>
      </c>
      <c r="C33592" s="1" t="s">
        <v>98784</v>
      </c>
      <c r="D33592" s="1">
        <v>127.0</v>
      </c>
    </row>
    <row r="33593">
      <c r="A33593" s="1" t="s">
        <v>98785</v>
      </c>
      <c r="B33593" s="1" t="s">
        <v>98786</v>
      </c>
      <c r="C33593" s="1" t="s">
        <v>98787</v>
      </c>
      <c r="D33593" s="1">
        <v>141.0</v>
      </c>
    </row>
    <row r="33594">
      <c r="A33594" s="1" t="s">
        <v>98788</v>
      </c>
      <c r="B33594" s="1" t="s">
        <v>98789</v>
      </c>
      <c r="C33594" s="1" t="s">
        <v>98790</v>
      </c>
      <c r="D33594" s="1">
        <v>636.0</v>
      </c>
    </row>
    <row r="33595">
      <c r="A33595" s="1" t="s">
        <v>98791</v>
      </c>
      <c r="B33595" s="1" t="s">
        <v>98792</v>
      </c>
      <c r="C33595" s="1" t="s">
        <v>98793</v>
      </c>
      <c r="D33595" s="1">
        <v>14.0</v>
      </c>
    </row>
    <row r="33596">
      <c r="A33596" s="1" t="s">
        <v>98794</v>
      </c>
      <c r="B33596" s="1" t="s">
        <v>98795</v>
      </c>
      <c r="C33596" s="1" t="s">
        <v>98796</v>
      </c>
      <c r="D33596" s="1">
        <v>771.0</v>
      </c>
    </row>
    <row r="33597">
      <c r="A33597" s="1" t="s">
        <v>98797</v>
      </c>
      <c r="B33597" s="1" t="s">
        <v>98798</v>
      </c>
      <c r="C33597" s="1" t="s">
        <v>98799</v>
      </c>
      <c r="D33597" s="1">
        <v>1099.0</v>
      </c>
    </row>
    <row r="33598">
      <c r="A33598" s="1" t="s">
        <v>98800</v>
      </c>
      <c r="B33598" s="1" t="s">
        <v>98801</v>
      </c>
      <c r="C33598" s="1" t="s">
        <v>98802</v>
      </c>
      <c r="D33598" s="1">
        <v>601.0</v>
      </c>
    </row>
    <row r="33599">
      <c r="A33599" s="1" t="s">
        <v>98803</v>
      </c>
      <c r="B33599" s="1" t="s">
        <v>98804</v>
      </c>
      <c r="C33599" s="1" t="s">
        <v>98805</v>
      </c>
      <c r="D33599" s="1">
        <v>78.0</v>
      </c>
    </row>
    <row r="33600">
      <c r="A33600" s="1" t="s">
        <v>98806</v>
      </c>
      <c r="B33600" s="1" t="s">
        <v>98807</v>
      </c>
      <c r="C33600" s="1" t="s">
        <v>98808</v>
      </c>
      <c r="D33600" s="1">
        <v>143.0</v>
      </c>
    </row>
    <row r="33601">
      <c r="A33601" s="1" t="s">
        <v>98809</v>
      </c>
      <c r="B33601" s="1" t="s">
        <v>98810</v>
      </c>
      <c r="C33601" s="1" t="s">
        <v>98811</v>
      </c>
      <c r="D33601" s="1">
        <v>130.0</v>
      </c>
    </row>
    <row r="33602">
      <c r="A33602" s="1" t="s">
        <v>98812</v>
      </c>
      <c r="B33602" s="1" t="s">
        <v>98813</v>
      </c>
      <c r="C33602" s="1" t="s">
        <v>98814</v>
      </c>
      <c r="D33602" s="1">
        <v>41.0</v>
      </c>
    </row>
    <row r="33603">
      <c r="A33603" s="1" t="s">
        <v>98815</v>
      </c>
      <c r="B33603" s="1" t="s">
        <v>98816</v>
      </c>
      <c r="C33603" s="1" t="s">
        <v>98817</v>
      </c>
      <c r="D33603" s="1">
        <v>1448.0</v>
      </c>
    </row>
    <row r="33604">
      <c r="A33604" s="1" t="s">
        <v>98818</v>
      </c>
      <c r="B33604" s="1" t="s">
        <v>98819</v>
      </c>
      <c r="C33604" s="1" t="s">
        <v>98820</v>
      </c>
      <c r="D33604" s="1">
        <v>308.0</v>
      </c>
    </row>
    <row r="33605">
      <c r="A33605" s="1" t="s">
        <v>98821</v>
      </c>
      <c r="B33605" s="1" t="s">
        <v>98822</v>
      </c>
      <c r="C33605" s="1" t="s">
        <v>98823</v>
      </c>
      <c r="D33605" s="1">
        <v>103.0</v>
      </c>
    </row>
    <row r="33606">
      <c r="A33606" s="1" t="s">
        <v>98824</v>
      </c>
      <c r="B33606" s="1" t="s">
        <v>98825</v>
      </c>
      <c r="C33606" s="1" t="s">
        <v>98826</v>
      </c>
      <c r="D33606" s="1">
        <v>362.0</v>
      </c>
    </row>
    <row r="33607">
      <c r="A33607" s="1" t="s">
        <v>98827</v>
      </c>
      <c r="B33607" s="1" t="s">
        <v>98828</v>
      </c>
      <c r="C33607" s="1" t="s">
        <v>98829</v>
      </c>
      <c r="D33607" s="1">
        <v>338.0</v>
      </c>
    </row>
    <row r="33608">
      <c r="A33608" s="1" t="s">
        <v>6284</v>
      </c>
      <c r="B33608" s="1" t="s">
        <v>6285</v>
      </c>
      <c r="C33608" s="1" t="s">
        <v>98830</v>
      </c>
      <c r="D33608" s="1">
        <v>356.0</v>
      </c>
    </row>
    <row r="33609">
      <c r="A33609" s="1" t="s">
        <v>98831</v>
      </c>
      <c r="B33609" s="1" t="s">
        <v>98832</v>
      </c>
      <c r="C33609" s="1" t="s">
        <v>98833</v>
      </c>
      <c r="D33609" s="1">
        <v>45.0</v>
      </c>
    </row>
    <row r="33610">
      <c r="A33610" s="1" t="s">
        <v>98834</v>
      </c>
      <c r="B33610" s="1" t="s">
        <v>98835</v>
      </c>
      <c r="C33610" s="1" t="s">
        <v>98836</v>
      </c>
      <c r="D33610" s="1">
        <v>109.0</v>
      </c>
    </row>
    <row r="33611">
      <c r="A33611" s="1" t="s">
        <v>98837</v>
      </c>
      <c r="B33611" s="1" t="s">
        <v>98838</v>
      </c>
      <c r="C33611" s="1" t="s">
        <v>98839</v>
      </c>
      <c r="D33611" s="1">
        <v>150.0</v>
      </c>
    </row>
    <row r="33612">
      <c r="A33612" s="1" t="s">
        <v>98840</v>
      </c>
      <c r="B33612" s="1" t="s">
        <v>98841</v>
      </c>
      <c r="C33612" s="1" t="s">
        <v>98842</v>
      </c>
      <c r="D33612" s="1">
        <v>526.0</v>
      </c>
    </row>
    <row r="33613">
      <c r="A33613" s="1" t="s">
        <v>98843</v>
      </c>
      <c r="B33613" s="1" t="s">
        <v>98844</v>
      </c>
      <c r="C33613" s="1" t="s">
        <v>98845</v>
      </c>
      <c r="D33613" s="1">
        <v>199.0</v>
      </c>
    </row>
    <row r="33614">
      <c r="A33614" s="1" t="s">
        <v>98846</v>
      </c>
      <c r="B33614" s="1" t="s">
        <v>98847</v>
      </c>
      <c r="C33614" s="1" t="s">
        <v>98848</v>
      </c>
      <c r="D33614" s="1">
        <v>2445.0</v>
      </c>
    </row>
    <row r="33615">
      <c r="A33615" s="1" t="s">
        <v>98849</v>
      </c>
      <c r="B33615" s="1" t="s">
        <v>98850</v>
      </c>
      <c r="C33615" s="1" t="s">
        <v>98851</v>
      </c>
      <c r="D33615" s="1">
        <v>89.0</v>
      </c>
    </row>
    <row r="33616">
      <c r="A33616" s="1" t="s">
        <v>98852</v>
      </c>
      <c r="B33616" s="1" t="s">
        <v>98853</v>
      </c>
      <c r="C33616" s="1" t="s">
        <v>98854</v>
      </c>
      <c r="D33616" s="1">
        <v>1678.0</v>
      </c>
    </row>
    <row r="33617">
      <c r="A33617" s="1" t="s">
        <v>98855</v>
      </c>
      <c r="B33617" s="1" t="s">
        <v>98856</v>
      </c>
      <c r="C33617" s="1" t="s">
        <v>98857</v>
      </c>
      <c r="D33617" s="1">
        <v>877.0</v>
      </c>
    </row>
    <row r="33618">
      <c r="A33618" s="1" t="s">
        <v>98858</v>
      </c>
      <c r="B33618" s="1" t="s">
        <v>98859</v>
      </c>
      <c r="C33618" s="1" t="s">
        <v>98860</v>
      </c>
      <c r="D33618" s="1">
        <v>66.0</v>
      </c>
    </row>
    <row r="33619">
      <c r="A33619" s="1" t="s">
        <v>98861</v>
      </c>
      <c r="B33619" s="1" t="s">
        <v>98862</v>
      </c>
      <c r="C33619" s="1" t="s">
        <v>98863</v>
      </c>
      <c r="D33619" s="1">
        <v>54.0</v>
      </c>
    </row>
    <row r="33620">
      <c r="A33620" s="1" t="s">
        <v>98864</v>
      </c>
      <c r="B33620" s="1" t="s">
        <v>98865</v>
      </c>
      <c r="C33620" s="1" t="s">
        <v>98866</v>
      </c>
      <c r="D33620" s="1">
        <v>181.0</v>
      </c>
    </row>
    <row r="33621">
      <c r="A33621" s="1" t="s">
        <v>98867</v>
      </c>
      <c r="B33621" s="1" t="s">
        <v>98868</v>
      </c>
      <c r="C33621" s="1" t="s">
        <v>98869</v>
      </c>
      <c r="D33621" s="1">
        <v>246.0</v>
      </c>
    </row>
    <row r="33622">
      <c r="A33622" s="1" t="s">
        <v>98870</v>
      </c>
      <c r="B33622" s="1" t="s">
        <v>98871</v>
      </c>
      <c r="C33622" s="1" t="s">
        <v>98872</v>
      </c>
      <c r="D33622" s="1">
        <v>70.0</v>
      </c>
    </row>
    <row r="33623">
      <c r="A33623" s="1" t="s">
        <v>98873</v>
      </c>
      <c r="B33623" s="1" t="s">
        <v>98874</v>
      </c>
      <c r="C33623" s="1" t="s">
        <v>98875</v>
      </c>
      <c r="D33623" s="1">
        <v>656.0</v>
      </c>
    </row>
    <row r="33624">
      <c r="A33624" s="1" t="s">
        <v>98876</v>
      </c>
      <c r="B33624" s="1" t="s">
        <v>98876</v>
      </c>
      <c r="C33624" s="1" t="s">
        <v>98877</v>
      </c>
      <c r="D33624" s="1">
        <v>2972.0</v>
      </c>
    </row>
    <row r="33625">
      <c r="A33625" s="1" t="s">
        <v>98878</v>
      </c>
      <c r="B33625" s="1" t="s">
        <v>98879</v>
      </c>
      <c r="C33625" s="1" t="s">
        <v>98880</v>
      </c>
      <c r="D33625" s="1">
        <v>156.0</v>
      </c>
    </row>
    <row r="33626">
      <c r="A33626" s="1" t="s">
        <v>98881</v>
      </c>
      <c r="B33626" s="1" t="s">
        <v>98882</v>
      </c>
      <c r="C33626" s="1" t="s">
        <v>98883</v>
      </c>
      <c r="D33626" s="1">
        <v>152.0</v>
      </c>
    </row>
    <row r="33627">
      <c r="A33627" s="1" t="s">
        <v>98884</v>
      </c>
      <c r="B33627" s="1" t="s">
        <v>98885</v>
      </c>
      <c r="C33627" s="1" t="s">
        <v>98886</v>
      </c>
      <c r="D33627" s="1">
        <v>145.0</v>
      </c>
    </row>
    <row r="33628">
      <c r="A33628" s="1" t="s">
        <v>98887</v>
      </c>
      <c r="B33628" s="1" t="s">
        <v>98888</v>
      </c>
      <c r="C33628" s="1" t="s">
        <v>98889</v>
      </c>
      <c r="D33628" s="1">
        <v>116.0</v>
      </c>
    </row>
    <row r="33629">
      <c r="A33629" s="1" t="s">
        <v>98890</v>
      </c>
      <c r="B33629" s="1" t="s">
        <v>98891</v>
      </c>
      <c r="C33629" s="1" t="s">
        <v>98892</v>
      </c>
      <c r="D33629" s="1">
        <v>3529.0</v>
      </c>
    </row>
    <row r="33630">
      <c r="A33630" s="1" t="s">
        <v>98893</v>
      </c>
      <c r="B33630" s="1" t="s">
        <v>98894</v>
      </c>
      <c r="C33630" s="1" t="s">
        <v>98895</v>
      </c>
      <c r="D33630" s="1">
        <v>636.0</v>
      </c>
    </row>
    <row r="33631">
      <c r="A33631" s="1" t="s">
        <v>98896</v>
      </c>
      <c r="B33631" s="1" t="s">
        <v>98897</v>
      </c>
      <c r="C33631" s="1" t="s">
        <v>98898</v>
      </c>
      <c r="D33631" s="1">
        <v>2774.0</v>
      </c>
    </row>
    <row r="33632">
      <c r="A33632" s="1" t="s">
        <v>98899</v>
      </c>
      <c r="B33632" s="1" t="s">
        <v>98900</v>
      </c>
      <c r="C33632" s="1" t="s">
        <v>98901</v>
      </c>
      <c r="D33632" s="1">
        <v>1463.0</v>
      </c>
    </row>
    <row r="33633">
      <c r="A33633" s="1" t="s">
        <v>98902</v>
      </c>
      <c r="B33633" s="1" t="s">
        <v>98903</v>
      </c>
      <c r="C33633" s="1" t="s">
        <v>98904</v>
      </c>
      <c r="D33633" s="1">
        <v>264.0</v>
      </c>
    </row>
    <row r="33634">
      <c r="A33634" s="1" t="s">
        <v>98905</v>
      </c>
      <c r="B33634" s="1" t="s">
        <v>98906</v>
      </c>
      <c r="C33634" s="1" t="s">
        <v>98907</v>
      </c>
      <c r="D33634" s="1">
        <v>313.0</v>
      </c>
    </row>
    <row r="33635">
      <c r="A33635" s="1" t="s">
        <v>98908</v>
      </c>
      <c r="B33635" s="1" t="s">
        <v>98909</v>
      </c>
      <c r="C33635" s="1" t="s">
        <v>98910</v>
      </c>
      <c r="D33635" s="1">
        <v>114.0</v>
      </c>
    </row>
    <row r="33636">
      <c r="A33636" s="1" t="s">
        <v>98911</v>
      </c>
      <c r="B33636" s="1" t="s">
        <v>98912</v>
      </c>
      <c r="C33636" s="1" t="s">
        <v>98913</v>
      </c>
      <c r="D33636" s="1">
        <v>1382.0</v>
      </c>
    </row>
    <row r="33637">
      <c r="A33637" s="1" t="s">
        <v>98914</v>
      </c>
      <c r="B33637" s="1" t="s">
        <v>98915</v>
      </c>
      <c r="C33637" s="1" t="s">
        <v>98916</v>
      </c>
      <c r="D33637" s="1">
        <v>191.0</v>
      </c>
    </row>
    <row r="33638">
      <c r="A33638" s="1" t="s">
        <v>98917</v>
      </c>
      <c r="B33638" s="1" t="s">
        <v>98918</v>
      </c>
      <c r="C33638" s="1" t="s">
        <v>98919</v>
      </c>
      <c r="D33638" s="1">
        <v>509.0</v>
      </c>
    </row>
    <row r="33639">
      <c r="A33639" s="1" t="s">
        <v>98920</v>
      </c>
      <c r="B33639" s="1" t="s">
        <v>98921</v>
      </c>
      <c r="C33639" s="1" t="s">
        <v>98922</v>
      </c>
      <c r="D33639" s="1">
        <v>1199.0</v>
      </c>
    </row>
    <row r="33640">
      <c r="A33640" s="1" t="s">
        <v>98923</v>
      </c>
      <c r="B33640" s="1" t="s">
        <v>98924</v>
      </c>
      <c r="C33640" s="1" t="s">
        <v>98925</v>
      </c>
      <c r="D33640" s="1">
        <v>397.0</v>
      </c>
    </row>
    <row r="33641">
      <c r="A33641" s="1" t="s">
        <v>31626</v>
      </c>
      <c r="B33641" s="1" t="s">
        <v>98926</v>
      </c>
      <c r="C33641" s="1" t="s">
        <v>98927</v>
      </c>
      <c r="D33641" s="1">
        <v>1198.0</v>
      </c>
    </row>
    <row r="33642">
      <c r="A33642" s="1" t="s">
        <v>98928</v>
      </c>
      <c r="B33642" s="1" t="s">
        <v>98929</v>
      </c>
      <c r="C33642" s="1" t="s">
        <v>98930</v>
      </c>
      <c r="D33642" s="1">
        <v>501.0</v>
      </c>
    </row>
    <row r="33643">
      <c r="A33643" s="1" t="s">
        <v>98931</v>
      </c>
      <c r="B33643" s="1" t="s">
        <v>98932</v>
      </c>
      <c r="C33643" s="1" t="s">
        <v>98933</v>
      </c>
      <c r="D33643" s="1">
        <v>111.0</v>
      </c>
    </row>
    <row r="33644">
      <c r="A33644" s="1" t="s">
        <v>98934</v>
      </c>
      <c r="B33644" s="1" t="s">
        <v>98935</v>
      </c>
      <c r="C33644" s="1" t="s">
        <v>98936</v>
      </c>
      <c r="D33644" s="1">
        <v>297.0</v>
      </c>
    </row>
    <row r="33645">
      <c r="A33645" s="1" t="s">
        <v>98937</v>
      </c>
      <c r="B33645" s="1" t="s">
        <v>98938</v>
      </c>
      <c r="C33645" s="1" t="s">
        <v>98939</v>
      </c>
      <c r="D33645" s="1">
        <v>110.0</v>
      </c>
    </row>
    <row r="33646">
      <c r="A33646" s="1" t="s">
        <v>98940</v>
      </c>
      <c r="B33646" s="1" t="s">
        <v>98941</v>
      </c>
      <c r="C33646" s="1" t="s">
        <v>98942</v>
      </c>
      <c r="D33646" s="1">
        <v>227.0</v>
      </c>
    </row>
    <row r="33647">
      <c r="A33647" s="1" t="s">
        <v>98943</v>
      </c>
      <c r="B33647" s="1" t="s">
        <v>98944</v>
      </c>
      <c r="C33647" s="1" t="s">
        <v>98945</v>
      </c>
      <c r="D33647" s="1">
        <v>140.0</v>
      </c>
    </row>
    <row r="33648">
      <c r="A33648" s="1" t="s">
        <v>98946</v>
      </c>
      <c r="B33648" s="1" t="s">
        <v>98947</v>
      </c>
      <c r="C33648" s="1" t="s">
        <v>98948</v>
      </c>
      <c r="D33648" s="1">
        <v>628.0</v>
      </c>
    </row>
    <row r="33649">
      <c r="A33649" s="1" t="s">
        <v>98949</v>
      </c>
      <c r="B33649" s="1" t="s">
        <v>98950</v>
      </c>
      <c r="C33649" s="1" t="s">
        <v>98951</v>
      </c>
      <c r="D33649" s="1">
        <v>232.0</v>
      </c>
    </row>
    <row r="33650">
      <c r="A33650" s="1" t="s">
        <v>98952</v>
      </c>
      <c r="B33650" s="1" t="s">
        <v>98953</v>
      </c>
      <c r="C33650" s="1" t="s">
        <v>98954</v>
      </c>
      <c r="D33650" s="1">
        <v>4187.0</v>
      </c>
    </row>
    <row r="33651">
      <c r="A33651" s="1" t="s">
        <v>98955</v>
      </c>
      <c r="B33651" s="1" t="s">
        <v>98956</v>
      </c>
      <c r="C33651" s="1" t="s">
        <v>98957</v>
      </c>
      <c r="D33651" s="1">
        <v>845.0</v>
      </c>
    </row>
    <row r="33652">
      <c r="A33652" s="1" t="s">
        <v>98958</v>
      </c>
      <c r="B33652" s="1" t="s">
        <v>98959</v>
      </c>
      <c r="C33652" s="1" t="s">
        <v>98960</v>
      </c>
      <c r="D33652" s="1">
        <v>180.0</v>
      </c>
    </row>
    <row r="33653">
      <c r="A33653" s="1" t="s">
        <v>98961</v>
      </c>
      <c r="B33653" s="1" t="s">
        <v>98962</v>
      </c>
      <c r="C33653" s="1" t="s">
        <v>98963</v>
      </c>
      <c r="D33653" s="1">
        <v>298.0</v>
      </c>
    </row>
    <row r="33654">
      <c r="A33654" s="1" t="s">
        <v>98964</v>
      </c>
      <c r="B33654" s="1" t="s">
        <v>98965</v>
      </c>
      <c r="C33654" s="1" t="s">
        <v>98966</v>
      </c>
      <c r="D33654" s="1">
        <v>862.0</v>
      </c>
    </row>
    <row r="33655">
      <c r="A33655" s="1" t="s">
        <v>98967</v>
      </c>
      <c r="B33655" s="1" t="s">
        <v>98968</v>
      </c>
      <c r="C33655" s="1" t="s">
        <v>98969</v>
      </c>
      <c r="D33655" s="1">
        <v>379.0</v>
      </c>
    </row>
    <row r="33656">
      <c r="A33656" s="1" t="s">
        <v>98970</v>
      </c>
      <c r="B33656" s="1" t="s">
        <v>98971</v>
      </c>
      <c r="C33656" s="1" t="s">
        <v>98972</v>
      </c>
      <c r="D33656" s="1">
        <v>144.0</v>
      </c>
    </row>
    <row r="33657">
      <c r="A33657" s="1" t="s">
        <v>98973</v>
      </c>
      <c r="B33657" s="1" t="s">
        <v>98974</v>
      </c>
      <c r="C33657" s="1" t="s">
        <v>98975</v>
      </c>
      <c r="D33657" s="1">
        <v>1071.0</v>
      </c>
    </row>
    <row r="33658">
      <c r="A33658" s="1" t="s">
        <v>98976</v>
      </c>
      <c r="B33658" s="1" t="s">
        <v>98977</v>
      </c>
      <c r="C33658" s="1" t="s">
        <v>98978</v>
      </c>
      <c r="D33658" s="1">
        <v>266.0</v>
      </c>
    </row>
    <row r="33659">
      <c r="A33659" s="1" t="s">
        <v>98979</v>
      </c>
      <c r="B33659" s="1" t="s">
        <v>98980</v>
      </c>
      <c r="C33659" s="1" t="s">
        <v>98981</v>
      </c>
      <c r="D33659" s="1">
        <v>34.0</v>
      </c>
    </row>
    <row r="33660">
      <c r="A33660" s="1" t="s">
        <v>98982</v>
      </c>
      <c r="B33660" s="1" t="s">
        <v>98983</v>
      </c>
      <c r="C33660" s="1" t="s">
        <v>98984</v>
      </c>
      <c r="D33660" s="1">
        <v>639.0</v>
      </c>
    </row>
    <row r="33661">
      <c r="A33661" s="1" t="s">
        <v>98985</v>
      </c>
      <c r="B33661" s="1" t="s">
        <v>98986</v>
      </c>
      <c r="C33661" s="1" t="s">
        <v>98987</v>
      </c>
      <c r="D33661" s="1">
        <v>224.0</v>
      </c>
    </row>
    <row r="33662">
      <c r="A33662" s="1" t="s">
        <v>98988</v>
      </c>
      <c r="B33662" s="1" t="s">
        <v>98989</v>
      </c>
      <c r="C33662" s="1" t="s">
        <v>98990</v>
      </c>
      <c r="D33662" s="1">
        <v>38.0</v>
      </c>
    </row>
    <row r="33663">
      <c r="A33663" s="1" t="s">
        <v>98991</v>
      </c>
      <c r="B33663" s="1" t="s">
        <v>98992</v>
      </c>
      <c r="C33663" s="1" t="s">
        <v>98993</v>
      </c>
      <c r="D33663" s="1">
        <v>445.0</v>
      </c>
    </row>
    <row r="33664">
      <c r="A33664" s="1" t="s">
        <v>98994</v>
      </c>
      <c r="B33664" s="1" t="s">
        <v>98995</v>
      </c>
      <c r="C33664" s="1" t="s">
        <v>98996</v>
      </c>
      <c r="D33664" s="1">
        <v>80.0</v>
      </c>
    </row>
    <row r="33665">
      <c r="A33665" s="1" t="s">
        <v>98997</v>
      </c>
      <c r="B33665" s="1" t="s">
        <v>98998</v>
      </c>
      <c r="C33665" s="1" t="s">
        <v>98999</v>
      </c>
      <c r="D33665" s="1">
        <v>15.0</v>
      </c>
    </row>
    <row r="33666">
      <c r="A33666" s="1" t="s">
        <v>99000</v>
      </c>
      <c r="B33666" s="1" t="s">
        <v>99001</v>
      </c>
      <c r="C33666" s="1" t="s">
        <v>99002</v>
      </c>
      <c r="D33666" s="1">
        <v>2264.0</v>
      </c>
    </row>
    <row r="33667">
      <c r="A33667" s="1" t="s">
        <v>99003</v>
      </c>
      <c r="B33667" s="1" t="s">
        <v>99004</v>
      </c>
      <c r="C33667" s="1" t="s">
        <v>99005</v>
      </c>
      <c r="D33667" s="1">
        <v>60.0</v>
      </c>
    </row>
    <row r="33668">
      <c r="A33668" s="1" t="s">
        <v>99006</v>
      </c>
      <c r="B33668" s="1" t="s">
        <v>99007</v>
      </c>
      <c r="C33668" s="1" t="s">
        <v>99008</v>
      </c>
      <c r="D33668" s="1">
        <v>621.0</v>
      </c>
    </row>
    <row r="33669">
      <c r="A33669" s="1" t="s">
        <v>99009</v>
      </c>
      <c r="B33669" s="1" t="s">
        <v>99009</v>
      </c>
      <c r="C33669" s="1" t="s">
        <v>99010</v>
      </c>
      <c r="D33669" s="1">
        <v>1511.0</v>
      </c>
    </row>
    <row r="33670">
      <c r="A33670" s="1" t="s">
        <v>99011</v>
      </c>
      <c r="B33670" s="1" t="s">
        <v>99012</v>
      </c>
      <c r="C33670" s="1" t="s">
        <v>99013</v>
      </c>
      <c r="D33670" s="1">
        <v>440.0</v>
      </c>
    </row>
    <row r="33671">
      <c r="A33671" s="1" t="s">
        <v>99014</v>
      </c>
      <c r="B33671" s="1" t="s">
        <v>99015</v>
      </c>
      <c r="C33671" s="1" t="s">
        <v>99016</v>
      </c>
      <c r="D33671" s="1">
        <v>816.0</v>
      </c>
    </row>
    <row r="33672">
      <c r="A33672" s="1" t="s">
        <v>99017</v>
      </c>
      <c r="B33672" s="1" t="s">
        <v>99018</v>
      </c>
      <c r="C33672" s="1" t="s">
        <v>99019</v>
      </c>
      <c r="D33672" s="1">
        <v>316.0</v>
      </c>
    </row>
    <row r="33673">
      <c r="A33673" s="1" t="s">
        <v>99020</v>
      </c>
      <c r="B33673" s="1" t="s">
        <v>99021</v>
      </c>
      <c r="C33673" s="1" t="s">
        <v>99022</v>
      </c>
      <c r="D33673" s="1">
        <v>16.0</v>
      </c>
    </row>
    <row r="33674">
      <c r="A33674" s="1" t="s">
        <v>99023</v>
      </c>
      <c r="B33674" s="1" t="s">
        <v>99024</v>
      </c>
      <c r="C33674" s="1" t="s">
        <v>99025</v>
      </c>
      <c r="D33674" s="1">
        <v>77.0</v>
      </c>
    </row>
    <row r="33675">
      <c r="A33675" s="1" t="s">
        <v>99026</v>
      </c>
      <c r="B33675" s="1" t="s">
        <v>99027</v>
      </c>
      <c r="C33675" s="1" t="s">
        <v>99028</v>
      </c>
      <c r="D33675" s="1">
        <v>406.0</v>
      </c>
    </row>
    <row r="33676">
      <c r="A33676" s="1" t="s">
        <v>99029</v>
      </c>
      <c r="B33676" s="1" t="s">
        <v>99030</v>
      </c>
      <c r="C33676" s="1" t="s">
        <v>99031</v>
      </c>
      <c r="D33676" s="1">
        <v>71.0</v>
      </c>
    </row>
    <row r="33677">
      <c r="A33677" s="1" t="s">
        <v>99032</v>
      </c>
      <c r="B33677" s="1" t="s">
        <v>99033</v>
      </c>
      <c r="C33677" s="1" t="s">
        <v>99034</v>
      </c>
      <c r="D33677" s="1">
        <v>83.0</v>
      </c>
    </row>
    <row r="33678">
      <c r="A33678" s="1" t="s">
        <v>99035</v>
      </c>
      <c r="B33678" s="1" t="s">
        <v>99036</v>
      </c>
      <c r="C33678" s="1" t="s">
        <v>99037</v>
      </c>
      <c r="D33678" s="1">
        <v>761.0</v>
      </c>
    </row>
    <row r="33679">
      <c r="A33679" s="1" t="s">
        <v>99038</v>
      </c>
      <c r="B33679" s="1" t="s">
        <v>99039</v>
      </c>
      <c r="C33679" s="1" t="s">
        <v>99040</v>
      </c>
      <c r="D33679" s="1">
        <v>225.0</v>
      </c>
    </row>
    <row r="33680">
      <c r="A33680" s="1" t="s">
        <v>99041</v>
      </c>
      <c r="B33680" s="1" t="s">
        <v>99042</v>
      </c>
      <c r="C33680" s="1" t="s">
        <v>99043</v>
      </c>
      <c r="D33680" s="1">
        <v>156.0</v>
      </c>
    </row>
    <row r="33681">
      <c r="A33681" s="1" t="s">
        <v>99044</v>
      </c>
      <c r="B33681" s="1" t="s">
        <v>99045</v>
      </c>
      <c r="C33681" s="1" t="s">
        <v>99046</v>
      </c>
      <c r="D33681" s="1">
        <v>669.0</v>
      </c>
    </row>
    <row r="33682">
      <c r="A33682" s="1" t="s">
        <v>99047</v>
      </c>
      <c r="B33682" s="1" t="s">
        <v>99048</v>
      </c>
      <c r="C33682" s="1" t="s">
        <v>99049</v>
      </c>
      <c r="D33682" s="1">
        <v>218.0</v>
      </c>
    </row>
    <row r="33683">
      <c r="A33683" s="1" t="s">
        <v>99050</v>
      </c>
      <c r="B33683" s="1" t="s">
        <v>99051</v>
      </c>
      <c r="C33683" s="1" t="s">
        <v>99052</v>
      </c>
      <c r="D33683" s="1">
        <v>103.0</v>
      </c>
    </row>
    <row r="33684">
      <c r="A33684" s="1" t="s">
        <v>99053</v>
      </c>
      <c r="B33684" s="1" t="s">
        <v>99054</v>
      </c>
      <c r="C33684" s="1" t="s">
        <v>99055</v>
      </c>
      <c r="D33684" s="1">
        <v>618.0</v>
      </c>
    </row>
    <row r="33685">
      <c r="A33685" s="1" t="s">
        <v>99056</v>
      </c>
      <c r="B33685" s="1" t="s">
        <v>99057</v>
      </c>
      <c r="C33685" s="1" t="s">
        <v>99058</v>
      </c>
      <c r="D33685" s="1">
        <v>166.0</v>
      </c>
    </row>
    <row r="33686">
      <c r="A33686" s="1" t="s">
        <v>99059</v>
      </c>
      <c r="B33686" s="1" t="s">
        <v>99060</v>
      </c>
      <c r="C33686" s="1" t="s">
        <v>99061</v>
      </c>
      <c r="D33686" s="1">
        <v>101.0</v>
      </c>
    </row>
    <row r="33687">
      <c r="A33687" s="1" t="s">
        <v>99062</v>
      </c>
      <c r="B33687" s="1" t="s">
        <v>99063</v>
      </c>
      <c r="C33687" s="1" t="s">
        <v>99064</v>
      </c>
      <c r="D33687" s="1">
        <v>181.0</v>
      </c>
    </row>
    <row r="33688">
      <c r="A33688" s="1" t="s">
        <v>99065</v>
      </c>
      <c r="B33688" s="1" t="s">
        <v>99066</v>
      </c>
      <c r="C33688" s="1" t="s">
        <v>99067</v>
      </c>
      <c r="D33688" s="1">
        <v>146.0</v>
      </c>
    </row>
    <row r="33689">
      <c r="A33689" s="1" t="s">
        <v>99068</v>
      </c>
      <c r="B33689" s="1" t="s">
        <v>99069</v>
      </c>
      <c r="C33689" s="1" t="s">
        <v>99070</v>
      </c>
      <c r="D33689" s="1">
        <v>186.0</v>
      </c>
    </row>
    <row r="33690">
      <c r="A33690" s="1" t="s">
        <v>99071</v>
      </c>
      <c r="B33690" s="1" t="s">
        <v>99072</v>
      </c>
      <c r="C33690" s="1" t="s">
        <v>99073</v>
      </c>
      <c r="D33690" s="1">
        <v>463.0</v>
      </c>
    </row>
    <row r="33691">
      <c r="A33691" s="1" t="s">
        <v>99074</v>
      </c>
      <c r="B33691" s="1" t="s">
        <v>99075</v>
      </c>
      <c r="C33691" s="1" t="s">
        <v>99076</v>
      </c>
      <c r="D33691" s="1">
        <v>84.0</v>
      </c>
    </row>
    <row r="33692">
      <c r="A33692" s="1" t="s">
        <v>99077</v>
      </c>
      <c r="B33692" s="1" t="s">
        <v>99078</v>
      </c>
      <c r="C33692" s="1" t="s">
        <v>99079</v>
      </c>
      <c r="D33692" s="1">
        <v>129.0</v>
      </c>
    </row>
    <row r="33693">
      <c r="A33693" s="1" t="s">
        <v>99080</v>
      </c>
      <c r="B33693" s="1" t="s">
        <v>99081</v>
      </c>
      <c r="C33693" s="1" t="s">
        <v>99082</v>
      </c>
      <c r="D33693" s="1">
        <v>1031.0</v>
      </c>
    </row>
    <row r="33694">
      <c r="A33694" s="1" t="s">
        <v>99083</v>
      </c>
      <c r="B33694" s="1" t="s">
        <v>99084</v>
      </c>
      <c r="C33694" s="1" t="s">
        <v>99085</v>
      </c>
      <c r="D33694" s="1">
        <v>58.0</v>
      </c>
    </row>
    <row r="33695">
      <c r="A33695" s="1" t="s">
        <v>99086</v>
      </c>
      <c r="B33695" s="1" t="s">
        <v>99087</v>
      </c>
      <c r="C33695" s="1" t="s">
        <v>99088</v>
      </c>
      <c r="D33695" s="1">
        <v>170.0</v>
      </c>
    </row>
    <row r="33696">
      <c r="A33696" s="1" t="s">
        <v>99089</v>
      </c>
      <c r="B33696" s="1" t="s">
        <v>99090</v>
      </c>
      <c r="C33696" s="1" t="s">
        <v>99091</v>
      </c>
      <c r="D33696" s="1">
        <v>311.0</v>
      </c>
    </row>
    <row r="33697">
      <c r="A33697" s="1" t="s">
        <v>99092</v>
      </c>
      <c r="B33697" s="1" t="s">
        <v>99093</v>
      </c>
      <c r="C33697" s="1" t="s">
        <v>99094</v>
      </c>
      <c r="D33697" s="1">
        <v>87.0</v>
      </c>
    </row>
    <row r="33698">
      <c r="A33698" s="1" t="s">
        <v>99095</v>
      </c>
      <c r="B33698" s="1" t="s">
        <v>99096</v>
      </c>
      <c r="C33698" s="1" t="s">
        <v>99097</v>
      </c>
      <c r="D33698" s="1">
        <v>115.0</v>
      </c>
    </row>
    <row r="33699">
      <c r="A33699" s="1" t="s">
        <v>99098</v>
      </c>
      <c r="B33699" s="1" t="s">
        <v>99099</v>
      </c>
      <c r="C33699" s="1" t="s">
        <v>99100</v>
      </c>
      <c r="D33699" s="1">
        <v>517.0</v>
      </c>
    </row>
    <row r="33700">
      <c r="A33700" s="1" t="s">
        <v>99101</v>
      </c>
      <c r="B33700" s="1" t="s">
        <v>99102</v>
      </c>
      <c r="C33700" s="1" t="s">
        <v>99103</v>
      </c>
      <c r="D33700" s="1">
        <v>3809.0</v>
      </c>
    </row>
    <row r="33701">
      <c r="A33701" s="1" t="s">
        <v>99104</v>
      </c>
      <c r="B33701" s="1" t="s">
        <v>99105</v>
      </c>
      <c r="C33701" s="1" t="s">
        <v>99106</v>
      </c>
      <c r="D33701" s="1">
        <v>199.0</v>
      </c>
    </row>
    <row r="33702">
      <c r="A33702" s="1" t="s">
        <v>99107</v>
      </c>
      <c r="B33702" s="1" t="s">
        <v>99107</v>
      </c>
      <c r="C33702" s="1" t="s">
        <v>99108</v>
      </c>
      <c r="D33702" s="1">
        <v>1343.0</v>
      </c>
    </row>
    <row r="33703">
      <c r="A33703" s="1" t="s">
        <v>99109</v>
      </c>
      <c r="B33703" s="1" t="s">
        <v>99110</v>
      </c>
      <c r="C33703" s="1" t="s">
        <v>99111</v>
      </c>
      <c r="D33703" s="1">
        <v>211.0</v>
      </c>
    </row>
    <row r="33704">
      <c r="A33704" s="1" t="s">
        <v>99112</v>
      </c>
      <c r="B33704" s="1" t="s">
        <v>99113</v>
      </c>
      <c r="C33704" s="1" t="s">
        <v>99114</v>
      </c>
      <c r="D33704" s="1">
        <v>91.0</v>
      </c>
    </row>
    <row r="33705">
      <c r="A33705" s="1" t="s">
        <v>99115</v>
      </c>
      <c r="B33705" s="1" t="s">
        <v>99116</v>
      </c>
      <c r="C33705" s="1" t="s">
        <v>99117</v>
      </c>
      <c r="D33705" s="1">
        <v>398.0</v>
      </c>
    </row>
    <row r="33706">
      <c r="A33706" s="1" t="s">
        <v>99118</v>
      </c>
      <c r="B33706" s="1" t="s">
        <v>99119</v>
      </c>
      <c r="C33706" s="1" t="s">
        <v>99120</v>
      </c>
      <c r="D33706" s="1">
        <v>505.0</v>
      </c>
    </row>
    <row r="33707">
      <c r="A33707" s="1" t="s">
        <v>99121</v>
      </c>
      <c r="B33707" s="1" t="s">
        <v>99121</v>
      </c>
      <c r="C33707" s="1" t="s">
        <v>99122</v>
      </c>
      <c r="D33707" s="1">
        <v>23.0</v>
      </c>
    </row>
    <row r="33708">
      <c r="A33708" s="1" t="s">
        <v>99123</v>
      </c>
      <c r="B33708" s="1" t="s">
        <v>99124</v>
      </c>
      <c r="C33708" s="1" t="s">
        <v>99125</v>
      </c>
      <c r="D33708" s="1">
        <v>935.0</v>
      </c>
    </row>
    <row r="33709">
      <c r="A33709" s="1" t="s">
        <v>99126</v>
      </c>
      <c r="B33709" s="1" t="s">
        <v>99127</v>
      </c>
      <c r="C33709" s="1" t="s">
        <v>99128</v>
      </c>
      <c r="D33709" s="1">
        <v>129.0</v>
      </c>
    </row>
    <row r="33710">
      <c r="A33710" s="1" t="s">
        <v>99129</v>
      </c>
      <c r="B33710" s="1" t="s">
        <v>99130</v>
      </c>
      <c r="C33710" s="1" t="s">
        <v>99131</v>
      </c>
      <c r="D33710" s="1">
        <v>109.0</v>
      </c>
    </row>
    <row r="33711">
      <c r="A33711" s="1" t="s">
        <v>99132</v>
      </c>
      <c r="B33711" s="1" t="s">
        <v>99133</v>
      </c>
      <c r="C33711" s="1" t="s">
        <v>99134</v>
      </c>
      <c r="D33711" s="1">
        <v>308.0</v>
      </c>
    </row>
    <row r="33712">
      <c r="A33712" s="1" t="s">
        <v>54721</v>
      </c>
      <c r="B33712" s="1" t="s">
        <v>54722</v>
      </c>
      <c r="C33712" s="1" t="s">
        <v>99135</v>
      </c>
      <c r="D33712" s="1">
        <v>201.0</v>
      </c>
    </row>
    <row r="33713">
      <c r="A33713" s="1" t="s">
        <v>99136</v>
      </c>
      <c r="B33713" s="1" t="s">
        <v>99137</v>
      </c>
      <c r="C33713" s="1" t="s">
        <v>99138</v>
      </c>
      <c r="D33713" s="1">
        <v>1992.0</v>
      </c>
    </row>
    <row r="33714">
      <c r="A33714" s="1" t="s">
        <v>99139</v>
      </c>
      <c r="B33714" s="1" t="s">
        <v>99140</v>
      </c>
      <c r="C33714" s="1" t="s">
        <v>99141</v>
      </c>
      <c r="D33714" s="1">
        <v>145.0</v>
      </c>
    </row>
    <row r="33715">
      <c r="A33715" s="1" t="s">
        <v>99142</v>
      </c>
      <c r="B33715" s="1" t="s">
        <v>99143</v>
      </c>
      <c r="C33715" s="1" t="s">
        <v>99144</v>
      </c>
      <c r="D33715" s="1">
        <v>117.0</v>
      </c>
    </row>
    <row r="33716">
      <c r="A33716" s="1" t="s">
        <v>99145</v>
      </c>
      <c r="B33716" s="1" t="s">
        <v>99146</v>
      </c>
      <c r="C33716" s="1" t="s">
        <v>99147</v>
      </c>
      <c r="D33716" s="1">
        <v>2728.0</v>
      </c>
    </row>
    <row r="33717">
      <c r="A33717" s="1" t="s">
        <v>99148</v>
      </c>
      <c r="B33717" s="1" t="s">
        <v>99149</v>
      </c>
      <c r="C33717" s="1" t="s">
        <v>99150</v>
      </c>
      <c r="D33717" s="1">
        <v>1648.0</v>
      </c>
    </row>
    <row r="33718">
      <c r="A33718" s="1" t="s">
        <v>99151</v>
      </c>
      <c r="B33718" s="1" t="s">
        <v>99152</v>
      </c>
      <c r="C33718" s="1" t="s">
        <v>99153</v>
      </c>
      <c r="D33718" s="1">
        <v>745.0</v>
      </c>
    </row>
    <row r="33719">
      <c r="A33719" s="1" t="s">
        <v>99154</v>
      </c>
      <c r="B33719" s="1" t="s">
        <v>99155</v>
      </c>
      <c r="C33719" s="1" t="s">
        <v>99156</v>
      </c>
      <c r="D33719" s="1">
        <v>725.0</v>
      </c>
    </row>
    <row r="33720">
      <c r="A33720" s="1" t="s">
        <v>99157</v>
      </c>
      <c r="B33720" s="1" t="s">
        <v>99158</v>
      </c>
      <c r="C33720" s="1" t="s">
        <v>99159</v>
      </c>
      <c r="D33720" s="1">
        <v>935.0</v>
      </c>
    </row>
    <row r="33721">
      <c r="A33721" s="1" t="s">
        <v>99160</v>
      </c>
      <c r="B33721" s="1" t="s">
        <v>99161</v>
      </c>
      <c r="C33721" s="1" t="s">
        <v>99162</v>
      </c>
      <c r="D33721" s="1">
        <v>1194.0</v>
      </c>
    </row>
    <row r="33722">
      <c r="A33722" s="1" t="s">
        <v>99163</v>
      </c>
      <c r="B33722" s="1" t="s">
        <v>99164</v>
      </c>
      <c r="C33722" s="1" t="s">
        <v>99165</v>
      </c>
      <c r="D33722" s="1">
        <v>18.0</v>
      </c>
    </row>
    <row r="33723">
      <c r="A33723" s="1" t="s">
        <v>99166</v>
      </c>
      <c r="B33723" s="1" t="s">
        <v>99167</v>
      </c>
      <c r="C33723" s="1" t="s">
        <v>99168</v>
      </c>
      <c r="D33723" s="1">
        <v>2236.0</v>
      </c>
    </row>
    <row r="33724">
      <c r="A33724" s="1" t="s">
        <v>99169</v>
      </c>
      <c r="B33724" s="1" t="s">
        <v>99169</v>
      </c>
      <c r="C33724" s="1" t="s">
        <v>99170</v>
      </c>
      <c r="D33724" s="1">
        <v>364.0</v>
      </c>
    </row>
    <row r="33725">
      <c r="A33725" s="1" t="s">
        <v>99171</v>
      </c>
      <c r="B33725" s="1" t="s">
        <v>99172</v>
      </c>
      <c r="C33725" s="1" t="s">
        <v>99173</v>
      </c>
      <c r="D33725" s="1">
        <v>994.0</v>
      </c>
    </row>
    <row r="33726">
      <c r="A33726" s="1" t="s">
        <v>99174</v>
      </c>
      <c r="B33726" s="1" t="s">
        <v>99175</v>
      </c>
      <c r="C33726" s="1" t="s">
        <v>99176</v>
      </c>
      <c r="D33726" s="1">
        <v>2791.0</v>
      </c>
    </row>
    <row r="33727">
      <c r="A33727" s="1" t="s">
        <v>99177</v>
      </c>
      <c r="B33727" s="1" t="s">
        <v>99178</v>
      </c>
      <c r="C33727" s="1" t="s">
        <v>99179</v>
      </c>
      <c r="D33727" s="1">
        <v>170.0</v>
      </c>
    </row>
    <row r="33728">
      <c r="A33728" s="1" t="s">
        <v>99180</v>
      </c>
      <c r="B33728" s="1" t="s">
        <v>99180</v>
      </c>
      <c r="C33728" s="1" t="s">
        <v>99181</v>
      </c>
      <c r="D33728" s="1">
        <v>1607.0</v>
      </c>
    </row>
    <row r="33729">
      <c r="A33729" s="1" t="s">
        <v>99182</v>
      </c>
      <c r="B33729" s="1" t="s">
        <v>99183</v>
      </c>
      <c r="C33729" s="1" t="s">
        <v>99184</v>
      </c>
      <c r="D33729" s="1">
        <v>162.0</v>
      </c>
    </row>
    <row r="33730">
      <c r="A33730" s="1" t="s">
        <v>99185</v>
      </c>
      <c r="B33730" s="1" t="s">
        <v>99186</v>
      </c>
      <c r="C33730" s="1" t="s">
        <v>99187</v>
      </c>
      <c r="D33730" s="1">
        <v>294.0</v>
      </c>
    </row>
    <row r="33731">
      <c r="A33731" s="1" t="s">
        <v>99188</v>
      </c>
      <c r="B33731" s="1" t="s">
        <v>99189</v>
      </c>
      <c r="C33731" s="1" t="s">
        <v>99190</v>
      </c>
      <c r="D33731" s="1">
        <v>109.0</v>
      </c>
    </row>
    <row r="33732">
      <c r="A33732" s="1" t="s">
        <v>99191</v>
      </c>
      <c r="B33732" s="1" t="s">
        <v>99192</v>
      </c>
      <c r="C33732" s="1" t="s">
        <v>99193</v>
      </c>
      <c r="D33732" s="1">
        <v>517.0</v>
      </c>
    </row>
    <row r="33733">
      <c r="A33733" s="1" t="s">
        <v>99194</v>
      </c>
      <c r="B33733" s="1" t="s">
        <v>99194</v>
      </c>
      <c r="C33733" s="1" t="s">
        <v>99195</v>
      </c>
      <c r="D33733" s="1">
        <v>1430.0</v>
      </c>
    </row>
    <row r="33734">
      <c r="A33734" s="1" t="s">
        <v>99196</v>
      </c>
      <c r="B33734" s="1" t="s">
        <v>99197</v>
      </c>
      <c r="C33734" s="1" t="s">
        <v>99198</v>
      </c>
      <c r="D33734" s="1">
        <v>220.0</v>
      </c>
    </row>
    <row r="33735">
      <c r="A33735" s="1" t="s">
        <v>79335</v>
      </c>
      <c r="B33735" s="1" t="s">
        <v>99199</v>
      </c>
      <c r="C33735" s="1" t="s">
        <v>99200</v>
      </c>
      <c r="D33735" s="1">
        <v>25.0</v>
      </c>
    </row>
    <row r="33736">
      <c r="A33736" s="1" t="s">
        <v>99201</v>
      </c>
      <c r="B33736" s="1" t="s">
        <v>99202</v>
      </c>
      <c r="C33736" s="1" t="s">
        <v>99203</v>
      </c>
      <c r="D33736" s="1">
        <v>235.0</v>
      </c>
    </row>
    <row r="33737">
      <c r="A33737" s="1" t="s">
        <v>99204</v>
      </c>
      <c r="B33737" s="1" t="s">
        <v>99205</v>
      </c>
      <c r="C33737" s="1" t="s">
        <v>99206</v>
      </c>
      <c r="D33737" s="1">
        <v>287.0</v>
      </c>
    </row>
    <row r="33738">
      <c r="A33738" s="1" t="s">
        <v>5226</v>
      </c>
      <c r="B33738" s="1" t="s">
        <v>5227</v>
      </c>
      <c r="C33738" s="1" t="s">
        <v>99207</v>
      </c>
      <c r="D33738" s="1">
        <v>199.0</v>
      </c>
    </row>
    <row r="33739">
      <c r="A33739" s="1" t="s">
        <v>99208</v>
      </c>
      <c r="B33739" s="1" t="s">
        <v>99209</v>
      </c>
      <c r="C33739" s="1" t="s">
        <v>99210</v>
      </c>
      <c r="D33739" s="1">
        <v>230.0</v>
      </c>
    </row>
    <row r="33740">
      <c r="A33740" s="1" t="s">
        <v>99211</v>
      </c>
      <c r="B33740" s="1" t="s">
        <v>99212</v>
      </c>
      <c r="C33740" s="1" t="s">
        <v>99213</v>
      </c>
      <c r="D33740" s="1">
        <v>627.0</v>
      </c>
    </row>
    <row r="33741">
      <c r="A33741" s="1" t="s">
        <v>3386</v>
      </c>
      <c r="B33741" s="1" t="s">
        <v>99214</v>
      </c>
      <c r="C33741" s="1" t="s">
        <v>99215</v>
      </c>
      <c r="D33741" s="1">
        <v>1816.0</v>
      </c>
    </row>
    <row r="33742">
      <c r="A33742" s="1" t="s">
        <v>99216</v>
      </c>
      <c r="B33742" s="1" t="s">
        <v>99217</v>
      </c>
      <c r="C33742" s="1" t="s">
        <v>99218</v>
      </c>
      <c r="D33742" s="1">
        <v>159.0</v>
      </c>
    </row>
    <row r="33743">
      <c r="A33743" s="1" t="s">
        <v>99219</v>
      </c>
      <c r="B33743" s="1" t="s">
        <v>99220</v>
      </c>
      <c r="C33743" s="1" t="s">
        <v>99221</v>
      </c>
      <c r="D33743" s="1">
        <v>125.0</v>
      </c>
    </row>
    <row r="33744">
      <c r="A33744" s="1" t="s">
        <v>99222</v>
      </c>
      <c r="B33744" s="1" t="s">
        <v>99223</v>
      </c>
      <c r="C33744" s="1" t="s">
        <v>99224</v>
      </c>
      <c r="D33744" s="1">
        <v>742.0</v>
      </c>
    </row>
    <row r="33745">
      <c r="A33745" s="1" t="s">
        <v>46635</v>
      </c>
      <c r="B33745" s="1" t="s">
        <v>46636</v>
      </c>
      <c r="C33745" s="1" t="s">
        <v>99225</v>
      </c>
      <c r="D33745" s="1">
        <v>83.0</v>
      </c>
    </row>
    <row r="33746">
      <c r="A33746" s="1" t="s">
        <v>99226</v>
      </c>
      <c r="B33746" s="1" t="s">
        <v>99227</v>
      </c>
      <c r="C33746" s="1" t="s">
        <v>99228</v>
      </c>
      <c r="D33746" s="1">
        <v>243.0</v>
      </c>
    </row>
    <row r="33747">
      <c r="A33747" s="1" t="s">
        <v>99229</v>
      </c>
      <c r="B33747" s="1" t="s">
        <v>99230</v>
      </c>
      <c r="C33747" s="1" t="s">
        <v>99231</v>
      </c>
      <c r="D33747" s="1">
        <v>124.0</v>
      </c>
    </row>
    <row r="33748">
      <c r="A33748" s="1" t="s">
        <v>99232</v>
      </c>
      <c r="B33748" s="1" t="s">
        <v>99233</v>
      </c>
      <c r="C33748" s="1" t="s">
        <v>99234</v>
      </c>
      <c r="D33748" s="1">
        <v>462.0</v>
      </c>
    </row>
    <row r="33749">
      <c r="A33749" s="1" t="s">
        <v>99235</v>
      </c>
      <c r="B33749" s="1" t="s">
        <v>99236</v>
      </c>
      <c r="C33749" s="1" t="s">
        <v>99237</v>
      </c>
      <c r="D33749" s="1">
        <v>86.0</v>
      </c>
    </row>
    <row r="33750">
      <c r="A33750" s="1" t="s">
        <v>99238</v>
      </c>
      <c r="B33750" s="1" t="s">
        <v>99239</v>
      </c>
      <c r="C33750" s="1" t="s">
        <v>99240</v>
      </c>
      <c r="D33750" s="1">
        <v>248.0</v>
      </c>
    </row>
    <row r="33751">
      <c r="A33751" s="1" t="s">
        <v>99241</v>
      </c>
      <c r="B33751" s="1" t="s">
        <v>99242</v>
      </c>
      <c r="C33751" s="1" t="s">
        <v>99243</v>
      </c>
      <c r="D33751" s="1">
        <v>499.0</v>
      </c>
    </row>
    <row r="33752">
      <c r="A33752" s="1" t="s">
        <v>99244</v>
      </c>
      <c r="B33752" s="1" t="s">
        <v>99245</v>
      </c>
      <c r="C33752" s="1" t="s">
        <v>99246</v>
      </c>
      <c r="D33752" s="1">
        <v>789.0</v>
      </c>
    </row>
    <row r="33753">
      <c r="A33753" s="1" t="s">
        <v>99247</v>
      </c>
      <c r="B33753" s="1" t="s">
        <v>99248</v>
      </c>
      <c r="C33753" s="1" t="s">
        <v>99249</v>
      </c>
      <c r="D33753" s="1">
        <v>33.0</v>
      </c>
    </row>
    <row r="33754">
      <c r="A33754" s="1" t="s">
        <v>99250</v>
      </c>
      <c r="B33754" s="1" t="s">
        <v>99251</v>
      </c>
      <c r="C33754" s="1" t="s">
        <v>99252</v>
      </c>
      <c r="D33754" s="1">
        <v>164.0</v>
      </c>
    </row>
    <row r="33755">
      <c r="A33755" s="1" t="s">
        <v>99253</v>
      </c>
      <c r="B33755" s="1" t="s">
        <v>99254</v>
      </c>
      <c r="C33755" s="1" t="s">
        <v>99255</v>
      </c>
      <c r="D33755" s="1">
        <v>206.0</v>
      </c>
    </row>
    <row r="33756">
      <c r="A33756" s="1" t="s">
        <v>99256</v>
      </c>
      <c r="B33756" s="1" t="s">
        <v>99257</v>
      </c>
      <c r="C33756" s="1" t="s">
        <v>99258</v>
      </c>
      <c r="D33756" s="1">
        <v>944.0</v>
      </c>
    </row>
    <row r="33757">
      <c r="A33757" s="1" t="s">
        <v>99259</v>
      </c>
      <c r="B33757" s="1" t="s">
        <v>99260</v>
      </c>
      <c r="C33757" s="1" t="s">
        <v>99261</v>
      </c>
      <c r="D33757" s="1">
        <v>143.0</v>
      </c>
    </row>
    <row r="33758">
      <c r="A33758" s="1" t="s">
        <v>99262</v>
      </c>
      <c r="B33758" s="1" t="s">
        <v>99263</v>
      </c>
      <c r="C33758" s="1" t="s">
        <v>99264</v>
      </c>
      <c r="D33758" s="1">
        <v>498.0</v>
      </c>
    </row>
    <row r="33759">
      <c r="A33759" s="1" t="s">
        <v>99265</v>
      </c>
      <c r="B33759" s="1" t="s">
        <v>99266</v>
      </c>
      <c r="C33759" s="1" t="s">
        <v>99267</v>
      </c>
      <c r="D33759" s="1">
        <v>1449.0</v>
      </c>
    </row>
    <row r="33760">
      <c r="A33760" s="1" t="s">
        <v>99268</v>
      </c>
      <c r="B33760" s="1" t="s">
        <v>99269</v>
      </c>
      <c r="C33760" s="1" t="s">
        <v>99270</v>
      </c>
      <c r="D33760" s="1">
        <v>181.0</v>
      </c>
    </row>
    <row r="33761">
      <c r="A33761" s="1" t="s">
        <v>99271</v>
      </c>
      <c r="B33761" s="1" t="s">
        <v>99272</v>
      </c>
      <c r="C33761" s="1" t="s">
        <v>99273</v>
      </c>
      <c r="D33761" s="1">
        <v>100.0</v>
      </c>
    </row>
    <row r="33762">
      <c r="A33762" s="1" t="s">
        <v>99274</v>
      </c>
      <c r="B33762" s="1" t="s">
        <v>99275</v>
      </c>
      <c r="C33762" s="1" t="s">
        <v>99276</v>
      </c>
      <c r="D33762" s="1">
        <v>1696.0</v>
      </c>
    </row>
    <row r="33763">
      <c r="A33763" s="1" t="s">
        <v>99277</v>
      </c>
      <c r="B33763" s="1" t="s">
        <v>99278</v>
      </c>
      <c r="C33763" s="1" t="s">
        <v>99279</v>
      </c>
      <c r="D33763" s="1">
        <v>319.0</v>
      </c>
    </row>
    <row r="33764">
      <c r="A33764" s="1" t="s">
        <v>99280</v>
      </c>
      <c r="B33764" s="1" t="s">
        <v>99281</v>
      </c>
      <c r="C33764" s="1" t="s">
        <v>99282</v>
      </c>
      <c r="D33764" s="1">
        <v>40.0</v>
      </c>
    </row>
    <row r="33765">
      <c r="A33765" s="1" t="s">
        <v>99283</v>
      </c>
      <c r="B33765" s="1" t="s">
        <v>99284</v>
      </c>
      <c r="C33765" s="1" t="s">
        <v>99285</v>
      </c>
      <c r="D33765" s="1">
        <v>43.0</v>
      </c>
    </row>
    <row r="33766">
      <c r="A33766" s="1" t="s">
        <v>99286</v>
      </c>
      <c r="B33766" s="1" t="s">
        <v>99287</v>
      </c>
      <c r="C33766" s="1" t="s">
        <v>99288</v>
      </c>
      <c r="D33766" s="1">
        <v>433.0</v>
      </c>
    </row>
    <row r="33767">
      <c r="A33767" s="1" t="s">
        <v>99289</v>
      </c>
      <c r="B33767" s="1" t="s">
        <v>99289</v>
      </c>
      <c r="C33767" s="1" t="s">
        <v>99290</v>
      </c>
      <c r="D33767" s="1">
        <v>85.0</v>
      </c>
    </row>
    <row r="33768">
      <c r="A33768" s="1" t="s">
        <v>99291</v>
      </c>
      <c r="B33768" s="1" t="s">
        <v>99292</v>
      </c>
      <c r="C33768" s="1" t="s">
        <v>99293</v>
      </c>
      <c r="D33768" s="1">
        <v>112.0</v>
      </c>
    </row>
    <row r="33769">
      <c r="A33769" s="1" t="s">
        <v>30633</v>
      </c>
      <c r="B33769" s="1" t="s">
        <v>30634</v>
      </c>
      <c r="C33769" s="1" t="s">
        <v>99294</v>
      </c>
      <c r="D33769" s="1">
        <v>286.0</v>
      </c>
    </row>
    <row r="33770">
      <c r="A33770" s="1" t="s">
        <v>99295</v>
      </c>
      <c r="B33770" s="1" t="s">
        <v>99296</v>
      </c>
      <c r="C33770" s="1" t="s">
        <v>99297</v>
      </c>
      <c r="D33770" s="1">
        <v>26.0</v>
      </c>
    </row>
    <row r="33771">
      <c r="A33771" s="1" t="s">
        <v>99298</v>
      </c>
      <c r="B33771" s="1" t="s">
        <v>99299</v>
      </c>
      <c r="C33771" s="1" t="s">
        <v>99300</v>
      </c>
      <c r="D33771" s="1">
        <v>343.0</v>
      </c>
    </row>
    <row r="33772">
      <c r="A33772" s="1" t="s">
        <v>99301</v>
      </c>
      <c r="B33772" s="1" t="s">
        <v>99302</v>
      </c>
      <c r="C33772" s="1" t="s">
        <v>99303</v>
      </c>
      <c r="D33772" s="1">
        <v>161.0</v>
      </c>
    </row>
    <row r="33773">
      <c r="A33773" s="1" t="s">
        <v>99304</v>
      </c>
      <c r="B33773" s="1" t="s">
        <v>99305</v>
      </c>
      <c r="C33773" s="1" t="s">
        <v>99306</v>
      </c>
      <c r="D33773" s="1">
        <v>58.0</v>
      </c>
    </row>
    <row r="33774">
      <c r="A33774" s="1" t="s">
        <v>99307</v>
      </c>
      <c r="B33774" s="1" t="s">
        <v>99308</v>
      </c>
      <c r="C33774" s="1" t="s">
        <v>99309</v>
      </c>
      <c r="D33774" s="1">
        <v>362.0</v>
      </c>
    </row>
    <row r="33775">
      <c r="A33775" s="1" t="s">
        <v>99310</v>
      </c>
      <c r="B33775" s="1" t="s">
        <v>99311</v>
      </c>
      <c r="C33775" s="1" t="s">
        <v>99312</v>
      </c>
      <c r="D33775" s="1">
        <v>4250.0</v>
      </c>
    </row>
    <row r="33776">
      <c r="A33776" s="1" t="s">
        <v>99313</v>
      </c>
      <c r="B33776" s="1" t="s">
        <v>99314</v>
      </c>
      <c r="C33776" s="1" t="s">
        <v>99315</v>
      </c>
      <c r="D33776" s="1">
        <v>239.0</v>
      </c>
    </row>
    <row r="33777">
      <c r="A33777" s="1" t="s">
        <v>99316</v>
      </c>
      <c r="B33777" s="1" t="s">
        <v>99317</v>
      </c>
      <c r="C33777" s="1" t="s">
        <v>99318</v>
      </c>
      <c r="D33777" s="1">
        <v>89.0</v>
      </c>
    </row>
    <row r="33778">
      <c r="A33778" s="1" t="s">
        <v>99319</v>
      </c>
      <c r="B33778" s="1" t="s">
        <v>99320</v>
      </c>
      <c r="C33778" s="1" t="s">
        <v>99321</v>
      </c>
      <c r="D33778" s="1">
        <v>154.0</v>
      </c>
    </row>
    <row r="33779">
      <c r="A33779" s="1" t="s">
        <v>99322</v>
      </c>
      <c r="B33779" s="1" t="s">
        <v>99323</v>
      </c>
      <c r="C33779" s="1" t="s">
        <v>99324</v>
      </c>
      <c r="D33779" s="1">
        <v>55.0</v>
      </c>
    </row>
    <row r="33780">
      <c r="A33780" s="1" t="s">
        <v>99325</v>
      </c>
      <c r="B33780" s="1" t="s">
        <v>99326</v>
      </c>
      <c r="C33780" s="1" t="s">
        <v>99327</v>
      </c>
      <c r="D33780" s="1">
        <v>112.0</v>
      </c>
    </row>
    <row r="33781">
      <c r="A33781" s="1" t="s">
        <v>99328</v>
      </c>
      <c r="B33781" s="1" t="s">
        <v>99329</v>
      </c>
      <c r="C33781" s="1" t="s">
        <v>99330</v>
      </c>
      <c r="D33781" s="1">
        <v>7340.0</v>
      </c>
    </row>
    <row r="33782">
      <c r="A33782" s="1" t="s">
        <v>99331</v>
      </c>
      <c r="B33782" s="1" t="s">
        <v>99332</v>
      </c>
      <c r="C33782" s="1" t="s">
        <v>99333</v>
      </c>
      <c r="D33782" s="1">
        <v>1649.0</v>
      </c>
    </row>
    <row r="33783">
      <c r="A33783" s="1" t="s">
        <v>99334</v>
      </c>
      <c r="B33783" s="1" t="s">
        <v>99335</v>
      </c>
      <c r="C33783" s="1" t="s">
        <v>99336</v>
      </c>
      <c r="D33783" s="1">
        <v>78.0</v>
      </c>
    </row>
    <row r="33784">
      <c r="A33784" s="1" t="s">
        <v>99337</v>
      </c>
      <c r="B33784" s="1" t="s">
        <v>99338</v>
      </c>
      <c r="C33784" s="1" t="s">
        <v>99339</v>
      </c>
      <c r="D33784" s="1">
        <v>805.0</v>
      </c>
    </row>
    <row r="33785">
      <c r="A33785" s="1" t="s">
        <v>99340</v>
      </c>
      <c r="B33785" s="1" t="s">
        <v>99341</v>
      </c>
      <c r="C33785" s="1" t="s">
        <v>99342</v>
      </c>
      <c r="D33785" s="1">
        <v>517.0</v>
      </c>
    </row>
    <row r="33786">
      <c r="A33786" s="1" t="s">
        <v>99343</v>
      </c>
      <c r="B33786" s="1" t="s">
        <v>99344</v>
      </c>
      <c r="C33786" s="1" t="s">
        <v>99345</v>
      </c>
      <c r="D33786" s="1">
        <v>649.0</v>
      </c>
    </row>
    <row r="33787">
      <c r="A33787" s="1" t="s">
        <v>99346</v>
      </c>
      <c r="B33787" s="1" t="s">
        <v>99347</v>
      </c>
      <c r="C33787" s="1" t="s">
        <v>99348</v>
      </c>
      <c r="D33787" s="1">
        <v>980.0</v>
      </c>
    </row>
    <row r="33788">
      <c r="A33788" s="1" t="s">
        <v>99349</v>
      </c>
      <c r="B33788" s="1" t="s">
        <v>99350</v>
      </c>
      <c r="C33788" s="1" t="s">
        <v>99351</v>
      </c>
      <c r="D33788" s="1">
        <v>935.0</v>
      </c>
    </row>
    <row r="33789">
      <c r="A33789" s="1" t="s">
        <v>99352</v>
      </c>
      <c r="B33789" s="1" t="s">
        <v>99353</v>
      </c>
      <c r="C33789" s="1" t="s">
        <v>99354</v>
      </c>
      <c r="D33789" s="1">
        <v>489.0</v>
      </c>
    </row>
    <row r="33790">
      <c r="A33790" s="1" t="s">
        <v>99355</v>
      </c>
      <c r="B33790" s="1" t="s">
        <v>99356</v>
      </c>
      <c r="C33790" s="1" t="s">
        <v>99357</v>
      </c>
      <c r="D33790" s="1">
        <v>94.0</v>
      </c>
    </row>
    <row r="33791">
      <c r="A33791" s="1" t="s">
        <v>66034</v>
      </c>
      <c r="B33791" s="1" t="s">
        <v>66035</v>
      </c>
      <c r="C33791" s="1" t="s">
        <v>99358</v>
      </c>
      <c r="D33791" s="1">
        <v>134.0</v>
      </c>
    </row>
    <row r="33792">
      <c r="A33792" s="1" t="s">
        <v>99359</v>
      </c>
      <c r="B33792" s="1" t="s">
        <v>99360</v>
      </c>
      <c r="C33792" s="1" t="s">
        <v>99361</v>
      </c>
      <c r="D33792" s="1">
        <v>351.0</v>
      </c>
    </row>
    <row r="33793">
      <c r="A33793" s="1" t="s">
        <v>99362</v>
      </c>
      <c r="B33793" s="1" t="s">
        <v>99363</v>
      </c>
      <c r="C33793" s="1" t="s">
        <v>99364</v>
      </c>
      <c r="D33793" s="1">
        <v>323.0</v>
      </c>
    </row>
    <row r="33794">
      <c r="A33794" s="1" t="s">
        <v>99365</v>
      </c>
      <c r="B33794" s="1" t="s">
        <v>99366</v>
      </c>
      <c r="C33794" s="1" t="s">
        <v>99367</v>
      </c>
      <c r="D33794" s="1">
        <v>528.0</v>
      </c>
    </row>
    <row r="33795">
      <c r="A33795" s="1" t="s">
        <v>99368</v>
      </c>
      <c r="B33795" s="1" t="s">
        <v>99368</v>
      </c>
      <c r="C33795" s="1" t="s">
        <v>99369</v>
      </c>
      <c r="D33795" s="1">
        <v>927.0</v>
      </c>
    </row>
    <row r="33796">
      <c r="A33796" s="1" t="s">
        <v>99370</v>
      </c>
      <c r="B33796" s="1" t="s">
        <v>99371</v>
      </c>
      <c r="C33796" s="1" t="s">
        <v>99372</v>
      </c>
      <c r="D33796" s="1">
        <v>227.0</v>
      </c>
    </row>
    <row r="33797">
      <c r="A33797" s="1" t="s">
        <v>99373</v>
      </c>
      <c r="B33797" s="1" t="s">
        <v>99374</v>
      </c>
      <c r="C33797" s="1" t="s">
        <v>99375</v>
      </c>
      <c r="D33797" s="1">
        <v>224.0</v>
      </c>
    </row>
    <row r="33798">
      <c r="A33798" s="1" t="s">
        <v>99376</v>
      </c>
      <c r="B33798" s="1" t="s">
        <v>99377</v>
      </c>
      <c r="C33798" s="1" t="s">
        <v>99378</v>
      </c>
      <c r="D33798" s="1">
        <v>3239.0</v>
      </c>
    </row>
    <row r="33799">
      <c r="A33799" s="1" t="s">
        <v>40411</v>
      </c>
      <c r="B33799" s="1" t="s">
        <v>40412</v>
      </c>
      <c r="C33799" s="1" t="s">
        <v>99379</v>
      </c>
      <c r="D33799" s="1">
        <v>292.0</v>
      </c>
    </row>
    <row r="33800">
      <c r="A33800" s="1" t="s">
        <v>99380</v>
      </c>
      <c r="B33800" s="1" t="s">
        <v>99381</v>
      </c>
      <c r="C33800" s="1" t="s">
        <v>99382</v>
      </c>
      <c r="D33800" s="1">
        <v>2354.0</v>
      </c>
    </row>
    <row r="33801">
      <c r="A33801" s="1" t="s">
        <v>99383</v>
      </c>
      <c r="B33801" s="1" t="s">
        <v>99384</v>
      </c>
      <c r="C33801" s="1" t="s">
        <v>99385</v>
      </c>
      <c r="D33801" s="1">
        <v>246.0</v>
      </c>
    </row>
    <row r="33802">
      <c r="A33802" s="1" t="s">
        <v>99386</v>
      </c>
      <c r="B33802" s="1" t="s">
        <v>99387</v>
      </c>
      <c r="C33802" s="1" t="s">
        <v>99388</v>
      </c>
      <c r="D33802" s="1">
        <v>574.0</v>
      </c>
    </row>
    <row r="33803">
      <c r="A33803" s="1" t="s">
        <v>99389</v>
      </c>
      <c r="B33803" s="1" t="s">
        <v>99390</v>
      </c>
      <c r="C33803" s="1" t="s">
        <v>99391</v>
      </c>
      <c r="D33803" s="1">
        <v>23.0</v>
      </c>
    </row>
    <row r="33804">
      <c r="A33804" s="1" t="s">
        <v>99392</v>
      </c>
      <c r="B33804" s="1" t="s">
        <v>99393</v>
      </c>
      <c r="C33804" s="1" t="s">
        <v>99394</v>
      </c>
      <c r="D33804" s="1">
        <v>557.0</v>
      </c>
    </row>
    <row r="33805">
      <c r="A33805" s="1" t="s">
        <v>99395</v>
      </c>
      <c r="B33805" s="1" t="s">
        <v>99396</v>
      </c>
      <c r="C33805" s="1" t="s">
        <v>99397</v>
      </c>
      <c r="D33805" s="1">
        <v>455.0</v>
      </c>
    </row>
    <row r="33806">
      <c r="A33806" s="1" t="s">
        <v>99398</v>
      </c>
      <c r="B33806" s="1" t="s">
        <v>99399</v>
      </c>
      <c r="C33806" s="1" t="s">
        <v>99400</v>
      </c>
      <c r="D33806" s="1">
        <v>1958.0</v>
      </c>
    </row>
    <row r="33807">
      <c r="A33807" s="1" t="s">
        <v>99401</v>
      </c>
      <c r="B33807" s="1" t="s">
        <v>99402</v>
      </c>
      <c r="C33807" s="1" t="s">
        <v>99403</v>
      </c>
      <c r="D33807" s="1">
        <v>2405.0</v>
      </c>
    </row>
    <row r="33808">
      <c r="A33808" s="1" t="s">
        <v>99404</v>
      </c>
      <c r="B33808" s="1" t="s">
        <v>99405</v>
      </c>
      <c r="C33808" s="1" t="s">
        <v>99406</v>
      </c>
      <c r="D33808" s="1">
        <v>1180.0</v>
      </c>
    </row>
    <row r="33809">
      <c r="A33809" s="1" t="s">
        <v>99407</v>
      </c>
      <c r="B33809" s="1" t="s">
        <v>99408</v>
      </c>
      <c r="C33809" s="1" t="s">
        <v>99409</v>
      </c>
      <c r="D33809" s="1">
        <v>330.0</v>
      </c>
    </row>
    <row r="33810">
      <c r="A33810" s="1" t="s">
        <v>99410</v>
      </c>
      <c r="B33810" s="1" t="s">
        <v>99411</v>
      </c>
      <c r="C33810" s="1" t="s">
        <v>99412</v>
      </c>
      <c r="D33810" s="1">
        <v>219.0</v>
      </c>
    </row>
    <row r="33811">
      <c r="A33811" s="1" t="s">
        <v>99413</v>
      </c>
      <c r="B33811" s="1" t="s">
        <v>99414</v>
      </c>
      <c r="C33811" s="1" t="s">
        <v>99415</v>
      </c>
      <c r="D33811" s="1">
        <v>2732.0</v>
      </c>
    </row>
    <row r="33812">
      <c r="A33812" s="1" t="s">
        <v>99416</v>
      </c>
      <c r="B33812" s="1" t="s">
        <v>99417</v>
      </c>
      <c r="C33812" s="1" t="s">
        <v>99418</v>
      </c>
      <c r="D33812" s="1">
        <v>1082.0</v>
      </c>
    </row>
    <row r="33813">
      <c r="A33813" s="1" t="s">
        <v>99419</v>
      </c>
      <c r="B33813" s="1" t="s">
        <v>99420</v>
      </c>
      <c r="C33813" s="1" t="s">
        <v>99421</v>
      </c>
      <c r="D33813" s="1">
        <v>19.0</v>
      </c>
    </row>
    <row r="33814">
      <c r="A33814" s="1" t="s">
        <v>99422</v>
      </c>
      <c r="B33814" s="1" t="s">
        <v>99423</v>
      </c>
      <c r="C33814" s="1" t="s">
        <v>99424</v>
      </c>
      <c r="D33814" s="1">
        <v>27.0</v>
      </c>
    </row>
    <row r="33815">
      <c r="A33815" s="1" t="s">
        <v>99425</v>
      </c>
      <c r="B33815" s="1" t="s">
        <v>99426</v>
      </c>
      <c r="C33815" s="1" t="s">
        <v>99427</v>
      </c>
      <c r="D33815" s="1">
        <v>45.0</v>
      </c>
    </row>
    <row r="33816">
      <c r="A33816" s="1" t="s">
        <v>99428</v>
      </c>
      <c r="B33816" s="1" t="s">
        <v>99429</v>
      </c>
      <c r="C33816" s="1" t="s">
        <v>99430</v>
      </c>
      <c r="D33816" s="1">
        <v>109.0</v>
      </c>
    </row>
    <row r="33817">
      <c r="A33817" s="1" t="s">
        <v>99431</v>
      </c>
      <c r="B33817" s="1" t="s">
        <v>99432</v>
      </c>
      <c r="C33817" s="1" t="s">
        <v>99433</v>
      </c>
      <c r="D33817" s="1">
        <v>86.0</v>
      </c>
    </row>
    <row r="33818">
      <c r="A33818" s="1" t="s">
        <v>99434</v>
      </c>
      <c r="B33818" s="1" t="s">
        <v>99435</v>
      </c>
      <c r="C33818" s="1" t="s">
        <v>99436</v>
      </c>
      <c r="D33818" s="1">
        <v>454.0</v>
      </c>
    </row>
    <row r="33819">
      <c r="A33819" s="1" t="s">
        <v>99437</v>
      </c>
      <c r="B33819" s="1" t="s">
        <v>99438</v>
      </c>
      <c r="C33819" s="1" t="s">
        <v>99439</v>
      </c>
      <c r="D33819" s="1">
        <v>268.0</v>
      </c>
    </row>
    <row r="33820">
      <c r="A33820" s="1" t="s">
        <v>99440</v>
      </c>
      <c r="B33820" s="1" t="s">
        <v>99441</v>
      </c>
      <c r="C33820" s="1" t="s">
        <v>99442</v>
      </c>
      <c r="D33820" s="1">
        <v>63.0</v>
      </c>
    </row>
    <row r="33821">
      <c r="A33821" s="1" t="s">
        <v>99443</v>
      </c>
      <c r="B33821" s="1" t="s">
        <v>99444</v>
      </c>
      <c r="C33821" s="1" t="s">
        <v>99445</v>
      </c>
      <c r="D33821" s="1">
        <v>278.0</v>
      </c>
    </row>
    <row r="33822">
      <c r="A33822" s="1" t="s">
        <v>99446</v>
      </c>
      <c r="B33822" s="1" t="s">
        <v>99447</v>
      </c>
      <c r="C33822" s="1" t="s">
        <v>99448</v>
      </c>
      <c r="D33822" s="1">
        <v>649.0</v>
      </c>
    </row>
    <row r="33823">
      <c r="A33823" s="1" t="s">
        <v>99449</v>
      </c>
      <c r="B33823" s="1" t="s">
        <v>99450</v>
      </c>
      <c r="C33823" s="1" t="s">
        <v>99451</v>
      </c>
      <c r="D33823" s="1">
        <v>765.0</v>
      </c>
    </row>
    <row r="33824">
      <c r="A33824" s="1" t="s">
        <v>99452</v>
      </c>
      <c r="B33824" s="1" t="s">
        <v>99453</v>
      </c>
      <c r="C33824" s="1" t="s">
        <v>99454</v>
      </c>
      <c r="D33824" s="1">
        <v>484.0</v>
      </c>
    </row>
    <row r="33825">
      <c r="A33825" s="1" t="s">
        <v>99455</v>
      </c>
      <c r="B33825" s="1" t="s">
        <v>99456</v>
      </c>
      <c r="C33825" s="1" t="s">
        <v>99457</v>
      </c>
      <c r="D33825" s="1">
        <v>158.0</v>
      </c>
    </row>
    <row r="33826">
      <c r="A33826" s="1" t="s">
        <v>99458</v>
      </c>
      <c r="B33826" s="1" t="s">
        <v>99459</v>
      </c>
      <c r="C33826" s="1" t="s">
        <v>99460</v>
      </c>
      <c r="D33826" s="1">
        <v>56.0</v>
      </c>
    </row>
    <row r="33827">
      <c r="A33827" s="1" t="s">
        <v>99461</v>
      </c>
      <c r="B33827" s="1" t="s">
        <v>99462</v>
      </c>
      <c r="C33827" s="1" t="s">
        <v>99463</v>
      </c>
      <c r="D33827" s="1">
        <v>192.0</v>
      </c>
    </row>
    <row r="33828">
      <c r="A33828" s="1" t="s">
        <v>99464</v>
      </c>
      <c r="B33828" s="1" t="s">
        <v>99465</v>
      </c>
      <c r="C33828" s="1" t="s">
        <v>99466</v>
      </c>
      <c r="D33828" s="1">
        <v>511.0</v>
      </c>
    </row>
    <row r="33829">
      <c r="A33829" s="1" t="s">
        <v>99467</v>
      </c>
      <c r="B33829" s="1" t="s">
        <v>99467</v>
      </c>
      <c r="C33829" s="1" t="s">
        <v>99468</v>
      </c>
      <c r="D33829" s="1">
        <v>297.0</v>
      </c>
    </row>
    <row r="33830">
      <c r="A33830" s="1" t="s">
        <v>99469</v>
      </c>
      <c r="B33830" s="1" t="s">
        <v>99470</v>
      </c>
      <c r="C33830" s="1" t="s">
        <v>99471</v>
      </c>
      <c r="D33830" s="1">
        <v>261.0</v>
      </c>
    </row>
    <row r="33831">
      <c r="A33831" s="1" t="s">
        <v>99472</v>
      </c>
      <c r="B33831" s="1" t="s">
        <v>99473</v>
      </c>
      <c r="C33831" s="1" t="s">
        <v>99474</v>
      </c>
      <c r="D33831" s="1">
        <v>562.0</v>
      </c>
    </row>
    <row r="33832">
      <c r="A33832" s="1" t="s">
        <v>99475</v>
      </c>
      <c r="B33832" s="1" t="s">
        <v>99476</v>
      </c>
      <c r="C33832" s="1" t="s">
        <v>99477</v>
      </c>
      <c r="D33832" s="1">
        <v>147.0</v>
      </c>
    </row>
    <row r="33833">
      <c r="A33833" s="1" t="s">
        <v>99478</v>
      </c>
      <c r="B33833" s="1" t="s">
        <v>99479</v>
      </c>
      <c r="C33833" s="1" t="s">
        <v>99480</v>
      </c>
      <c r="D33833" s="1">
        <v>57.0</v>
      </c>
    </row>
    <row r="33834">
      <c r="A33834" s="1" t="s">
        <v>99481</v>
      </c>
      <c r="B33834" s="1" t="s">
        <v>99482</v>
      </c>
      <c r="C33834" s="1" t="s">
        <v>99483</v>
      </c>
      <c r="D33834" s="1">
        <v>1201.0</v>
      </c>
    </row>
    <row r="33835">
      <c r="A33835" s="1" t="s">
        <v>99484</v>
      </c>
      <c r="B33835" s="1" t="s">
        <v>99485</v>
      </c>
      <c r="C33835" s="1" t="s">
        <v>99486</v>
      </c>
      <c r="D33835" s="1">
        <v>403.0</v>
      </c>
    </row>
    <row r="33836">
      <c r="A33836" s="1" t="s">
        <v>99487</v>
      </c>
      <c r="B33836" s="1" t="s">
        <v>99488</v>
      </c>
      <c r="C33836" s="1" t="s">
        <v>99489</v>
      </c>
      <c r="D33836" s="1">
        <v>269.0</v>
      </c>
    </row>
    <row r="33837">
      <c r="A33837" s="1" t="s">
        <v>99490</v>
      </c>
      <c r="B33837" s="1" t="s">
        <v>99491</v>
      </c>
      <c r="C33837" s="1" t="s">
        <v>99492</v>
      </c>
      <c r="D33837" s="1">
        <v>459.0</v>
      </c>
    </row>
    <row r="33838">
      <c r="A33838" s="1" t="s">
        <v>99493</v>
      </c>
      <c r="B33838" s="1" t="s">
        <v>99494</v>
      </c>
      <c r="C33838" s="1" t="s">
        <v>99495</v>
      </c>
      <c r="D33838" s="1">
        <v>529.0</v>
      </c>
    </row>
    <row r="33839">
      <c r="A33839" s="1" t="s">
        <v>99496</v>
      </c>
      <c r="B33839" s="1" t="s">
        <v>99497</v>
      </c>
      <c r="C33839" s="1" t="s">
        <v>99498</v>
      </c>
      <c r="D33839" s="1">
        <v>131.0</v>
      </c>
    </row>
    <row r="33840">
      <c r="A33840" s="1" t="s">
        <v>99499</v>
      </c>
      <c r="B33840" s="1" t="s">
        <v>99500</v>
      </c>
      <c r="C33840" s="1" t="s">
        <v>99501</v>
      </c>
      <c r="D33840" s="1">
        <v>1092.0</v>
      </c>
    </row>
    <row r="33841">
      <c r="A33841" s="1" t="s">
        <v>99502</v>
      </c>
      <c r="B33841" s="1" t="s">
        <v>99503</v>
      </c>
      <c r="C33841" s="1" t="s">
        <v>99504</v>
      </c>
      <c r="D33841" s="1">
        <v>405.0</v>
      </c>
    </row>
    <row r="33842">
      <c r="A33842" s="1" t="s">
        <v>99505</v>
      </c>
      <c r="B33842" s="1" t="s">
        <v>99506</v>
      </c>
      <c r="C33842" s="1" t="s">
        <v>99507</v>
      </c>
      <c r="D33842" s="1">
        <v>113.0</v>
      </c>
    </row>
    <row r="33843">
      <c r="A33843" s="1" t="s">
        <v>99508</v>
      </c>
      <c r="B33843" s="1" t="s">
        <v>99509</v>
      </c>
      <c r="C33843" s="1" t="s">
        <v>99510</v>
      </c>
      <c r="D33843" s="1">
        <v>21.0</v>
      </c>
    </row>
    <row r="33844">
      <c r="A33844" s="1" t="s">
        <v>99511</v>
      </c>
      <c r="B33844" s="1" t="s">
        <v>99512</v>
      </c>
      <c r="C33844" s="1" t="s">
        <v>99513</v>
      </c>
      <c r="D33844" s="1">
        <v>319.0</v>
      </c>
    </row>
    <row r="33845">
      <c r="A33845" s="1" t="s">
        <v>99514</v>
      </c>
      <c r="B33845" s="1" t="s">
        <v>99515</v>
      </c>
      <c r="C33845" s="1" t="s">
        <v>99516</v>
      </c>
      <c r="D33845" s="1">
        <v>458.0</v>
      </c>
    </row>
    <row r="33846">
      <c r="A33846" s="1" t="s">
        <v>99517</v>
      </c>
      <c r="B33846" s="1" t="s">
        <v>99518</v>
      </c>
      <c r="C33846" s="1" t="s">
        <v>99519</v>
      </c>
      <c r="D33846" s="1">
        <v>20.0</v>
      </c>
    </row>
    <row r="33847">
      <c r="A33847" s="1" t="s">
        <v>99520</v>
      </c>
      <c r="B33847" s="1" t="s">
        <v>99521</v>
      </c>
      <c r="C33847" s="1" t="s">
        <v>99522</v>
      </c>
      <c r="D33847" s="1">
        <v>63.0</v>
      </c>
    </row>
    <row r="33848">
      <c r="A33848" s="1" t="s">
        <v>99523</v>
      </c>
      <c r="B33848" s="1" t="s">
        <v>99524</v>
      </c>
      <c r="C33848" s="1" t="s">
        <v>99525</v>
      </c>
      <c r="D33848" s="1">
        <v>524.0</v>
      </c>
    </row>
    <row r="33849">
      <c r="A33849" s="1" t="s">
        <v>99526</v>
      </c>
      <c r="B33849" s="1" t="s">
        <v>99527</v>
      </c>
      <c r="C33849" s="1" t="s">
        <v>99528</v>
      </c>
      <c r="D33849" s="1">
        <v>21564.0</v>
      </c>
    </row>
    <row r="33850">
      <c r="A33850" s="1" t="s">
        <v>99529</v>
      </c>
      <c r="B33850" s="1" t="s">
        <v>99530</v>
      </c>
      <c r="C33850" s="1" t="s">
        <v>99531</v>
      </c>
      <c r="D33850" s="1">
        <v>310.0</v>
      </c>
    </row>
    <row r="33851">
      <c r="A33851" s="1" t="s">
        <v>99532</v>
      </c>
      <c r="B33851" s="1" t="s">
        <v>99533</v>
      </c>
      <c r="C33851" s="1" t="s">
        <v>99534</v>
      </c>
      <c r="D33851" s="1">
        <v>1020.0</v>
      </c>
    </row>
    <row r="33852">
      <c r="A33852" s="1" t="s">
        <v>99535</v>
      </c>
      <c r="B33852" s="1" t="s">
        <v>99536</v>
      </c>
      <c r="C33852" s="1" t="s">
        <v>99537</v>
      </c>
      <c r="D33852" s="1">
        <v>355.0</v>
      </c>
    </row>
    <row r="33853">
      <c r="A33853" s="1" t="s">
        <v>99538</v>
      </c>
      <c r="B33853" s="1" t="s">
        <v>99539</v>
      </c>
      <c r="C33853" s="1" t="s">
        <v>99540</v>
      </c>
      <c r="D33853" s="1">
        <v>241.0</v>
      </c>
    </row>
    <row r="33854">
      <c r="A33854" s="1" t="s">
        <v>99541</v>
      </c>
      <c r="B33854" s="1" t="s">
        <v>99542</v>
      </c>
      <c r="C33854" s="1" t="s">
        <v>99543</v>
      </c>
      <c r="D33854" s="1">
        <v>2982.0</v>
      </c>
    </row>
    <row r="33855">
      <c r="A33855" s="1" t="s">
        <v>99544</v>
      </c>
      <c r="B33855" s="1" t="s">
        <v>99545</v>
      </c>
      <c r="C33855" s="1" t="s">
        <v>99546</v>
      </c>
      <c r="D33855" s="1">
        <v>507.0</v>
      </c>
    </row>
    <row r="33856">
      <c r="A33856" s="1" t="s">
        <v>99547</v>
      </c>
      <c r="B33856" s="1" t="s">
        <v>99548</v>
      </c>
      <c r="C33856" s="1" t="s">
        <v>99549</v>
      </c>
      <c r="D33856" s="1">
        <v>123.0</v>
      </c>
    </row>
    <row r="33857">
      <c r="A33857" s="1" t="s">
        <v>99550</v>
      </c>
      <c r="B33857" s="1" t="s">
        <v>99551</v>
      </c>
      <c r="C33857" s="1" t="s">
        <v>99552</v>
      </c>
      <c r="D33857" s="1">
        <v>137.0</v>
      </c>
    </row>
    <row r="33858">
      <c r="A33858" s="1" t="s">
        <v>99553</v>
      </c>
      <c r="B33858" s="1" t="s">
        <v>99554</v>
      </c>
      <c r="C33858" s="1" t="s">
        <v>99555</v>
      </c>
      <c r="D33858" s="1">
        <v>175.0</v>
      </c>
    </row>
    <row r="33859">
      <c r="A33859" s="1" t="s">
        <v>99556</v>
      </c>
      <c r="B33859" s="1" t="s">
        <v>99557</v>
      </c>
      <c r="C33859" s="1" t="s">
        <v>99558</v>
      </c>
      <c r="D33859" s="1">
        <v>420.0</v>
      </c>
    </row>
    <row r="33860">
      <c r="A33860" s="1" t="s">
        <v>99559</v>
      </c>
      <c r="B33860" s="1" t="s">
        <v>99560</v>
      </c>
      <c r="C33860" s="1" t="s">
        <v>99561</v>
      </c>
      <c r="D33860" s="1">
        <v>23.0</v>
      </c>
    </row>
    <row r="33861">
      <c r="A33861" s="1" t="s">
        <v>99562</v>
      </c>
      <c r="B33861" s="1" t="s">
        <v>99563</v>
      </c>
      <c r="C33861" s="1" t="s">
        <v>99564</v>
      </c>
      <c r="D33861" s="1">
        <v>167.0</v>
      </c>
    </row>
    <row r="33862">
      <c r="A33862" s="1" t="s">
        <v>99565</v>
      </c>
      <c r="B33862" s="1" t="s">
        <v>99566</v>
      </c>
      <c r="C33862" s="1" t="s">
        <v>99567</v>
      </c>
      <c r="D33862" s="1">
        <v>345.0</v>
      </c>
    </row>
    <row r="33863">
      <c r="A33863" s="1" t="s">
        <v>99568</v>
      </c>
      <c r="B33863" s="1" t="s">
        <v>99569</v>
      </c>
      <c r="C33863" s="1" t="s">
        <v>99570</v>
      </c>
      <c r="D33863" s="1">
        <v>202.0</v>
      </c>
    </row>
    <row r="33864">
      <c r="A33864" s="1" t="s">
        <v>99571</v>
      </c>
      <c r="B33864" s="1" t="s">
        <v>99572</v>
      </c>
      <c r="C33864" s="1" t="s">
        <v>99573</v>
      </c>
      <c r="D33864" s="1">
        <v>34.0</v>
      </c>
    </row>
    <row r="33865">
      <c r="A33865" s="1" t="s">
        <v>99574</v>
      </c>
      <c r="B33865" s="1" t="s">
        <v>99575</v>
      </c>
      <c r="C33865" s="1" t="s">
        <v>99576</v>
      </c>
      <c r="D33865" s="1">
        <v>65.0</v>
      </c>
    </row>
    <row r="33866">
      <c r="A33866" s="1" t="s">
        <v>99577</v>
      </c>
      <c r="B33866" s="1" t="s">
        <v>99578</v>
      </c>
      <c r="C33866" s="1" t="s">
        <v>99579</v>
      </c>
      <c r="D33866" s="1">
        <v>890.0</v>
      </c>
    </row>
    <row r="33867">
      <c r="A33867" s="1" t="s">
        <v>99580</v>
      </c>
      <c r="B33867" s="1" t="s">
        <v>99581</v>
      </c>
      <c r="C33867" s="1" t="s">
        <v>99582</v>
      </c>
      <c r="D33867" s="1">
        <v>118.0</v>
      </c>
    </row>
    <row r="33868">
      <c r="A33868" s="1" t="s">
        <v>95758</v>
      </c>
      <c r="B33868" s="1" t="s">
        <v>95759</v>
      </c>
      <c r="C33868" s="1" t="s">
        <v>99583</v>
      </c>
      <c r="D33868" s="1">
        <v>244.0</v>
      </c>
    </row>
    <row r="33869">
      <c r="A33869" s="1" t="s">
        <v>99584</v>
      </c>
      <c r="B33869" s="1" t="s">
        <v>99585</v>
      </c>
      <c r="C33869" s="1" t="s">
        <v>99586</v>
      </c>
      <c r="D33869" s="1">
        <v>4189.0</v>
      </c>
    </row>
    <row r="33870">
      <c r="A33870" s="1" t="s">
        <v>99587</v>
      </c>
      <c r="B33870" s="1" t="s">
        <v>99588</v>
      </c>
      <c r="C33870" s="1" t="s">
        <v>99589</v>
      </c>
      <c r="D33870" s="1">
        <v>30.0</v>
      </c>
    </row>
    <row r="33871">
      <c r="A33871" s="1" t="s">
        <v>99590</v>
      </c>
      <c r="B33871" s="1" t="s">
        <v>99591</v>
      </c>
      <c r="C33871" s="1" t="s">
        <v>99592</v>
      </c>
      <c r="D33871" s="1">
        <v>1074.0</v>
      </c>
    </row>
    <row r="33872">
      <c r="A33872" s="1" t="s">
        <v>168</v>
      </c>
      <c r="B33872" s="1" t="s">
        <v>169</v>
      </c>
      <c r="C33872" s="1" t="s">
        <v>99593</v>
      </c>
      <c r="D33872" s="1">
        <v>865.0</v>
      </c>
    </row>
    <row r="33873">
      <c r="A33873" s="1" t="s">
        <v>99594</v>
      </c>
      <c r="B33873" s="1" t="s">
        <v>99595</v>
      </c>
      <c r="C33873" s="1" t="s">
        <v>99596</v>
      </c>
      <c r="D33873" s="1">
        <v>366.0</v>
      </c>
    </row>
    <row r="33874">
      <c r="A33874" s="1" t="s">
        <v>99597</v>
      </c>
      <c r="B33874" s="1" t="s">
        <v>99598</v>
      </c>
      <c r="C33874" s="1" t="s">
        <v>99599</v>
      </c>
      <c r="D33874" s="1">
        <v>2160.0</v>
      </c>
    </row>
    <row r="33875">
      <c r="A33875" s="1" t="s">
        <v>99600</v>
      </c>
      <c r="B33875" s="1" t="s">
        <v>99601</v>
      </c>
      <c r="C33875" s="1" t="s">
        <v>99602</v>
      </c>
      <c r="D33875" s="1">
        <v>385.0</v>
      </c>
    </row>
    <row r="33876">
      <c r="A33876" s="1" t="s">
        <v>99603</v>
      </c>
      <c r="B33876" s="1" t="s">
        <v>99604</v>
      </c>
      <c r="C33876" s="1" t="s">
        <v>99605</v>
      </c>
      <c r="D33876" s="1">
        <v>249.0</v>
      </c>
    </row>
    <row r="33877">
      <c r="A33877" s="1" t="s">
        <v>99606</v>
      </c>
      <c r="B33877" s="1" t="s">
        <v>99607</v>
      </c>
      <c r="C33877" s="1" t="s">
        <v>99608</v>
      </c>
      <c r="D33877" s="1">
        <v>266.0</v>
      </c>
    </row>
    <row r="33878">
      <c r="A33878" s="1" t="s">
        <v>99609</v>
      </c>
      <c r="B33878" s="1" t="s">
        <v>99610</v>
      </c>
      <c r="C33878" s="1" t="s">
        <v>99611</v>
      </c>
      <c r="D33878" s="1">
        <v>98.0</v>
      </c>
    </row>
    <row r="33879">
      <c r="A33879" s="1" t="s">
        <v>99612</v>
      </c>
      <c r="B33879" s="1" t="s">
        <v>99613</v>
      </c>
      <c r="C33879" s="1" t="s">
        <v>99614</v>
      </c>
      <c r="D33879" s="1">
        <v>1225.0</v>
      </c>
    </row>
    <row r="33880">
      <c r="A33880" s="1" t="s">
        <v>99615</v>
      </c>
      <c r="B33880" s="1" t="s">
        <v>99616</v>
      </c>
      <c r="C33880" s="1" t="s">
        <v>99617</v>
      </c>
      <c r="D33880" s="1">
        <v>1275.0</v>
      </c>
    </row>
    <row r="33881">
      <c r="A33881" s="1" t="s">
        <v>99618</v>
      </c>
      <c r="B33881" s="1" t="s">
        <v>99619</v>
      </c>
      <c r="C33881" s="1" t="s">
        <v>99620</v>
      </c>
      <c r="D33881" s="1">
        <v>65.0</v>
      </c>
    </row>
    <row r="33882">
      <c r="A33882" s="1" t="s">
        <v>99621</v>
      </c>
      <c r="B33882" s="1" t="s">
        <v>99622</v>
      </c>
      <c r="C33882" s="1" t="s">
        <v>99623</v>
      </c>
      <c r="D33882" s="1">
        <v>665.0</v>
      </c>
    </row>
    <row r="33883">
      <c r="A33883" s="1" t="s">
        <v>99624</v>
      </c>
      <c r="B33883" s="1" t="s">
        <v>99625</v>
      </c>
      <c r="C33883" s="1" t="s">
        <v>99626</v>
      </c>
      <c r="D33883" s="1">
        <v>1196.0</v>
      </c>
    </row>
    <row r="33884">
      <c r="A33884" s="1" t="s">
        <v>99627</v>
      </c>
      <c r="B33884" s="1" t="s">
        <v>99628</v>
      </c>
      <c r="C33884" s="1" t="s">
        <v>99629</v>
      </c>
      <c r="D33884" s="1">
        <v>1032.0</v>
      </c>
    </row>
    <row r="33885">
      <c r="A33885" s="1" t="s">
        <v>99630</v>
      </c>
      <c r="B33885" s="1" t="s">
        <v>99631</v>
      </c>
      <c r="C33885" s="1" t="s">
        <v>99632</v>
      </c>
      <c r="D33885" s="1">
        <v>172.0</v>
      </c>
    </row>
    <row r="33886">
      <c r="A33886" s="1" t="s">
        <v>99633</v>
      </c>
      <c r="B33886" s="1" t="s">
        <v>99634</v>
      </c>
      <c r="C33886" s="1" t="s">
        <v>99635</v>
      </c>
      <c r="D33886" s="1">
        <v>2095.0</v>
      </c>
    </row>
    <row r="33887">
      <c r="A33887" s="1" t="s">
        <v>99636</v>
      </c>
      <c r="B33887" s="1" t="s">
        <v>99637</v>
      </c>
      <c r="C33887" s="1" t="s">
        <v>99638</v>
      </c>
      <c r="D33887" s="1">
        <v>82.0</v>
      </c>
    </row>
    <row r="33888">
      <c r="A33888" s="1" t="s">
        <v>99639</v>
      </c>
      <c r="B33888" s="1" t="s">
        <v>99640</v>
      </c>
      <c r="C33888" s="1" t="s">
        <v>99641</v>
      </c>
      <c r="D33888" s="1">
        <v>400.0</v>
      </c>
    </row>
    <row r="33889">
      <c r="A33889" s="1" t="s">
        <v>99642</v>
      </c>
      <c r="B33889" s="1" t="s">
        <v>99643</v>
      </c>
      <c r="C33889" s="1" t="s">
        <v>99644</v>
      </c>
      <c r="D33889" s="1">
        <v>130.0</v>
      </c>
    </row>
    <row r="33890">
      <c r="A33890" s="1" t="s">
        <v>99645</v>
      </c>
      <c r="B33890" s="1" t="s">
        <v>99646</v>
      </c>
      <c r="C33890" s="1" t="s">
        <v>99647</v>
      </c>
      <c r="D33890" s="1">
        <v>46.0</v>
      </c>
    </row>
    <row r="33891">
      <c r="A33891" s="1" t="s">
        <v>99648</v>
      </c>
      <c r="B33891" s="1" t="s">
        <v>99649</v>
      </c>
      <c r="C33891" s="1" t="s">
        <v>99650</v>
      </c>
      <c r="D33891" s="1">
        <v>113.0</v>
      </c>
    </row>
    <row r="33892">
      <c r="A33892" s="1" t="s">
        <v>99651</v>
      </c>
      <c r="B33892" s="1" t="s">
        <v>99652</v>
      </c>
      <c r="C33892" s="1" t="s">
        <v>99653</v>
      </c>
      <c r="D33892" s="1">
        <v>77.0</v>
      </c>
    </row>
    <row r="33893">
      <c r="A33893" s="1" t="s">
        <v>99654</v>
      </c>
      <c r="B33893" s="1" t="s">
        <v>99655</v>
      </c>
      <c r="C33893" s="1" t="s">
        <v>99656</v>
      </c>
      <c r="D33893" s="1">
        <v>337.0</v>
      </c>
    </row>
    <row r="33894">
      <c r="A33894" s="1" t="s">
        <v>99657</v>
      </c>
      <c r="B33894" s="1" t="s">
        <v>99658</v>
      </c>
      <c r="C33894" s="1" t="s">
        <v>99659</v>
      </c>
      <c r="D33894" s="1">
        <v>153.0</v>
      </c>
    </row>
    <row r="33895">
      <c r="A33895" s="1" t="s">
        <v>99660</v>
      </c>
      <c r="B33895" s="1" t="s">
        <v>99661</v>
      </c>
      <c r="C33895" s="1" t="s">
        <v>99662</v>
      </c>
      <c r="D33895" s="1">
        <v>1082.0</v>
      </c>
    </row>
    <row r="33896">
      <c r="A33896" s="1" t="s">
        <v>99663</v>
      </c>
      <c r="B33896" s="1" t="s">
        <v>99664</v>
      </c>
      <c r="C33896" s="1" t="s">
        <v>99665</v>
      </c>
      <c r="D33896" s="1">
        <v>172.0</v>
      </c>
    </row>
    <row r="33897">
      <c r="A33897" s="1" t="s">
        <v>99666</v>
      </c>
      <c r="B33897" s="1" t="s">
        <v>99667</v>
      </c>
      <c r="C33897" s="1" t="s">
        <v>99668</v>
      </c>
      <c r="D33897" s="1">
        <v>529.0</v>
      </c>
    </row>
    <row r="33898">
      <c r="A33898" s="1" t="s">
        <v>99669</v>
      </c>
      <c r="B33898" s="1" t="s">
        <v>99670</v>
      </c>
      <c r="C33898" s="1" t="s">
        <v>99671</v>
      </c>
      <c r="D33898" s="1">
        <v>1299.0</v>
      </c>
    </row>
    <row r="33899">
      <c r="A33899" s="1" t="s">
        <v>99672</v>
      </c>
      <c r="B33899" s="1" t="s">
        <v>99673</v>
      </c>
      <c r="C33899" s="1" t="s">
        <v>99674</v>
      </c>
      <c r="D33899" s="1">
        <v>585.0</v>
      </c>
    </row>
    <row r="33900">
      <c r="A33900" s="1" t="s">
        <v>99675</v>
      </c>
      <c r="B33900" s="1" t="s">
        <v>99676</v>
      </c>
      <c r="C33900" s="1" t="s">
        <v>99677</v>
      </c>
      <c r="D33900" s="1">
        <v>3361.0</v>
      </c>
    </row>
    <row r="33901">
      <c r="A33901" s="1" t="s">
        <v>99678</v>
      </c>
      <c r="B33901" s="1" t="s">
        <v>99679</v>
      </c>
      <c r="C33901" s="1" t="s">
        <v>99680</v>
      </c>
      <c r="D33901" s="1">
        <v>333.0</v>
      </c>
    </row>
    <row r="33902">
      <c r="A33902" s="1" t="s">
        <v>99681</v>
      </c>
      <c r="B33902" s="1" t="s">
        <v>99682</v>
      </c>
      <c r="C33902" s="1" t="s">
        <v>99683</v>
      </c>
      <c r="D33902" s="1">
        <v>226.0</v>
      </c>
    </row>
    <row r="33903">
      <c r="A33903" s="1" t="s">
        <v>99684</v>
      </c>
      <c r="B33903" s="1" t="s">
        <v>99685</v>
      </c>
      <c r="C33903" s="1" t="s">
        <v>99686</v>
      </c>
      <c r="D33903" s="1">
        <v>1087.0</v>
      </c>
    </row>
    <row r="33904">
      <c r="A33904" s="1" t="s">
        <v>99687</v>
      </c>
      <c r="B33904" s="1" t="s">
        <v>99688</v>
      </c>
      <c r="C33904" s="1" t="s">
        <v>99689</v>
      </c>
      <c r="D33904" s="1">
        <v>301.0</v>
      </c>
    </row>
    <row r="33905">
      <c r="A33905" s="1" t="s">
        <v>99690</v>
      </c>
      <c r="B33905" s="1" t="s">
        <v>99691</v>
      </c>
      <c r="C33905" s="1" t="s">
        <v>99692</v>
      </c>
      <c r="D33905" s="1">
        <v>70.0</v>
      </c>
    </row>
    <row r="33906">
      <c r="A33906" s="1" t="s">
        <v>99693</v>
      </c>
      <c r="B33906" s="1" t="s">
        <v>99694</v>
      </c>
      <c r="C33906" s="1" t="s">
        <v>99695</v>
      </c>
      <c r="D33906" s="1">
        <v>126.0</v>
      </c>
    </row>
    <row r="33907">
      <c r="A33907" s="1" t="s">
        <v>99696</v>
      </c>
      <c r="B33907" s="1" t="s">
        <v>99697</v>
      </c>
      <c r="C33907" s="1" t="s">
        <v>99698</v>
      </c>
      <c r="D33907" s="1">
        <v>2568.0</v>
      </c>
    </row>
    <row r="33908">
      <c r="A33908" s="1" t="s">
        <v>99699</v>
      </c>
      <c r="B33908" s="1" t="s">
        <v>99700</v>
      </c>
      <c r="C33908" s="1" t="s">
        <v>99701</v>
      </c>
      <c r="D33908" s="1">
        <v>539.0</v>
      </c>
    </row>
    <row r="33909">
      <c r="A33909" s="1" t="s">
        <v>99702</v>
      </c>
      <c r="B33909" s="1" t="s">
        <v>99703</v>
      </c>
      <c r="C33909" s="1" t="s">
        <v>99704</v>
      </c>
      <c r="D33909" s="1">
        <v>297.0</v>
      </c>
    </row>
    <row r="33910">
      <c r="A33910" s="1" t="s">
        <v>99705</v>
      </c>
      <c r="B33910" s="1" t="s">
        <v>99706</v>
      </c>
      <c r="C33910" s="1" t="s">
        <v>99707</v>
      </c>
      <c r="D33910" s="1">
        <v>1477.0</v>
      </c>
    </row>
    <row r="33911">
      <c r="A33911" s="1" t="s">
        <v>99708</v>
      </c>
      <c r="B33911" s="1" t="s">
        <v>99709</v>
      </c>
      <c r="C33911" s="1" t="s">
        <v>99710</v>
      </c>
      <c r="D33911" s="1">
        <v>53.0</v>
      </c>
    </row>
    <row r="33912">
      <c r="A33912" s="1" t="s">
        <v>99711</v>
      </c>
      <c r="B33912" s="1" t="s">
        <v>99712</v>
      </c>
      <c r="C33912" s="1" t="s">
        <v>99713</v>
      </c>
      <c r="D33912" s="1">
        <v>66.0</v>
      </c>
    </row>
    <row r="33913">
      <c r="A33913" s="1" t="s">
        <v>99714</v>
      </c>
      <c r="B33913" s="1" t="s">
        <v>99715</v>
      </c>
      <c r="C33913" s="1" t="s">
        <v>99716</v>
      </c>
      <c r="D33913" s="1">
        <v>23.0</v>
      </c>
    </row>
    <row r="33914">
      <c r="A33914" s="1" t="s">
        <v>99717</v>
      </c>
      <c r="B33914" s="1" t="s">
        <v>99718</v>
      </c>
      <c r="C33914" s="1" t="s">
        <v>99719</v>
      </c>
      <c r="D33914" s="1">
        <v>589.0</v>
      </c>
    </row>
    <row r="33915">
      <c r="A33915" s="1" t="s">
        <v>99720</v>
      </c>
      <c r="B33915" s="1" t="s">
        <v>99721</v>
      </c>
      <c r="C33915" s="1" t="s">
        <v>99722</v>
      </c>
      <c r="D33915" s="1">
        <v>343.0</v>
      </c>
    </row>
    <row r="33916">
      <c r="A33916" s="1" t="s">
        <v>99723</v>
      </c>
      <c r="B33916" s="1" t="s">
        <v>99724</v>
      </c>
      <c r="C33916" s="1" t="s">
        <v>99725</v>
      </c>
      <c r="D33916" s="1">
        <v>92.0</v>
      </c>
    </row>
    <row r="33917">
      <c r="A33917" s="1" t="s">
        <v>99726</v>
      </c>
      <c r="B33917" s="1" t="s">
        <v>99727</v>
      </c>
      <c r="C33917" s="1" t="s">
        <v>99728</v>
      </c>
      <c r="D33917" s="1">
        <v>1392.0</v>
      </c>
    </row>
    <row r="33918">
      <c r="A33918" s="1" t="s">
        <v>99729</v>
      </c>
      <c r="B33918" s="1" t="s">
        <v>99730</v>
      </c>
      <c r="C33918" s="1" t="s">
        <v>99731</v>
      </c>
      <c r="D33918" s="1">
        <v>41.0</v>
      </c>
    </row>
    <row r="33919">
      <c r="A33919" s="1" t="s">
        <v>99732</v>
      </c>
      <c r="B33919" s="1" t="s">
        <v>99733</v>
      </c>
      <c r="C33919" s="1" t="s">
        <v>99734</v>
      </c>
      <c r="D33919" s="1">
        <v>229.0</v>
      </c>
    </row>
    <row r="33920">
      <c r="A33920" s="1" t="s">
        <v>99735</v>
      </c>
      <c r="B33920" s="1" t="s">
        <v>99736</v>
      </c>
      <c r="C33920" s="1" t="s">
        <v>99737</v>
      </c>
      <c r="D33920" s="1">
        <v>156.0</v>
      </c>
    </row>
    <row r="33921">
      <c r="A33921" s="1" t="s">
        <v>99738</v>
      </c>
      <c r="B33921" s="1" t="s">
        <v>99739</v>
      </c>
      <c r="C33921" s="1" t="s">
        <v>99740</v>
      </c>
      <c r="D33921" s="1">
        <v>513.0</v>
      </c>
    </row>
    <row r="33922">
      <c r="A33922" s="1" t="s">
        <v>99741</v>
      </c>
      <c r="B33922" s="1" t="s">
        <v>99742</v>
      </c>
      <c r="C33922" s="1" t="s">
        <v>99743</v>
      </c>
      <c r="D33922" s="1">
        <v>124.0</v>
      </c>
    </row>
    <row r="33923">
      <c r="A33923" s="1" t="s">
        <v>99744</v>
      </c>
      <c r="B33923" s="1" t="s">
        <v>99745</v>
      </c>
      <c r="C33923" s="1" t="s">
        <v>99746</v>
      </c>
      <c r="D33923" s="1">
        <v>735.0</v>
      </c>
    </row>
    <row r="33924">
      <c r="A33924" s="1" t="s">
        <v>99747</v>
      </c>
      <c r="B33924" s="1" t="s">
        <v>99748</v>
      </c>
      <c r="C33924" s="1" t="s">
        <v>99749</v>
      </c>
      <c r="D33924" s="1">
        <v>525.0</v>
      </c>
    </row>
    <row r="33925">
      <c r="A33925" s="1" t="s">
        <v>99750</v>
      </c>
      <c r="B33925" s="1" t="s">
        <v>99751</v>
      </c>
      <c r="C33925" s="1" t="s">
        <v>99752</v>
      </c>
      <c r="D33925" s="1">
        <v>68.0</v>
      </c>
    </row>
    <row r="33926">
      <c r="A33926" s="1" t="s">
        <v>99753</v>
      </c>
      <c r="B33926" s="1" t="s">
        <v>99754</v>
      </c>
      <c r="C33926" s="1" t="s">
        <v>99755</v>
      </c>
      <c r="D33926" s="1">
        <v>1699.0</v>
      </c>
    </row>
    <row r="33927">
      <c r="A33927" s="1" t="s">
        <v>99756</v>
      </c>
      <c r="B33927" s="1" t="s">
        <v>99757</v>
      </c>
      <c r="C33927" s="1" t="s">
        <v>99758</v>
      </c>
      <c r="D33927" s="1">
        <v>8190.0</v>
      </c>
    </row>
    <row r="33928">
      <c r="A33928" s="1" t="s">
        <v>99759</v>
      </c>
      <c r="B33928" s="1" t="s">
        <v>99760</v>
      </c>
      <c r="C33928" s="1" t="s">
        <v>99761</v>
      </c>
      <c r="D33928" s="1">
        <v>433.0</v>
      </c>
    </row>
    <row r="33929">
      <c r="A33929" s="1" t="s">
        <v>99762</v>
      </c>
      <c r="B33929" s="1" t="s">
        <v>99763</v>
      </c>
      <c r="C33929" s="1" t="s">
        <v>99764</v>
      </c>
      <c r="D33929" s="1">
        <v>23.0</v>
      </c>
    </row>
    <row r="33930">
      <c r="A33930" s="1" t="s">
        <v>99765</v>
      </c>
      <c r="B33930" s="1" t="s">
        <v>99766</v>
      </c>
      <c r="C33930" s="1" t="s">
        <v>99767</v>
      </c>
      <c r="D33930" s="1">
        <v>51.0</v>
      </c>
    </row>
    <row r="33931">
      <c r="A33931" s="1" t="s">
        <v>99768</v>
      </c>
      <c r="B33931" s="1" t="s">
        <v>99769</v>
      </c>
      <c r="C33931" s="1" t="s">
        <v>99770</v>
      </c>
      <c r="D33931" s="1">
        <v>3405.0</v>
      </c>
    </row>
    <row r="33932">
      <c r="A33932" s="1" t="s">
        <v>99771</v>
      </c>
      <c r="B33932" s="1" t="s">
        <v>99772</v>
      </c>
      <c r="C33932" s="1" t="s">
        <v>99773</v>
      </c>
      <c r="D33932" s="1">
        <v>571.0</v>
      </c>
    </row>
    <row r="33933">
      <c r="A33933" s="1" t="s">
        <v>99774</v>
      </c>
      <c r="B33933" s="1" t="s">
        <v>99775</v>
      </c>
      <c r="C33933" s="1" t="s">
        <v>99776</v>
      </c>
      <c r="D33933" s="1">
        <v>110.0</v>
      </c>
    </row>
    <row r="33934">
      <c r="A33934" s="1" t="s">
        <v>99777</v>
      </c>
      <c r="B33934" s="1" t="s">
        <v>99778</v>
      </c>
      <c r="C33934" s="1" t="s">
        <v>99779</v>
      </c>
      <c r="D33934" s="1">
        <v>231.0</v>
      </c>
    </row>
    <row r="33935">
      <c r="A33935" s="1" t="s">
        <v>99780</v>
      </c>
      <c r="B33935" s="1" t="s">
        <v>99781</v>
      </c>
      <c r="C33935" s="1" t="s">
        <v>99782</v>
      </c>
      <c r="D33935" s="1">
        <v>50.0</v>
      </c>
    </row>
    <row r="33936">
      <c r="A33936" s="1" t="s">
        <v>99783</v>
      </c>
      <c r="B33936" s="1" t="s">
        <v>99784</v>
      </c>
      <c r="C33936" s="1" t="s">
        <v>99785</v>
      </c>
      <c r="D33936" s="1">
        <v>111.0</v>
      </c>
    </row>
    <row r="33937">
      <c r="A33937" s="1" t="s">
        <v>99786</v>
      </c>
      <c r="B33937" s="1" t="s">
        <v>99787</v>
      </c>
      <c r="C33937" s="1" t="s">
        <v>99788</v>
      </c>
      <c r="D33937" s="1">
        <v>344.0</v>
      </c>
    </row>
    <row r="33938">
      <c r="A33938" s="1" t="s">
        <v>99789</v>
      </c>
      <c r="B33938" s="1" t="s">
        <v>99790</v>
      </c>
      <c r="C33938" s="1" t="s">
        <v>99791</v>
      </c>
      <c r="D33938" s="1">
        <v>669.0</v>
      </c>
    </row>
    <row r="33939">
      <c r="A33939" s="1" t="s">
        <v>99792</v>
      </c>
      <c r="B33939" s="1" t="s">
        <v>99793</v>
      </c>
      <c r="C33939" s="1" t="s">
        <v>99794</v>
      </c>
      <c r="D33939" s="1">
        <v>46.0</v>
      </c>
    </row>
    <row r="33940">
      <c r="A33940" s="1" t="s">
        <v>99795</v>
      </c>
      <c r="B33940" s="1" t="s">
        <v>99796</v>
      </c>
      <c r="C33940" s="1" t="s">
        <v>99797</v>
      </c>
      <c r="D33940" s="1">
        <v>699.0</v>
      </c>
    </row>
    <row r="33941">
      <c r="A33941" s="1" t="s">
        <v>99798</v>
      </c>
      <c r="B33941" s="1" t="s">
        <v>99799</v>
      </c>
      <c r="C33941" s="1" t="s">
        <v>99800</v>
      </c>
      <c r="D33941" s="1">
        <v>374.0</v>
      </c>
    </row>
    <row r="33942">
      <c r="A33942" s="1" t="s">
        <v>99801</v>
      </c>
      <c r="B33942" s="1" t="s">
        <v>99802</v>
      </c>
      <c r="C33942" s="1" t="s">
        <v>99803</v>
      </c>
      <c r="D33942" s="1">
        <v>42.0</v>
      </c>
    </row>
    <row r="33943">
      <c r="A33943" s="1" t="s">
        <v>99804</v>
      </c>
      <c r="B33943" s="1" t="s">
        <v>99805</v>
      </c>
      <c r="C33943" s="1" t="s">
        <v>99806</v>
      </c>
      <c r="D33943" s="1">
        <v>2221.0</v>
      </c>
    </row>
    <row r="33944">
      <c r="A33944" s="1" t="s">
        <v>99807</v>
      </c>
      <c r="B33944" s="1" t="s">
        <v>99808</v>
      </c>
      <c r="C33944" s="1" t="s">
        <v>99809</v>
      </c>
      <c r="D33944" s="1">
        <v>247.0</v>
      </c>
    </row>
    <row r="33945">
      <c r="A33945" s="1" t="s">
        <v>99810</v>
      </c>
      <c r="B33945" s="1" t="s">
        <v>99811</v>
      </c>
      <c r="C33945" s="1" t="s">
        <v>99812</v>
      </c>
      <c r="D33945" s="1">
        <v>1000.0</v>
      </c>
    </row>
    <row r="33946">
      <c r="A33946" s="1" t="s">
        <v>99813</v>
      </c>
      <c r="B33946" s="1" t="s">
        <v>99814</v>
      </c>
      <c r="C33946" s="1" t="s">
        <v>99815</v>
      </c>
      <c r="D33946" s="1">
        <v>355.0</v>
      </c>
    </row>
    <row r="33947">
      <c r="A33947" s="1" t="s">
        <v>99816</v>
      </c>
      <c r="B33947" s="1" t="s">
        <v>99817</v>
      </c>
      <c r="C33947" s="1" t="s">
        <v>99818</v>
      </c>
      <c r="D33947" s="1">
        <v>516.0</v>
      </c>
    </row>
    <row r="33948">
      <c r="A33948" s="1" t="s">
        <v>99819</v>
      </c>
      <c r="B33948" s="1" t="s">
        <v>99820</v>
      </c>
      <c r="C33948" s="1" t="s">
        <v>99821</v>
      </c>
      <c r="D33948" s="1">
        <v>743.0</v>
      </c>
    </row>
    <row r="33949">
      <c r="A33949" s="1" t="s">
        <v>99822</v>
      </c>
      <c r="B33949" s="1" t="s">
        <v>99823</v>
      </c>
      <c r="C33949" s="1" t="s">
        <v>99824</v>
      </c>
      <c r="D33949" s="1">
        <v>1500.0</v>
      </c>
    </row>
    <row r="33950">
      <c r="A33950" s="1" t="s">
        <v>99825</v>
      </c>
      <c r="B33950" s="1" t="s">
        <v>99826</v>
      </c>
      <c r="C33950" s="1" t="s">
        <v>99827</v>
      </c>
      <c r="D33950" s="1">
        <v>69.0</v>
      </c>
    </row>
    <row r="33951">
      <c r="A33951" s="1" t="s">
        <v>99828</v>
      </c>
      <c r="B33951" s="1" t="s">
        <v>99829</v>
      </c>
      <c r="C33951" s="1" t="s">
        <v>99830</v>
      </c>
      <c r="D33951" s="1">
        <v>198.0</v>
      </c>
    </row>
    <row r="33952">
      <c r="A33952" s="1" t="s">
        <v>99831</v>
      </c>
      <c r="B33952" s="1" t="s">
        <v>99832</v>
      </c>
      <c r="C33952" s="1" t="s">
        <v>99833</v>
      </c>
      <c r="D33952" s="1">
        <v>279.0</v>
      </c>
    </row>
    <row r="33953">
      <c r="A33953" s="1" t="s">
        <v>99834</v>
      </c>
      <c r="B33953" s="1" t="s">
        <v>99835</v>
      </c>
      <c r="C33953" s="1" t="s">
        <v>99836</v>
      </c>
      <c r="D33953" s="1">
        <v>75.0</v>
      </c>
    </row>
    <row r="33954">
      <c r="A33954" s="1" t="s">
        <v>99837</v>
      </c>
      <c r="B33954" s="1" t="s">
        <v>99838</v>
      </c>
      <c r="C33954" s="1" t="s">
        <v>99839</v>
      </c>
      <c r="D33954" s="1">
        <v>783.0</v>
      </c>
    </row>
    <row r="33955">
      <c r="A33955" s="1" t="s">
        <v>99840</v>
      </c>
      <c r="B33955" s="1" t="s">
        <v>99841</v>
      </c>
      <c r="C33955" s="1" t="s">
        <v>99842</v>
      </c>
      <c r="D33955" s="1">
        <v>379.0</v>
      </c>
    </row>
    <row r="33956">
      <c r="A33956" s="1" t="s">
        <v>99843</v>
      </c>
      <c r="B33956" s="1" t="s">
        <v>99844</v>
      </c>
      <c r="C33956" s="1" t="s">
        <v>99845</v>
      </c>
      <c r="D33956" s="1">
        <v>3465.0</v>
      </c>
    </row>
    <row r="33957">
      <c r="A33957" s="1" t="s">
        <v>99846</v>
      </c>
      <c r="B33957" s="1" t="s">
        <v>99847</v>
      </c>
      <c r="C33957" s="1" t="s">
        <v>99848</v>
      </c>
      <c r="D33957" s="1">
        <v>63.0</v>
      </c>
    </row>
    <row r="33958">
      <c r="A33958" s="1" t="s">
        <v>99849</v>
      </c>
      <c r="B33958" s="1" t="s">
        <v>99850</v>
      </c>
      <c r="C33958" s="1" t="s">
        <v>99851</v>
      </c>
      <c r="D33958" s="1">
        <v>494.0</v>
      </c>
    </row>
    <row r="33959">
      <c r="A33959" s="1" t="s">
        <v>99852</v>
      </c>
      <c r="B33959" s="1" t="s">
        <v>99853</v>
      </c>
      <c r="C33959" s="1" t="s">
        <v>99854</v>
      </c>
      <c r="D33959" s="1">
        <v>58.0</v>
      </c>
    </row>
    <row r="33960">
      <c r="A33960" s="1" t="s">
        <v>99855</v>
      </c>
      <c r="B33960" s="1" t="s">
        <v>99856</v>
      </c>
      <c r="C33960" s="1" t="s">
        <v>99857</v>
      </c>
      <c r="D33960" s="1">
        <v>22.0</v>
      </c>
    </row>
    <row r="33961">
      <c r="A33961" s="1" t="s">
        <v>99858</v>
      </c>
      <c r="B33961" s="1" t="s">
        <v>99859</v>
      </c>
      <c r="C33961" s="1" t="s">
        <v>99860</v>
      </c>
      <c r="D33961" s="1">
        <v>48.0</v>
      </c>
    </row>
    <row r="33962">
      <c r="A33962" s="1" t="s">
        <v>99861</v>
      </c>
      <c r="B33962" s="1" t="s">
        <v>99862</v>
      </c>
      <c r="C33962" s="1" t="s">
        <v>99863</v>
      </c>
      <c r="D33962" s="1">
        <v>280.0</v>
      </c>
    </row>
    <row r="33963">
      <c r="A33963" s="1" t="s">
        <v>99864</v>
      </c>
      <c r="B33963" s="1" t="s">
        <v>99865</v>
      </c>
      <c r="C33963" s="1" t="s">
        <v>99866</v>
      </c>
      <c r="D33963" s="1">
        <v>8388.0</v>
      </c>
    </row>
    <row r="33964">
      <c r="A33964" s="1" t="s">
        <v>99867</v>
      </c>
      <c r="B33964" s="1" t="s">
        <v>99868</v>
      </c>
      <c r="C33964" s="1" t="s">
        <v>99869</v>
      </c>
      <c r="D33964" s="1">
        <v>266.0</v>
      </c>
    </row>
    <row r="33965">
      <c r="A33965" s="1" t="s">
        <v>99870</v>
      </c>
      <c r="B33965" s="1" t="s">
        <v>99871</v>
      </c>
      <c r="C33965" s="1" t="s">
        <v>99872</v>
      </c>
      <c r="D33965" s="1">
        <v>625.0</v>
      </c>
    </row>
    <row r="33966">
      <c r="A33966" s="1" t="s">
        <v>99873</v>
      </c>
      <c r="B33966" s="1" t="s">
        <v>99874</v>
      </c>
      <c r="C33966" s="1" t="s">
        <v>99875</v>
      </c>
      <c r="D33966" s="1">
        <v>397.0</v>
      </c>
    </row>
    <row r="33967">
      <c r="A33967" s="1" t="s">
        <v>99876</v>
      </c>
      <c r="B33967" s="1" t="s">
        <v>99877</v>
      </c>
      <c r="C33967" s="1" t="s">
        <v>99878</v>
      </c>
      <c r="D33967" s="1">
        <v>221.0</v>
      </c>
    </row>
    <row r="33968">
      <c r="A33968" s="1" t="s">
        <v>99879</v>
      </c>
      <c r="B33968" s="1" t="s">
        <v>99880</v>
      </c>
      <c r="C33968" s="1" t="s">
        <v>99881</v>
      </c>
      <c r="D33968" s="1">
        <v>457.0</v>
      </c>
    </row>
    <row r="33969">
      <c r="A33969" s="1" t="s">
        <v>99882</v>
      </c>
      <c r="B33969" s="1" t="s">
        <v>99883</v>
      </c>
      <c r="C33969" s="1" t="s">
        <v>99884</v>
      </c>
      <c r="D33969" s="1">
        <v>492.0</v>
      </c>
    </row>
    <row r="33970">
      <c r="A33970" s="1" t="s">
        <v>99885</v>
      </c>
      <c r="B33970" s="1" t="s">
        <v>99886</v>
      </c>
      <c r="C33970" s="1" t="s">
        <v>99887</v>
      </c>
      <c r="D33970" s="1">
        <v>513.0</v>
      </c>
    </row>
    <row r="33971">
      <c r="A33971" s="1" t="s">
        <v>99888</v>
      </c>
      <c r="B33971" s="1" t="s">
        <v>99889</v>
      </c>
      <c r="C33971" s="1" t="s">
        <v>99890</v>
      </c>
      <c r="D33971" s="1">
        <v>1526.0</v>
      </c>
    </row>
    <row r="33972">
      <c r="A33972" s="1" t="s">
        <v>99891</v>
      </c>
      <c r="B33972" s="1" t="s">
        <v>99892</v>
      </c>
      <c r="C33972" s="1" t="s">
        <v>99893</v>
      </c>
      <c r="D33972" s="1">
        <v>177.0</v>
      </c>
    </row>
    <row r="33973">
      <c r="A33973" s="1" t="s">
        <v>99894</v>
      </c>
      <c r="B33973" s="1" t="s">
        <v>99895</v>
      </c>
      <c r="C33973" s="1" t="s">
        <v>99896</v>
      </c>
      <c r="D33973" s="1">
        <v>41.0</v>
      </c>
    </row>
    <row r="33974">
      <c r="A33974" s="1" t="s">
        <v>99897</v>
      </c>
      <c r="B33974" s="1" t="s">
        <v>99898</v>
      </c>
      <c r="C33974" s="1" t="s">
        <v>99899</v>
      </c>
      <c r="D33974" s="1">
        <v>43.0</v>
      </c>
    </row>
    <row r="33975">
      <c r="A33975" s="1" t="s">
        <v>99900</v>
      </c>
      <c r="B33975" s="1" t="s">
        <v>99901</v>
      </c>
      <c r="C33975" s="1" t="s">
        <v>99902</v>
      </c>
      <c r="D33975" s="1">
        <v>174.0</v>
      </c>
    </row>
    <row r="33976">
      <c r="A33976" s="1" t="s">
        <v>99903</v>
      </c>
      <c r="B33976" s="1" t="s">
        <v>99904</v>
      </c>
      <c r="C33976" s="1" t="s">
        <v>99905</v>
      </c>
      <c r="D33976" s="1">
        <v>398.0</v>
      </c>
    </row>
    <row r="33977">
      <c r="A33977" s="1" t="s">
        <v>99906</v>
      </c>
      <c r="B33977" s="1" t="s">
        <v>99907</v>
      </c>
      <c r="C33977" s="1" t="s">
        <v>99908</v>
      </c>
      <c r="D33977" s="1">
        <v>247.0</v>
      </c>
    </row>
    <row r="33978">
      <c r="A33978" s="1" t="s">
        <v>99909</v>
      </c>
      <c r="B33978" s="1" t="s">
        <v>99910</v>
      </c>
      <c r="C33978" s="1" t="s">
        <v>99911</v>
      </c>
      <c r="D33978" s="1">
        <v>2197.0</v>
      </c>
    </row>
    <row r="33979">
      <c r="A33979" s="1" t="s">
        <v>99912</v>
      </c>
      <c r="B33979" s="1" t="s">
        <v>99913</v>
      </c>
      <c r="C33979" s="1" t="s">
        <v>99914</v>
      </c>
      <c r="D33979" s="1">
        <v>285.0</v>
      </c>
    </row>
    <row r="33980">
      <c r="A33980" s="1" t="s">
        <v>99915</v>
      </c>
      <c r="B33980" s="1" t="s">
        <v>99916</v>
      </c>
      <c r="C33980" s="1" t="s">
        <v>99917</v>
      </c>
      <c r="D33980" s="1">
        <v>1084.0</v>
      </c>
    </row>
    <row r="33981">
      <c r="A33981" s="1" t="s">
        <v>99918</v>
      </c>
      <c r="B33981" s="1" t="s">
        <v>99919</v>
      </c>
      <c r="C33981" s="1" t="s">
        <v>99920</v>
      </c>
      <c r="D33981" s="1">
        <v>89.0</v>
      </c>
    </row>
    <row r="33982">
      <c r="A33982" s="1" t="s">
        <v>99921</v>
      </c>
      <c r="B33982" s="1" t="s">
        <v>99922</v>
      </c>
      <c r="C33982" s="1" t="s">
        <v>99923</v>
      </c>
      <c r="D33982" s="1">
        <v>439.0</v>
      </c>
    </row>
    <row r="33983">
      <c r="A33983" s="1" t="s">
        <v>99924</v>
      </c>
      <c r="B33983" s="1" t="s">
        <v>99925</v>
      </c>
      <c r="C33983" s="1" t="s">
        <v>99926</v>
      </c>
      <c r="D33983" s="1">
        <v>1311.0</v>
      </c>
    </row>
    <row r="33984">
      <c r="A33984" s="1" t="s">
        <v>99927</v>
      </c>
      <c r="B33984" s="1" t="s">
        <v>99928</v>
      </c>
      <c r="C33984" s="1" t="s">
        <v>99929</v>
      </c>
      <c r="D33984" s="1">
        <v>261.0</v>
      </c>
    </row>
    <row r="33985">
      <c r="A33985" s="1" t="s">
        <v>99930</v>
      </c>
      <c r="B33985" s="1" t="s">
        <v>99931</v>
      </c>
      <c r="C33985" s="1" t="s">
        <v>99932</v>
      </c>
      <c r="D33985" s="1">
        <v>16.0</v>
      </c>
    </row>
    <row r="33986">
      <c r="A33986" s="1" t="s">
        <v>99933</v>
      </c>
      <c r="B33986" s="1" t="s">
        <v>99934</v>
      </c>
      <c r="C33986" s="1" t="s">
        <v>99935</v>
      </c>
      <c r="D33986" s="1">
        <v>849.0</v>
      </c>
    </row>
    <row r="33987">
      <c r="A33987" s="1" t="s">
        <v>99936</v>
      </c>
      <c r="B33987" s="1" t="s">
        <v>99937</v>
      </c>
      <c r="C33987" s="1" t="s">
        <v>99938</v>
      </c>
      <c r="D33987" s="1">
        <v>22.0</v>
      </c>
    </row>
    <row r="33988">
      <c r="A33988" s="1" t="s">
        <v>99939</v>
      </c>
      <c r="B33988" s="1" t="s">
        <v>99940</v>
      </c>
      <c r="C33988" s="1" t="s">
        <v>99941</v>
      </c>
      <c r="D33988" s="1">
        <v>1719.0</v>
      </c>
    </row>
    <row r="33989">
      <c r="A33989" s="1" t="s">
        <v>99942</v>
      </c>
      <c r="B33989" s="1" t="s">
        <v>99943</v>
      </c>
      <c r="C33989" s="1" t="s">
        <v>99944</v>
      </c>
      <c r="D33989" s="1">
        <v>459.0</v>
      </c>
    </row>
    <row r="33990">
      <c r="A33990" s="1" t="s">
        <v>99945</v>
      </c>
      <c r="B33990" s="1" t="s">
        <v>99946</v>
      </c>
      <c r="C33990" s="1" t="s">
        <v>99947</v>
      </c>
      <c r="D33990" s="1">
        <v>349.0</v>
      </c>
    </row>
    <row r="33991">
      <c r="A33991" s="1" t="s">
        <v>99948</v>
      </c>
      <c r="B33991" s="1" t="s">
        <v>99949</v>
      </c>
      <c r="C33991" s="1" t="s">
        <v>99950</v>
      </c>
      <c r="D33991" s="1">
        <v>1110.0</v>
      </c>
    </row>
    <row r="33992">
      <c r="A33992" s="1" t="s">
        <v>99951</v>
      </c>
      <c r="B33992" s="1" t="s">
        <v>99952</v>
      </c>
      <c r="C33992" s="1" t="s">
        <v>99953</v>
      </c>
      <c r="D33992" s="1">
        <v>948.0</v>
      </c>
    </row>
    <row r="33993">
      <c r="A33993" s="1" t="s">
        <v>99954</v>
      </c>
      <c r="B33993" s="1" t="s">
        <v>99955</v>
      </c>
      <c r="C33993" s="1" t="s">
        <v>99956</v>
      </c>
      <c r="D33993" s="1">
        <v>131.0</v>
      </c>
    </row>
    <row r="33994">
      <c r="A33994" s="1" t="s">
        <v>99957</v>
      </c>
      <c r="B33994" s="1" t="s">
        <v>99958</v>
      </c>
      <c r="C33994" s="1" t="s">
        <v>99959</v>
      </c>
      <c r="D33994" s="1">
        <v>158.0</v>
      </c>
    </row>
    <row r="33995">
      <c r="A33995" s="1" t="s">
        <v>99960</v>
      </c>
      <c r="B33995" s="1" t="s">
        <v>99961</v>
      </c>
      <c r="C33995" s="1" t="s">
        <v>99962</v>
      </c>
      <c r="D33995" s="1">
        <v>327.0</v>
      </c>
    </row>
    <row r="33996">
      <c r="A33996" s="1" t="s">
        <v>99963</v>
      </c>
      <c r="B33996" s="1" t="s">
        <v>99964</v>
      </c>
      <c r="C33996" s="1" t="s">
        <v>99965</v>
      </c>
      <c r="D33996" s="1">
        <v>2434.0</v>
      </c>
    </row>
    <row r="33997">
      <c r="A33997" s="1" t="s">
        <v>99966</v>
      </c>
      <c r="B33997" s="1" t="s">
        <v>99967</v>
      </c>
      <c r="C33997" s="1" t="s">
        <v>99968</v>
      </c>
      <c r="D33997" s="1">
        <v>146.0</v>
      </c>
    </row>
    <row r="33998">
      <c r="A33998" s="1" t="s">
        <v>99969</v>
      </c>
      <c r="B33998" s="1" t="s">
        <v>99970</v>
      </c>
      <c r="C33998" s="1" t="s">
        <v>99971</v>
      </c>
      <c r="D33998" s="1">
        <v>568.0</v>
      </c>
    </row>
    <row r="33999">
      <c r="A33999" s="1" t="s">
        <v>99972</v>
      </c>
      <c r="B33999" s="1" t="s">
        <v>99973</v>
      </c>
      <c r="C33999" s="1" t="s">
        <v>99974</v>
      </c>
      <c r="D33999" s="1">
        <v>166.0</v>
      </c>
    </row>
    <row r="34000">
      <c r="A34000" s="1" t="s">
        <v>99975</v>
      </c>
      <c r="B34000" s="1" t="s">
        <v>99976</v>
      </c>
      <c r="C34000" s="1" t="s">
        <v>99977</v>
      </c>
      <c r="D34000" s="1">
        <v>481.0</v>
      </c>
    </row>
    <row r="34001">
      <c r="A34001" s="1" t="s">
        <v>99978</v>
      </c>
      <c r="B34001" s="1" t="s">
        <v>99979</v>
      </c>
      <c r="C34001" s="1" t="s">
        <v>99980</v>
      </c>
      <c r="D34001" s="1">
        <v>4145.0</v>
      </c>
    </row>
    <row r="34002">
      <c r="A34002" s="1" t="s">
        <v>99981</v>
      </c>
      <c r="B34002" s="1" t="s">
        <v>99982</v>
      </c>
      <c r="C34002" s="1" t="s">
        <v>99983</v>
      </c>
      <c r="D34002" s="1">
        <v>119.0</v>
      </c>
    </row>
    <row r="34003">
      <c r="A34003" s="1" t="s">
        <v>99984</v>
      </c>
      <c r="B34003" s="1" t="s">
        <v>99985</v>
      </c>
      <c r="C34003" s="1" t="s">
        <v>99986</v>
      </c>
      <c r="D34003" s="1">
        <v>205.0</v>
      </c>
    </row>
    <row r="34004">
      <c r="A34004" s="1" t="s">
        <v>99987</v>
      </c>
      <c r="B34004" s="1" t="s">
        <v>99988</v>
      </c>
      <c r="C34004" s="1" t="s">
        <v>99989</v>
      </c>
      <c r="D34004" s="1">
        <v>173.0</v>
      </c>
    </row>
    <row r="34005">
      <c r="A34005" s="1" t="s">
        <v>99990</v>
      </c>
      <c r="B34005" s="1" t="s">
        <v>99991</v>
      </c>
      <c r="C34005" s="1" t="s">
        <v>99992</v>
      </c>
      <c r="D34005" s="1">
        <v>657.0</v>
      </c>
    </row>
    <row r="34006">
      <c r="A34006" s="1" t="s">
        <v>99993</v>
      </c>
      <c r="B34006" s="1" t="s">
        <v>99994</v>
      </c>
      <c r="C34006" s="1" t="s">
        <v>99995</v>
      </c>
      <c r="D34006" s="1">
        <v>816.0</v>
      </c>
    </row>
    <row r="34007">
      <c r="A34007" s="1" t="s">
        <v>12778</v>
      </c>
      <c r="B34007" s="1" t="s">
        <v>12779</v>
      </c>
      <c r="C34007" s="1" t="s">
        <v>99996</v>
      </c>
      <c r="D34007" s="1">
        <v>825.0</v>
      </c>
    </row>
    <row r="34008">
      <c r="A34008" s="1" t="s">
        <v>99997</v>
      </c>
      <c r="B34008" s="1" t="s">
        <v>99997</v>
      </c>
      <c r="C34008" s="1" t="s">
        <v>99998</v>
      </c>
      <c r="D34008" s="1">
        <v>319.0</v>
      </c>
    </row>
    <row r="34009">
      <c r="A34009" s="1" t="s">
        <v>99999</v>
      </c>
      <c r="B34009" s="1" t="s">
        <v>100000</v>
      </c>
      <c r="C34009" s="1" t="s">
        <v>100001</v>
      </c>
      <c r="D34009" s="1">
        <v>843.0</v>
      </c>
    </row>
    <row r="34010">
      <c r="A34010" s="1" t="s">
        <v>100002</v>
      </c>
      <c r="B34010" s="1" t="s">
        <v>100003</v>
      </c>
      <c r="C34010" s="1" t="s">
        <v>100004</v>
      </c>
      <c r="D34010" s="1">
        <v>1499.0</v>
      </c>
    </row>
    <row r="34011">
      <c r="A34011" s="1" t="s">
        <v>100005</v>
      </c>
      <c r="B34011" s="1" t="s">
        <v>100006</v>
      </c>
      <c r="C34011" s="1" t="s">
        <v>100007</v>
      </c>
      <c r="D34011" s="1">
        <v>629.0</v>
      </c>
    </row>
    <row r="34012">
      <c r="A34012" s="1" t="s">
        <v>100008</v>
      </c>
      <c r="B34012" s="1" t="s">
        <v>100009</v>
      </c>
      <c r="C34012" s="1" t="s">
        <v>100010</v>
      </c>
      <c r="D34012" s="1">
        <v>585.0</v>
      </c>
    </row>
    <row r="34013">
      <c r="A34013" s="1" t="s">
        <v>100011</v>
      </c>
      <c r="B34013" s="1" t="s">
        <v>100011</v>
      </c>
      <c r="C34013" s="1" t="s">
        <v>100012</v>
      </c>
      <c r="D34013" s="1">
        <v>151.0</v>
      </c>
    </row>
    <row r="34014">
      <c r="A34014" s="1" t="s">
        <v>100013</v>
      </c>
      <c r="B34014" s="1" t="s">
        <v>100014</v>
      </c>
      <c r="C34014" s="1" t="s">
        <v>100015</v>
      </c>
      <c r="D34014" s="1">
        <v>289.0</v>
      </c>
    </row>
    <row r="34015">
      <c r="A34015" s="1" t="s">
        <v>100016</v>
      </c>
      <c r="B34015" s="1" t="s">
        <v>100017</v>
      </c>
      <c r="C34015" s="1" t="s">
        <v>100018</v>
      </c>
      <c r="D34015" s="1">
        <v>259.0</v>
      </c>
    </row>
    <row r="34016">
      <c r="A34016" s="1" t="s">
        <v>100019</v>
      </c>
      <c r="B34016" s="1" t="s">
        <v>100020</v>
      </c>
      <c r="C34016" s="1" t="s">
        <v>100021</v>
      </c>
      <c r="D34016" s="1">
        <v>108.0</v>
      </c>
    </row>
    <row r="34017">
      <c r="A34017" s="1" t="s">
        <v>100022</v>
      </c>
      <c r="B34017" s="1" t="s">
        <v>100023</v>
      </c>
      <c r="C34017" s="1" t="s">
        <v>100024</v>
      </c>
      <c r="D34017" s="1">
        <v>374.0</v>
      </c>
    </row>
    <row r="34018">
      <c r="A34018" s="1" t="s">
        <v>100025</v>
      </c>
      <c r="B34018" s="1" t="s">
        <v>100026</v>
      </c>
      <c r="C34018" s="1" t="s">
        <v>100027</v>
      </c>
      <c r="D34018" s="1">
        <v>45.0</v>
      </c>
    </row>
    <row r="34019">
      <c r="A34019" s="1" t="s">
        <v>100028</v>
      </c>
      <c r="B34019" s="1" t="s">
        <v>100029</v>
      </c>
      <c r="C34019" s="1" t="s">
        <v>100030</v>
      </c>
      <c r="D34019" s="1">
        <v>859.0</v>
      </c>
    </row>
    <row r="34020">
      <c r="A34020" s="1" t="s">
        <v>16082</v>
      </c>
      <c r="B34020" s="1" t="s">
        <v>16083</v>
      </c>
      <c r="C34020" s="1" t="s">
        <v>100031</v>
      </c>
      <c r="D34020" s="1">
        <v>462.0</v>
      </c>
    </row>
    <row r="34021">
      <c r="A34021" s="1" t="s">
        <v>100032</v>
      </c>
      <c r="B34021" s="1" t="s">
        <v>100033</v>
      </c>
      <c r="C34021" s="1" t="s">
        <v>100034</v>
      </c>
      <c r="D34021" s="1">
        <v>1861.0</v>
      </c>
    </row>
    <row r="34022">
      <c r="A34022" s="1" t="s">
        <v>100035</v>
      </c>
      <c r="B34022" s="1" t="s">
        <v>100036</v>
      </c>
      <c r="C34022" s="1" t="s">
        <v>100037</v>
      </c>
      <c r="D34022" s="1">
        <v>2049.0</v>
      </c>
    </row>
    <row r="34023">
      <c r="A34023" s="1" t="s">
        <v>100038</v>
      </c>
      <c r="B34023" s="1" t="s">
        <v>100039</v>
      </c>
      <c r="C34023" s="1" t="s">
        <v>100040</v>
      </c>
      <c r="D34023" s="1">
        <v>43.0</v>
      </c>
    </row>
    <row r="34024">
      <c r="A34024" s="1" t="s">
        <v>100041</v>
      </c>
      <c r="B34024" s="1" t="s">
        <v>100042</v>
      </c>
      <c r="C34024" s="1" t="s">
        <v>100043</v>
      </c>
      <c r="D34024" s="1">
        <v>119.0</v>
      </c>
    </row>
    <row r="34025">
      <c r="A34025" s="1" t="s">
        <v>100044</v>
      </c>
      <c r="B34025" s="1" t="s">
        <v>100045</v>
      </c>
      <c r="C34025" s="1" t="s">
        <v>100046</v>
      </c>
      <c r="D34025" s="1">
        <v>310.0</v>
      </c>
    </row>
    <row r="34026">
      <c r="A34026" s="1" t="s">
        <v>100047</v>
      </c>
      <c r="B34026" s="1" t="s">
        <v>100048</v>
      </c>
      <c r="C34026" s="1" t="s">
        <v>100049</v>
      </c>
      <c r="D34026" s="1">
        <v>46.0</v>
      </c>
    </row>
    <row r="34027">
      <c r="A34027" s="1" t="s">
        <v>100050</v>
      </c>
      <c r="B34027" s="1" t="s">
        <v>100051</v>
      </c>
      <c r="C34027" s="1" t="s">
        <v>100052</v>
      </c>
      <c r="D34027" s="1">
        <v>302.0</v>
      </c>
    </row>
    <row r="34028">
      <c r="A34028" s="1" t="s">
        <v>100053</v>
      </c>
      <c r="B34028" s="1" t="s">
        <v>100054</v>
      </c>
      <c r="C34028" s="1" t="s">
        <v>100055</v>
      </c>
      <c r="D34028" s="1">
        <v>54.0</v>
      </c>
    </row>
    <row r="34029">
      <c r="A34029" s="1" t="s">
        <v>100056</v>
      </c>
      <c r="B34029" s="1" t="s">
        <v>100057</v>
      </c>
      <c r="C34029" s="1" t="s">
        <v>100058</v>
      </c>
      <c r="D34029" s="1">
        <v>108.0</v>
      </c>
    </row>
    <row r="34030">
      <c r="A34030" s="1" t="s">
        <v>100059</v>
      </c>
      <c r="B34030" s="1" t="s">
        <v>100060</v>
      </c>
      <c r="C34030" s="1" t="s">
        <v>100061</v>
      </c>
      <c r="D34030" s="1">
        <v>287.0</v>
      </c>
    </row>
    <row r="34031">
      <c r="A34031" s="1" t="s">
        <v>100062</v>
      </c>
      <c r="B34031" s="1" t="s">
        <v>100063</v>
      </c>
      <c r="C34031" s="1" t="s">
        <v>100064</v>
      </c>
      <c r="D34031" s="1">
        <v>32.0</v>
      </c>
    </row>
    <row r="34032">
      <c r="A34032" s="1" t="s">
        <v>100065</v>
      </c>
      <c r="B34032" s="1" t="s">
        <v>100066</v>
      </c>
      <c r="C34032" s="1" t="s">
        <v>100067</v>
      </c>
      <c r="D34032" s="1">
        <v>30.0</v>
      </c>
    </row>
    <row r="34033">
      <c r="A34033" s="1" t="s">
        <v>100068</v>
      </c>
      <c r="B34033" s="1" t="s">
        <v>100069</v>
      </c>
      <c r="C34033" s="1" t="s">
        <v>100070</v>
      </c>
      <c r="D34033" s="1">
        <v>86.0</v>
      </c>
    </row>
    <row r="34034">
      <c r="A34034" s="1" t="s">
        <v>100071</v>
      </c>
      <c r="B34034" s="1" t="s">
        <v>100072</v>
      </c>
      <c r="C34034" s="1" t="s">
        <v>100073</v>
      </c>
      <c r="D34034" s="1">
        <v>196.0</v>
      </c>
    </row>
    <row r="34035">
      <c r="A34035" s="1" t="s">
        <v>100074</v>
      </c>
      <c r="B34035" s="1" t="s">
        <v>100075</v>
      </c>
      <c r="C34035" s="1" t="s">
        <v>100076</v>
      </c>
      <c r="D34035" s="1">
        <v>84.0</v>
      </c>
    </row>
    <row r="34036">
      <c r="A34036" s="1" t="s">
        <v>100077</v>
      </c>
      <c r="B34036" s="1" t="s">
        <v>100078</v>
      </c>
      <c r="C34036" s="1" t="s">
        <v>100079</v>
      </c>
      <c r="D34036" s="1">
        <v>73.0</v>
      </c>
    </row>
    <row r="34037">
      <c r="A34037" s="1" t="s">
        <v>100080</v>
      </c>
      <c r="B34037" s="1" t="s">
        <v>100081</v>
      </c>
      <c r="C34037" s="1" t="s">
        <v>100082</v>
      </c>
      <c r="D34037" s="1">
        <v>539.0</v>
      </c>
    </row>
    <row r="34038">
      <c r="A34038" s="1" t="s">
        <v>100083</v>
      </c>
      <c r="B34038" s="1" t="s">
        <v>100084</v>
      </c>
      <c r="C34038" s="1" t="s">
        <v>100085</v>
      </c>
      <c r="D34038" s="1">
        <v>772.0</v>
      </c>
    </row>
    <row r="34039">
      <c r="A34039" s="1" t="s">
        <v>100086</v>
      </c>
      <c r="B34039" s="1" t="s">
        <v>100087</v>
      </c>
      <c r="C34039" s="1" t="s">
        <v>100088</v>
      </c>
      <c r="D34039" s="1">
        <v>1920.0</v>
      </c>
    </row>
    <row r="34040">
      <c r="A34040" s="1" t="s">
        <v>100089</v>
      </c>
      <c r="B34040" s="1" t="s">
        <v>100090</v>
      </c>
      <c r="C34040" s="1" t="s">
        <v>100091</v>
      </c>
      <c r="D34040" s="1">
        <v>160.0</v>
      </c>
    </row>
    <row r="34041">
      <c r="A34041" s="1" t="s">
        <v>100092</v>
      </c>
      <c r="B34041" s="1" t="s">
        <v>100093</v>
      </c>
      <c r="C34041" s="1" t="s">
        <v>100094</v>
      </c>
      <c r="D34041" s="1">
        <v>384.0</v>
      </c>
    </row>
    <row r="34042">
      <c r="A34042" s="1" t="s">
        <v>100095</v>
      </c>
      <c r="B34042" s="1" t="s">
        <v>100096</v>
      </c>
      <c r="C34042" s="1" t="s">
        <v>100097</v>
      </c>
      <c r="D34042" s="1">
        <v>4696.0</v>
      </c>
    </row>
    <row r="34043">
      <c r="A34043" s="1" t="s">
        <v>1195</v>
      </c>
      <c r="B34043" s="1" t="s">
        <v>1196</v>
      </c>
      <c r="C34043" s="1" t="s">
        <v>100098</v>
      </c>
      <c r="D34043" s="1">
        <v>74.0</v>
      </c>
    </row>
    <row r="34044">
      <c r="A34044" s="1" t="s">
        <v>100099</v>
      </c>
      <c r="B34044" s="1" t="s">
        <v>100100</v>
      </c>
      <c r="C34044" s="1" t="s">
        <v>100101</v>
      </c>
      <c r="D34044" s="1">
        <v>314.0</v>
      </c>
    </row>
    <row r="34045">
      <c r="A34045" s="1" t="s">
        <v>100102</v>
      </c>
      <c r="B34045" s="1" t="s">
        <v>100103</v>
      </c>
      <c r="C34045" s="1" t="s">
        <v>100104</v>
      </c>
      <c r="D34045" s="1">
        <v>1949.0</v>
      </c>
    </row>
    <row r="34046">
      <c r="A34046" s="1" t="s">
        <v>100105</v>
      </c>
      <c r="B34046" s="1" t="s">
        <v>100106</v>
      </c>
      <c r="C34046" s="1" t="s">
        <v>100107</v>
      </c>
      <c r="D34046" s="1">
        <v>1099.0</v>
      </c>
    </row>
    <row r="34047">
      <c r="A34047" s="1" t="s">
        <v>100108</v>
      </c>
      <c r="B34047" s="1" t="s">
        <v>100109</v>
      </c>
      <c r="C34047" s="1" t="s">
        <v>100110</v>
      </c>
      <c r="D34047" s="1">
        <v>1886.0</v>
      </c>
    </row>
    <row r="34048">
      <c r="A34048" s="1" t="s">
        <v>100111</v>
      </c>
      <c r="B34048" s="1" t="s">
        <v>100112</v>
      </c>
      <c r="C34048" s="1" t="s">
        <v>100113</v>
      </c>
      <c r="D34048" s="1">
        <v>628.0</v>
      </c>
    </row>
    <row r="34049">
      <c r="A34049" s="1" t="s">
        <v>16216</v>
      </c>
      <c r="B34049" s="1" t="s">
        <v>16217</v>
      </c>
      <c r="C34049" s="1" t="s">
        <v>100114</v>
      </c>
      <c r="D34049" s="1">
        <v>550.0</v>
      </c>
    </row>
    <row r="34050">
      <c r="A34050" s="1" t="s">
        <v>100115</v>
      </c>
      <c r="B34050" s="1" t="s">
        <v>100116</v>
      </c>
      <c r="C34050" s="1" t="s">
        <v>100117</v>
      </c>
      <c r="D34050" s="1">
        <v>39.0</v>
      </c>
    </row>
    <row r="34051">
      <c r="A34051" s="1" t="s">
        <v>100118</v>
      </c>
      <c r="B34051" s="1" t="s">
        <v>100119</v>
      </c>
      <c r="C34051" s="1" t="s">
        <v>100120</v>
      </c>
      <c r="D34051" s="1">
        <v>20.0</v>
      </c>
    </row>
    <row r="34052">
      <c r="A34052" s="1" t="s">
        <v>100121</v>
      </c>
      <c r="B34052" s="1" t="s">
        <v>100122</v>
      </c>
      <c r="C34052" s="1" t="s">
        <v>100123</v>
      </c>
      <c r="D34052" s="1">
        <v>218.0</v>
      </c>
    </row>
    <row r="34053">
      <c r="A34053" s="1" t="s">
        <v>100124</v>
      </c>
      <c r="B34053" s="1" t="s">
        <v>100125</v>
      </c>
      <c r="C34053" s="1" t="s">
        <v>100126</v>
      </c>
      <c r="D34053" s="1">
        <v>505.0</v>
      </c>
    </row>
    <row r="34054">
      <c r="A34054" s="1" t="s">
        <v>100127</v>
      </c>
      <c r="B34054" s="1" t="s">
        <v>100128</v>
      </c>
      <c r="C34054" s="1" t="s">
        <v>100129</v>
      </c>
      <c r="D34054" s="1">
        <v>265.0</v>
      </c>
    </row>
    <row r="34055">
      <c r="A34055" s="1" t="s">
        <v>100130</v>
      </c>
      <c r="B34055" s="1" t="s">
        <v>100131</v>
      </c>
      <c r="C34055" s="1" t="s">
        <v>100132</v>
      </c>
      <c r="D34055" s="1">
        <v>3141.0</v>
      </c>
    </row>
    <row r="34056">
      <c r="A34056" s="1" t="s">
        <v>100133</v>
      </c>
      <c r="B34056" s="1" t="s">
        <v>100134</v>
      </c>
      <c r="C34056" s="1" t="s">
        <v>100135</v>
      </c>
      <c r="D34056" s="1">
        <v>1633.0</v>
      </c>
    </row>
    <row r="34057">
      <c r="A34057" s="1" t="s">
        <v>100136</v>
      </c>
      <c r="B34057" s="1" t="s">
        <v>100137</v>
      </c>
      <c r="C34057" s="1" t="s">
        <v>100138</v>
      </c>
      <c r="D34057" s="1">
        <v>1260.0</v>
      </c>
    </row>
    <row r="34058">
      <c r="A34058" s="1" t="s">
        <v>100139</v>
      </c>
      <c r="B34058" s="1" t="s">
        <v>100140</v>
      </c>
      <c r="C34058" s="1" t="s">
        <v>100141</v>
      </c>
      <c r="D34058" s="1">
        <v>25.0</v>
      </c>
    </row>
    <row r="34059">
      <c r="A34059" s="1" t="s">
        <v>100142</v>
      </c>
      <c r="B34059" s="1" t="s">
        <v>100143</v>
      </c>
      <c r="C34059" s="1" t="s">
        <v>100144</v>
      </c>
      <c r="D34059" s="1">
        <v>1752.0</v>
      </c>
    </row>
    <row r="34060">
      <c r="A34060" s="1" t="s">
        <v>100145</v>
      </c>
      <c r="B34060" s="1" t="s">
        <v>100146</v>
      </c>
      <c r="C34060" s="1" t="s">
        <v>100147</v>
      </c>
      <c r="D34060" s="1">
        <v>283.0</v>
      </c>
    </row>
    <row r="34061">
      <c r="A34061" s="1" t="s">
        <v>100148</v>
      </c>
      <c r="B34061" s="1" t="s">
        <v>100149</v>
      </c>
      <c r="C34061" s="1" t="s">
        <v>100150</v>
      </c>
      <c r="D34061" s="1">
        <v>119.0</v>
      </c>
    </row>
    <row r="34062">
      <c r="A34062" s="1" t="s">
        <v>100151</v>
      </c>
      <c r="B34062" s="1" t="s">
        <v>100152</v>
      </c>
      <c r="C34062" s="1" t="s">
        <v>100153</v>
      </c>
      <c r="D34062" s="1">
        <v>941.0</v>
      </c>
    </row>
    <row r="34063">
      <c r="A34063" s="1" t="s">
        <v>100154</v>
      </c>
      <c r="B34063" s="1" t="s">
        <v>100155</v>
      </c>
      <c r="C34063" s="1" t="s">
        <v>100156</v>
      </c>
      <c r="D34063" s="1">
        <v>499.0</v>
      </c>
    </row>
    <row r="34064">
      <c r="A34064" s="1" t="s">
        <v>100157</v>
      </c>
      <c r="B34064" s="1" t="s">
        <v>100158</v>
      </c>
      <c r="C34064" s="1" t="s">
        <v>100159</v>
      </c>
      <c r="D34064" s="1">
        <v>38.0</v>
      </c>
    </row>
    <row r="34065">
      <c r="A34065" s="1" t="s">
        <v>100160</v>
      </c>
      <c r="B34065" s="1" t="s">
        <v>100161</v>
      </c>
      <c r="C34065" s="1" t="s">
        <v>100162</v>
      </c>
      <c r="D34065" s="1">
        <v>85.0</v>
      </c>
    </row>
    <row r="34066">
      <c r="A34066" s="1" t="s">
        <v>100163</v>
      </c>
      <c r="B34066" s="1" t="s">
        <v>100164</v>
      </c>
      <c r="C34066" s="1" t="s">
        <v>100165</v>
      </c>
      <c r="D34066" s="1">
        <v>102.0</v>
      </c>
    </row>
    <row r="34067">
      <c r="A34067" s="1" t="s">
        <v>100166</v>
      </c>
      <c r="B34067" s="1" t="s">
        <v>100167</v>
      </c>
      <c r="C34067" s="1" t="s">
        <v>100168</v>
      </c>
      <c r="D34067" s="1">
        <v>50.0</v>
      </c>
    </row>
    <row r="34068">
      <c r="A34068" s="1" t="s">
        <v>100169</v>
      </c>
      <c r="B34068" s="1" t="s">
        <v>100170</v>
      </c>
      <c r="C34068" s="1" t="s">
        <v>100171</v>
      </c>
      <c r="D34068" s="1">
        <v>117.0</v>
      </c>
    </row>
    <row r="34069">
      <c r="A34069" s="1" t="s">
        <v>100172</v>
      </c>
      <c r="B34069" s="1" t="s">
        <v>100173</v>
      </c>
      <c r="C34069" s="1" t="s">
        <v>100174</v>
      </c>
      <c r="D34069" s="1">
        <v>225.0</v>
      </c>
    </row>
    <row r="34070">
      <c r="A34070" s="1" t="s">
        <v>100175</v>
      </c>
      <c r="B34070" s="1" t="s">
        <v>100176</v>
      </c>
      <c r="C34070" s="1" t="s">
        <v>100177</v>
      </c>
      <c r="D34070" s="1">
        <v>6213.0</v>
      </c>
    </row>
    <row r="34071">
      <c r="A34071" s="1" t="s">
        <v>100178</v>
      </c>
      <c r="B34071" s="1" t="s">
        <v>100179</v>
      </c>
      <c r="C34071" s="1" t="s">
        <v>100180</v>
      </c>
      <c r="D34071" s="1">
        <v>173.0</v>
      </c>
    </row>
    <row r="34072">
      <c r="A34072" s="1" t="s">
        <v>100181</v>
      </c>
      <c r="B34072" s="1" t="s">
        <v>100182</v>
      </c>
      <c r="C34072" s="1" t="s">
        <v>100183</v>
      </c>
      <c r="D34072" s="1">
        <v>212.0</v>
      </c>
    </row>
    <row r="34073">
      <c r="A34073" s="1" t="s">
        <v>100184</v>
      </c>
      <c r="B34073" s="1" t="s">
        <v>100185</v>
      </c>
      <c r="C34073" s="1" t="s">
        <v>100186</v>
      </c>
      <c r="D34073" s="1">
        <v>29.0</v>
      </c>
    </row>
    <row r="34074">
      <c r="A34074" s="1" t="s">
        <v>100187</v>
      </c>
      <c r="B34074" s="1" t="s">
        <v>100188</v>
      </c>
      <c r="C34074" s="1" t="s">
        <v>100189</v>
      </c>
      <c r="D34074" s="1">
        <v>66.0</v>
      </c>
    </row>
    <row r="34075">
      <c r="A34075" s="1" t="s">
        <v>100190</v>
      </c>
      <c r="B34075" s="1" t="s">
        <v>100191</v>
      </c>
      <c r="C34075" s="1" t="s">
        <v>100192</v>
      </c>
      <c r="D34075" s="1">
        <v>320.0</v>
      </c>
    </row>
    <row r="34076">
      <c r="A34076" s="1" t="s">
        <v>100193</v>
      </c>
      <c r="B34076" s="1" t="s">
        <v>100194</v>
      </c>
      <c r="C34076" s="1" t="s">
        <v>100195</v>
      </c>
      <c r="D34076" s="1">
        <v>168.0</v>
      </c>
    </row>
    <row r="34077">
      <c r="A34077" s="1" t="s">
        <v>100196</v>
      </c>
      <c r="B34077" s="1" t="s">
        <v>100197</v>
      </c>
      <c r="C34077" s="1" t="s">
        <v>100198</v>
      </c>
      <c r="D34077" s="1">
        <v>69.0</v>
      </c>
    </row>
    <row r="34078">
      <c r="A34078" s="1" t="s">
        <v>100199</v>
      </c>
      <c r="B34078" s="1" t="s">
        <v>100200</v>
      </c>
      <c r="C34078" s="1" t="s">
        <v>100201</v>
      </c>
      <c r="D34078" s="1">
        <v>303.0</v>
      </c>
    </row>
    <row r="34079">
      <c r="A34079" s="1" t="s">
        <v>100202</v>
      </c>
      <c r="B34079" s="1" t="s">
        <v>100203</v>
      </c>
      <c r="C34079" s="1" t="s">
        <v>100204</v>
      </c>
      <c r="D34079" s="1">
        <v>1162.0</v>
      </c>
    </row>
    <row r="34080">
      <c r="A34080" s="1" t="s">
        <v>100205</v>
      </c>
      <c r="B34080" s="1" t="s">
        <v>100206</v>
      </c>
      <c r="C34080" s="1" t="s">
        <v>100207</v>
      </c>
      <c r="D34080" s="1">
        <v>164.0</v>
      </c>
    </row>
    <row r="34081">
      <c r="A34081" s="1" t="s">
        <v>100208</v>
      </c>
      <c r="B34081" s="1" t="s">
        <v>100209</v>
      </c>
      <c r="C34081" s="1" t="s">
        <v>100210</v>
      </c>
      <c r="D34081" s="1">
        <v>337.0</v>
      </c>
    </row>
    <row r="34082">
      <c r="A34082" s="1" t="s">
        <v>100211</v>
      </c>
      <c r="B34082" s="1" t="s">
        <v>100212</v>
      </c>
      <c r="C34082" s="1" t="s">
        <v>100213</v>
      </c>
      <c r="D34082" s="1">
        <v>312.0</v>
      </c>
    </row>
    <row r="34083">
      <c r="A34083" s="1" t="s">
        <v>100214</v>
      </c>
      <c r="B34083" s="1" t="s">
        <v>100215</v>
      </c>
      <c r="C34083" s="1" t="s">
        <v>100216</v>
      </c>
      <c r="D34083" s="1">
        <v>458.0</v>
      </c>
    </row>
    <row r="34084">
      <c r="A34084" s="1" t="s">
        <v>100217</v>
      </c>
      <c r="B34084" s="1" t="s">
        <v>100218</v>
      </c>
      <c r="C34084" s="1" t="s">
        <v>100219</v>
      </c>
      <c r="D34084" s="1">
        <v>1192.0</v>
      </c>
    </row>
    <row r="34085">
      <c r="A34085" s="1" t="s">
        <v>100220</v>
      </c>
      <c r="B34085" s="1" t="s">
        <v>100221</v>
      </c>
      <c r="C34085" s="1" t="s">
        <v>100222</v>
      </c>
      <c r="D34085" s="1">
        <v>737.0</v>
      </c>
    </row>
    <row r="34086">
      <c r="A34086" s="1" t="s">
        <v>100223</v>
      </c>
      <c r="B34086" s="1" t="s">
        <v>100224</v>
      </c>
      <c r="C34086" s="1" t="s">
        <v>100225</v>
      </c>
      <c r="D34086" s="1">
        <v>292.0</v>
      </c>
    </row>
    <row r="34087">
      <c r="A34087" s="1" t="s">
        <v>100226</v>
      </c>
      <c r="B34087" s="1" t="s">
        <v>100227</v>
      </c>
      <c r="C34087" s="1" t="s">
        <v>100228</v>
      </c>
      <c r="D34087" s="1">
        <v>423.0</v>
      </c>
    </row>
    <row r="34088">
      <c r="A34088" s="1" t="s">
        <v>100229</v>
      </c>
      <c r="B34088" s="1" t="s">
        <v>100230</v>
      </c>
      <c r="C34088" s="1" t="s">
        <v>100231</v>
      </c>
      <c r="D34088" s="1">
        <v>702.0</v>
      </c>
    </row>
    <row r="34089">
      <c r="A34089" s="1" t="s">
        <v>100232</v>
      </c>
      <c r="B34089" s="1" t="s">
        <v>100233</v>
      </c>
      <c r="C34089" s="1" t="s">
        <v>100234</v>
      </c>
      <c r="D34089" s="1">
        <v>45.0</v>
      </c>
    </row>
    <row r="34090">
      <c r="A34090" s="1" t="s">
        <v>100235</v>
      </c>
      <c r="B34090" s="1" t="s">
        <v>100236</v>
      </c>
      <c r="C34090" s="1" t="s">
        <v>100237</v>
      </c>
      <c r="D34090" s="1">
        <v>663.0</v>
      </c>
    </row>
    <row r="34091">
      <c r="A34091" s="1" t="s">
        <v>100238</v>
      </c>
      <c r="B34091" s="1" t="s">
        <v>100239</v>
      </c>
      <c r="C34091" s="1" t="s">
        <v>100240</v>
      </c>
      <c r="D34091" s="1">
        <v>1055.0</v>
      </c>
    </row>
    <row r="34092">
      <c r="A34092" s="1" t="s">
        <v>100241</v>
      </c>
      <c r="B34092" s="1" t="s">
        <v>100242</v>
      </c>
      <c r="C34092" s="1" t="s">
        <v>100243</v>
      </c>
      <c r="D34092" s="1">
        <v>329.0</v>
      </c>
    </row>
    <row r="34093">
      <c r="A34093" s="1" t="s">
        <v>100244</v>
      </c>
      <c r="B34093" s="1" t="s">
        <v>100245</v>
      </c>
      <c r="C34093" s="1" t="s">
        <v>100246</v>
      </c>
      <c r="D34093" s="1">
        <v>295.0</v>
      </c>
    </row>
    <row r="34094">
      <c r="A34094" s="1" t="s">
        <v>100247</v>
      </c>
      <c r="B34094" s="1" t="s">
        <v>100248</v>
      </c>
      <c r="C34094" s="1" t="s">
        <v>100249</v>
      </c>
      <c r="D34094" s="1">
        <v>1969.0</v>
      </c>
    </row>
    <row r="34095">
      <c r="A34095" s="1" t="s">
        <v>100250</v>
      </c>
      <c r="B34095" s="1" t="s">
        <v>100251</v>
      </c>
      <c r="C34095" s="1" t="s">
        <v>100252</v>
      </c>
      <c r="D34095" s="1">
        <v>30.0</v>
      </c>
    </row>
    <row r="34096">
      <c r="A34096" s="1" t="s">
        <v>100253</v>
      </c>
      <c r="B34096" s="1" t="s">
        <v>100254</v>
      </c>
      <c r="C34096" s="1" t="s">
        <v>100255</v>
      </c>
      <c r="D34096" s="1">
        <v>104.0</v>
      </c>
    </row>
    <row r="34097">
      <c r="A34097" s="1" t="s">
        <v>100256</v>
      </c>
      <c r="B34097" s="1" t="s">
        <v>100257</v>
      </c>
      <c r="C34097" s="1" t="s">
        <v>100258</v>
      </c>
      <c r="D34097" s="1">
        <v>404.0</v>
      </c>
    </row>
    <row r="34098">
      <c r="A34098" s="1" t="s">
        <v>100259</v>
      </c>
      <c r="B34098" s="1" t="s">
        <v>100260</v>
      </c>
      <c r="C34098" s="1" t="s">
        <v>100261</v>
      </c>
      <c r="D34098" s="1">
        <v>179.0</v>
      </c>
    </row>
    <row r="34099">
      <c r="A34099" s="1" t="s">
        <v>100262</v>
      </c>
      <c r="B34099" s="1" t="s">
        <v>100263</v>
      </c>
      <c r="C34099" s="1" t="s">
        <v>100264</v>
      </c>
      <c r="D34099" s="1">
        <v>299.0</v>
      </c>
    </row>
    <row r="34100">
      <c r="A34100" s="1" t="s">
        <v>100265</v>
      </c>
      <c r="B34100" s="1" t="s">
        <v>100266</v>
      </c>
      <c r="C34100" s="1" t="s">
        <v>100267</v>
      </c>
      <c r="D34100" s="1">
        <v>30290.0</v>
      </c>
    </row>
    <row r="34101">
      <c r="A34101" s="1" t="s">
        <v>100268</v>
      </c>
      <c r="B34101" s="1" t="s">
        <v>100269</v>
      </c>
      <c r="C34101" s="1" t="s">
        <v>100270</v>
      </c>
      <c r="D34101" s="1">
        <v>539.0</v>
      </c>
    </row>
    <row r="34102">
      <c r="A34102" s="1" t="s">
        <v>100271</v>
      </c>
      <c r="B34102" s="1" t="s">
        <v>100272</v>
      </c>
      <c r="C34102" s="1" t="s">
        <v>100273</v>
      </c>
      <c r="D34102" s="1">
        <v>12.0</v>
      </c>
    </row>
    <row r="34103">
      <c r="A34103" s="1" t="s">
        <v>100274</v>
      </c>
      <c r="B34103" s="1" t="s">
        <v>100275</v>
      </c>
      <c r="C34103" s="1" t="s">
        <v>100276</v>
      </c>
      <c r="D34103" s="1">
        <v>933.0</v>
      </c>
    </row>
    <row r="34104">
      <c r="A34104" s="1" t="s">
        <v>100277</v>
      </c>
      <c r="B34104" s="1" t="s">
        <v>100278</v>
      </c>
      <c r="C34104" s="1" t="s">
        <v>100279</v>
      </c>
      <c r="D34104" s="1">
        <v>229.0</v>
      </c>
    </row>
    <row r="34105">
      <c r="A34105" s="1" t="s">
        <v>100280</v>
      </c>
      <c r="B34105" s="1" t="s">
        <v>100281</v>
      </c>
      <c r="C34105" s="1" t="s">
        <v>100282</v>
      </c>
      <c r="D34105" s="1">
        <v>596.0</v>
      </c>
    </row>
    <row r="34106">
      <c r="A34106" s="1" t="s">
        <v>100283</v>
      </c>
      <c r="B34106" s="1" t="s">
        <v>100284</v>
      </c>
      <c r="C34106" s="1" t="s">
        <v>100285</v>
      </c>
      <c r="D34106" s="1">
        <v>378.0</v>
      </c>
    </row>
    <row r="34107">
      <c r="A34107" s="1" t="s">
        <v>100286</v>
      </c>
      <c r="B34107" s="1" t="s">
        <v>100287</v>
      </c>
      <c r="C34107" s="1" t="s">
        <v>100288</v>
      </c>
      <c r="D34107" s="1">
        <v>269.0</v>
      </c>
    </row>
    <row r="34108">
      <c r="A34108" s="1" t="s">
        <v>100289</v>
      </c>
      <c r="B34108" s="1" t="s">
        <v>100290</v>
      </c>
      <c r="C34108" s="1" t="s">
        <v>100291</v>
      </c>
      <c r="D34108" s="1">
        <v>7.0</v>
      </c>
    </row>
    <row r="34109">
      <c r="A34109" s="1" t="s">
        <v>100292</v>
      </c>
      <c r="B34109" s="1" t="s">
        <v>100293</v>
      </c>
      <c r="C34109" s="1" t="s">
        <v>100294</v>
      </c>
      <c r="D34109" s="1">
        <v>481.0</v>
      </c>
    </row>
    <row r="34110">
      <c r="A34110" s="1" t="s">
        <v>100295</v>
      </c>
      <c r="B34110" s="1" t="s">
        <v>100296</v>
      </c>
      <c r="C34110" s="1" t="s">
        <v>100297</v>
      </c>
      <c r="D34110" s="1">
        <v>551.0</v>
      </c>
    </row>
    <row r="34111">
      <c r="A34111" s="1" t="s">
        <v>100298</v>
      </c>
      <c r="B34111" s="1" t="s">
        <v>100299</v>
      </c>
      <c r="C34111" s="1" t="s">
        <v>100300</v>
      </c>
      <c r="D34111" s="1">
        <v>629.0</v>
      </c>
    </row>
    <row r="34112">
      <c r="A34112" s="1" t="s">
        <v>100301</v>
      </c>
      <c r="B34112" s="1" t="s">
        <v>100302</v>
      </c>
      <c r="C34112" s="1" t="s">
        <v>100303</v>
      </c>
      <c r="D34112" s="1">
        <v>3163.0</v>
      </c>
    </row>
    <row r="34113">
      <c r="A34113" s="1" t="s">
        <v>100304</v>
      </c>
      <c r="B34113" s="1" t="s">
        <v>100305</v>
      </c>
      <c r="C34113" s="1" t="s">
        <v>100306</v>
      </c>
      <c r="D34113" s="1">
        <v>32.0</v>
      </c>
    </row>
    <row r="34114">
      <c r="A34114" s="1" t="s">
        <v>100307</v>
      </c>
      <c r="B34114" s="1" t="s">
        <v>100308</v>
      </c>
      <c r="C34114" s="1" t="s">
        <v>100309</v>
      </c>
      <c r="D34114" s="1">
        <v>276.0</v>
      </c>
    </row>
    <row r="34115">
      <c r="A34115" s="1" t="s">
        <v>100310</v>
      </c>
      <c r="B34115" s="1" t="s">
        <v>100311</v>
      </c>
      <c r="C34115" s="1" t="s">
        <v>100312</v>
      </c>
      <c r="D34115" s="1">
        <v>79.0</v>
      </c>
    </row>
    <row r="34116">
      <c r="A34116" s="1" t="s">
        <v>100313</v>
      </c>
      <c r="B34116" s="1" t="s">
        <v>100314</v>
      </c>
      <c r="C34116" s="1" t="s">
        <v>100315</v>
      </c>
      <c r="D34116" s="1">
        <v>4598.0</v>
      </c>
    </row>
    <row r="34117">
      <c r="A34117" s="1" t="s">
        <v>100316</v>
      </c>
      <c r="B34117" s="1" t="s">
        <v>100317</v>
      </c>
      <c r="C34117" s="1" t="s">
        <v>100318</v>
      </c>
      <c r="D34117" s="1">
        <v>1527.0</v>
      </c>
    </row>
    <row r="34118">
      <c r="A34118" s="1" t="s">
        <v>100319</v>
      </c>
      <c r="B34118" s="1" t="s">
        <v>100320</v>
      </c>
      <c r="C34118" s="1" t="s">
        <v>100321</v>
      </c>
      <c r="D34118" s="1">
        <v>3232.0</v>
      </c>
    </row>
    <row r="34119">
      <c r="A34119" s="1" t="s">
        <v>100322</v>
      </c>
      <c r="B34119" s="1" t="s">
        <v>100323</v>
      </c>
      <c r="C34119" s="1" t="s">
        <v>100324</v>
      </c>
      <c r="D34119" s="1">
        <v>975.0</v>
      </c>
    </row>
    <row r="34120">
      <c r="A34120" s="1" t="s">
        <v>100325</v>
      </c>
      <c r="B34120" s="1" t="s">
        <v>100326</v>
      </c>
      <c r="C34120" s="1" t="s">
        <v>100327</v>
      </c>
      <c r="D34120" s="1">
        <v>66.0</v>
      </c>
    </row>
    <row r="34121">
      <c r="A34121" s="1" t="s">
        <v>100328</v>
      </c>
      <c r="B34121" s="1" t="s">
        <v>100329</v>
      </c>
      <c r="C34121" s="1" t="s">
        <v>100330</v>
      </c>
      <c r="D34121" s="1">
        <v>1084.0</v>
      </c>
    </row>
    <row r="34122">
      <c r="A34122" s="1" t="s">
        <v>100331</v>
      </c>
      <c r="B34122" s="1" t="s">
        <v>100332</v>
      </c>
      <c r="C34122" s="1" t="s">
        <v>100333</v>
      </c>
      <c r="D34122" s="1">
        <v>616.0</v>
      </c>
    </row>
    <row r="34123">
      <c r="A34123" s="1" t="s">
        <v>100334</v>
      </c>
      <c r="B34123" s="1" t="s">
        <v>100335</v>
      </c>
      <c r="C34123" s="1" t="s">
        <v>100336</v>
      </c>
      <c r="D34123" s="1">
        <v>191.0</v>
      </c>
    </row>
    <row r="34124">
      <c r="A34124" s="1" t="s">
        <v>100337</v>
      </c>
      <c r="B34124" s="1" t="s">
        <v>100338</v>
      </c>
      <c r="C34124" s="1" t="s">
        <v>100339</v>
      </c>
      <c r="D34124" s="1">
        <v>143.0</v>
      </c>
    </row>
    <row r="34125">
      <c r="A34125" s="1" t="s">
        <v>100340</v>
      </c>
      <c r="B34125" s="1" t="s">
        <v>100341</v>
      </c>
      <c r="C34125" s="1" t="s">
        <v>100342</v>
      </c>
      <c r="D34125" s="1">
        <v>620.0</v>
      </c>
    </row>
    <row r="34126">
      <c r="A34126" s="1" t="s">
        <v>100343</v>
      </c>
      <c r="B34126" s="1" t="s">
        <v>100344</v>
      </c>
      <c r="C34126" s="1" t="s">
        <v>100345</v>
      </c>
      <c r="D34126" s="1">
        <v>258.0</v>
      </c>
    </row>
    <row r="34127">
      <c r="A34127" s="1" t="s">
        <v>100346</v>
      </c>
      <c r="B34127" s="1" t="s">
        <v>100347</v>
      </c>
      <c r="C34127" s="1" t="s">
        <v>100348</v>
      </c>
      <c r="D34127" s="1">
        <v>943.0</v>
      </c>
    </row>
    <row r="34128">
      <c r="A34128" s="1" t="s">
        <v>100349</v>
      </c>
      <c r="B34128" s="1" t="s">
        <v>100350</v>
      </c>
      <c r="C34128" s="1" t="s">
        <v>100351</v>
      </c>
      <c r="D34128" s="1">
        <v>200.0</v>
      </c>
    </row>
    <row r="34129">
      <c r="A34129" s="1" t="s">
        <v>100352</v>
      </c>
      <c r="B34129" s="1" t="s">
        <v>100353</v>
      </c>
      <c r="C34129" s="1" t="s">
        <v>100354</v>
      </c>
      <c r="D34129" s="1">
        <v>711.0</v>
      </c>
    </row>
    <row r="34130">
      <c r="A34130" s="1" t="s">
        <v>100355</v>
      </c>
      <c r="B34130" s="1" t="s">
        <v>100356</v>
      </c>
      <c r="C34130" s="1" t="s">
        <v>100357</v>
      </c>
      <c r="D34130" s="1">
        <v>3892.0</v>
      </c>
    </row>
    <row r="34131">
      <c r="A34131" s="1" t="s">
        <v>100358</v>
      </c>
      <c r="B34131" s="1" t="s">
        <v>100359</v>
      </c>
      <c r="C34131" s="1" t="s">
        <v>100360</v>
      </c>
      <c r="D34131" s="1">
        <v>441.0</v>
      </c>
    </row>
    <row r="34132">
      <c r="A34132" s="1" t="s">
        <v>100361</v>
      </c>
      <c r="B34132" s="1" t="s">
        <v>100362</v>
      </c>
      <c r="C34132" s="1" t="s">
        <v>100363</v>
      </c>
      <c r="D34132" s="1">
        <v>267.0</v>
      </c>
    </row>
    <row r="34133">
      <c r="A34133" s="1" t="s">
        <v>100364</v>
      </c>
      <c r="B34133" s="1" t="s">
        <v>100365</v>
      </c>
      <c r="C34133" s="1" t="s">
        <v>100366</v>
      </c>
      <c r="D34133" s="1">
        <v>2667.0</v>
      </c>
    </row>
    <row r="34134">
      <c r="A34134" s="1" t="s">
        <v>100367</v>
      </c>
      <c r="B34134" s="1" t="s">
        <v>100368</v>
      </c>
      <c r="C34134" s="1" t="s">
        <v>100369</v>
      </c>
      <c r="D34134" s="1">
        <v>1369.0</v>
      </c>
    </row>
    <row r="34135">
      <c r="A34135" s="1" t="s">
        <v>100370</v>
      </c>
      <c r="B34135" s="1" t="s">
        <v>100371</v>
      </c>
      <c r="C34135" s="1" t="s">
        <v>100372</v>
      </c>
      <c r="D34135" s="1">
        <v>348.0</v>
      </c>
    </row>
    <row r="34136">
      <c r="A34136" s="1" t="s">
        <v>100373</v>
      </c>
      <c r="B34136" s="1" t="s">
        <v>100374</v>
      </c>
      <c r="C34136" s="1" t="s">
        <v>100375</v>
      </c>
      <c r="D34136" s="1">
        <v>41.0</v>
      </c>
    </row>
    <row r="34137">
      <c r="A34137" s="1" t="s">
        <v>100376</v>
      </c>
      <c r="B34137" s="1" t="s">
        <v>100377</v>
      </c>
      <c r="C34137" s="1" t="s">
        <v>100378</v>
      </c>
      <c r="D34137" s="1">
        <v>105.0</v>
      </c>
    </row>
    <row r="34138">
      <c r="A34138" s="1" t="s">
        <v>100379</v>
      </c>
      <c r="B34138" s="1" t="s">
        <v>100380</v>
      </c>
      <c r="C34138" s="1" t="s">
        <v>100381</v>
      </c>
      <c r="D34138" s="1">
        <v>735.0</v>
      </c>
    </row>
    <row r="34139">
      <c r="A34139" s="1" t="s">
        <v>100382</v>
      </c>
      <c r="B34139" s="1" t="s">
        <v>100383</v>
      </c>
      <c r="C34139" s="1" t="s">
        <v>100384</v>
      </c>
      <c r="D34139" s="1">
        <v>381.0</v>
      </c>
    </row>
    <row r="34140">
      <c r="A34140" s="1" t="s">
        <v>100385</v>
      </c>
      <c r="B34140" s="1" t="s">
        <v>100386</v>
      </c>
      <c r="C34140" s="1" t="s">
        <v>100387</v>
      </c>
      <c r="D34140" s="1">
        <v>101.0</v>
      </c>
    </row>
    <row r="34141">
      <c r="A34141" s="1" t="s">
        <v>100388</v>
      </c>
      <c r="B34141" s="1" t="s">
        <v>100389</v>
      </c>
      <c r="C34141" s="1" t="s">
        <v>100390</v>
      </c>
      <c r="D34141" s="1">
        <v>125.0</v>
      </c>
    </row>
    <row r="34142">
      <c r="A34142" s="1" t="s">
        <v>100391</v>
      </c>
      <c r="B34142" s="1" t="s">
        <v>100392</v>
      </c>
      <c r="C34142" s="1" t="s">
        <v>100393</v>
      </c>
      <c r="D34142" s="1">
        <v>522.0</v>
      </c>
    </row>
    <row r="34143">
      <c r="A34143" s="1" t="s">
        <v>100394</v>
      </c>
      <c r="B34143" s="1" t="s">
        <v>100395</v>
      </c>
      <c r="C34143" s="1" t="s">
        <v>100396</v>
      </c>
      <c r="D34143" s="1">
        <v>399.0</v>
      </c>
    </row>
    <row r="34144">
      <c r="A34144" s="1" t="s">
        <v>100397</v>
      </c>
      <c r="B34144" s="1" t="s">
        <v>100398</v>
      </c>
      <c r="C34144" s="1" t="s">
        <v>100399</v>
      </c>
      <c r="D34144" s="1">
        <v>1012.0</v>
      </c>
    </row>
    <row r="34145">
      <c r="A34145" s="1" t="s">
        <v>100400</v>
      </c>
      <c r="B34145" s="1" t="s">
        <v>100401</v>
      </c>
      <c r="C34145" s="1" t="s">
        <v>100402</v>
      </c>
      <c r="D34145" s="1">
        <v>194.0</v>
      </c>
    </row>
    <row r="34146">
      <c r="A34146" s="1" t="s">
        <v>100403</v>
      </c>
      <c r="B34146" s="1" t="s">
        <v>100404</v>
      </c>
      <c r="C34146" s="1" t="s">
        <v>100405</v>
      </c>
      <c r="D34146" s="1">
        <v>1515.0</v>
      </c>
    </row>
    <row r="34147">
      <c r="A34147" s="1" t="s">
        <v>100406</v>
      </c>
      <c r="B34147" s="1" t="s">
        <v>100407</v>
      </c>
      <c r="C34147" s="1" t="s">
        <v>100408</v>
      </c>
      <c r="D34147" s="1">
        <v>104.0</v>
      </c>
    </row>
    <row r="34148">
      <c r="A34148" s="1" t="s">
        <v>100409</v>
      </c>
      <c r="B34148" s="1" t="s">
        <v>100410</v>
      </c>
      <c r="C34148" s="1" t="s">
        <v>100411</v>
      </c>
      <c r="D34148" s="1">
        <v>113.0</v>
      </c>
    </row>
    <row r="34149">
      <c r="A34149" s="1" t="s">
        <v>100412</v>
      </c>
      <c r="B34149" s="1" t="s">
        <v>100413</v>
      </c>
      <c r="C34149" s="1" t="s">
        <v>100414</v>
      </c>
      <c r="D34149" s="1">
        <v>118.0</v>
      </c>
    </row>
    <row r="34150">
      <c r="A34150" s="1" t="s">
        <v>100415</v>
      </c>
      <c r="B34150" s="1" t="s">
        <v>100416</v>
      </c>
      <c r="C34150" s="1" t="s">
        <v>100417</v>
      </c>
      <c r="D34150" s="1">
        <v>122.0</v>
      </c>
    </row>
    <row r="34151">
      <c r="A34151" s="1" t="s">
        <v>100418</v>
      </c>
      <c r="B34151" s="1" t="s">
        <v>100419</v>
      </c>
      <c r="C34151" s="1" t="s">
        <v>100420</v>
      </c>
      <c r="D34151" s="1">
        <v>172.0</v>
      </c>
    </row>
    <row r="34152">
      <c r="A34152" s="1" t="s">
        <v>100421</v>
      </c>
      <c r="B34152" s="1" t="s">
        <v>100422</v>
      </c>
      <c r="C34152" s="1" t="s">
        <v>100423</v>
      </c>
      <c r="D34152" s="1">
        <v>464.0</v>
      </c>
    </row>
    <row r="34153">
      <c r="A34153" s="1" t="s">
        <v>100424</v>
      </c>
      <c r="B34153" s="1" t="s">
        <v>100425</v>
      </c>
      <c r="C34153" s="1" t="s">
        <v>100426</v>
      </c>
      <c r="D34153" s="1">
        <v>737.0</v>
      </c>
    </row>
    <row r="34154">
      <c r="A34154" s="1" t="s">
        <v>100427</v>
      </c>
      <c r="B34154" s="1" t="s">
        <v>100428</v>
      </c>
      <c r="C34154" s="1" t="s">
        <v>100429</v>
      </c>
      <c r="D34154" s="1">
        <v>10.0</v>
      </c>
    </row>
    <row r="34155">
      <c r="A34155" s="1" t="s">
        <v>100430</v>
      </c>
      <c r="B34155" s="1" t="s">
        <v>100431</v>
      </c>
      <c r="C34155" s="1" t="s">
        <v>100432</v>
      </c>
      <c r="D34155" s="1">
        <v>667.0</v>
      </c>
    </row>
    <row r="34156">
      <c r="A34156" s="1" t="s">
        <v>100433</v>
      </c>
      <c r="B34156" s="1" t="s">
        <v>100434</v>
      </c>
      <c r="C34156" s="1" t="s">
        <v>100435</v>
      </c>
      <c r="D34156" s="1">
        <v>134.0</v>
      </c>
    </row>
    <row r="34157">
      <c r="A34157" s="1" t="s">
        <v>100436</v>
      </c>
      <c r="B34157" s="1" t="s">
        <v>100437</v>
      </c>
      <c r="C34157" s="1" t="s">
        <v>100438</v>
      </c>
      <c r="D34157" s="1">
        <v>441.0</v>
      </c>
    </row>
    <row r="34158">
      <c r="A34158" s="1" t="s">
        <v>100439</v>
      </c>
      <c r="B34158" s="1" t="s">
        <v>100440</v>
      </c>
      <c r="C34158" s="1" t="s">
        <v>100441</v>
      </c>
      <c r="D34158" s="1">
        <v>149.0</v>
      </c>
    </row>
    <row r="34159">
      <c r="A34159" s="1" t="s">
        <v>100442</v>
      </c>
      <c r="B34159" s="1" t="s">
        <v>100443</v>
      </c>
      <c r="C34159" s="1" t="s">
        <v>100444</v>
      </c>
      <c r="D34159" s="1">
        <v>670.0</v>
      </c>
    </row>
    <row r="34160">
      <c r="A34160" s="1" t="s">
        <v>100445</v>
      </c>
      <c r="B34160" s="1" t="s">
        <v>100446</v>
      </c>
      <c r="C34160" s="1" t="s">
        <v>100447</v>
      </c>
      <c r="D34160" s="1">
        <v>499.0</v>
      </c>
    </row>
    <row r="34161">
      <c r="A34161" s="1" t="s">
        <v>100448</v>
      </c>
      <c r="B34161" s="1" t="s">
        <v>100449</v>
      </c>
      <c r="C34161" s="1" t="s">
        <v>100450</v>
      </c>
      <c r="D34161" s="1">
        <v>42.0</v>
      </c>
    </row>
    <row r="34162">
      <c r="A34162" s="1" t="s">
        <v>100451</v>
      </c>
      <c r="B34162" s="1" t="s">
        <v>100452</v>
      </c>
      <c r="C34162" s="1" t="s">
        <v>100453</v>
      </c>
      <c r="D34162" s="1">
        <v>543.0</v>
      </c>
    </row>
    <row r="34163">
      <c r="A34163" s="1" t="s">
        <v>100454</v>
      </c>
      <c r="B34163" s="1" t="s">
        <v>100455</v>
      </c>
      <c r="C34163" s="1" t="s">
        <v>100456</v>
      </c>
      <c r="D34163" s="1">
        <v>195.0</v>
      </c>
    </row>
    <row r="34164">
      <c r="A34164" s="1" t="s">
        <v>100457</v>
      </c>
      <c r="B34164" s="1" t="s">
        <v>100458</v>
      </c>
      <c r="C34164" s="1" t="s">
        <v>100459</v>
      </c>
      <c r="D34164" s="1">
        <v>98.0</v>
      </c>
    </row>
    <row r="34165">
      <c r="A34165" s="1" t="s">
        <v>100460</v>
      </c>
      <c r="B34165" s="1" t="s">
        <v>100461</v>
      </c>
      <c r="C34165" s="1" t="s">
        <v>100462</v>
      </c>
      <c r="D34165" s="1">
        <v>347.0</v>
      </c>
    </row>
    <row r="34166">
      <c r="A34166" s="1" t="s">
        <v>100463</v>
      </c>
      <c r="B34166" s="1" t="s">
        <v>100464</v>
      </c>
      <c r="C34166" s="1" t="s">
        <v>100465</v>
      </c>
      <c r="D34166" s="1">
        <v>2327.0</v>
      </c>
    </row>
    <row r="34167">
      <c r="A34167" s="1" t="s">
        <v>74219</v>
      </c>
      <c r="B34167" s="1" t="s">
        <v>74220</v>
      </c>
      <c r="C34167" s="1" t="s">
        <v>100466</v>
      </c>
      <c r="D34167" s="1">
        <v>190.0</v>
      </c>
    </row>
    <row r="34168">
      <c r="A34168" s="1" t="s">
        <v>100467</v>
      </c>
      <c r="B34168" s="1" t="s">
        <v>100468</v>
      </c>
      <c r="C34168" s="1" t="s">
        <v>100469</v>
      </c>
      <c r="D34168" s="1">
        <v>257.0</v>
      </c>
    </row>
    <row r="34169">
      <c r="A34169" s="1" t="s">
        <v>100470</v>
      </c>
      <c r="B34169" s="1" t="s">
        <v>100471</v>
      </c>
      <c r="C34169" s="1" t="s">
        <v>100472</v>
      </c>
      <c r="D34169" s="1">
        <v>156.0</v>
      </c>
    </row>
    <row r="34170">
      <c r="A34170" s="1" t="s">
        <v>100473</v>
      </c>
      <c r="B34170" s="1" t="s">
        <v>100474</v>
      </c>
      <c r="C34170" s="1" t="s">
        <v>100475</v>
      </c>
      <c r="D34170" s="1">
        <v>878.0</v>
      </c>
    </row>
    <row r="34171">
      <c r="A34171" s="1" t="s">
        <v>100476</v>
      </c>
      <c r="B34171" s="1" t="s">
        <v>100477</v>
      </c>
      <c r="C34171" s="1" t="s">
        <v>100478</v>
      </c>
      <c r="D34171" s="1">
        <v>604.0</v>
      </c>
    </row>
    <row r="34172">
      <c r="A34172" s="1" t="s">
        <v>100479</v>
      </c>
      <c r="B34172" s="1" t="s">
        <v>100480</v>
      </c>
      <c r="C34172" s="1" t="s">
        <v>100481</v>
      </c>
      <c r="D34172" s="1">
        <v>186.0</v>
      </c>
    </row>
    <row r="34173">
      <c r="A34173" s="1" t="s">
        <v>100482</v>
      </c>
      <c r="B34173" s="1" t="s">
        <v>100483</v>
      </c>
      <c r="C34173" s="1" t="s">
        <v>100484</v>
      </c>
      <c r="D34173" s="1">
        <v>172.0</v>
      </c>
    </row>
    <row r="34174">
      <c r="A34174" s="1" t="s">
        <v>100485</v>
      </c>
      <c r="B34174" s="1" t="s">
        <v>100486</v>
      </c>
      <c r="C34174" s="1" t="s">
        <v>100487</v>
      </c>
      <c r="D34174" s="1">
        <v>642.0</v>
      </c>
    </row>
    <row r="34175">
      <c r="A34175" s="1" t="s">
        <v>100488</v>
      </c>
      <c r="B34175" s="1" t="s">
        <v>100489</v>
      </c>
      <c r="C34175" s="1" t="s">
        <v>100490</v>
      </c>
      <c r="D34175" s="1">
        <v>171.0</v>
      </c>
    </row>
    <row r="34176">
      <c r="A34176" s="1" t="s">
        <v>100491</v>
      </c>
      <c r="B34176" s="1" t="s">
        <v>100492</v>
      </c>
      <c r="C34176" s="1" t="s">
        <v>100493</v>
      </c>
      <c r="D34176" s="1">
        <v>1058.0</v>
      </c>
    </row>
    <row r="34177">
      <c r="A34177" s="1" t="s">
        <v>100494</v>
      </c>
      <c r="B34177" s="1" t="s">
        <v>100495</v>
      </c>
      <c r="C34177" s="1" t="s">
        <v>100496</v>
      </c>
      <c r="D34177" s="1">
        <v>32.0</v>
      </c>
    </row>
    <row r="34178">
      <c r="A34178" s="1" t="s">
        <v>5888</v>
      </c>
      <c r="B34178" s="1" t="s">
        <v>5889</v>
      </c>
      <c r="C34178" s="1" t="s">
        <v>100497</v>
      </c>
      <c r="D34178" s="1">
        <v>598.0</v>
      </c>
    </row>
    <row r="34179">
      <c r="A34179" s="1" t="s">
        <v>100498</v>
      </c>
      <c r="B34179" s="1" t="s">
        <v>100499</v>
      </c>
      <c r="C34179" s="1" t="s">
        <v>100500</v>
      </c>
      <c r="D34179" s="1">
        <v>68.0</v>
      </c>
    </row>
    <row r="34180">
      <c r="A34180" s="1" t="s">
        <v>100501</v>
      </c>
      <c r="B34180" s="1" t="s">
        <v>100502</v>
      </c>
      <c r="C34180" s="1" t="s">
        <v>100503</v>
      </c>
      <c r="D34180" s="1">
        <v>3037.0</v>
      </c>
    </row>
    <row r="34181">
      <c r="A34181" s="1" t="s">
        <v>100504</v>
      </c>
      <c r="B34181" s="1" t="s">
        <v>100505</v>
      </c>
      <c r="C34181" s="1" t="s">
        <v>100506</v>
      </c>
      <c r="D34181" s="1">
        <v>67.0</v>
      </c>
    </row>
    <row r="34182">
      <c r="A34182" s="1" t="s">
        <v>100507</v>
      </c>
      <c r="B34182" s="1" t="s">
        <v>100508</v>
      </c>
      <c r="C34182" s="1" t="s">
        <v>100509</v>
      </c>
      <c r="D34182" s="1">
        <v>329.0</v>
      </c>
    </row>
    <row r="34183">
      <c r="A34183" s="1" t="s">
        <v>100510</v>
      </c>
      <c r="B34183" s="1" t="s">
        <v>100511</v>
      </c>
      <c r="C34183" s="1" t="s">
        <v>100512</v>
      </c>
      <c r="D34183" s="1">
        <v>123.0</v>
      </c>
    </row>
    <row r="34184">
      <c r="A34184" s="1" t="s">
        <v>100513</v>
      </c>
      <c r="B34184" s="1" t="s">
        <v>100514</v>
      </c>
      <c r="C34184" s="1" t="s">
        <v>100515</v>
      </c>
      <c r="D34184" s="1">
        <v>286.0</v>
      </c>
    </row>
    <row r="34185">
      <c r="A34185" s="1" t="s">
        <v>100516</v>
      </c>
      <c r="B34185" s="1" t="s">
        <v>100517</v>
      </c>
      <c r="C34185" s="1" t="s">
        <v>100518</v>
      </c>
      <c r="D34185" s="1">
        <v>413.0</v>
      </c>
    </row>
    <row r="34186">
      <c r="A34186" s="1" t="s">
        <v>100519</v>
      </c>
      <c r="B34186" s="1" t="s">
        <v>100520</v>
      </c>
      <c r="C34186" s="1" t="s">
        <v>100521</v>
      </c>
      <c r="D34186" s="1">
        <v>1390.0</v>
      </c>
    </row>
    <row r="34187">
      <c r="A34187" s="1" t="s">
        <v>100522</v>
      </c>
      <c r="B34187" s="1" t="s">
        <v>100523</v>
      </c>
      <c r="C34187" s="1" t="s">
        <v>100524</v>
      </c>
      <c r="D34187" s="1">
        <v>91.0</v>
      </c>
    </row>
    <row r="34188">
      <c r="A34188" s="1" t="s">
        <v>100525</v>
      </c>
      <c r="B34188" s="1" t="s">
        <v>100526</v>
      </c>
      <c r="C34188" s="1" t="s">
        <v>100527</v>
      </c>
      <c r="D34188" s="1">
        <v>204.0</v>
      </c>
    </row>
    <row r="34189">
      <c r="A34189" s="1" t="s">
        <v>100528</v>
      </c>
      <c r="B34189" s="1" t="s">
        <v>100529</v>
      </c>
      <c r="C34189" s="1" t="s">
        <v>100530</v>
      </c>
      <c r="D34189" s="1">
        <v>1433.0</v>
      </c>
    </row>
    <row r="34190">
      <c r="A34190" s="1" t="s">
        <v>100531</v>
      </c>
      <c r="B34190" s="1" t="s">
        <v>100532</v>
      </c>
      <c r="C34190" s="1" t="s">
        <v>100533</v>
      </c>
      <c r="D34190" s="1">
        <v>779.0</v>
      </c>
    </row>
    <row r="34191">
      <c r="A34191" s="1" t="s">
        <v>100534</v>
      </c>
      <c r="B34191" s="1" t="s">
        <v>100535</v>
      </c>
      <c r="C34191" s="1" t="s">
        <v>100536</v>
      </c>
      <c r="D34191" s="1">
        <v>149.0</v>
      </c>
    </row>
    <row r="34192">
      <c r="A34192" s="1" t="s">
        <v>100537</v>
      </c>
      <c r="B34192" s="1" t="s">
        <v>100538</v>
      </c>
      <c r="C34192" s="1" t="s">
        <v>100539</v>
      </c>
      <c r="D34192" s="1">
        <v>159.0</v>
      </c>
    </row>
    <row r="34193">
      <c r="A34193" s="1" t="s">
        <v>100540</v>
      </c>
      <c r="B34193" s="1" t="s">
        <v>100541</v>
      </c>
      <c r="C34193" s="1" t="s">
        <v>100542</v>
      </c>
      <c r="D34193" s="1">
        <v>57.0</v>
      </c>
    </row>
    <row r="34194">
      <c r="A34194" s="1" t="s">
        <v>100543</v>
      </c>
      <c r="B34194" s="1" t="s">
        <v>100544</v>
      </c>
      <c r="C34194" s="1" t="s">
        <v>100545</v>
      </c>
      <c r="D34194" s="1">
        <v>311.0</v>
      </c>
    </row>
    <row r="34195">
      <c r="A34195" s="1" t="s">
        <v>44290</v>
      </c>
      <c r="B34195" s="1" t="s">
        <v>44291</v>
      </c>
      <c r="C34195" s="1" t="s">
        <v>100546</v>
      </c>
      <c r="D34195" s="1">
        <v>935.0</v>
      </c>
    </row>
    <row r="34196">
      <c r="A34196" s="1" t="s">
        <v>19820</v>
      </c>
      <c r="B34196" s="1" t="s">
        <v>19821</v>
      </c>
      <c r="C34196" s="1" t="s">
        <v>100547</v>
      </c>
      <c r="D34196" s="1">
        <v>75.0</v>
      </c>
    </row>
    <row r="34197">
      <c r="A34197" s="1" t="s">
        <v>100548</v>
      </c>
      <c r="B34197" s="1" t="s">
        <v>100549</v>
      </c>
      <c r="C34197" s="1" t="s">
        <v>100550</v>
      </c>
      <c r="D34197" s="1">
        <v>13.0</v>
      </c>
    </row>
    <row r="34198">
      <c r="A34198" s="1" t="s">
        <v>100551</v>
      </c>
      <c r="B34198" s="1" t="s">
        <v>100552</v>
      </c>
      <c r="C34198" s="1" t="s">
        <v>100553</v>
      </c>
      <c r="D34198" s="1">
        <v>66.0</v>
      </c>
    </row>
    <row r="34199">
      <c r="A34199" s="1" t="s">
        <v>100554</v>
      </c>
      <c r="B34199" s="1" t="s">
        <v>100555</v>
      </c>
      <c r="C34199" s="1" t="s">
        <v>100556</v>
      </c>
      <c r="D34199" s="1">
        <v>302.0</v>
      </c>
    </row>
    <row r="34200">
      <c r="A34200" s="1" t="s">
        <v>100557</v>
      </c>
      <c r="B34200" s="1" t="s">
        <v>100558</v>
      </c>
      <c r="C34200" s="1" t="s">
        <v>100559</v>
      </c>
      <c r="D34200" s="1">
        <v>965.0</v>
      </c>
    </row>
    <row r="34201">
      <c r="A34201" s="1" t="s">
        <v>100560</v>
      </c>
      <c r="B34201" s="1" t="s">
        <v>100561</v>
      </c>
      <c r="C34201" s="1" t="s">
        <v>100562</v>
      </c>
      <c r="D34201" s="1">
        <v>384.0</v>
      </c>
    </row>
    <row r="34202">
      <c r="A34202" s="1" t="s">
        <v>100563</v>
      </c>
      <c r="B34202" s="1" t="s">
        <v>100564</v>
      </c>
      <c r="C34202" s="1" t="s">
        <v>100565</v>
      </c>
      <c r="D34202" s="1">
        <v>838.0</v>
      </c>
    </row>
    <row r="34203">
      <c r="A34203" s="1" t="s">
        <v>100566</v>
      </c>
      <c r="B34203" s="1" t="s">
        <v>100567</v>
      </c>
      <c r="C34203" s="1" t="s">
        <v>100568</v>
      </c>
      <c r="D34203" s="1">
        <v>231.0</v>
      </c>
    </row>
    <row r="34204">
      <c r="A34204" s="1" t="s">
        <v>100569</v>
      </c>
      <c r="B34204" s="1" t="s">
        <v>100570</v>
      </c>
      <c r="C34204" s="1" t="s">
        <v>100571</v>
      </c>
      <c r="D34204" s="1">
        <v>266.0</v>
      </c>
    </row>
    <row r="34205">
      <c r="A34205" s="1" t="s">
        <v>100572</v>
      </c>
      <c r="B34205" s="1" t="s">
        <v>100573</v>
      </c>
      <c r="C34205" s="1" t="s">
        <v>100574</v>
      </c>
      <c r="D34205" s="1">
        <v>786.0</v>
      </c>
    </row>
    <row r="34206">
      <c r="A34206" s="1" t="s">
        <v>100575</v>
      </c>
      <c r="B34206" s="1" t="s">
        <v>100576</v>
      </c>
      <c r="C34206" s="1" t="s">
        <v>100577</v>
      </c>
      <c r="D34206" s="1">
        <v>197.0</v>
      </c>
    </row>
    <row r="34207">
      <c r="A34207" s="1" t="s">
        <v>100578</v>
      </c>
      <c r="B34207" s="1" t="s">
        <v>100579</v>
      </c>
      <c r="C34207" s="1" t="s">
        <v>100580</v>
      </c>
      <c r="D34207" s="1">
        <v>389.0</v>
      </c>
    </row>
    <row r="34208">
      <c r="A34208" s="1" t="s">
        <v>100581</v>
      </c>
      <c r="B34208" s="1" t="s">
        <v>100582</v>
      </c>
      <c r="C34208" s="1" t="s">
        <v>100583</v>
      </c>
      <c r="D34208" s="1">
        <v>55.0</v>
      </c>
    </row>
    <row r="34209">
      <c r="A34209" s="1" t="s">
        <v>100584</v>
      </c>
      <c r="B34209" s="1" t="s">
        <v>100585</v>
      </c>
      <c r="C34209" s="1" t="s">
        <v>100586</v>
      </c>
      <c r="D34209" s="1">
        <v>371.0</v>
      </c>
    </row>
    <row r="34210">
      <c r="A34210" s="1" t="s">
        <v>100587</v>
      </c>
      <c r="B34210" s="1" t="s">
        <v>100588</v>
      </c>
      <c r="C34210" s="1" t="s">
        <v>100589</v>
      </c>
      <c r="D34210" s="1">
        <v>80.0</v>
      </c>
    </row>
    <row r="34211">
      <c r="A34211" s="1" t="s">
        <v>100590</v>
      </c>
      <c r="B34211" s="1" t="s">
        <v>100591</v>
      </c>
      <c r="C34211" s="1" t="s">
        <v>100592</v>
      </c>
      <c r="D34211" s="1">
        <v>1266.0</v>
      </c>
    </row>
    <row r="34212">
      <c r="A34212" s="1" t="s">
        <v>100593</v>
      </c>
      <c r="B34212" s="1" t="s">
        <v>100593</v>
      </c>
      <c r="C34212" s="1" t="s">
        <v>100594</v>
      </c>
      <c r="D34212" s="1">
        <v>3799.0</v>
      </c>
    </row>
    <row r="34213">
      <c r="A34213" s="1" t="s">
        <v>100595</v>
      </c>
      <c r="B34213" s="1" t="s">
        <v>100596</v>
      </c>
      <c r="C34213" s="1" t="s">
        <v>100597</v>
      </c>
      <c r="D34213" s="1">
        <v>11.0</v>
      </c>
    </row>
    <row r="34214">
      <c r="A34214" s="1" t="s">
        <v>100598</v>
      </c>
      <c r="B34214" s="1" t="s">
        <v>100599</v>
      </c>
      <c r="C34214" s="1" t="s">
        <v>100600</v>
      </c>
      <c r="D34214" s="1">
        <v>543.0</v>
      </c>
    </row>
    <row r="34215">
      <c r="A34215" s="1" t="s">
        <v>100601</v>
      </c>
      <c r="B34215" s="1" t="s">
        <v>100602</v>
      </c>
      <c r="C34215" s="1" t="s">
        <v>100603</v>
      </c>
      <c r="D34215" s="1">
        <v>221.0</v>
      </c>
    </row>
    <row r="34216">
      <c r="A34216" s="1" t="s">
        <v>100604</v>
      </c>
      <c r="B34216" s="1" t="s">
        <v>100605</v>
      </c>
      <c r="C34216" s="1" t="s">
        <v>100606</v>
      </c>
      <c r="D34216" s="1">
        <v>100.0</v>
      </c>
    </row>
    <row r="34217">
      <c r="A34217" s="1" t="s">
        <v>100607</v>
      </c>
      <c r="B34217" s="1" t="s">
        <v>100608</v>
      </c>
      <c r="C34217" s="1" t="s">
        <v>100609</v>
      </c>
      <c r="D34217" s="1">
        <v>473.0</v>
      </c>
    </row>
    <row r="34218">
      <c r="A34218" s="1" t="s">
        <v>100610</v>
      </c>
      <c r="B34218" s="1" t="s">
        <v>100611</v>
      </c>
      <c r="C34218" s="1" t="s">
        <v>100612</v>
      </c>
      <c r="D34218" s="1">
        <v>106.0</v>
      </c>
    </row>
    <row r="34219">
      <c r="A34219" s="1" t="s">
        <v>100613</v>
      </c>
      <c r="B34219" s="1" t="s">
        <v>100614</v>
      </c>
      <c r="C34219" s="1" t="s">
        <v>100615</v>
      </c>
      <c r="D34219" s="1">
        <v>227.0</v>
      </c>
    </row>
    <row r="34220">
      <c r="A34220" s="1" t="s">
        <v>100616</v>
      </c>
      <c r="B34220" s="1" t="s">
        <v>100617</v>
      </c>
      <c r="C34220" s="1" t="s">
        <v>100618</v>
      </c>
      <c r="D34220" s="1">
        <v>1791.0</v>
      </c>
    </row>
    <row r="34221">
      <c r="A34221" s="1" t="s">
        <v>100619</v>
      </c>
      <c r="B34221" s="1" t="s">
        <v>100620</v>
      </c>
      <c r="C34221" s="1" t="s">
        <v>100621</v>
      </c>
      <c r="D34221" s="1">
        <v>3642.0</v>
      </c>
    </row>
    <row r="34222">
      <c r="A34222" s="1" t="s">
        <v>100622</v>
      </c>
      <c r="B34222" s="1" t="s">
        <v>100623</v>
      </c>
      <c r="C34222" s="1" t="s">
        <v>100624</v>
      </c>
      <c r="D34222" s="1">
        <v>14516.0</v>
      </c>
    </row>
    <row r="34223">
      <c r="A34223" s="1" t="s">
        <v>100625</v>
      </c>
      <c r="B34223" s="1" t="s">
        <v>100626</v>
      </c>
      <c r="C34223" s="1" t="s">
        <v>100627</v>
      </c>
      <c r="D34223" s="1">
        <v>29.0</v>
      </c>
    </row>
    <row r="34224">
      <c r="A34224" s="1" t="s">
        <v>100628</v>
      </c>
      <c r="B34224" s="1" t="s">
        <v>100629</v>
      </c>
      <c r="C34224" s="1" t="s">
        <v>100630</v>
      </c>
      <c r="D34224" s="1">
        <v>154.0</v>
      </c>
    </row>
    <row r="34225">
      <c r="A34225" s="1" t="s">
        <v>100631</v>
      </c>
      <c r="B34225" s="1" t="s">
        <v>100632</v>
      </c>
      <c r="C34225" s="1" t="s">
        <v>100633</v>
      </c>
      <c r="D34225" s="1">
        <v>2230.0</v>
      </c>
    </row>
    <row r="34226">
      <c r="A34226" s="1" t="s">
        <v>100634</v>
      </c>
      <c r="B34226" s="1" t="s">
        <v>100635</v>
      </c>
      <c r="C34226" s="1" t="s">
        <v>100636</v>
      </c>
      <c r="D34226" s="1">
        <v>399.0</v>
      </c>
    </row>
    <row r="34227">
      <c r="A34227" s="1" t="s">
        <v>100637</v>
      </c>
      <c r="B34227" s="1" t="s">
        <v>100638</v>
      </c>
      <c r="C34227" s="1" t="s">
        <v>100639</v>
      </c>
      <c r="D34227" s="1">
        <v>356.0</v>
      </c>
    </row>
    <row r="34228">
      <c r="A34228" s="1" t="s">
        <v>100640</v>
      </c>
      <c r="B34228" s="1" t="s">
        <v>100641</v>
      </c>
      <c r="C34228" s="1" t="s">
        <v>100642</v>
      </c>
      <c r="D34228" s="1">
        <v>421.0</v>
      </c>
    </row>
    <row r="34229">
      <c r="A34229" s="1" t="s">
        <v>100643</v>
      </c>
      <c r="B34229" s="1" t="s">
        <v>100644</v>
      </c>
      <c r="C34229" s="1" t="s">
        <v>100645</v>
      </c>
      <c r="D34229" s="1">
        <v>2225.0</v>
      </c>
    </row>
    <row r="34230">
      <c r="A34230" s="1" t="s">
        <v>100646</v>
      </c>
      <c r="B34230" s="1" t="s">
        <v>100647</v>
      </c>
      <c r="C34230" s="1" t="s">
        <v>100648</v>
      </c>
      <c r="D34230" s="1">
        <v>97.0</v>
      </c>
    </row>
    <row r="34231">
      <c r="A34231" s="1" t="s">
        <v>100649</v>
      </c>
      <c r="B34231" s="1" t="s">
        <v>100650</v>
      </c>
      <c r="C34231" s="1" t="s">
        <v>100651</v>
      </c>
      <c r="D34231" s="1">
        <v>479.0</v>
      </c>
    </row>
    <row r="34232">
      <c r="A34232" s="1" t="s">
        <v>100652</v>
      </c>
      <c r="B34232" s="1" t="s">
        <v>100653</v>
      </c>
      <c r="C34232" s="1" t="s">
        <v>100654</v>
      </c>
      <c r="D34232" s="1">
        <v>293.0</v>
      </c>
    </row>
    <row r="34233">
      <c r="A34233" s="1" t="s">
        <v>100655</v>
      </c>
      <c r="B34233" s="1" t="s">
        <v>100656</v>
      </c>
      <c r="C34233" s="1" t="s">
        <v>100657</v>
      </c>
      <c r="D34233" s="1">
        <v>162.0</v>
      </c>
    </row>
    <row r="34234">
      <c r="A34234" s="1" t="s">
        <v>100658</v>
      </c>
      <c r="B34234" s="1" t="s">
        <v>100659</v>
      </c>
      <c r="C34234" s="1" t="s">
        <v>100660</v>
      </c>
      <c r="D34234" s="1">
        <v>2703.0</v>
      </c>
    </row>
    <row r="34235">
      <c r="A34235" s="1" t="s">
        <v>100661</v>
      </c>
      <c r="B34235" s="1" t="s">
        <v>100662</v>
      </c>
      <c r="C34235" s="1" t="s">
        <v>100663</v>
      </c>
      <c r="D34235" s="1">
        <v>96.0</v>
      </c>
    </row>
    <row r="34236">
      <c r="A34236" s="1" t="s">
        <v>100664</v>
      </c>
      <c r="B34236" s="1" t="s">
        <v>100665</v>
      </c>
      <c r="C34236" s="1" t="s">
        <v>100666</v>
      </c>
      <c r="D34236" s="1">
        <v>136.0</v>
      </c>
    </row>
    <row r="34237">
      <c r="A34237" s="1" t="s">
        <v>100667</v>
      </c>
      <c r="B34237" s="1" t="s">
        <v>100668</v>
      </c>
      <c r="C34237" s="1" t="s">
        <v>100669</v>
      </c>
      <c r="D34237" s="1">
        <v>93.0</v>
      </c>
    </row>
    <row r="34238">
      <c r="A34238" s="1" t="s">
        <v>100670</v>
      </c>
      <c r="B34238" s="1" t="s">
        <v>100671</v>
      </c>
      <c r="C34238" s="1" t="s">
        <v>100672</v>
      </c>
      <c r="D34238" s="1">
        <v>3000.0</v>
      </c>
    </row>
    <row r="34239">
      <c r="A34239" s="1" t="s">
        <v>100673</v>
      </c>
      <c r="B34239" s="1" t="s">
        <v>100673</v>
      </c>
      <c r="C34239" s="1" t="s">
        <v>100674</v>
      </c>
      <c r="D34239" s="1">
        <v>1153.0</v>
      </c>
    </row>
    <row r="34240">
      <c r="A34240" s="1" t="s">
        <v>100675</v>
      </c>
      <c r="B34240" s="1" t="s">
        <v>100676</v>
      </c>
      <c r="C34240" s="1" t="s">
        <v>100677</v>
      </c>
      <c r="D34240" s="1">
        <v>35.0</v>
      </c>
    </row>
    <row r="34241">
      <c r="A34241" s="1" t="s">
        <v>100678</v>
      </c>
      <c r="B34241" s="1" t="s">
        <v>100679</v>
      </c>
      <c r="C34241" s="1" t="s">
        <v>100680</v>
      </c>
      <c r="D34241" s="1">
        <v>37.0</v>
      </c>
    </row>
    <row r="34242">
      <c r="A34242" s="1" t="s">
        <v>100681</v>
      </c>
      <c r="B34242" s="1" t="s">
        <v>100682</v>
      </c>
      <c r="C34242" s="1" t="s">
        <v>100683</v>
      </c>
      <c r="D34242" s="1">
        <v>453.0</v>
      </c>
    </row>
    <row r="34243">
      <c r="A34243" s="1" t="s">
        <v>100684</v>
      </c>
      <c r="B34243" s="1" t="s">
        <v>100685</v>
      </c>
      <c r="C34243" s="1" t="s">
        <v>100686</v>
      </c>
      <c r="D34243" s="1">
        <v>466.0</v>
      </c>
    </row>
    <row r="34244">
      <c r="A34244" s="1" t="s">
        <v>100687</v>
      </c>
      <c r="B34244" s="1" t="s">
        <v>100687</v>
      </c>
      <c r="C34244" s="1" t="s">
        <v>100688</v>
      </c>
      <c r="D34244" s="1">
        <v>72.0</v>
      </c>
    </row>
    <row r="34245">
      <c r="A34245" s="1" t="s">
        <v>100689</v>
      </c>
      <c r="B34245" s="1" t="s">
        <v>100690</v>
      </c>
      <c r="C34245" s="1" t="s">
        <v>100691</v>
      </c>
      <c r="D34245" s="1">
        <v>137.0</v>
      </c>
    </row>
    <row r="34246">
      <c r="A34246" s="1" t="s">
        <v>100692</v>
      </c>
      <c r="B34246" s="1" t="s">
        <v>100693</v>
      </c>
      <c r="C34246" s="1" t="s">
        <v>100694</v>
      </c>
      <c r="D34246" s="1">
        <v>430.0</v>
      </c>
    </row>
    <row r="34247">
      <c r="A34247" s="1" t="s">
        <v>100695</v>
      </c>
      <c r="B34247" s="1" t="s">
        <v>100696</v>
      </c>
      <c r="C34247" s="1" t="s">
        <v>100697</v>
      </c>
      <c r="D34247" s="1">
        <v>75.0</v>
      </c>
    </row>
    <row r="34248">
      <c r="A34248" s="1" t="s">
        <v>100698</v>
      </c>
      <c r="B34248" s="1" t="s">
        <v>100699</v>
      </c>
      <c r="C34248" s="1" t="s">
        <v>100700</v>
      </c>
      <c r="D34248" s="1">
        <v>301.0</v>
      </c>
    </row>
    <row r="34249">
      <c r="A34249" s="1" t="s">
        <v>100701</v>
      </c>
      <c r="B34249" s="1" t="s">
        <v>100702</v>
      </c>
      <c r="C34249" s="1" t="s">
        <v>100703</v>
      </c>
      <c r="D34249" s="1">
        <v>906.0</v>
      </c>
    </row>
    <row r="34250">
      <c r="A34250" s="1" t="s">
        <v>100704</v>
      </c>
      <c r="B34250" s="1" t="s">
        <v>100705</v>
      </c>
      <c r="C34250" s="1" t="s">
        <v>100706</v>
      </c>
      <c r="D34250" s="1">
        <v>159.0</v>
      </c>
    </row>
    <row r="34251">
      <c r="A34251" s="1" t="s">
        <v>100707</v>
      </c>
      <c r="B34251" s="1" t="s">
        <v>100708</v>
      </c>
      <c r="C34251" s="1" t="s">
        <v>100709</v>
      </c>
      <c r="D34251" s="1">
        <v>856.0</v>
      </c>
    </row>
    <row r="34252">
      <c r="A34252" s="1" t="s">
        <v>100710</v>
      </c>
      <c r="B34252" s="1" t="s">
        <v>100711</v>
      </c>
      <c r="C34252" s="1" t="s">
        <v>100712</v>
      </c>
      <c r="D34252" s="1">
        <v>439.0</v>
      </c>
    </row>
    <row r="34253">
      <c r="A34253" s="1" t="s">
        <v>100713</v>
      </c>
      <c r="B34253" s="1" t="s">
        <v>100714</v>
      </c>
      <c r="C34253" s="1" t="s">
        <v>100715</v>
      </c>
      <c r="D34253" s="1">
        <v>823.0</v>
      </c>
    </row>
    <row r="34254">
      <c r="A34254" s="1" t="s">
        <v>100716</v>
      </c>
      <c r="B34254" s="1" t="s">
        <v>100717</v>
      </c>
      <c r="C34254" s="1" t="s">
        <v>100718</v>
      </c>
      <c r="D34254" s="1">
        <v>483.0</v>
      </c>
    </row>
    <row r="34255">
      <c r="A34255" s="1" t="s">
        <v>100719</v>
      </c>
      <c r="B34255" s="1" t="s">
        <v>100720</v>
      </c>
      <c r="C34255" s="1" t="s">
        <v>100721</v>
      </c>
      <c r="D34255" s="1">
        <v>431.0</v>
      </c>
    </row>
    <row r="34256">
      <c r="A34256" s="1" t="s">
        <v>100722</v>
      </c>
      <c r="B34256" s="1" t="s">
        <v>100723</v>
      </c>
      <c r="C34256" s="1" t="s">
        <v>100724</v>
      </c>
      <c r="D34256" s="1">
        <v>569.0</v>
      </c>
    </row>
    <row r="34257">
      <c r="A34257" s="1" t="s">
        <v>100725</v>
      </c>
      <c r="B34257" s="1" t="s">
        <v>100726</v>
      </c>
      <c r="C34257" s="1" t="s">
        <v>100727</v>
      </c>
      <c r="D34257" s="1">
        <v>32.0</v>
      </c>
    </row>
    <row r="34258">
      <c r="A34258" s="1" t="s">
        <v>100728</v>
      </c>
      <c r="B34258" s="1" t="s">
        <v>100729</v>
      </c>
      <c r="C34258" s="1" t="s">
        <v>100730</v>
      </c>
      <c r="D34258" s="1">
        <v>67.0</v>
      </c>
    </row>
    <row r="34259">
      <c r="A34259" s="1" t="s">
        <v>100731</v>
      </c>
      <c r="B34259" s="1" t="s">
        <v>100732</v>
      </c>
      <c r="C34259" s="1" t="s">
        <v>100733</v>
      </c>
      <c r="D34259" s="1">
        <v>280.0</v>
      </c>
    </row>
    <row r="34260">
      <c r="A34260" s="1" t="s">
        <v>100734</v>
      </c>
      <c r="B34260" s="1" t="s">
        <v>100735</v>
      </c>
      <c r="C34260" s="1" t="s">
        <v>100736</v>
      </c>
      <c r="D34260" s="1">
        <v>1760.0</v>
      </c>
    </row>
    <row r="34261">
      <c r="A34261" s="1" t="s">
        <v>100737</v>
      </c>
      <c r="B34261" s="1" t="s">
        <v>46343</v>
      </c>
      <c r="C34261" s="1" t="s">
        <v>100738</v>
      </c>
      <c r="D34261" s="1">
        <v>36.0</v>
      </c>
    </row>
    <row r="34262">
      <c r="A34262" s="1" t="s">
        <v>100739</v>
      </c>
      <c r="B34262" s="1" t="s">
        <v>100740</v>
      </c>
      <c r="C34262" s="1" t="s">
        <v>100741</v>
      </c>
      <c r="D34262" s="1">
        <v>354.0</v>
      </c>
    </row>
    <row r="34263">
      <c r="A34263" s="1" t="s">
        <v>100742</v>
      </c>
      <c r="B34263" s="1" t="s">
        <v>100743</v>
      </c>
      <c r="C34263" s="1" t="s">
        <v>100744</v>
      </c>
      <c r="D34263" s="1">
        <v>69.0</v>
      </c>
    </row>
    <row r="34264">
      <c r="A34264" s="1" t="s">
        <v>100745</v>
      </c>
      <c r="B34264" s="1" t="s">
        <v>100746</v>
      </c>
      <c r="C34264" s="1" t="s">
        <v>100747</v>
      </c>
      <c r="D34264" s="1">
        <v>625.0</v>
      </c>
    </row>
    <row r="34265">
      <c r="A34265" s="1" t="s">
        <v>100748</v>
      </c>
      <c r="B34265" s="1" t="s">
        <v>100749</v>
      </c>
      <c r="C34265" s="1" t="s">
        <v>100750</v>
      </c>
      <c r="D34265" s="1">
        <v>61.0</v>
      </c>
    </row>
    <row r="34266">
      <c r="A34266" s="1" t="s">
        <v>100751</v>
      </c>
      <c r="B34266" s="1" t="s">
        <v>100752</v>
      </c>
      <c r="C34266" s="1" t="s">
        <v>100753</v>
      </c>
      <c r="D34266" s="1">
        <v>148.0</v>
      </c>
    </row>
    <row r="34267">
      <c r="A34267" s="1" t="s">
        <v>100754</v>
      </c>
      <c r="B34267" s="1" t="s">
        <v>100755</v>
      </c>
      <c r="C34267" s="1" t="s">
        <v>100756</v>
      </c>
      <c r="D34267" s="1">
        <v>95.0</v>
      </c>
    </row>
    <row r="34268">
      <c r="A34268" s="1" t="s">
        <v>100757</v>
      </c>
      <c r="B34268" s="1" t="s">
        <v>100758</v>
      </c>
      <c r="C34268" s="1" t="s">
        <v>100759</v>
      </c>
      <c r="D34268" s="1">
        <v>266.0</v>
      </c>
    </row>
    <row r="34269">
      <c r="A34269" s="1" t="s">
        <v>100760</v>
      </c>
      <c r="B34269" s="1" t="s">
        <v>100761</v>
      </c>
      <c r="C34269" s="1" t="s">
        <v>100762</v>
      </c>
      <c r="D34269" s="1">
        <v>505.0</v>
      </c>
    </row>
    <row r="34270">
      <c r="A34270" s="1" t="s">
        <v>100763</v>
      </c>
      <c r="B34270" s="1" t="s">
        <v>100764</v>
      </c>
      <c r="C34270" s="1" t="s">
        <v>100765</v>
      </c>
      <c r="D34270" s="1">
        <v>233.0</v>
      </c>
    </row>
    <row r="34271">
      <c r="A34271" s="1" t="s">
        <v>100766</v>
      </c>
      <c r="B34271" s="1" t="s">
        <v>100767</v>
      </c>
      <c r="C34271" s="1" t="s">
        <v>100768</v>
      </c>
      <c r="D34271" s="1">
        <v>62.0</v>
      </c>
    </row>
    <row r="34272">
      <c r="A34272" s="1" t="s">
        <v>100769</v>
      </c>
      <c r="B34272" s="1" t="s">
        <v>100770</v>
      </c>
      <c r="C34272" s="1" t="s">
        <v>100771</v>
      </c>
      <c r="D34272" s="1">
        <v>457.0</v>
      </c>
    </row>
    <row r="34273">
      <c r="A34273" s="1" t="s">
        <v>100772</v>
      </c>
      <c r="B34273" s="1" t="s">
        <v>100773</v>
      </c>
      <c r="C34273" s="1" t="s">
        <v>100774</v>
      </c>
      <c r="D34273" s="1">
        <v>820.0</v>
      </c>
    </row>
    <row r="34274">
      <c r="A34274" s="1" t="s">
        <v>100775</v>
      </c>
      <c r="B34274" s="1" t="s">
        <v>100776</v>
      </c>
      <c r="C34274" s="1" t="s">
        <v>100777</v>
      </c>
      <c r="D34274" s="1">
        <v>6049.0</v>
      </c>
    </row>
    <row r="34275">
      <c r="A34275" s="1" t="s">
        <v>100778</v>
      </c>
      <c r="B34275" s="1" t="s">
        <v>100779</v>
      </c>
      <c r="C34275" s="1" t="s">
        <v>100780</v>
      </c>
      <c r="D34275" s="1">
        <v>684.0</v>
      </c>
    </row>
    <row r="34276">
      <c r="A34276" s="1" t="s">
        <v>100781</v>
      </c>
      <c r="B34276" s="1" t="s">
        <v>100782</v>
      </c>
      <c r="C34276" s="1" t="s">
        <v>100783</v>
      </c>
      <c r="D34276" s="1">
        <v>62.0</v>
      </c>
    </row>
    <row r="34277">
      <c r="A34277" s="1" t="s">
        <v>100784</v>
      </c>
      <c r="B34277" s="1" t="s">
        <v>100785</v>
      </c>
      <c r="C34277" s="1" t="s">
        <v>100786</v>
      </c>
      <c r="D34277" s="1">
        <v>123.0</v>
      </c>
    </row>
    <row r="34278">
      <c r="A34278" s="1" t="s">
        <v>100787</v>
      </c>
      <c r="B34278" s="1" t="s">
        <v>100788</v>
      </c>
      <c r="C34278" s="1" t="s">
        <v>100789</v>
      </c>
      <c r="D34278" s="1">
        <v>187.0</v>
      </c>
    </row>
    <row r="34279">
      <c r="A34279" s="1" t="s">
        <v>54882</v>
      </c>
      <c r="B34279" s="1" t="s">
        <v>100790</v>
      </c>
      <c r="C34279" s="1" t="s">
        <v>100791</v>
      </c>
      <c r="D34279" s="1">
        <v>496.0</v>
      </c>
    </row>
    <row r="34280">
      <c r="A34280" s="1" t="s">
        <v>100792</v>
      </c>
      <c r="B34280" s="1" t="s">
        <v>100793</v>
      </c>
      <c r="C34280" s="1" t="s">
        <v>100794</v>
      </c>
      <c r="D34280" s="1">
        <v>38.0</v>
      </c>
    </row>
    <row r="34281">
      <c r="A34281" s="1" t="s">
        <v>100795</v>
      </c>
      <c r="B34281" s="1" t="s">
        <v>100796</v>
      </c>
      <c r="C34281" s="1" t="s">
        <v>100797</v>
      </c>
      <c r="D34281" s="1">
        <v>1321.0</v>
      </c>
    </row>
    <row r="34282">
      <c r="A34282" s="1" t="s">
        <v>100798</v>
      </c>
      <c r="B34282" s="1" t="s">
        <v>100799</v>
      </c>
      <c r="C34282" s="1" t="s">
        <v>100800</v>
      </c>
      <c r="D34282" s="1">
        <v>121.0</v>
      </c>
    </row>
    <row r="34283">
      <c r="A34283" s="1" t="s">
        <v>100801</v>
      </c>
      <c r="B34283" s="1" t="s">
        <v>100802</v>
      </c>
      <c r="C34283" s="1" t="s">
        <v>100803</v>
      </c>
      <c r="D34283" s="1">
        <v>684.0</v>
      </c>
    </row>
    <row r="34284">
      <c r="A34284" s="1" t="s">
        <v>100804</v>
      </c>
      <c r="B34284" s="1" t="s">
        <v>100805</v>
      </c>
      <c r="C34284" s="1" t="s">
        <v>100806</v>
      </c>
      <c r="D34284" s="1">
        <v>103.0</v>
      </c>
    </row>
    <row r="34285">
      <c r="A34285" s="1" t="s">
        <v>100807</v>
      </c>
      <c r="B34285" s="1" t="s">
        <v>100808</v>
      </c>
      <c r="C34285" s="1" t="s">
        <v>100809</v>
      </c>
      <c r="D34285" s="1">
        <v>1369.0</v>
      </c>
    </row>
    <row r="34286">
      <c r="A34286" s="1" t="s">
        <v>100810</v>
      </c>
      <c r="B34286" s="1" t="s">
        <v>100811</v>
      </c>
      <c r="C34286" s="1" t="s">
        <v>100812</v>
      </c>
      <c r="D34286" s="1">
        <v>299.0</v>
      </c>
    </row>
    <row r="34287">
      <c r="A34287" s="1" t="s">
        <v>100813</v>
      </c>
      <c r="B34287" s="1" t="s">
        <v>100814</v>
      </c>
      <c r="C34287" s="1" t="s">
        <v>100815</v>
      </c>
      <c r="D34287" s="1">
        <v>806.0</v>
      </c>
    </row>
    <row r="34288">
      <c r="A34288" s="1" t="s">
        <v>100816</v>
      </c>
      <c r="B34288" s="1" t="s">
        <v>100817</v>
      </c>
      <c r="C34288" s="1" t="s">
        <v>100818</v>
      </c>
      <c r="D34288" s="1">
        <v>570.0</v>
      </c>
    </row>
    <row r="34289">
      <c r="A34289" s="1" t="s">
        <v>100819</v>
      </c>
      <c r="B34289" s="1" t="s">
        <v>100820</v>
      </c>
      <c r="C34289" s="1" t="s">
        <v>100821</v>
      </c>
      <c r="D34289" s="1">
        <v>27.0</v>
      </c>
    </row>
    <row r="34290">
      <c r="A34290" s="1" t="s">
        <v>100822</v>
      </c>
      <c r="B34290" s="1" t="s">
        <v>100823</v>
      </c>
      <c r="C34290" s="1" t="s">
        <v>100824</v>
      </c>
      <c r="D34290" s="1">
        <v>276.0</v>
      </c>
    </row>
    <row r="34291">
      <c r="A34291" s="1" t="s">
        <v>100825</v>
      </c>
      <c r="B34291" s="1" t="s">
        <v>100826</v>
      </c>
      <c r="C34291" s="1" t="s">
        <v>100827</v>
      </c>
      <c r="D34291" s="1">
        <v>115.0</v>
      </c>
    </row>
    <row r="34292">
      <c r="A34292" s="1" t="s">
        <v>100828</v>
      </c>
      <c r="B34292" s="1" t="s">
        <v>100829</v>
      </c>
      <c r="C34292" s="1" t="s">
        <v>100830</v>
      </c>
      <c r="D34292" s="1">
        <v>625.0</v>
      </c>
    </row>
    <row r="34293">
      <c r="A34293" s="1" t="s">
        <v>100831</v>
      </c>
      <c r="B34293" s="1" t="s">
        <v>100832</v>
      </c>
      <c r="C34293" s="1" t="s">
        <v>100833</v>
      </c>
      <c r="D34293" s="1">
        <v>172.0</v>
      </c>
    </row>
    <row r="34294">
      <c r="A34294" s="1" t="s">
        <v>100834</v>
      </c>
      <c r="B34294" s="1" t="s">
        <v>100835</v>
      </c>
      <c r="C34294" s="1" t="s">
        <v>100836</v>
      </c>
      <c r="D34294" s="1">
        <v>96.0</v>
      </c>
    </row>
    <row r="34295">
      <c r="A34295" s="1" t="s">
        <v>100837</v>
      </c>
      <c r="B34295" s="1" t="s">
        <v>100838</v>
      </c>
      <c r="C34295" s="1" t="s">
        <v>100839</v>
      </c>
      <c r="D34295" s="1">
        <v>294.0</v>
      </c>
    </row>
    <row r="34296">
      <c r="A34296" s="1" t="s">
        <v>100840</v>
      </c>
      <c r="B34296" s="1" t="s">
        <v>100841</v>
      </c>
      <c r="C34296" s="1" t="s">
        <v>100842</v>
      </c>
      <c r="D34296" s="1">
        <v>376.0</v>
      </c>
    </row>
    <row r="34297">
      <c r="A34297" s="1" t="s">
        <v>100843</v>
      </c>
      <c r="B34297" s="1" t="s">
        <v>100844</v>
      </c>
      <c r="C34297" s="1" t="s">
        <v>100845</v>
      </c>
      <c r="D34297" s="1">
        <v>233.0</v>
      </c>
    </row>
    <row r="34298">
      <c r="A34298" s="1" t="s">
        <v>100846</v>
      </c>
      <c r="B34298" s="1" t="s">
        <v>100847</v>
      </c>
      <c r="C34298" s="1" t="s">
        <v>100848</v>
      </c>
      <c r="D34298" s="1">
        <v>1067.0</v>
      </c>
    </row>
    <row r="34299">
      <c r="A34299" s="1" t="s">
        <v>100849</v>
      </c>
      <c r="B34299" s="1" t="s">
        <v>100850</v>
      </c>
      <c r="C34299" s="1" t="s">
        <v>100851</v>
      </c>
      <c r="D34299" s="1">
        <v>55.0</v>
      </c>
    </row>
    <row r="34300">
      <c r="A34300" s="1" t="s">
        <v>100852</v>
      </c>
      <c r="B34300" s="1" t="s">
        <v>100853</v>
      </c>
      <c r="C34300" s="1" t="s">
        <v>100854</v>
      </c>
      <c r="D34300" s="1">
        <v>43.0</v>
      </c>
    </row>
    <row r="34301">
      <c r="A34301" s="1" t="s">
        <v>100855</v>
      </c>
      <c r="B34301" s="1" t="s">
        <v>100856</v>
      </c>
      <c r="C34301" s="1" t="s">
        <v>100857</v>
      </c>
      <c r="D34301" s="1">
        <v>529.0</v>
      </c>
    </row>
    <row r="34302">
      <c r="A34302" s="1" t="s">
        <v>100858</v>
      </c>
      <c r="B34302" s="1" t="s">
        <v>100859</v>
      </c>
      <c r="C34302" s="1" t="s">
        <v>100860</v>
      </c>
      <c r="D34302" s="1">
        <v>45.0</v>
      </c>
    </row>
    <row r="34303">
      <c r="A34303" s="1" t="s">
        <v>100861</v>
      </c>
      <c r="B34303" s="1" t="s">
        <v>100862</v>
      </c>
      <c r="C34303" s="1" t="s">
        <v>100863</v>
      </c>
      <c r="D34303" s="1">
        <v>159.0</v>
      </c>
    </row>
    <row r="34304">
      <c r="A34304" s="1" t="s">
        <v>100864</v>
      </c>
      <c r="B34304" s="1" t="s">
        <v>100865</v>
      </c>
      <c r="C34304" s="1" t="s">
        <v>100866</v>
      </c>
      <c r="D34304" s="1">
        <v>338.0</v>
      </c>
    </row>
    <row r="34305">
      <c r="A34305" s="1" t="s">
        <v>100867</v>
      </c>
      <c r="B34305" s="1" t="s">
        <v>100868</v>
      </c>
      <c r="C34305" s="1" t="s">
        <v>100869</v>
      </c>
      <c r="D34305" s="1">
        <v>3203.0</v>
      </c>
    </row>
    <row r="34306">
      <c r="A34306" s="1" t="s">
        <v>100870</v>
      </c>
      <c r="B34306" s="1" t="s">
        <v>100871</v>
      </c>
      <c r="C34306" s="1" t="s">
        <v>100872</v>
      </c>
      <c r="D34306" s="1">
        <v>438.0</v>
      </c>
    </row>
    <row r="34307">
      <c r="A34307" s="1" t="s">
        <v>100873</v>
      </c>
      <c r="B34307" s="1" t="s">
        <v>100874</v>
      </c>
      <c r="C34307" s="1" t="s">
        <v>100875</v>
      </c>
      <c r="D34307" s="1">
        <v>566.0</v>
      </c>
    </row>
    <row r="34308">
      <c r="A34308" s="1" t="s">
        <v>100876</v>
      </c>
      <c r="B34308" s="1" t="s">
        <v>100877</v>
      </c>
      <c r="C34308" s="1" t="s">
        <v>100878</v>
      </c>
      <c r="D34308" s="1">
        <v>78.0</v>
      </c>
    </row>
    <row r="34309">
      <c r="A34309" s="1" t="s">
        <v>100879</v>
      </c>
      <c r="B34309" s="1" t="s">
        <v>100879</v>
      </c>
      <c r="C34309" s="1" t="s">
        <v>100880</v>
      </c>
      <c r="D34309" s="1">
        <v>3810.0</v>
      </c>
    </row>
    <row r="34310">
      <c r="A34310" s="1" t="s">
        <v>100881</v>
      </c>
      <c r="B34310" s="1" t="s">
        <v>100882</v>
      </c>
      <c r="C34310" s="1" t="s">
        <v>100883</v>
      </c>
      <c r="D34310" s="1">
        <v>550.0</v>
      </c>
    </row>
    <row r="34311">
      <c r="A34311" s="1" t="s">
        <v>100884</v>
      </c>
      <c r="B34311" s="1" t="s">
        <v>100885</v>
      </c>
      <c r="C34311" s="1" t="s">
        <v>100886</v>
      </c>
      <c r="D34311" s="1">
        <v>241.0</v>
      </c>
    </row>
    <row r="34312">
      <c r="A34312" s="1" t="s">
        <v>100887</v>
      </c>
      <c r="B34312" s="1" t="s">
        <v>100888</v>
      </c>
      <c r="C34312" s="1" t="s">
        <v>100889</v>
      </c>
      <c r="D34312" s="1">
        <v>329.0</v>
      </c>
    </row>
    <row r="34313">
      <c r="A34313" s="1" t="s">
        <v>100890</v>
      </c>
      <c r="B34313" s="1" t="s">
        <v>100891</v>
      </c>
      <c r="C34313" s="1" t="s">
        <v>100892</v>
      </c>
      <c r="D34313" s="1">
        <v>4894.0</v>
      </c>
    </row>
    <row r="34314">
      <c r="A34314" s="1" t="s">
        <v>100893</v>
      </c>
      <c r="B34314" s="1" t="s">
        <v>100894</v>
      </c>
      <c r="C34314" s="1" t="s">
        <v>100895</v>
      </c>
      <c r="D34314" s="1">
        <v>1083.0</v>
      </c>
    </row>
    <row r="34315">
      <c r="A34315" s="1" t="s">
        <v>100896</v>
      </c>
      <c r="B34315" s="1" t="s">
        <v>100897</v>
      </c>
      <c r="C34315" s="1" t="s">
        <v>100898</v>
      </c>
      <c r="D34315" s="1">
        <v>431.0</v>
      </c>
    </row>
    <row r="34316">
      <c r="A34316" s="1" t="s">
        <v>100899</v>
      </c>
      <c r="B34316" s="1" t="s">
        <v>100900</v>
      </c>
      <c r="C34316" s="1" t="s">
        <v>100901</v>
      </c>
      <c r="D34316" s="1">
        <v>230.0</v>
      </c>
    </row>
    <row r="34317">
      <c r="A34317" s="1" t="s">
        <v>100902</v>
      </c>
      <c r="B34317" s="1" t="s">
        <v>100903</v>
      </c>
      <c r="C34317" s="1" t="s">
        <v>100904</v>
      </c>
      <c r="D34317" s="1">
        <v>1889.0</v>
      </c>
    </row>
    <row r="34318">
      <c r="A34318" s="1" t="s">
        <v>100905</v>
      </c>
      <c r="B34318" s="1" t="s">
        <v>100906</v>
      </c>
      <c r="C34318" s="1" t="s">
        <v>100907</v>
      </c>
      <c r="D34318" s="1">
        <v>189.0</v>
      </c>
    </row>
    <row r="34319">
      <c r="A34319" s="1" t="s">
        <v>100908</v>
      </c>
      <c r="B34319" s="1" t="s">
        <v>100909</v>
      </c>
      <c r="C34319" s="1" t="s">
        <v>100910</v>
      </c>
      <c r="D34319" s="1">
        <v>455.0</v>
      </c>
    </row>
    <row r="34320">
      <c r="A34320" s="1" t="s">
        <v>100911</v>
      </c>
      <c r="B34320" s="1" t="s">
        <v>100912</v>
      </c>
      <c r="C34320" s="1" t="s">
        <v>100913</v>
      </c>
      <c r="D34320" s="1">
        <v>293.0</v>
      </c>
    </row>
    <row r="34321">
      <c r="A34321" s="1" t="s">
        <v>100914</v>
      </c>
      <c r="B34321" s="1" t="s">
        <v>100915</v>
      </c>
      <c r="C34321" s="1" t="s">
        <v>100916</v>
      </c>
      <c r="D34321" s="1">
        <v>1658.0</v>
      </c>
    </row>
    <row r="34322">
      <c r="A34322" s="1" t="s">
        <v>100917</v>
      </c>
      <c r="B34322" s="1" t="s">
        <v>100918</v>
      </c>
      <c r="C34322" s="1" t="s">
        <v>100919</v>
      </c>
      <c r="D34322" s="1">
        <v>235.0</v>
      </c>
    </row>
    <row r="34323">
      <c r="A34323" s="1" t="s">
        <v>100920</v>
      </c>
      <c r="B34323" s="1" t="s">
        <v>100921</v>
      </c>
      <c r="C34323" s="1" t="s">
        <v>100922</v>
      </c>
      <c r="D34323" s="1">
        <v>692.0</v>
      </c>
    </row>
    <row r="34324">
      <c r="A34324" s="1" t="s">
        <v>100923</v>
      </c>
      <c r="B34324" s="1" t="s">
        <v>100924</v>
      </c>
      <c r="C34324" s="1" t="s">
        <v>100925</v>
      </c>
      <c r="D34324" s="1">
        <v>2390.0</v>
      </c>
    </row>
    <row r="34325">
      <c r="A34325" s="1" t="s">
        <v>100926</v>
      </c>
      <c r="B34325" s="1" t="s">
        <v>100927</v>
      </c>
      <c r="C34325" s="1" t="s">
        <v>100928</v>
      </c>
      <c r="D34325" s="1">
        <v>54.0</v>
      </c>
    </row>
    <row r="34326">
      <c r="A34326" s="1" t="s">
        <v>100929</v>
      </c>
      <c r="B34326" s="1" t="s">
        <v>100930</v>
      </c>
      <c r="C34326" s="1" t="s">
        <v>100931</v>
      </c>
      <c r="D34326" s="1">
        <v>4446.0</v>
      </c>
    </row>
    <row r="34327">
      <c r="A34327" s="1" t="s">
        <v>100932</v>
      </c>
      <c r="B34327" s="1" t="s">
        <v>100933</v>
      </c>
      <c r="C34327" s="1" t="s">
        <v>100934</v>
      </c>
      <c r="D34327" s="1">
        <v>758.0</v>
      </c>
    </row>
    <row r="34328">
      <c r="A34328" s="1" t="s">
        <v>100935</v>
      </c>
      <c r="B34328" s="1" t="s">
        <v>100936</v>
      </c>
      <c r="C34328" s="1" t="s">
        <v>100937</v>
      </c>
      <c r="D34328" s="1">
        <v>257.0</v>
      </c>
    </row>
    <row r="34329">
      <c r="A34329" s="1" t="s">
        <v>100938</v>
      </c>
      <c r="B34329" s="1" t="s">
        <v>100939</v>
      </c>
      <c r="C34329" s="1" t="s">
        <v>100940</v>
      </c>
      <c r="D34329" s="1">
        <v>595.0</v>
      </c>
    </row>
    <row r="34330">
      <c r="A34330" s="1" t="s">
        <v>100941</v>
      </c>
      <c r="B34330" s="1" t="s">
        <v>100942</v>
      </c>
      <c r="C34330" s="1" t="s">
        <v>100943</v>
      </c>
      <c r="D34330" s="1">
        <v>2009.0</v>
      </c>
    </row>
    <row r="34331">
      <c r="A34331" s="1" t="s">
        <v>100944</v>
      </c>
      <c r="B34331" s="1" t="s">
        <v>100945</v>
      </c>
      <c r="C34331" s="1" t="s">
        <v>100946</v>
      </c>
      <c r="D34331" s="1">
        <v>345.0</v>
      </c>
    </row>
    <row r="34332">
      <c r="A34332" s="1" t="s">
        <v>100947</v>
      </c>
      <c r="B34332" s="1" t="s">
        <v>100948</v>
      </c>
      <c r="C34332" s="1" t="s">
        <v>100949</v>
      </c>
      <c r="D34332" s="1">
        <v>159.0</v>
      </c>
    </row>
    <row r="34333">
      <c r="A34333" s="1" t="s">
        <v>100950</v>
      </c>
      <c r="B34333" s="1" t="s">
        <v>100951</v>
      </c>
      <c r="C34333" s="1" t="s">
        <v>100952</v>
      </c>
      <c r="D34333" s="1">
        <v>415.0</v>
      </c>
    </row>
    <row r="34334">
      <c r="A34334" s="1" t="s">
        <v>100953</v>
      </c>
      <c r="B34334" s="1" t="s">
        <v>100954</v>
      </c>
      <c r="C34334" s="1" t="s">
        <v>100955</v>
      </c>
      <c r="D34334" s="1">
        <v>206.0</v>
      </c>
    </row>
    <row r="34335">
      <c r="A34335" s="1" t="s">
        <v>100956</v>
      </c>
      <c r="B34335" s="1" t="s">
        <v>100957</v>
      </c>
      <c r="C34335" s="1" t="s">
        <v>100958</v>
      </c>
      <c r="D34335" s="1">
        <v>1138.0</v>
      </c>
    </row>
    <row r="34336">
      <c r="A34336" s="1" t="s">
        <v>100959</v>
      </c>
      <c r="B34336" s="1" t="s">
        <v>100960</v>
      </c>
      <c r="C34336" s="1" t="s">
        <v>100961</v>
      </c>
      <c r="D34336" s="1">
        <v>464.0</v>
      </c>
    </row>
    <row r="34337">
      <c r="A34337" s="1" t="s">
        <v>100962</v>
      </c>
      <c r="B34337" s="1" t="s">
        <v>100963</v>
      </c>
      <c r="C34337" s="1" t="s">
        <v>100964</v>
      </c>
      <c r="D34337" s="1">
        <v>220.0</v>
      </c>
    </row>
    <row r="34338">
      <c r="A34338" s="1" t="s">
        <v>100965</v>
      </c>
      <c r="B34338" s="1" t="s">
        <v>100966</v>
      </c>
      <c r="C34338" s="1" t="s">
        <v>100967</v>
      </c>
      <c r="D34338" s="1">
        <v>90.0</v>
      </c>
    </row>
    <row r="34339">
      <c r="A34339" s="1" t="s">
        <v>100968</v>
      </c>
      <c r="B34339" s="1" t="s">
        <v>100969</v>
      </c>
      <c r="C34339" s="1" t="s">
        <v>100970</v>
      </c>
      <c r="D34339" s="1">
        <v>218.0</v>
      </c>
    </row>
    <row r="34340">
      <c r="A34340" s="1" t="s">
        <v>100971</v>
      </c>
      <c r="B34340" s="1" t="s">
        <v>100972</v>
      </c>
      <c r="C34340" s="1" t="s">
        <v>100973</v>
      </c>
      <c r="D34340" s="1">
        <v>1094.0</v>
      </c>
    </row>
    <row r="34341">
      <c r="A34341" s="1" t="s">
        <v>100974</v>
      </c>
      <c r="B34341" s="1" t="s">
        <v>100975</v>
      </c>
      <c r="C34341" s="1" t="s">
        <v>100976</v>
      </c>
      <c r="D34341" s="1">
        <v>623.0</v>
      </c>
    </row>
    <row r="34342">
      <c r="A34342" s="1" t="s">
        <v>100977</v>
      </c>
      <c r="B34342" s="1" t="s">
        <v>100978</v>
      </c>
      <c r="C34342" s="1" t="s">
        <v>100979</v>
      </c>
      <c r="D34342" s="1">
        <v>89.0</v>
      </c>
    </row>
    <row r="34343">
      <c r="A34343" s="1" t="s">
        <v>100980</v>
      </c>
      <c r="B34343" s="1" t="s">
        <v>100981</v>
      </c>
      <c r="C34343" s="1" t="s">
        <v>100982</v>
      </c>
      <c r="D34343" s="1">
        <v>86.0</v>
      </c>
    </row>
    <row r="34344">
      <c r="A34344" s="1" t="s">
        <v>100983</v>
      </c>
      <c r="B34344" s="1" t="s">
        <v>100984</v>
      </c>
      <c r="C34344" s="1" t="s">
        <v>100985</v>
      </c>
      <c r="D34344" s="1">
        <v>97.0</v>
      </c>
    </row>
    <row r="34345">
      <c r="A34345" s="1" t="s">
        <v>100986</v>
      </c>
      <c r="B34345" s="1" t="s">
        <v>100987</v>
      </c>
      <c r="C34345" s="1" t="s">
        <v>100988</v>
      </c>
      <c r="D34345" s="1">
        <v>9339.0</v>
      </c>
    </row>
    <row r="34346">
      <c r="A34346" s="1" t="s">
        <v>100989</v>
      </c>
      <c r="B34346" s="1" t="s">
        <v>100990</v>
      </c>
      <c r="C34346" s="1" t="s">
        <v>100991</v>
      </c>
      <c r="D34346" s="1">
        <v>1051.0</v>
      </c>
    </row>
    <row r="34347">
      <c r="A34347" s="1" t="s">
        <v>100992</v>
      </c>
      <c r="B34347" s="1" t="s">
        <v>100993</v>
      </c>
      <c r="C34347" s="1" t="s">
        <v>100994</v>
      </c>
      <c r="D34347" s="1">
        <v>252.0</v>
      </c>
    </row>
    <row r="34348">
      <c r="A34348" s="1" t="s">
        <v>100995</v>
      </c>
      <c r="B34348" s="1" t="s">
        <v>100996</v>
      </c>
      <c r="C34348" s="1" t="s">
        <v>100997</v>
      </c>
      <c r="D34348" s="1">
        <v>529.0</v>
      </c>
    </row>
    <row r="34349">
      <c r="A34349" s="1" t="s">
        <v>100998</v>
      </c>
      <c r="B34349" s="1" t="s">
        <v>100999</v>
      </c>
      <c r="C34349" s="1" t="s">
        <v>101000</v>
      </c>
      <c r="D34349" s="1">
        <v>591.0</v>
      </c>
    </row>
    <row r="34350">
      <c r="A34350" s="1" t="s">
        <v>16216</v>
      </c>
      <c r="B34350" s="1" t="s">
        <v>16217</v>
      </c>
      <c r="C34350" s="1" t="s">
        <v>101001</v>
      </c>
      <c r="D34350" s="1">
        <v>558.0</v>
      </c>
    </row>
    <row r="34351">
      <c r="A34351" s="1" t="s">
        <v>101002</v>
      </c>
      <c r="B34351" s="1" t="s">
        <v>101003</v>
      </c>
      <c r="C34351" s="1" t="s">
        <v>101004</v>
      </c>
      <c r="D34351" s="1">
        <v>306.0</v>
      </c>
    </row>
    <row r="34352">
      <c r="A34352" s="1" t="s">
        <v>101005</v>
      </c>
      <c r="B34352" s="1" t="s">
        <v>101006</v>
      </c>
      <c r="C34352" s="1" t="s">
        <v>101007</v>
      </c>
      <c r="D34352" s="1">
        <v>136.0</v>
      </c>
    </row>
    <row r="34353">
      <c r="A34353" s="1" t="s">
        <v>86078</v>
      </c>
      <c r="B34353" s="1" t="s">
        <v>86079</v>
      </c>
      <c r="C34353" s="1" t="s">
        <v>101008</v>
      </c>
      <c r="D34353" s="1">
        <v>196.0</v>
      </c>
    </row>
    <row r="34354">
      <c r="A34354" s="1" t="s">
        <v>101009</v>
      </c>
      <c r="B34354" s="1" t="s">
        <v>101010</v>
      </c>
      <c r="C34354" s="1" t="s">
        <v>101011</v>
      </c>
      <c r="D34354" s="1">
        <v>3930.0</v>
      </c>
    </row>
    <row r="34355">
      <c r="A34355" s="1" t="s">
        <v>101012</v>
      </c>
      <c r="B34355" s="1" t="s">
        <v>101013</v>
      </c>
      <c r="C34355" s="1" t="s">
        <v>101014</v>
      </c>
      <c r="D34355" s="1">
        <v>805.0</v>
      </c>
    </row>
    <row r="34356">
      <c r="A34356" s="1" t="s">
        <v>101015</v>
      </c>
      <c r="B34356" s="1" t="s">
        <v>101016</v>
      </c>
      <c r="C34356" s="1" t="s">
        <v>101017</v>
      </c>
      <c r="D34356" s="1">
        <v>310.0</v>
      </c>
    </row>
    <row r="34357">
      <c r="A34357" s="1" t="s">
        <v>101018</v>
      </c>
      <c r="B34357" s="1" t="s">
        <v>101019</v>
      </c>
      <c r="C34357" s="1" t="s">
        <v>101020</v>
      </c>
      <c r="D34357" s="1">
        <v>135.0</v>
      </c>
    </row>
    <row r="34358">
      <c r="A34358" s="1" t="s">
        <v>101021</v>
      </c>
      <c r="B34358" s="1" t="s">
        <v>101022</v>
      </c>
      <c r="C34358" s="1" t="s">
        <v>101023</v>
      </c>
      <c r="D34358" s="1">
        <v>112.0</v>
      </c>
    </row>
    <row r="34359">
      <c r="A34359" s="1" t="s">
        <v>101024</v>
      </c>
      <c r="B34359" s="1" t="s">
        <v>101025</v>
      </c>
      <c r="C34359" s="1" t="s">
        <v>101026</v>
      </c>
      <c r="D34359" s="1">
        <v>24.0</v>
      </c>
    </row>
    <row r="34360">
      <c r="A34360" s="1" t="s">
        <v>101027</v>
      </c>
      <c r="B34360" s="1" t="s">
        <v>101028</v>
      </c>
      <c r="C34360" s="1" t="s">
        <v>101029</v>
      </c>
      <c r="D34360" s="1">
        <v>473.0</v>
      </c>
    </row>
    <row r="34361">
      <c r="A34361" s="1" t="s">
        <v>101030</v>
      </c>
      <c r="B34361" s="1" t="s">
        <v>101031</v>
      </c>
      <c r="C34361" s="1" t="s">
        <v>101032</v>
      </c>
      <c r="D34361" s="1">
        <v>866.0</v>
      </c>
    </row>
    <row r="34362">
      <c r="A34362" s="1" t="s">
        <v>101033</v>
      </c>
      <c r="B34362" s="1" t="s">
        <v>101034</v>
      </c>
      <c r="C34362" s="1" t="s">
        <v>101035</v>
      </c>
      <c r="D34362" s="1">
        <v>264.0</v>
      </c>
    </row>
    <row r="34363">
      <c r="A34363" s="1" t="s">
        <v>101036</v>
      </c>
      <c r="B34363" s="1" t="s">
        <v>101037</v>
      </c>
      <c r="C34363" s="1" t="s">
        <v>101038</v>
      </c>
      <c r="D34363" s="1">
        <v>340.0</v>
      </c>
    </row>
    <row r="34364">
      <c r="A34364" s="1" t="s">
        <v>101039</v>
      </c>
      <c r="B34364" s="1" t="s">
        <v>101040</v>
      </c>
      <c r="C34364" s="1" t="s">
        <v>101041</v>
      </c>
      <c r="D34364" s="1">
        <v>39.0</v>
      </c>
    </row>
    <row r="34365">
      <c r="A34365" s="1" t="s">
        <v>101042</v>
      </c>
      <c r="B34365" s="1" t="s">
        <v>101043</v>
      </c>
      <c r="C34365" s="1" t="s">
        <v>101044</v>
      </c>
      <c r="D34365" s="1">
        <v>965.0</v>
      </c>
    </row>
    <row r="34366">
      <c r="A34366" s="1" t="s">
        <v>101045</v>
      </c>
      <c r="B34366" s="1" t="s">
        <v>101046</v>
      </c>
      <c r="C34366" s="1" t="s">
        <v>101047</v>
      </c>
      <c r="D34366" s="1">
        <v>526.0</v>
      </c>
    </row>
    <row r="34367">
      <c r="A34367" s="1" t="s">
        <v>101048</v>
      </c>
      <c r="B34367" s="1" t="s">
        <v>101049</v>
      </c>
      <c r="C34367" s="1" t="s">
        <v>101050</v>
      </c>
      <c r="D34367" s="1">
        <v>311.0</v>
      </c>
    </row>
    <row r="34368">
      <c r="A34368" s="1" t="s">
        <v>101051</v>
      </c>
      <c r="B34368" s="1" t="s">
        <v>101052</v>
      </c>
      <c r="C34368" s="1" t="s">
        <v>101053</v>
      </c>
      <c r="D34368" s="1">
        <v>39.0</v>
      </c>
    </row>
    <row r="34369">
      <c r="A34369" s="1" t="s">
        <v>2299</v>
      </c>
      <c r="B34369" s="1" t="s">
        <v>29156</v>
      </c>
      <c r="C34369" s="1" t="s">
        <v>101054</v>
      </c>
      <c r="D34369" s="1">
        <v>177.0</v>
      </c>
    </row>
    <row r="34370">
      <c r="A34370" s="1" t="s">
        <v>101055</v>
      </c>
      <c r="B34370" s="1" t="s">
        <v>101056</v>
      </c>
      <c r="C34370" s="1" t="s">
        <v>101057</v>
      </c>
      <c r="D34370" s="1">
        <v>1083.0</v>
      </c>
    </row>
    <row r="34371">
      <c r="A34371" s="1" t="s">
        <v>101058</v>
      </c>
      <c r="B34371" s="1" t="s">
        <v>101059</v>
      </c>
      <c r="C34371" s="1" t="s">
        <v>101060</v>
      </c>
      <c r="D34371" s="1">
        <v>98.0</v>
      </c>
    </row>
    <row r="34372">
      <c r="A34372" s="1" t="s">
        <v>101061</v>
      </c>
      <c r="B34372" s="1" t="s">
        <v>101062</v>
      </c>
      <c r="C34372" s="1" t="s">
        <v>101063</v>
      </c>
      <c r="D34372" s="1">
        <v>395.0</v>
      </c>
    </row>
    <row r="34373">
      <c r="A34373" s="1" t="s">
        <v>101064</v>
      </c>
      <c r="B34373" s="1" t="s">
        <v>101065</v>
      </c>
      <c r="C34373" s="1" t="s">
        <v>101066</v>
      </c>
      <c r="D34373" s="1">
        <v>199.0</v>
      </c>
    </row>
    <row r="34374">
      <c r="A34374" s="1" t="s">
        <v>101067</v>
      </c>
      <c r="B34374" s="1" t="s">
        <v>101068</v>
      </c>
      <c r="C34374" s="1" t="s">
        <v>101069</v>
      </c>
      <c r="D34374" s="1">
        <v>310.0</v>
      </c>
    </row>
    <row r="34375">
      <c r="A34375" s="1" t="s">
        <v>101070</v>
      </c>
      <c r="B34375" s="1" t="s">
        <v>101071</v>
      </c>
      <c r="C34375" s="1" t="s">
        <v>101072</v>
      </c>
      <c r="D34375" s="1">
        <v>160.0</v>
      </c>
    </row>
    <row r="34376">
      <c r="A34376" s="1" t="s">
        <v>101073</v>
      </c>
      <c r="B34376" s="1" t="s">
        <v>101074</v>
      </c>
      <c r="C34376" s="1" t="s">
        <v>101075</v>
      </c>
      <c r="D34376" s="1">
        <v>107.0</v>
      </c>
    </row>
    <row r="34377">
      <c r="A34377" s="1" t="s">
        <v>101076</v>
      </c>
      <c r="B34377" s="1" t="s">
        <v>101077</v>
      </c>
      <c r="C34377" s="1" t="s">
        <v>101078</v>
      </c>
      <c r="D34377" s="1">
        <v>349.0</v>
      </c>
    </row>
    <row r="34378">
      <c r="A34378" s="1" t="s">
        <v>101079</v>
      </c>
      <c r="B34378" s="1" t="s">
        <v>101080</v>
      </c>
      <c r="C34378" s="1" t="s">
        <v>101081</v>
      </c>
      <c r="D34378" s="1">
        <v>654.0</v>
      </c>
    </row>
    <row r="34379">
      <c r="A34379" s="1" t="s">
        <v>101082</v>
      </c>
      <c r="B34379" s="1" t="s">
        <v>101083</v>
      </c>
      <c r="C34379" s="1" t="s">
        <v>101084</v>
      </c>
      <c r="D34379" s="1">
        <v>300.0</v>
      </c>
    </row>
    <row r="34380">
      <c r="A34380" s="1" t="s">
        <v>101085</v>
      </c>
      <c r="B34380" s="1" t="s">
        <v>101086</v>
      </c>
      <c r="C34380" s="1" t="s">
        <v>101087</v>
      </c>
      <c r="D34380" s="1">
        <v>1137.0</v>
      </c>
    </row>
    <row r="34381">
      <c r="A34381" s="1" t="s">
        <v>101088</v>
      </c>
      <c r="B34381" s="1" t="s">
        <v>101089</v>
      </c>
      <c r="C34381" s="1" t="s">
        <v>101090</v>
      </c>
      <c r="D34381" s="1">
        <v>71.0</v>
      </c>
    </row>
    <row r="34382">
      <c r="A34382" s="1" t="s">
        <v>101091</v>
      </c>
      <c r="B34382" s="1" t="s">
        <v>101092</v>
      </c>
      <c r="C34382" s="1" t="s">
        <v>101093</v>
      </c>
      <c r="D34382" s="1">
        <v>136.0</v>
      </c>
    </row>
    <row r="34383">
      <c r="A34383" s="1" t="s">
        <v>101094</v>
      </c>
      <c r="B34383" s="1" t="s">
        <v>101095</v>
      </c>
      <c r="C34383" s="1" t="s">
        <v>101096</v>
      </c>
      <c r="D34383" s="1">
        <v>500.0</v>
      </c>
    </row>
    <row r="34384">
      <c r="A34384" s="1" t="s">
        <v>101097</v>
      </c>
      <c r="B34384" s="1" t="s">
        <v>101098</v>
      </c>
      <c r="C34384" s="1" t="s">
        <v>101099</v>
      </c>
      <c r="D34384" s="1">
        <v>227.0</v>
      </c>
    </row>
    <row r="34385">
      <c r="A34385" s="1" t="s">
        <v>101100</v>
      </c>
      <c r="B34385" s="1" t="s">
        <v>101101</v>
      </c>
      <c r="C34385" s="1" t="s">
        <v>101102</v>
      </c>
      <c r="D34385" s="1">
        <v>70.0</v>
      </c>
    </row>
    <row r="34386">
      <c r="A34386" s="1" t="s">
        <v>101103</v>
      </c>
      <c r="B34386" s="1" t="s">
        <v>101104</v>
      </c>
      <c r="C34386" s="1" t="s">
        <v>101105</v>
      </c>
      <c r="D34386" s="1">
        <v>954.0</v>
      </c>
    </row>
    <row r="34387">
      <c r="A34387" s="1" t="s">
        <v>101106</v>
      </c>
      <c r="B34387" s="1" t="s">
        <v>101107</v>
      </c>
      <c r="C34387" s="1" t="s">
        <v>101108</v>
      </c>
      <c r="D34387" s="1">
        <v>2298.0</v>
      </c>
    </row>
    <row r="34388">
      <c r="A34388" s="1" t="s">
        <v>101109</v>
      </c>
      <c r="B34388" s="1" t="s">
        <v>101110</v>
      </c>
      <c r="C34388" s="1" t="s">
        <v>101111</v>
      </c>
      <c r="D34388" s="1">
        <v>506.0</v>
      </c>
    </row>
    <row r="34389">
      <c r="A34389" s="1" t="s">
        <v>101112</v>
      </c>
      <c r="B34389" s="1" t="s">
        <v>101113</v>
      </c>
      <c r="C34389" s="1" t="s">
        <v>101114</v>
      </c>
      <c r="D34389" s="1">
        <v>241.0</v>
      </c>
    </row>
    <row r="34390">
      <c r="A34390" s="1" t="s">
        <v>101115</v>
      </c>
      <c r="B34390" s="1" t="s">
        <v>101116</v>
      </c>
      <c r="C34390" s="1" t="s">
        <v>101117</v>
      </c>
      <c r="D34390" s="1">
        <v>94.0</v>
      </c>
    </row>
    <row r="34391">
      <c r="A34391" s="1" t="s">
        <v>101118</v>
      </c>
      <c r="B34391" s="1" t="s">
        <v>101119</v>
      </c>
      <c r="C34391" s="1" t="s">
        <v>101120</v>
      </c>
      <c r="D34391" s="1">
        <v>57.0</v>
      </c>
    </row>
    <row r="34392">
      <c r="A34392" s="1" t="s">
        <v>101121</v>
      </c>
      <c r="B34392" s="1" t="s">
        <v>101122</v>
      </c>
      <c r="C34392" s="1" t="s">
        <v>101123</v>
      </c>
      <c r="D34392" s="1">
        <v>1004.0</v>
      </c>
    </row>
    <row r="34393">
      <c r="A34393" s="1" t="s">
        <v>101124</v>
      </c>
      <c r="B34393" s="1" t="s">
        <v>101125</v>
      </c>
      <c r="C34393" s="1" t="s">
        <v>101126</v>
      </c>
      <c r="D34393" s="1">
        <v>1256.0</v>
      </c>
    </row>
    <row r="34394">
      <c r="A34394" s="1" t="s">
        <v>101127</v>
      </c>
      <c r="B34394" s="1" t="s">
        <v>101128</v>
      </c>
      <c r="C34394" s="1" t="s">
        <v>101129</v>
      </c>
      <c r="D34394" s="1">
        <v>803.0</v>
      </c>
    </row>
    <row r="34395">
      <c r="A34395" s="1" t="s">
        <v>101130</v>
      </c>
      <c r="B34395" s="1" t="s">
        <v>101131</v>
      </c>
      <c r="C34395" s="1" t="s">
        <v>101132</v>
      </c>
      <c r="D34395" s="1">
        <v>1258.0</v>
      </c>
    </row>
    <row r="34396">
      <c r="A34396" s="1" t="s">
        <v>101133</v>
      </c>
      <c r="B34396" s="1" t="s">
        <v>101134</v>
      </c>
      <c r="C34396" s="1" t="s">
        <v>101135</v>
      </c>
      <c r="D34396" s="1">
        <v>966.0</v>
      </c>
    </row>
    <row r="34397">
      <c r="A34397" s="1" t="s">
        <v>101136</v>
      </c>
      <c r="B34397" s="1" t="s">
        <v>101137</v>
      </c>
      <c r="C34397" s="1" t="s">
        <v>101138</v>
      </c>
      <c r="D34397" s="1">
        <v>6815.0</v>
      </c>
    </row>
    <row r="34398">
      <c r="A34398" s="1" t="s">
        <v>101139</v>
      </c>
      <c r="B34398" s="1" t="s">
        <v>101140</v>
      </c>
      <c r="C34398" s="1" t="s">
        <v>101141</v>
      </c>
      <c r="D34398" s="1">
        <v>161.0</v>
      </c>
    </row>
    <row r="34399">
      <c r="A34399" s="1" t="s">
        <v>101142</v>
      </c>
      <c r="B34399" s="1" t="s">
        <v>101143</v>
      </c>
      <c r="C34399" s="1" t="s">
        <v>101144</v>
      </c>
      <c r="D34399" s="1">
        <v>45.0</v>
      </c>
    </row>
    <row r="34400">
      <c r="A34400" s="1" t="s">
        <v>101145</v>
      </c>
      <c r="B34400" s="1" t="s">
        <v>101146</v>
      </c>
      <c r="C34400" s="1" t="s">
        <v>101147</v>
      </c>
      <c r="D34400" s="1">
        <v>94.0</v>
      </c>
    </row>
    <row r="34401">
      <c r="A34401" s="1" t="s">
        <v>101148</v>
      </c>
      <c r="B34401" s="1" t="s">
        <v>101149</v>
      </c>
      <c r="C34401" s="1" t="s">
        <v>101150</v>
      </c>
      <c r="D34401" s="1">
        <v>100.0</v>
      </c>
    </row>
    <row r="34402">
      <c r="A34402" s="1" t="s">
        <v>101151</v>
      </c>
      <c r="B34402" s="1" t="s">
        <v>101152</v>
      </c>
      <c r="C34402" s="1" t="s">
        <v>101153</v>
      </c>
      <c r="D34402" s="1">
        <v>344.0</v>
      </c>
    </row>
    <row r="34403">
      <c r="A34403" s="1" t="s">
        <v>101154</v>
      </c>
      <c r="B34403" s="1" t="s">
        <v>101155</v>
      </c>
      <c r="C34403" s="1" t="s">
        <v>101156</v>
      </c>
      <c r="D34403" s="1">
        <v>816.0</v>
      </c>
    </row>
    <row r="34404">
      <c r="A34404" s="1" t="s">
        <v>101157</v>
      </c>
      <c r="B34404" s="1" t="s">
        <v>101158</v>
      </c>
      <c r="C34404" s="1" t="s">
        <v>101159</v>
      </c>
      <c r="D34404" s="1">
        <v>299.0</v>
      </c>
    </row>
    <row r="34405">
      <c r="A34405" s="1" t="s">
        <v>101160</v>
      </c>
      <c r="B34405" s="1" t="s">
        <v>101161</v>
      </c>
      <c r="C34405" s="1" t="s">
        <v>101162</v>
      </c>
      <c r="D34405" s="1">
        <v>143.0</v>
      </c>
    </row>
    <row r="34406">
      <c r="A34406" s="1" t="s">
        <v>101163</v>
      </c>
      <c r="B34406" s="1" t="s">
        <v>101164</v>
      </c>
      <c r="C34406" s="1" t="s">
        <v>101165</v>
      </c>
      <c r="D34406" s="1">
        <v>142.0</v>
      </c>
    </row>
    <row r="34407">
      <c r="A34407" s="1" t="s">
        <v>101166</v>
      </c>
      <c r="B34407" s="1" t="s">
        <v>101167</v>
      </c>
      <c r="C34407" s="1" t="s">
        <v>101168</v>
      </c>
      <c r="D34407" s="1">
        <v>155.0</v>
      </c>
    </row>
    <row r="34408">
      <c r="A34408" s="1" t="s">
        <v>18596</v>
      </c>
      <c r="B34408" s="1" t="s">
        <v>18597</v>
      </c>
      <c r="C34408" s="1" t="s">
        <v>101169</v>
      </c>
      <c r="D34408" s="1">
        <v>183.0</v>
      </c>
    </row>
    <row r="34409">
      <c r="A34409" s="1" t="s">
        <v>101170</v>
      </c>
      <c r="B34409" s="1" t="s">
        <v>101171</v>
      </c>
      <c r="C34409" s="1" t="s">
        <v>101172</v>
      </c>
      <c r="D34409" s="1">
        <v>74.0</v>
      </c>
    </row>
    <row r="34410">
      <c r="A34410" s="1" t="s">
        <v>101173</v>
      </c>
      <c r="B34410" s="1" t="s">
        <v>101174</v>
      </c>
      <c r="C34410" s="1" t="s">
        <v>101175</v>
      </c>
      <c r="D34410" s="1">
        <v>491.0</v>
      </c>
    </row>
    <row r="34411">
      <c r="A34411" s="1" t="s">
        <v>101176</v>
      </c>
      <c r="B34411" s="1" t="s">
        <v>101177</v>
      </c>
      <c r="C34411" s="1" t="s">
        <v>101178</v>
      </c>
      <c r="D34411" s="1">
        <v>846.0</v>
      </c>
    </row>
    <row r="34412">
      <c r="A34412" s="1" t="s">
        <v>101179</v>
      </c>
      <c r="B34412" s="1" t="s">
        <v>101180</v>
      </c>
      <c r="C34412" s="1" t="s">
        <v>101181</v>
      </c>
      <c r="D34412" s="1">
        <v>375.0</v>
      </c>
    </row>
    <row r="34413">
      <c r="A34413" s="1" t="s">
        <v>101182</v>
      </c>
      <c r="B34413" s="1" t="s">
        <v>101183</v>
      </c>
      <c r="C34413" s="1" t="s">
        <v>101184</v>
      </c>
      <c r="D34413" s="1">
        <v>70.0</v>
      </c>
    </row>
    <row r="34414">
      <c r="A34414" s="1" t="s">
        <v>1612</v>
      </c>
      <c r="B34414" s="1" t="s">
        <v>82541</v>
      </c>
      <c r="C34414" s="1" t="s">
        <v>101185</v>
      </c>
      <c r="D34414" s="1">
        <v>371.0</v>
      </c>
    </row>
    <row r="34415">
      <c r="A34415" s="1" t="s">
        <v>101186</v>
      </c>
      <c r="B34415" s="1" t="s">
        <v>101187</v>
      </c>
      <c r="C34415" s="1" t="s">
        <v>101188</v>
      </c>
      <c r="D34415" s="1">
        <v>164.0</v>
      </c>
    </row>
    <row r="34416">
      <c r="A34416" s="1" t="s">
        <v>101189</v>
      </c>
      <c r="B34416" s="1" t="s">
        <v>101190</v>
      </c>
      <c r="C34416" s="1" t="s">
        <v>101191</v>
      </c>
      <c r="D34416" s="1">
        <v>249.0</v>
      </c>
    </row>
    <row r="34417">
      <c r="A34417" s="1" t="s">
        <v>101192</v>
      </c>
      <c r="B34417" s="1" t="s">
        <v>101193</v>
      </c>
      <c r="C34417" s="1" t="s">
        <v>101194</v>
      </c>
      <c r="D34417" s="1">
        <v>2325.0</v>
      </c>
    </row>
    <row r="34418">
      <c r="A34418" s="1" t="s">
        <v>101195</v>
      </c>
      <c r="B34418" s="1" t="s">
        <v>101196</v>
      </c>
      <c r="C34418" s="1" t="s">
        <v>101197</v>
      </c>
      <c r="D34418" s="1">
        <v>349.0</v>
      </c>
    </row>
    <row r="34419">
      <c r="A34419" s="1" t="s">
        <v>101198</v>
      </c>
      <c r="B34419" s="1" t="s">
        <v>101199</v>
      </c>
      <c r="C34419" s="1" t="s">
        <v>101200</v>
      </c>
      <c r="D34419" s="1">
        <v>352.0</v>
      </c>
    </row>
    <row r="34420">
      <c r="A34420" s="1" t="s">
        <v>101201</v>
      </c>
      <c r="B34420" s="1" t="s">
        <v>101202</v>
      </c>
      <c r="C34420" s="1" t="s">
        <v>101203</v>
      </c>
      <c r="D34420" s="1">
        <v>836.0</v>
      </c>
    </row>
    <row r="34421">
      <c r="A34421" s="1" t="s">
        <v>101204</v>
      </c>
      <c r="B34421" s="1" t="s">
        <v>101205</v>
      </c>
      <c r="C34421" s="1" t="s">
        <v>101206</v>
      </c>
      <c r="D34421" s="1">
        <v>151.0</v>
      </c>
    </row>
    <row r="34422">
      <c r="A34422" s="1" t="s">
        <v>101207</v>
      </c>
      <c r="B34422" s="1" t="s">
        <v>101208</v>
      </c>
      <c r="C34422" s="1" t="s">
        <v>101209</v>
      </c>
      <c r="D34422" s="1">
        <v>532.0</v>
      </c>
    </row>
    <row r="34423">
      <c r="A34423" s="1" t="s">
        <v>101210</v>
      </c>
      <c r="B34423" s="1" t="s">
        <v>101211</v>
      </c>
      <c r="C34423" s="1" t="s">
        <v>101212</v>
      </c>
      <c r="D34423" s="1">
        <v>66.0</v>
      </c>
    </row>
    <row r="34424">
      <c r="A34424" s="1" t="s">
        <v>101213</v>
      </c>
      <c r="B34424" s="1" t="s">
        <v>101214</v>
      </c>
      <c r="C34424" s="1" t="s">
        <v>101215</v>
      </c>
      <c r="D34424" s="1">
        <v>176.0</v>
      </c>
    </row>
    <row r="34425">
      <c r="A34425" s="1" t="s">
        <v>101216</v>
      </c>
      <c r="B34425" s="1" t="s">
        <v>101217</v>
      </c>
      <c r="C34425" s="1" t="s">
        <v>101218</v>
      </c>
      <c r="D34425" s="1">
        <v>386.0</v>
      </c>
    </row>
    <row r="34426">
      <c r="A34426" s="1" t="s">
        <v>101219</v>
      </c>
      <c r="B34426" s="1" t="s">
        <v>101220</v>
      </c>
      <c r="C34426" s="1" t="s">
        <v>101221</v>
      </c>
      <c r="D34426" s="1">
        <v>621.0</v>
      </c>
    </row>
    <row r="34427">
      <c r="A34427" s="1" t="s">
        <v>101222</v>
      </c>
      <c r="B34427" s="1" t="s">
        <v>101223</v>
      </c>
      <c r="C34427" s="1" t="s">
        <v>101224</v>
      </c>
      <c r="D34427" s="1">
        <v>1595.0</v>
      </c>
    </row>
    <row r="34428">
      <c r="A34428" s="1" t="s">
        <v>101225</v>
      </c>
      <c r="B34428" s="1" t="s">
        <v>101226</v>
      </c>
      <c r="C34428" s="1" t="s">
        <v>101227</v>
      </c>
      <c r="D34428" s="1">
        <v>251.0</v>
      </c>
    </row>
    <row r="34429">
      <c r="A34429" s="1" t="s">
        <v>101228</v>
      </c>
      <c r="B34429" s="1" t="s">
        <v>101229</v>
      </c>
      <c r="C34429" s="1" t="s">
        <v>101230</v>
      </c>
      <c r="D34429" s="1">
        <v>221.0</v>
      </c>
    </row>
    <row r="34430">
      <c r="A34430" s="1" t="s">
        <v>101231</v>
      </c>
      <c r="B34430" s="1" t="s">
        <v>101232</v>
      </c>
      <c r="C34430" s="1" t="s">
        <v>101233</v>
      </c>
      <c r="D34430" s="1">
        <v>1499.0</v>
      </c>
    </row>
    <row r="34431">
      <c r="A34431" s="1" t="s">
        <v>101234</v>
      </c>
      <c r="B34431" s="1" t="s">
        <v>101235</v>
      </c>
      <c r="C34431" s="1" t="s">
        <v>101236</v>
      </c>
      <c r="D34431" s="1">
        <v>83.0</v>
      </c>
    </row>
    <row r="34432">
      <c r="A34432" s="1" t="s">
        <v>101237</v>
      </c>
      <c r="B34432" s="1" t="s">
        <v>101238</v>
      </c>
      <c r="C34432" s="1" t="s">
        <v>101239</v>
      </c>
      <c r="D34432" s="1">
        <v>138.0</v>
      </c>
    </row>
    <row r="34433">
      <c r="A34433" s="1" t="s">
        <v>101240</v>
      </c>
      <c r="B34433" s="1" t="s">
        <v>101241</v>
      </c>
      <c r="C34433" s="1" t="s">
        <v>101242</v>
      </c>
      <c r="D34433" s="1">
        <v>374.0</v>
      </c>
    </row>
    <row r="34434">
      <c r="A34434" s="1" t="s">
        <v>101243</v>
      </c>
      <c r="B34434" s="1" t="s">
        <v>101244</v>
      </c>
      <c r="C34434" s="1" t="s">
        <v>101245</v>
      </c>
      <c r="D34434" s="1">
        <v>46.0</v>
      </c>
    </row>
    <row r="34435">
      <c r="A34435" s="1" t="s">
        <v>101246</v>
      </c>
      <c r="B34435" s="1" t="s">
        <v>101247</v>
      </c>
      <c r="C34435" s="1" t="s">
        <v>101248</v>
      </c>
      <c r="D34435" s="1">
        <v>624.0</v>
      </c>
    </row>
    <row r="34436">
      <c r="A34436" s="1" t="s">
        <v>101249</v>
      </c>
      <c r="B34436" s="1" t="s">
        <v>101250</v>
      </c>
      <c r="C34436" s="1" t="s">
        <v>101251</v>
      </c>
      <c r="D34436" s="1">
        <v>234.0</v>
      </c>
    </row>
    <row r="34437">
      <c r="A34437" s="1" t="s">
        <v>101252</v>
      </c>
      <c r="B34437" s="1" t="s">
        <v>101253</v>
      </c>
      <c r="C34437" s="1" t="s">
        <v>101254</v>
      </c>
      <c r="D34437" s="1">
        <v>77.0</v>
      </c>
    </row>
    <row r="34438">
      <c r="A34438" s="1" t="s">
        <v>101255</v>
      </c>
      <c r="B34438" s="1" t="s">
        <v>101256</v>
      </c>
      <c r="C34438" s="1" t="s">
        <v>101257</v>
      </c>
      <c r="D34438" s="1">
        <v>726.0</v>
      </c>
    </row>
    <row r="34439">
      <c r="A34439" s="1" t="s">
        <v>101258</v>
      </c>
      <c r="B34439" s="1" t="s">
        <v>101259</v>
      </c>
      <c r="C34439" s="1" t="s">
        <v>101260</v>
      </c>
      <c r="D34439" s="1">
        <v>57.0</v>
      </c>
    </row>
    <row r="34440">
      <c r="A34440" s="1" t="s">
        <v>101261</v>
      </c>
      <c r="B34440" s="1" t="s">
        <v>101262</v>
      </c>
      <c r="C34440" s="1" t="s">
        <v>101263</v>
      </c>
      <c r="D34440" s="1">
        <v>292.0</v>
      </c>
    </row>
    <row r="34441">
      <c r="A34441" s="1" t="s">
        <v>101264</v>
      </c>
      <c r="B34441" s="1" t="s">
        <v>101265</v>
      </c>
      <c r="C34441" s="1" t="s">
        <v>101266</v>
      </c>
      <c r="D34441" s="1">
        <v>536.0</v>
      </c>
    </row>
    <row r="34442">
      <c r="A34442" s="1" t="s">
        <v>101267</v>
      </c>
      <c r="B34442" s="1" t="s">
        <v>101268</v>
      </c>
      <c r="C34442" s="1" t="s">
        <v>101269</v>
      </c>
      <c r="D34442" s="1">
        <v>2461.0</v>
      </c>
    </row>
    <row r="34443">
      <c r="A34443" s="1" t="s">
        <v>101270</v>
      </c>
      <c r="B34443" s="1" t="s">
        <v>101271</v>
      </c>
      <c r="C34443" s="1" t="s">
        <v>101272</v>
      </c>
      <c r="D34443" s="1">
        <v>279.0</v>
      </c>
    </row>
    <row r="34444">
      <c r="A34444" s="1" t="s">
        <v>101273</v>
      </c>
      <c r="B34444" s="1" t="s">
        <v>101274</v>
      </c>
      <c r="C34444" s="1" t="s">
        <v>101275</v>
      </c>
      <c r="D34444" s="1">
        <v>88.0</v>
      </c>
    </row>
    <row r="34445">
      <c r="A34445" s="1" t="s">
        <v>101276</v>
      </c>
      <c r="B34445" s="1" t="s">
        <v>101277</v>
      </c>
      <c r="C34445" s="1" t="s">
        <v>101278</v>
      </c>
      <c r="D34445" s="1">
        <v>211.0</v>
      </c>
    </row>
    <row r="34446">
      <c r="A34446" s="1" t="s">
        <v>101279</v>
      </c>
      <c r="B34446" s="1" t="s">
        <v>101280</v>
      </c>
      <c r="C34446" s="1" t="s">
        <v>101281</v>
      </c>
      <c r="D34446" s="1">
        <v>284.0</v>
      </c>
    </row>
    <row r="34447">
      <c r="A34447" s="1" t="s">
        <v>101282</v>
      </c>
      <c r="B34447" s="1" t="s">
        <v>101283</v>
      </c>
      <c r="C34447" s="1" t="s">
        <v>101284</v>
      </c>
      <c r="D34447" s="1">
        <v>357.0</v>
      </c>
    </row>
    <row r="34448">
      <c r="A34448" s="1" t="s">
        <v>101285</v>
      </c>
      <c r="B34448" s="1" t="s">
        <v>101286</v>
      </c>
      <c r="C34448" s="1" t="s">
        <v>101287</v>
      </c>
      <c r="D34448" s="1">
        <v>831.0</v>
      </c>
    </row>
    <row r="34449">
      <c r="A34449" s="1" t="s">
        <v>101288</v>
      </c>
      <c r="B34449" s="1" t="s">
        <v>101289</v>
      </c>
      <c r="C34449" s="1" t="s">
        <v>101290</v>
      </c>
      <c r="D34449" s="1">
        <v>57.0</v>
      </c>
    </row>
    <row r="34450">
      <c r="A34450" s="1" t="s">
        <v>101291</v>
      </c>
      <c r="B34450" s="1" t="s">
        <v>101292</v>
      </c>
      <c r="C34450" s="1" t="s">
        <v>101293</v>
      </c>
      <c r="D34450" s="1">
        <v>68.0</v>
      </c>
    </row>
    <row r="34451">
      <c r="A34451" s="1" t="s">
        <v>101294</v>
      </c>
      <c r="B34451" s="1" t="s">
        <v>101295</v>
      </c>
      <c r="C34451" s="1" t="s">
        <v>101296</v>
      </c>
      <c r="D34451" s="1">
        <v>47.0</v>
      </c>
    </row>
    <row r="34452">
      <c r="A34452" s="1" t="s">
        <v>101297</v>
      </c>
      <c r="B34452" s="1" t="s">
        <v>101298</v>
      </c>
      <c r="C34452" s="1" t="s">
        <v>101299</v>
      </c>
      <c r="D34452" s="1">
        <v>1676.0</v>
      </c>
    </row>
    <row r="34453">
      <c r="A34453" s="1" t="s">
        <v>101300</v>
      </c>
      <c r="B34453" s="1" t="s">
        <v>101301</v>
      </c>
      <c r="C34453" s="1" t="s">
        <v>101302</v>
      </c>
      <c r="D34453" s="1">
        <v>63.0</v>
      </c>
    </row>
    <row r="34454">
      <c r="A34454" s="1" t="s">
        <v>101303</v>
      </c>
      <c r="B34454" s="1" t="s">
        <v>101304</v>
      </c>
      <c r="C34454" s="1" t="s">
        <v>101305</v>
      </c>
      <c r="D34454" s="1">
        <v>28.0</v>
      </c>
    </row>
    <row r="34455">
      <c r="A34455" s="1" t="s">
        <v>101306</v>
      </c>
      <c r="B34455" s="1" t="s">
        <v>101307</v>
      </c>
      <c r="C34455" s="1" t="s">
        <v>101308</v>
      </c>
      <c r="D34455" s="1">
        <v>51.0</v>
      </c>
    </row>
    <row r="34456">
      <c r="A34456" s="1" t="s">
        <v>101309</v>
      </c>
      <c r="B34456" s="1" t="s">
        <v>101310</v>
      </c>
      <c r="C34456" s="1" t="s">
        <v>101311</v>
      </c>
      <c r="D34456" s="1">
        <v>63.0</v>
      </c>
    </row>
    <row r="34457">
      <c r="A34457" s="1" t="s">
        <v>101312</v>
      </c>
      <c r="B34457" s="1" t="s">
        <v>101313</v>
      </c>
      <c r="C34457" s="1" t="s">
        <v>101314</v>
      </c>
      <c r="D34457" s="1">
        <v>74.0</v>
      </c>
    </row>
    <row r="34458">
      <c r="A34458" s="1" t="s">
        <v>101315</v>
      </c>
      <c r="B34458" s="1" t="s">
        <v>101316</v>
      </c>
      <c r="C34458" s="1" t="s">
        <v>101317</v>
      </c>
      <c r="D34458" s="1">
        <v>169.0</v>
      </c>
    </row>
    <row r="34459">
      <c r="A34459" s="1" t="s">
        <v>101318</v>
      </c>
      <c r="B34459" s="1" t="s">
        <v>101319</v>
      </c>
      <c r="C34459" s="1" t="s">
        <v>101320</v>
      </c>
      <c r="D34459" s="1">
        <v>489.0</v>
      </c>
    </row>
    <row r="34460">
      <c r="A34460" s="1" t="s">
        <v>101321</v>
      </c>
      <c r="B34460" s="1" t="s">
        <v>101322</v>
      </c>
      <c r="C34460" s="1" t="s">
        <v>101323</v>
      </c>
      <c r="D34460" s="1">
        <v>172.0</v>
      </c>
    </row>
    <row r="34461">
      <c r="A34461" s="1" t="s">
        <v>101324</v>
      </c>
      <c r="B34461" s="1" t="s">
        <v>101325</v>
      </c>
      <c r="C34461" s="1" t="s">
        <v>101326</v>
      </c>
      <c r="D34461" s="1">
        <v>723.0</v>
      </c>
    </row>
    <row r="34462">
      <c r="A34462" s="1" t="s">
        <v>101327</v>
      </c>
      <c r="B34462" s="1" t="s">
        <v>101328</v>
      </c>
      <c r="C34462" s="1" t="s">
        <v>101329</v>
      </c>
      <c r="D34462" s="1">
        <v>19.0</v>
      </c>
    </row>
    <row r="34463">
      <c r="A34463" s="1" t="s">
        <v>101330</v>
      </c>
      <c r="B34463" s="1" t="s">
        <v>101331</v>
      </c>
      <c r="C34463" s="1" t="s">
        <v>101332</v>
      </c>
      <c r="D34463" s="1">
        <v>608.0</v>
      </c>
    </row>
    <row r="34464">
      <c r="A34464" s="1" t="s">
        <v>101333</v>
      </c>
      <c r="B34464" s="1" t="s">
        <v>101334</v>
      </c>
      <c r="C34464" s="1" t="s">
        <v>101335</v>
      </c>
      <c r="D34464" s="1">
        <v>209.0</v>
      </c>
    </row>
    <row r="34465">
      <c r="A34465" s="1" t="s">
        <v>101336</v>
      </c>
      <c r="B34465" s="1" t="s">
        <v>101337</v>
      </c>
      <c r="C34465" s="1" t="s">
        <v>101338</v>
      </c>
      <c r="D34465" s="1">
        <v>47.0</v>
      </c>
    </row>
    <row r="34466">
      <c r="A34466" s="1" t="s">
        <v>101339</v>
      </c>
      <c r="B34466" s="1" t="s">
        <v>101340</v>
      </c>
      <c r="C34466" s="1" t="s">
        <v>101341</v>
      </c>
      <c r="D34466" s="1">
        <v>43.0</v>
      </c>
    </row>
    <row r="34467">
      <c r="A34467" s="1" t="s">
        <v>101342</v>
      </c>
      <c r="B34467" s="1" t="s">
        <v>101343</v>
      </c>
      <c r="C34467" s="1" t="s">
        <v>101344</v>
      </c>
      <c r="D34467" s="1">
        <v>67.0</v>
      </c>
    </row>
    <row r="34468">
      <c r="A34468" s="1" t="s">
        <v>101345</v>
      </c>
      <c r="B34468" s="1" t="s">
        <v>101346</v>
      </c>
      <c r="C34468" s="1" t="s">
        <v>101347</v>
      </c>
      <c r="D34468" s="1">
        <v>260.0</v>
      </c>
    </row>
    <row r="34469">
      <c r="A34469" s="1" t="s">
        <v>101348</v>
      </c>
      <c r="B34469" s="1" t="s">
        <v>101349</v>
      </c>
      <c r="C34469" s="1" t="s">
        <v>101350</v>
      </c>
      <c r="D34469" s="1">
        <v>1800.0</v>
      </c>
    </row>
    <row r="34470">
      <c r="A34470" s="1" t="s">
        <v>101351</v>
      </c>
      <c r="B34470" s="1" t="s">
        <v>101352</v>
      </c>
      <c r="C34470" s="1" t="s">
        <v>101353</v>
      </c>
      <c r="D34470" s="1">
        <v>181.0</v>
      </c>
    </row>
    <row r="34471">
      <c r="A34471" s="1" t="s">
        <v>101354</v>
      </c>
      <c r="B34471" s="1" t="s">
        <v>101355</v>
      </c>
      <c r="C34471" s="1" t="s">
        <v>101356</v>
      </c>
      <c r="D34471" s="1">
        <v>31.0</v>
      </c>
    </row>
    <row r="34472">
      <c r="A34472" s="1" t="s">
        <v>101357</v>
      </c>
      <c r="B34472" s="1" t="s">
        <v>101358</v>
      </c>
      <c r="C34472" s="1" t="s">
        <v>101359</v>
      </c>
      <c r="D34472" s="1">
        <v>825.0</v>
      </c>
    </row>
    <row r="34473">
      <c r="A34473" s="1" t="s">
        <v>101360</v>
      </c>
      <c r="B34473" s="1" t="s">
        <v>101361</v>
      </c>
      <c r="C34473" s="1" t="s">
        <v>101362</v>
      </c>
      <c r="D34473" s="1">
        <v>1150.0</v>
      </c>
    </row>
    <row r="34474">
      <c r="A34474" s="1" t="s">
        <v>101363</v>
      </c>
      <c r="B34474" s="1" t="s">
        <v>101364</v>
      </c>
      <c r="C34474" s="1" t="s">
        <v>101365</v>
      </c>
      <c r="D34474" s="1">
        <v>54.0</v>
      </c>
    </row>
    <row r="34475">
      <c r="A34475" s="1" t="s">
        <v>101366</v>
      </c>
      <c r="B34475" s="1" t="s">
        <v>101367</v>
      </c>
      <c r="C34475" s="1" t="s">
        <v>101368</v>
      </c>
      <c r="D34475" s="1">
        <v>999.0</v>
      </c>
    </row>
    <row r="34476">
      <c r="A34476" s="1" t="s">
        <v>101369</v>
      </c>
      <c r="B34476" s="1" t="s">
        <v>101370</v>
      </c>
      <c r="C34476" s="1" t="s">
        <v>101371</v>
      </c>
      <c r="D34476" s="1">
        <v>1291.0</v>
      </c>
    </row>
    <row r="34477">
      <c r="A34477" s="1" t="s">
        <v>29916</v>
      </c>
      <c r="B34477" s="1" t="s">
        <v>101372</v>
      </c>
      <c r="C34477" s="1" t="s">
        <v>101373</v>
      </c>
      <c r="D34477" s="1">
        <v>104.0</v>
      </c>
    </row>
    <row r="34478">
      <c r="A34478" s="1" t="s">
        <v>101374</v>
      </c>
      <c r="B34478" s="1" t="s">
        <v>101375</v>
      </c>
      <c r="C34478" s="1" t="s">
        <v>101376</v>
      </c>
      <c r="D34478" s="1">
        <v>55.0</v>
      </c>
    </row>
    <row r="34479">
      <c r="A34479" s="1" t="s">
        <v>32051</v>
      </c>
      <c r="B34479" s="1" t="s">
        <v>32052</v>
      </c>
      <c r="C34479" s="1" t="s">
        <v>101377</v>
      </c>
      <c r="D34479" s="1">
        <v>625.0</v>
      </c>
    </row>
    <row r="34480">
      <c r="A34480" s="1" t="s">
        <v>101378</v>
      </c>
      <c r="B34480" s="1" t="s">
        <v>101379</v>
      </c>
      <c r="C34480" s="1" t="s">
        <v>101380</v>
      </c>
      <c r="D34480" s="1">
        <v>851.0</v>
      </c>
    </row>
    <row r="34481">
      <c r="A34481" s="1" t="s">
        <v>101381</v>
      </c>
      <c r="B34481" s="1" t="s">
        <v>101382</v>
      </c>
      <c r="C34481" s="1" t="s">
        <v>101383</v>
      </c>
      <c r="D34481" s="1">
        <v>287.0</v>
      </c>
    </row>
    <row r="34482">
      <c r="A34482" s="1" t="s">
        <v>101384</v>
      </c>
      <c r="B34482" s="1" t="s">
        <v>101385</v>
      </c>
      <c r="C34482" s="1" t="s">
        <v>101386</v>
      </c>
      <c r="D34482" s="1">
        <v>465.0</v>
      </c>
    </row>
    <row r="34483">
      <c r="A34483" s="1" t="s">
        <v>101387</v>
      </c>
      <c r="B34483" s="1" t="s">
        <v>101388</v>
      </c>
      <c r="C34483" s="1" t="s">
        <v>101389</v>
      </c>
      <c r="D34483" s="1">
        <v>244.0</v>
      </c>
    </row>
    <row r="34484">
      <c r="A34484" s="1" t="s">
        <v>101390</v>
      </c>
      <c r="B34484" s="1" t="s">
        <v>101391</v>
      </c>
      <c r="C34484" s="1" t="s">
        <v>101392</v>
      </c>
      <c r="D34484" s="1">
        <v>180.0</v>
      </c>
    </row>
    <row r="34485">
      <c r="A34485" s="1" t="s">
        <v>101393</v>
      </c>
      <c r="B34485" s="1" t="s">
        <v>101394</v>
      </c>
      <c r="C34485" s="1" t="s">
        <v>101395</v>
      </c>
      <c r="D34485" s="1">
        <v>12.0</v>
      </c>
    </row>
    <row r="34486">
      <c r="A34486" s="1" t="s">
        <v>101396</v>
      </c>
      <c r="B34486" s="1" t="s">
        <v>101397</v>
      </c>
      <c r="C34486" s="1" t="s">
        <v>101398</v>
      </c>
      <c r="D34486" s="1">
        <v>2796.0</v>
      </c>
    </row>
    <row r="34487">
      <c r="A34487" s="1" t="s">
        <v>101399</v>
      </c>
      <c r="B34487" s="1" t="s">
        <v>101400</v>
      </c>
      <c r="C34487" s="1" t="s">
        <v>101401</v>
      </c>
      <c r="D34487" s="1">
        <v>415.0</v>
      </c>
    </row>
    <row r="34488">
      <c r="A34488" s="1" t="s">
        <v>101402</v>
      </c>
      <c r="B34488" s="1" t="s">
        <v>101403</v>
      </c>
      <c r="C34488" s="1" t="s">
        <v>101404</v>
      </c>
      <c r="D34488" s="1">
        <v>1763.0</v>
      </c>
    </row>
    <row r="34489">
      <c r="A34489" s="1" t="s">
        <v>101405</v>
      </c>
      <c r="B34489" s="1" t="s">
        <v>101406</v>
      </c>
      <c r="C34489" s="1" t="s">
        <v>101407</v>
      </c>
      <c r="D34489" s="1">
        <v>91.0</v>
      </c>
    </row>
    <row r="34490">
      <c r="A34490" s="1" t="s">
        <v>101408</v>
      </c>
      <c r="B34490" s="1" t="s">
        <v>101409</v>
      </c>
      <c r="C34490" s="1" t="s">
        <v>101410</v>
      </c>
      <c r="D34490" s="1">
        <v>3319.0</v>
      </c>
    </row>
    <row r="34491">
      <c r="A34491" s="1" t="s">
        <v>101411</v>
      </c>
      <c r="B34491" s="1" t="s">
        <v>101412</v>
      </c>
      <c r="C34491" s="1" t="s">
        <v>101413</v>
      </c>
      <c r="D34491" s="1">
        <v>237.0</v>
      </c>
    </row>
    <row r="34492">
      <c r="A34492" s="1" t="s">
        <v>101414</v>
      </c>
      <c r="B34492" s="1" t="s">
        <v>101415</v>
      </c>
      <c r="C34492" s="1" t="s">
        <v>101416</v>
      </c>
      <c r="D34492" s="1">
        <v>130.0</v>
      </c>
    </row>
    <row r="34493">
      <c r="A34493" s="1" t="s">
        <v>101417</v>
      </c>
      <c r="B34493" s="1" t="s">
        <v>101418</v>
      </c>
      <c r="C34493" s="1" t="s">
        <v>101419</v>
      </c>
      <c r="D34493" s="1">
        <v>61.0</v>
      </c>
    </row>
    <row r="34494">
      <c r="A34494" s="1" t="s">
        <v>101420</v>
      </c>
      <c r="B34494" s="1" t="s">
        <v>101420</v>
      </c>
      <c r="C34494" s="1" t="s">
        <v>101421</v>
      </c>
      <c r="D34494" s="1">
        <v>289.0</v>
      </c>
    </row>
    <row r="34495">
      <c r="A34495" s="1" t="s">
        <v>101422</v>
      </c>
      <c r="B34495" s="1" t="s">
        <v>101423</v>
      </c>
      <c r="C34495" s="1" t="s">
        <v>101424</v>
      </c>
      <c r="D34495" s="1">
        <v>325.0</v>
      </c>
    </row>
    <row r="34496">
      <c r="A34496" s="1" t="s">
        <v>101425</v>
      </c>
      <c r="B34496" s="1" t="s">
        <v>101426</v>
      </c>
      <c r="C34496" s="1" t="s">
        <v>101427</v>
      </c>
      <c r="D34496" s="1">
        <v>1095.0</v>
      </c>
    </row>
    <row r="34497">
      <c r="A34497" s="1" t="s">
        <v>16037</v>
      </c>
      <c r="B34497" s="1" t="s">
        <v>16038</v>
      </c>
      <c r="C34497" s="1" t="s">
        <v>101428</v>
      </c>
      <c r="D34497" s="1">
        <v>23.0</v>
      </c>
    </row>
    <row r="34498">
      <c r="A34498" s="1" t="s">
        <v>11421</v>
      </c>
      <c r="B34498" s="1" t="s">
        <v>101429</v>
      </c>
      <c r="C34498" s="1" t="s">
        <v>101430</v>
      </c>
      <c r="D34498" s="1">
        <v>429.0</v>
      </c>
    </row>
    <row r="34499">
      <c r="A34499" s="1" t="s">
        <v>101431</v>
      </c>
      <c r="B34499" s="1" t="s">
        <v>101432</v>
      </c>
      <c r="C34499" s="1" t="s">
        <v>101433</v>
      </c>
      <c r="D34499" s="1">
        <v>176.0</v>
      </c>
    </row>
    <row r="34500">
      <c r="A34500" s="1" t="s">
        <v>101434</v>
      </c>
      <c r="B34500" s="1" t="s">
        <v>101435</v>
      </c>
      <c r="C34500" s="1" t="s">
        <v>101436</v>
      </c>
      <c r="D34500" s="1">
        <v>146.0</v>
      </c>
    </row>
    <row r="34501">
      <c r="A34501" s="1" t="s">
        <v>101437</v>
      </c>
      <c r="B34501" s="1" t="s">
        <v>101438</v>
      </c>
      <c r="C34501" s="1" t="s">
        <v>101439</v>
      </c>
      <c r="D34501" s="1">
        <v>3313.0</v>
      </c>
    </row>
    <row r="34502">
      <c r="A34502" s="1" t="s">
        <v>101440</v>
      </c>
      <c r="B34502" s="1" t="s">
        <v>101441</v>
      </c>
      <c r="C34502" s="1" t="s">
        <v>101442</v>
      </c>
      <c r="D34502" s="1">
        <v>293.0</v>
      </c>
    </row>
    <row r="34503">
      <c r="A34503" s="1" t="s">
        <v>101443</v>
      </c>
      <c r="B34503" s="1" t="s">
        <v>101444</v>
      </c>
      <c r="C34503" s="1" t="s">
        <v>101445</v>
      </c>
      <c r="D34503" s="1">
        <v>539.0</v>
      </c>
    </row>
    <row r="34504">
      <c r="A34504" s="1" t="s">
        <v>101446</v>
      </c>
      <c r="B34504" s="1" t="s">
        <v>101447</v>
      </c>
      <c r="C34504" s="1" t="s">
        <v>101448</v>
      </c>
      <c r="D34504" s="1">
        <v>524.0</v>
      </c>
    </row>
    <row r="34505">
      <c r="A34505" s="1" t="s">
        <v>101449</v>
      </c>
      <c r="B34505" s="1" t="s">
        <v>101450</v>
      </c>
      <c r="C34505" s="1" t="s">
        <v>101451</v>
      </c>
      <c r="D34505" s="1">
        <v>750.0</v>
      </c>
    </row>
    <row r="34506">
      <c r="A34506" s="1" t="s">
        <v>101452</v>
      </c>
      <c r="B34506" s="1" t="s">
        <v>101453</v>
      </c>
      <c r="C34506" s="1" t="s">
        <v>101454</v>
      </c>
      <c r="D34506" s="1">
        <v>426.0</v>
      </c>
    </row>
    <row r="34507">
      <c r="A34507" s="1" t="s">
        <v>101455</v>
      </c>
      <c r="B34507" s="1" t="s">
        <v>101456</v>
      </c>
      <c r="C34507" s="1" t="s">
        <v>101457</v>
      </c>
      <c r="D34507" s="1">
        <v>23.0</v>
      </c>
    </row>
    <row r="34508">
      <c r="A34508" s="1" t="s">
        <v>101458</v>
      </c>
      <c r="B34508" s="1" t="s">
        <v>101459</v>
      </c>
      <c r="C34508" s="1" t="s">
        <v>101460</v>
      </c>
      <c r="D34508" s="1">
        <v>748.0</v>
      </c>
    </row>
    <row r="34509">
      <c r="A34509" s="1" t="s">
        <v>101461</v>
      </c>
      <c r="B34509" s="1" t="s">
        <v>101462</v>
      </c>
      <c r="C34509" s="1" t="s">
        <v>101463</v>
      </c>
      <c r="D34509" s="1">
        <v>10.0</v>
      </c>
    </row>
    <row r="34510">
      <c r="A34510" s="1" t="s">
        <v>101464</v>
      </c>
      <c r="B34510" s="1" t="s">
        <v>101464</v>
      </c>
      <c r="C34510" s="1" t="s">
        <v>101465</v>
      </c>
      <c r="D34510" s="1">
        <v>90.0</v>
      </c>
    </row>
    <row r="34511">
      <c r="A34511" s="1" t="s">
        <v>101466</v>
      </c>
      <c r="B34511" s="1" t="s">
        <v>101467</v>
      </c>
      <c r="C34511" s="1" t="s">
        <v>101468</v>
      </c>
      <c r="D34511" s="1">
        <v>356.0</v>
      </c>
    </row>
    <row r="34512">
      <c r="A34512" s="1" t="s">
        <v>101469</v>
      </c>
      <c r="B34512" s="1" t="s">
        <v>101470</v>
      </c>
      <c r="C34512" s="1" t="s">
        <v>101471</v>
      </c>
      <c r="D34512" s="1">
        <v>32.0</v>
      </c>
    </row>
    <row r="34513">
      <c r="A34513" s="1" t="s">
        <v>101472</v>
      </c>
      <c r="B34513" s="1" t="s">
        <v>101473</v>
      </c>
      <c r="C34513" s="1" t="s">
        <v>101474</v>
      </c>
      <c r="D34513" s="1">
        <v>60.0</v>
      </c>
    </row>
    <row r="34514">
      <c r="A34514" s="1" t="s">
        <v>101475</v>
      </c>
      <c r="B34514" s="1" t="s">
        <v>101476</v>
      </c>
      <c r="C34514" s="1" t="s">
        <v>101477</v>
      </c>
      <c r="D34514" s="1">
        <v>155.0</v>
      </c>
    </row>
    <row r="34515">
      <c r="A34515" s="1" t="s">
        <v>101478</v>
      </c>
      <c r="B34515" s="1" t="s">
        <v>101479</v>
      </c>
      <c r="C34515" s="1" t="s">
        <v>101480</v>
      </c>
      <c r="D34515" s="1">
        <v>742.0</v>
      </c>
    </row>
    <row r="34516">
      <c r="A34516" s="1" t="s">
        <v>101481</v>
      </c>
      <c r="B34516" s="1" t="s">
        <v>101482</v>
      </c>
      <c r="C34516" s="1" t="s">
        <v>101483</v>
      </c>
      <c r="D34516" s="1">
        <v>77.0</v>
      </c>
    </row>
    <row r="34517">
      <c r="A34517" s="1" t="s">
        <v>101484</v>
      </c>
      <c r="B34517" s="1" t="s">
        <v>101485</v>
      </c>
      <c r="C34517" s="1" t="s">
        <v>101486</v>
      </c>
      <c r="D34517" s="1">
        <v>2438.0</v>
      </c>
    </row>
    <row r="34518">
      <c r="A34518" s="1" t="s">
        <v>93185</v>
      </c>
      <c r="B34518" s="1" t="s">
        <v>93186</v>
      </c>
      <c r="C34518" s="1" t="s">
        <v>101487</v>
      </c>
      <c r="D34518" s="1">
        <v>246.0</v>
      </c>
    </row>
    <row r="34519">
      <c r="A34519" s="1" t="s">
        <v>101488</v>
      </c>
      <c r="B34519" s="1" t="s">
        <v>101489</v>
      </c>
      <c r="C34519" s="1" t="s">
        <v>101490</v>
      </c>
      <c r="D34519" s="1">
        <v>1014.0</v>
      </c>
    </row>
    <row r="34520">
      <c r="A34520" s="1" t="s">
        <v>101491</v>
      </c>
      <c r="B34520" s="1" t="s">
        <v>101492</v>
      </c>
      <c r="C34520" s="1" t="s">
        <v>101493</v>
      </c>
      <c r="D34520" s="1">
        <v>282.0</v>
      </c>
    </row>
    <row r="34521">
      <c r="A34521" s="1" t="s">
        <v>101494</v>
      </c>
      <c r="B34521" s="1" t="s">
        <v>101495</v>
      </c>
      <c r="C34521" s="1" t="s">
        <v>101496</v>
      </c>
      <c r="D34521" s="1">
        <v>399.0</v>
      </c>
    </row>
    <row r="34522">
      <c r="A34522" s="1" t="s">
        <v>101497</v>
      </c>
      <c r="B34522" s="1" t="s">
        <v>101498</v>
      </c>
      <c r="C34522" s="1" t="s">
        <v>101499</v>
      </c>
      <c r="D34522" s="1">
        <v>2374.0</v>
      </c>
    </row>
    <row r="34523">
      <c r="A34523" s="1" t="s">
        <v>101500</v>
      </c>
      <c r="B34523" s="1" t="s">
        <v>101501</v>
      </c>
      <c r="C34523" s="1" t="s">
        <v>101502</v>
      </c>
      <c r="D34523" s="1">
        <v>67.0</v>
      </c>
    </row>
    <row r="34524">
      <c r="A34524" s="1" t="s">
        <v>101503</v>
      </c>
      <c r="B34524" s="1" t="s">
        <v>101504</v>
      </c>
      <c r="C34524" s="1" t="s">
        <v>101505</v>
      </c>
      <c r="D34524" s="1">
        <v>121.0</v>
      </c>
    </row>
    <row r="34525">
      <c r="A34525" s="1" t="s">
        <v>101506</v>
      </c>
      <c r="B34525" s="1" t="s">
        <v>101507</v>
      </c>
      <c r="C34525" s="1" t="s">
        <v>101508</v>
      </c>
      <c r="D34525" s="1">
        <v>2243.0</v>
      </c>
    </row>
    <row r="34526">
      <c r="A34526" s="1" t="s">
        <v>101509</v>
      </c>
      <c r="B34526" s="1" t="s">
        <v>101510</v>
      </c>
      <c r="C34526" s="1" t="s">
        <v>101511</v>
      </c>
      <c r="D34526" s="1">
        <v>388.0</v>
      </c>
    </row>
    <row r="34527">
      <c r="A34527" s="1" t="s">
        <v>101512</v>
      </c>
      <c r="B34527" s="1" t="s">
        <v>101513</v>
      </c>
      <c r="C34527" s="1" t="s">
        <v>101514</v>
      </c>
      <c r="D34527" s="1">
        <v>1750.0</v>
      </c>
    </row>
    <row r="34528">
      <c r="A34528" s="1" t="s">
        <v>101515</v>
      </c>
      <c r="B34528" s="1" t="s">
        <v>101516</v>
      </c>
      <c r="C34528" s="1" t="s">
        <v>101517</v>
      </c>
      <c r="D34528" s="1">
        <v>3024.0</v>
      </c>
    </row>
    <row r="34529">
      <c r="A34529" s="1" t="s">
        <v>101518</v>
      </c>
      <c r="B34529" s="1" t="s">
        <v>101519</v>
      </c>
      <c r="C34529" s="1" t="s">
        <v>101520</v>
      </c>
      <c r="D34529" s="1">
        <v>332.0</v>
      </c>
    </row>
    <row r="34530">
      <c r="A34530" s="1" t="s">
        <v>101521</v>
      </c>
      <c r="B34530" s="1" t="s">
        <v>101522</v>
      </c>
      <c r="C34530" s="1" t="s">
        <v>101523</v>
      </c>
      <c r="D34530" s="1">
        <v>201.0</v>
      </c>
    </row>
    <row r="34531">
      <c r="A34531" s="1" t="s">
        <v>101524</v>
      </c>
      <c r="B34531" s="1" t="s">
        <v>101525</v>
      </c>
      <c r="C34531" s="1" t="s">
        <v>101526</v>
      </c>
      <c r="D34531" s="1">
        <v>271.0</v>
      </c>
    </row>
    <row r="34532">
      <c r="A34532" s="1" t="s">
        <v>101527</v>
      </c>
      <c r="B34532" s="1" t="s">
        <v>101528</v>
      </c>
      <c r="C34532" s="1" t="s">
        <v>101529</v>
      </c>
      <c r="D34532" s="1">
        <v>1848.0</v>
      </c>
    </row>
    <row r="34533">
      <c r="A34533" s="1" t="s">
        <v>101530</v>
      </c>
      <c r="B34533" s="1" t="s">
        <v>101531</v>
      </c>
      <c r="C34533" s="1" t="s">
        <v>101532</v>
      </c>
      <c r="D34533" s="1">
        <v>139.0</v>
      </c>
    </row>
    <row r="34534">
      <c r="A34534" s="1" t="s">
        <v>101533</v>
      </c>
      <c r="B34534" s="1" t="s">
        <v>101534</v>
      </c>
      <c r="C34534" s="1" t="s">
        <v>101535</v>
      </c>
      <c r="D34534" s="1">
        <v>561.0</v>
      </c>
    </row>
    <row r="34535">
      <c r="A34535" s="1" t="s">
        <v>101536</v>
      </c>
      <c r="B34535" s="1" t="s">
        <v>101537</v>
      </c>
      <c r="C34535" s="1" t="s">
        <v>101538</v>
      </c>
      <c r="D34535" s="1">
        <v>427.0</v>
      </c>
    </row>
    <row r="34536">
      <c r="A34536" s="1" t="s">
        <v>101539</v>
      </c>
      <c r="B34536" s="1" t="s">
        <v>101540</v>
      </c>
      <c r="C34536" s="1" t="s">
        <v>101541</v>
      </c>
      <c r="D34536" s="1">
        <v>113.0</v>
      </c>
    </row>
    <row r="34537">
      <c r="A34537" s="1" t="s">
        <v>101542</v>
      </c>
      <c r="B34537" s="1" t="s">
        <v>101542</v>
      </c>
      <c r="C34537" s="1" t="s">
        <v>101543</v>
      </c>
      <c r="D34537" s="1">
        <v>238.0</v>
      </c>
    </row>
    <row r="34538">
      <c r="A34538" s="1" t="s">
        <v>101544</v>
      </c>
      <c r="B34538" s="1" t="s">
        <v>101545</v>
      </c>
      <c r="C34538" s="1" t="s">
        <v>101546</v>
      </c>
      <c r="D34538" s="1">
        <v>540.0</v>
      </c>
    </row>
    <row r="34539">
      <c r="A34539" s="1" t="s">
        <v>101547</v>
      </c>
      <c r="B34539" s="1" t="s">
        <v>101548</v>
      </c>
      <c r="C34539" s="1" t="s">
        <v>101549</v>
      </c>
      <c r="D34539" s="1">
        <v>57.0</v>
      </c>
    </row>
    <row r="34540">
      <c r="A34540" s="1" t="s">
        <v>101550</v>
      </c>
      <c r="B34540" s="1" t="s">
        <v>101551</v>
      </c>
      <c r="C34540" s="1" t="s">
        <v>101552</v>
      </c>
      <c r="D34540" s="1">
        <v>80.0</v>
      </c>
    </row>
    <row r="34541">
      <c r="A34541" s="1" t="s">
        <v>101553</v>
      </c>
      <c r="B34541" s="1" t="s">
        <v>101554</v>
      </c>
      <c r="C34541" s="1" t="s">
        <v>101555</v>
      </c>
      <c r="D34541" s="1">
        <v>119.0</v>
      </c>
    </row>
    <row r="34542">
      <c r="A34542" s="1" t="s">
        <v>101556</v>
      </c>
      <c r="B34542" s="1" t="s">
        <v>101557</v>
      </c>
      <c r="C34542" s="1" t="s">
        <v>101558</v>
      </c>
      <c r="D34542" s="1">
        <v>227.0</v>
      </c>
    </row>
    <row r="34543">
      <c r="A34543" s="1" t="s">
        <v>101559</v>
      </c>
      <c r="B34543" s="1" t="s">
        <v>101560</v>
      </c>
      <c r="C34543" s="1" t="s">
        <v>101561</v>
      </c>
      <c r="D34543" s="1">
        <v>170.0</v>
      </c>
    </row>
    <row r="34544">
      <c r="A34544" s="1" t="s">
        <v>101562</v>
      </c>
      <c r="B34544" s="1" t="s">
        <v>101563</v>
      </c>
      <c r="C34544" s="1" t="s">
        <v>101564</v>
      </c>
      <c r="D34544" s="1">
        <v>3018.0</v>
      </c>
    </row>
    <row r="34545">
      <c r="A34545" s="1" t="s">
        <v>101565</v>
      </c>
      <c r="B34545" s="1" t="s">
        <v>101566</v>
      </c>
      <c r="C34545" s="1" t="s">
        <v>101567</v>
      </c>
      <c r="D34545" s="1">
        <v>38.0</v>
      </c>
    </row>
    <row r="34546">
      <c r="A34546" s="1" t="s">
        <v>101568</v>
      </c>
      <c r="B34546" s="1" t="s">
        <v>101569</v>
      </c>
      <c r="C34546" s="1" t="s">
        <v>101570</v>
      </c>
      <c r="D34546" s="1">
        <v>43.0</v>
      </c>
    </row>
    <row r="34547">
      <c r="A34547" s="1" t="s">
        <v>101571</v>
      </c>
      <c r="B34547" s="1" t="s">
        <v>101572</v>
      </c>
      <c r="C34547" s="1" t="s">
        <v>101573</v>
      </c>
      <c r="D34547" s="1">
        <v>3023.0</v>
      </c>
    </row>
    <row r="34548">
      <c r="A34548" s="1" t="s">
        <v>101574</v>
      </c>
      <c r="B34548" s="1" t="s">
        <v>101575</v>
      </c>
      <c r="C34548" s="1" t="s">
        <v>101576</v>
      </c>
      <c r="D34548" s="1">
        <v>804.0</v>
      </c>
    </row>
    <row r="34549">
      <c r="A34549" s="1" t="s">
        <v>101577</v>
      </c>
      <c r="B34549" s="1" t="s">
        <v>101578</v>
      </c>
      <c r="C34549" s="1" t="s">
        <v>101579</v>
      </c>
      <c r="D34549" s="1">
        <v>117.0</v>
      </c>
    </row>
    <row r="34550">
      <c r="A34550" s="1" t="s">
        <v>101580</v>
      </c>
      <c r="B34550" s="1" t="s">
        <v>101581</v>
      </c>
      <c r="C34550" s="1" t="s">
        <v>101582</v>
      </c>
      <c r="D34550" s="1">
        <v>3140.0</v>
      </c>
    </row>
    <row r="34551">
      <c r="A34551" s="1" t="s">
        <v>101583</v>
      </c>
      <c r="B34551" s="1" t="s">
        <v>101584</v>
      </c>
      <c r="C34551" s="1" t="s">
        <v>101585</v>
      </c>
      <c r="D34551" s="1">
        <v>1039.0</v>
      </c>
    </row>
    <row r="34552">
      <c r="A34552" s="1" t="s">
        <v>101586</v>
      </c>
      <c r="B34552" s="1" t="s">
        <v>101587</v>
      </c>
      <c r="C34552" s="1" t="s">
        <v>101588</v>
      </c>
      <c r="D34552" s="1">
        <v>150.0</v>
      </c>
    </row>
    <row r="34553">
      <c r="A34553" s="1" t="s">
        <v>101589</v>
      </c>
      <c r="B34553" s="1" t="s">
        <v>101590</v>
      </c>
      <c r="C34553" s="1" t="s">
        <v>101591</v>
      </c>
      <c r="D34553" s="1">
        <v>100.0</v>
      </c>
    </row>
    <row r="34554">
      <c r="A34554" s="1" t="s">
        <v>101592</v>
      </c>
      <c r="B34554" s="1" t="s">
        <v>101593</v>
      </c>
      <c r="C34554" s="1" t="s">
        <v>101594</v>
      </c>
      <c r="D34554" s="1">
        <v>3100.0</v>
      </c>
    </row>
    <row r="34555">
      <c r="A34555" s="1" t="s">
        <v>101595</v>
      </c>
      <c r="B34555" s="1" t="s">
        <v>101596</v>
      </c>
      <c r="C34555" s="1" t="s">
        <v>101597</v>
      </c>
      <c r="D34555" s="1">
        <v>87.0</v>
      </c>
    </row>
    <row r="34556">
      <c r="A34556" s="1" t="s">
        <v>101598</v>
      </c>
      <c r="B34556" s="1" t="s">
        <v>101599</v>
      </c>
      <c r="C34556" s="1" t="s">
        <v>101600</v>
      </c>
      <c r="D34556" s="1">
        <v>1872.0</v>
      </c>
    </row>
    <row r="34557">
      <c r="A34557" s="1" t="s">
        <v>101601</v>
      </c>
      <c r="B34557" s="1" t="s">
        <v>101602</v>
      </c>
      <c r="C34557" s="1" t="s">
        <v>101603</v>
      </c>
      <c r="D34557" s="1">
        <v>2122.0</v>
      </c>
    </row>
    <row r="34558">
      <c r="A34558" s="1" t="s">
        <v>101604</v>
      </c>
      <c r="B34558" s="1" t="s">
        <v>101605</v>
      </c>
      <c r="C34558" s="1" t="s">
        <v>101606</v>
      </c>
      <c r="D34558" s="1">
        <v>442.0</v>
      </c>
    </row>
    <row r="34559">
      <c r="A34559" s="1" t="s">
        <v>101607</v>
      </c>
      <c r="B34559" s="1" t="s">
        <v>101608</v>
      </c>
      <c r="C34559" s="1" t="s">
        <v>101609</v>
      </c>
      <c r="D34559" s="1">
        <v>1338.0</v>
      </c>
    </row>
    <row r="34560">
      <c r="A34560" s="1" t="s">
        <v>101610</v>
      </c>
      <c r="B34560" s="1" t="s">
        <v>101611</v>
      </c>
      <c r="C34560" s="1" t="s">
        <v>101612</v>
      </c>
      <c r="D34560" s="1">
        <v>94.0</v>
      </c>
    </row>
    <row r="34561">
      <c r="A34561" s="1" t="s">
        <v>101613</v>
      </c>
      <c r="B34561" s="1" t="s">
        <v>101614</v>
      </c>
      <c r="C34561" s="1" t="s">
        <v>101615</v>
      </c>
      <c r="D34561" s="1">
        <v>261.0</v>
      </c>
    </row>
    <row r="34562">
      <c r="A34562" s="1" t="s">
        <v>101616</v>
      </c>
      <c r="B34562" s="1" t="s">
        <v>101617</v>
      </c>
      <c r="C34562" s="1" t="s">
        <v>101618</v>
      </c>
      <c r="D34562" s="1">
        <v>260.0</v>
      </c>
    </row>
    <row r="34563">
      <c r="A34563" s="1" t="s">
        <v>101619</v>
      </c>
      <c r="B34563" s="1" t="s">
        <v>101620</v>
      </c>
      <c r="C34563" s="1" t="s">
        <v>101621</v>
      </c>
      <c r="D34563" s="1">
        <v>288.0</v>
      </c>
    </row>
    <row r="34564">
      <c r="A34564" s="1" t="s">
        <v>101622</v>
      </c>
      <c r="B34564" s="1" t="s">
        <v>101622</v>
      </c>
      <c r="C34564" s="1" t="s">
        <v>101623</v>
      </c>
      <c r="D34564" s="1">
        <v>174.0</v>
      </c>
    </row>
    <row r="34565">
      <c r="A34565" s="1" t="s">
        <v>101624</v>
      </c>
      <c r="B34565" s="1" t="s">
        <v>101625</v>
      </c>
      <c r="C34565" s="1" t="s">
        <v>101626</v>
      </c>
      <c r="D34565" s="1">
        <v>331.0</v>
      </c>
    </row>
    <row r="34566">
      <c r="A34566" s="1" t="s">
        <v>101627</v>
      </c>
      <c r="B34566" s="1" t="s">
        <v>101628</v>
      </c>
      <c r="C34566" s="1" t="s">
        <v>101629</v>
      </c>
      <c r="D34566" s="1">
        <v>217.0</v>
      </c>
    </row>
    <row r="34567">
      <c r="A34567" s="1" t="s">
        <v>101630</v>
      </c>
      <c r="B34567" s="1" t="s">
        <v>101631</v>
      </c>
      <c r="C34567" s="1" t="s">
        <v>101632</v>
      </c>
      <c r="D34567" s="1">
        <v>115.0</v>
      </c>
    </row>
    <row r="34568">
      <c r="A34568" s="1" t="s">
        <v>101633</v>
      </c>
      <c r="B34568" s="1" t="s">
        <v>101634</v>
      </c>
      <c r="C34568" s="1" t="s">
        <v>101635</v>
      </c>
      <c r="D34568" s="1">
        <v>108.0</v>
      </c>
    </row>
    <row r="34569">
      <c r="A34569" s="1" t="s">
        <v>101636</v>
      </c>
      <c r="B34569" s="1" t="s">
        <v>101637</v>
      </c>
      <c r="C34569" s="1" t="s">
        <v>101638</v>
      </c>
      <c r="D34569" s="1">
        <v>24.0</v>
      </c>
    </row>
    <row r="34570">
      <c r="A34570" s="1" t="s">
        <v>101639</v>
      </c>
      <c r="B34570" s="1" t="s">
        <v>101640</v>
      </c>
      <c r="C34570" s="1" t="s">
        <v>101641</v>
      </c>
      <c r="D34570" s="1">
        <v>572.0</v>
      </c>
    </row>
    <row r="34571">
      <c r="A34571" s="1" t="s">
        <v>101642</v>
      </c>
      <c r="B34571" s="1" t="s">
        <v>101643</v>
      </c>
      <c r="C34571" s="1" t="s">
        <v>101644</v>
      </c>
      <c r="D34571" s="1">
        <v>548.0</v>
      </c>
    </row>
    <row r="34572">
      <c r="A34572" s="1" t="s">
        <v>101645</v>
      </c>
      <c r="B34572" s="1" t="s">
        <v>101646</v>
      </c>
      <c r="C34572" s="1" t="s">
        <v>101647</v>
      </c>
      <c r="D34572" s="1">
        <v>609.0</v>
      </c>
    </row>
    <row r="34573">
      <c r="A34573" s="1" t="s">
        <v>101648</v>
      </c>
      <c r="B34573" s="1" t="s">
        <v>101649</v>
      </c>
      <c r="C34573" s="1" t="s">
        <v>101650</v>
      </c>
      <c r="D34573" s="1">
        <v>112.0</v>
      </c>
    </row>
    <row r="34574">
      <c r="A34574" s="1" t="s">
        <v>101651</v>
      </c>
      <c r="B34574" s="1" t="s">
        <v>101652</v>
      </c>
      <c r="C34574" s="1" t="s">
        <v>101653</v>
      </c>
      <c r="D34574" s="1">
        <v>360.0</v>
      </c>
    </row>
    <row r="34575">
      <c r="A34575" s="1" t="s">
        <v>101654</v>
      </c>
      <c r="B34575" s="1" t="s">
        <v>101655</v>
      </c>
      <c r="C34575" s="1" t="s">
        <v>101656</v>
      </c>
      <c r="D34575" s="1">
        <v>93.0</v>
      </c>
    </row>
    <row r="34576">
      <c r="A34576" s="1" t="s">
        <v>101657</v>
      </c>
      <c r="B34576" s="1" t="s">
        <v>101658</v>
      </c>
      <c r="C34576" s="1" t="s">
        <v>101659</v>
      </c>
      <c r="D34576" s="1">
        <v>783.0</v>
      </c>
    </row>
    <row r="34577">
      <c r="A34577" s="1" t="s">
        <v>101660</v>
      </c>
      <c r="B34577" s="1" t="s">
        <v>101661</v>
      </c>
      <c r="C34577" s="1" t="s">
        <v>101662</v>
      </c>
      <c r="D34577" s="1">
        <v>151.0</v>
      </c>
    </row>
    <row r="34578">
      <c r="A34578" s="1" t="s">
        <v>101663</v>
      </c>
      <c r="B34578" s="1" t="s">
        <v>101664</v>
      </c>
      <c r="C34578" s="1" t="s">
        <v>101665</v>
      </c>
      <c r="D34578" s="1">
        <v>293.0</v>
      </c>
    </row>
    <row r="34579">
      <c r="A34579" s="1" t="s">
        <v>101666</v>
      </c>
      <c r="B34579" s="1" t="s">
        <v>101667</v>
      </c>
      <c r="C34579" s="1" t="s">
        <v>101668</v>
      </c>
      <c r="D34579" s="1">
        <v>89.0</v>
      </c>
    </row>
    <row r="34580">
      <c r="A34580" s="1" t="s">
        <v>101669</v>
      </c>
      <c r="B34580" s="1" t="s">
        <v>101670</v>
      </c>
      <c r="C34580" s="1" t="s">
        <v>101671</v>
      </c>
      <c r="D34580" s="1">
        <v>123.0</v>
      </c>
    </row>
    <row r="34581">
      <c r="A34581" s="1" t="s">
        <v>101672</v>
      </c>
      <c r="B34581" s="1" t="s">
        <v>101673</v>
      </c>
      <c r="C34581" s="1" t="s">
        <v>101674</v>
      </c>
      <c r="D34581" s="1">
        <v>172.0</v>
      </c>
    </row>
    <row r="34582">
      <c r="A34582" s="1" t="s">
        <v>101675</v>
      </c>
      <c r="B34582" s="1" t="s">
        <v>101676</v>
      </c>
      <c r="C34582" s="1" t="s">
        <v>101677</v>
      </c>
      <c r="D34582" s="1">
        <v>130.0</v>
      </c>
    </row>
    <row r="34583">
      <c r="A34583" s="1" t="s">
        <v>40484</v>
      </c>
      <c r="B34583" s="1" t="s">
        <v>101678</v>
      </c>
      <c r="C34583" s="1" t="s">
        <v>101679</v>
      </c>
      <c r="D34583" s="1">
        <v>249.0</v>
      </c>
    </row>
    <row r="34584">
      <c r="A34584" s="1" t="s">
        <v>101680</v>
      </c>
      <c r="B34584" s="1" t="s">
        <v>101681</v>
      </c>
      <c r="C34584" s="1" t="s">
        <v>101682</v>
      </c>
      <c r="D34584" s="1">
        <v>766.0</v>
      </c>
    </row>
    <row r="34585">
      <c r="A34585" s="1" t="s">
        <v>101683</v>
      </c>
      <c r="B34585" s="1" t="s">
        <v>101684</v>
      </c>
      <c r="C34585" s="1" t="s">
        <v>101685</v>
      </c>
      <c r="D34585" s="1">
        <v>240.0</v>
      </c>
    </row>
    <row r="34586">
      <c r="A34586" s="1" t="s">
        <v>101686</v>
      </c>
      <c r="B34586" s="1" t="s">
        <v>101687</v>
      </c>
      <c r="C34586" s="1" t="s">
        <v>101688</v>
      </c>
      <c r="D34586" s="1">
        <v>839.0</v>
      </c>
    </row>
    <row r="34587">
      <c r="A34587" s="1" t="s">
        <v>101689</v>
      </c>
      <c r="B34587" s="1" t="s">
        <v>101690</v>
      </c>
      <c r="C34587" s="1" t="s">
        <v>101691</v>
      </c>
      <c r="D34587" s="1">
        <v>132.0</v>
      </c>
    </row>
    <row r="34588">
      <c r="A34588" s="1" t="s">
        <v>101692</v>
      </c>
      <c r="B34588" s="1" t="s">
        <v>101693</v>
      </c>
      <c r="C34588" s="1" t="s">
        <v>101694</v>
      </c>
      <c r="D34588" s="1">
        <v>99.0</v>
      </c>
    </row>
    <row r="34589">
      <c r="A34589" s="1" t="s">
        <v>101695</v>
      </c>
      <c r="B34589" s="1" t="s">
        <v>101696</v>
      </c>
      <c r="C34589" s="1" t="s">
        <v>101697</v>
      </c>
      <c r="D34589" s="1">
        <v>36.0</v>
      </c>
    </row>
    <row r="34590">
      <c r="A34590" s="1" t="s">
        <v>101698</v>
      </c>
      <c r="B34590" s="1" t="s">
        <v>101699</v>
      </c>
      <c r="C34590" s="1" t="s">
        <v>101700</v>
      </c>
      <c r="D34590" s="1">
        <v>294.0</v>
      </c>
    </row>
    <row r="34591">
      <c r="A34591" s="1" t="s">
        <v>101701</v>
      </c>
      <c r="B34591" s="1" t="s">
        <v>101702</v>
      </c>
      <c r="C34591" s="1" t="s">
        <v>101703</v>
      </c>
      <c r="D34591" s="1">
        <v>287.0</v>
      </c>
    </row>
    <row r="34592">
      <c r="A34592" s="1" t="s">
        <v>101704</v>
      </c>
      <c r="B34592" s="1" t="s">
        <v>101705</v>
      </c>
      <c r="C34592" s="1" t="s">
        <v>101706</v>
      </c>
      <c r="D34592" s="1">
        <v>799.0</v>
      </c>
    </row>
    <row r="34593">
      <c r="A34593" s="1" t="s">
        <v>101707</v>
      </c>
      <c r="B34593" s="1" t="s">
        <v>101708</v>
      </c>
      <c r="C34593" s="1" t="s">
        <v>101709</v>
      </c>
      <c r="D34593" s="1">
        <v>31.0</v>
      </c>
    </row>
    <row r="34594">
      <c r="A34594" s="1" t="s">
        <v>101710</v>
      </c>
      <c r="B34594" s="1" t="s">
        <v>101711</v>
      </c>
      <c r="C34594" s="1" t="s">
        <v>101712</v>
      </c>
      <c r="D34594" s="1">
        <v>1033.0</v>
      </c>
    </row>
    <row r="34595">
      <c r="A34595" s="1" t="s">
        <v>101713</v>
      </c>
      <c r="B34595" s="1" t="s">
        <v>101714</v>
      </c>
      <c r="C34595" s="1" t="s">
        <v>101715</v>
      </c>
      <c r="D34595" s="1">
        <v>211.0</v>
      </c>
    </row>
    <row r="34596">
      <c r="A34596" s="1" t="s">
        <v>101716</v>
      </c>
      <c r="B34596" s="1" t="s">
        <v>101717</v>
      </c>
      <c r="C34596" s="1" t="s">
        <v>101718</v>
      </c>
      <c r="D34596" s="1">
        <v>1507.0</v>
      </c>
    </row>
    <row r="34597">
      <c r="A34597" s="1" t="s">
        <v>101719</v>
      </c>
      <c r="B34597" s="1" t="s">
        <v>101720</v>
      </c>
      <c r="C34597" s="1" t="s">
        <v>101721</v>
      </c>
      <c r="D34597" s="1">
        <v>17.0</v>
      </c>
    </row>
    <row r="34598">
      <c r="A34598" s="1" t="s">
        <v>101722</v>
      </c>
      <c r="B34598" s="1" t="s">
        <v>101723</v>
      </c>
      <c r="C34598" s="1" t="s">
        <v>101724</v>
      </c>
      <c r="D34598" s="1">
        <v>78.0</v>
      </c>
    </row>
    <row r="34599">
      <c r="A34599" s="1" t="s">
        <v>101725</v>
      </c>
      <c r="B34599" s="1" t="s">
        <v>101726</v>
      </c>
      <c r="C34599" s="1" t="s">
        <v>101727</v>
      </c>
      <c r="D34599" s="1">
        <v>1164.0</v>
      </c>
    </row>
    <row r="34600">
      <c r="A34600" s="1" t="s">
        <v>101728</v>
      </c>
      <c r="B34600" s="1" t="s">
        <v>101729</v>
      </c>
      <c r="C34600" s="1" t="s">
        <v>101730</v>
      </c>
      <c r="D34600" s="1">
        <v>59.0</v>
      </c>
    </row>
    <row r="34601">
      <c r="A34601" s="1" t="s">
        <v>101731</v>
      </c>
      <c r="B34601" s="1" t="s">
        <v>101732</v>
      </c>
      <c r="C34601" s="1" t="s">
        <v>101733</v>
      </c>
      <c r="D34601" s="1">
        <v>233.0</v>
      </c>
    </row>
    <row r="34602">
      <c r="A34602" s="1" t="s">
        <v>101734</v>
      </c>
      <c r="B34602" s="1" t="s">
        <v>101734</v>
      </c>
      <c r="C34602" s="1" t="s">
        <v>101735</v>
      </c>
      <c r="D34602" s="1">
        <v>917.0</v>
      </c>
    </row>
    <row r="34603">
      <c r="A34603" s="1" t="s">
        <v>101736</v>
      </c>
      <c r="B34603" s="1" t="s">
        <v>101737</v>
      </c>
      <c r="C34603" s="1" t="s">
        <v>101738</v>
      </c>
      <c r="D34603" s="1">
        <v>19.0</v>
      </c>
    </row>
    <row r="34604">
      <c r="A34604" s="1" t="s">
        <v>101739</v>
      </c>
      <c r="B34604" s="1" t="s">
        <v>101740</v>
      </c>
      <c r="C34604" s="1" t="s">
        <v>101741</v>
      </c>
      <c r="D34604" s="1">
        <v>26.0</v>
      </c>
    </row>
    <row r="34605">
      <c r="A34605" s="1" t="s">
        <v>101742</v>
      </c>
      <c r="B34605" s="1" t="s">
        <v>101743</v>
      </c>
      <c r="C34605" s="1" t="s">
        <v>101744</v>
      </c>
      <c r="D34605" s="1">
        <v>4787.0</v>
      </c>
    </row>
    <row r="34606">
      <c r="A34606" s="1" t="s">
        <v>101745</v>
      </c>
      <c r="B34606" s="1" t="s">
        <v>101746</v>
      </c>
      <c r="C34606" s="1" t="s">
        <v>101747</v>
      </c>
      <c r="D34606" s="1">
        <v>869.0</v>
      </c>
    </row>
    <row r="34607">
      <c r="A34607" s="1" t="s">
        <v>101748</v>
      </c>
      <c r="B34607" s="1" t="s">
        <v>101749</v>
      </c>
      <c r="C34607" s="1" t="s">
        <v>101750</v>
      </c>
      <c r="D34607" s="1">
        <v>35.0</v>
      </c>
    </row>
    <row r="34608">
      <c r="A34608" s="1" t="s">
        <v>101751</v>
      </c>
      <c r="B34608" s="1" t="s">
        <v>101752</v>
      </c>
      <c r="C34608" s="1" t="s">
        <v>101753</v>
      </c>
      <c r="D34608" s="1">
        <v>487.0</v>
      </c>
    </row>
    <row r="34609">
      <c r="A34609" s="1" t="s">
        <v>101754</v>
      </c>
      <c r="B34609" s="1" t="s">
        <v>101755</v>
      </c>
      <c r="C34609" s="1" t="s">
        <v>101756</v>
      </c>
      <c r="D34609" s="1">
        <v>594.0</v>
      </c>
    </row>
    <row r="34610">
      <c r="A34610" s="1" t="s">
        <v>101757</v>
      </c>
      <c r="B34610" s="1" t="s">
        <v>101758</v>
      </c>
      <c r="C34610" s="1" t="s">
        <v>101759</v>
      </c>
      <c r="D34610" s="1">
        <v>338.0</v>
      </c>
    </row>
    <row r="34611">
      <c r="A34611" s="1" t="s">
        <v>35096</v>
      </c>
      <c r="B34611" s="1" t="s">
        <v>35097</v>
      </c>
      <c r="C34611" s="1" t="s">
        <v>101760</v>
      </c>
      <c r="D34611" s="1">
        <v>302.0</v>
      </c>
    </row>
    <row r="34612">
      <c r="A34612" s="1" t="s">
        <v>101761</v>
      </c>
      <c r="B34612" s="1" t="s">
        <v>101762</v>
      </c>
      <c r="C34612" s="1" t="s">
        <v>101763</v>
      </c>
      <c r="D34612" s="1">
        <v>5999.0</v>
      </c>
    </row>
    <row r="34613">
      <c r="A34613" s="1" t="s">
        <v>101764</v>
      </c>
      <c r="B34613" s="1" t="s">
        <v>101765</v>
      </c>
      <c r="C34613" s="1" t="s">
        <v>101766</v>
      </c>
      <c r="D34613" s="1">
        <v>465.0</v>
      </c>
    </row>
    <row r="34614">
      <c r="A34614" s="1" t="s">
        <v>101767</v>
      </c>
      <c r="B34614" s="1" t="s">
        <v>101768</v>
      </c>
      <c r="C34614" s="1" t="s">
        <v>101769</v>
      </c>
      <c r="D34614" s="1">
        <v>2880.0</v>
      </c>
    </row>
    <row r="34615">
      <c r="A34615" s="1" t="s">
        <v>101770</v>
      </c>
      <c r="B34615" s="1" t="s">
        <v>101771</v>
      </c>
      <c r="C34615" s="1" t="s">
        <v>101772</v>
      </c>
      <c r="D34615" s="1">
        <v>370.0</v>
      </c>
    </row>
    <row r="34616">
      <c r="A34616" s="1" t="s">
        <v>101773</v>
      </c>
      <c r="B34616" s="1" t="s">
        <v>101774</v>
      </c>
      <c r="C34616" s="1" t="s">
        <v>101775</v>
      </c>
      <c r="D34616" s="1">
        <v>332.0</v>
      </c>
    </row>
    <row r="34617">
      <c r="A34617" s="1" t="s">
        <v>101776</v>
      </c>
      <c r="B34617" s="1" t="s">
        <v>101777</v>
      </c>
      <c r="C34617" s="1" t="s">
        <v>101778</v>
      </c>
      <c r="D34617" s="1">
        <v>638.0</v>
      </c>
    </row>
    <row r="34618">
      <c r="A34618" s="1" t="s">
        <v>101779</v>
      </c>
      <c r="B34618" s="1" t="s">
        <v>101780</v>
      </c>
      <c r="C34618" s="1" t="s">
        <v>101781</v>
      </c>
      <c r="D34618" s="1">
        <v>1313.0</v>
      </c>
    </row>
    <row r="34619">
      <c r="A34619" s="1" t="s">
        <v>101782</v>
      </c>
      <c r="B34619" s="1" t="s">
        <v>101783</v>
      </c>
      <c r="C34619" s="1" t="s">
        <v>101784</v>
      </c>
      <c r="D34619" s="1">
        <v>114.0</v>
      </c>
    </row>
    <row r="34620">
      <c r="A34620" s="1" t="s">
        <v>101785</v>
      </c>
      <c r="B34620" s="1" t="s">
        <v>101786</v>
      </c>
      <c r="C34620" s="1" t="s">
        <v>101787</v>
      </c>
      <c r="D34620" s="1">
        <v>285.0</v>
      </c>
    </row>
    <row r="34621">
      <c r="A34621" s="1" t="s">
        <v>101788</v>
      </c>
      <c r="B34621" s="1" t="s">
        <v>101789</v>
      </c>
      <c r="C34621" s="1" t="s">
        <v>101790</v>
      </c>
      <c r="D34621" s="1">
        <v>417.0</v>
      </c>
    </row>
    <row r="34622">
      <c r="A34622" s="1" t="s">
        <v>101791</v>
      </c>
      <c r="B34622" s="1" t="s">
        <v>101792</v>
      </c>
      <c r="C34622" s="1" t="s">
        <v>101793</v>
      </c>
      <c r="D34622" s="1">
        <v>730.0</v>
      </c>
    </row>
    <row r="34623">
      <c r="A34623" s="1" t="s">
        <v>101794</v>
      </c>
      <c r="B34623" s="1" t="s">
        <v>101795</v>
      </c>
      <c r="C34623" s="1" t="s">
        <v>101796</v>
      </c>
      <c r="D34623" s="1">
        <v>29.0</v>
      </c>
    </row>
    <row r="34624">
      <c r="A34624" s="1" t="s">
        <v>101797</v>
      </c>
      <c r="B34624" s="1" t="s">
        <v>101798</v>
      </c>
      <c r="C34624" s="1" t="s">
        <v>101799</v>
      </c>
      <c r="D34624" s="1">
        <v>480.0</v>
      </c>
    </row>
    <row r="34625">
      <c r="A34625" s="1" t="s">
        <v>101800</v>
      </c>
      <c r="B34625" s="1" t="s">
        <v>101801</v>
      </c>
      <c r="C34625" s="1" t="s">
        <v>101802</v>
      </c>
      <c r="D34625" s="1">
        <v>2382.0</v>
      </c>
    </row>
    <row r="34626">
      <c r="A34626" s="1" t="s">
        <v>101803</v>
      </c>
      <c r="B34626" s="1" t="s">
        <v>101804</v>
      </c>
      <c r="C34626" s="1" t="s">
        <v>101805</v>
      </c>
      <c r="D34626" s="1">
        <v>5449.0</v>
      </c>
    </row>
    <row r="34627">
      <c r="A34627" s="1" t="s">
        <v>101806</v>
      </c>
      <c r="B34627" s="1" t="s">
        <v>101807</v>
      </c>
      <c r="C34627" s="1" t="s">
        <v>101808</v>
      </c>
      <c r="D34627" s="1">
        <v>198.0</v>
      </c>
    </row>
    <row r="34628">
      <c r="A34628" s="1" t="s">
        <v>101809</v>
      </c>
      <c r="B34628" s="1" t="s">
        <v>101810</v>
      </c>
      <c r="C34628" s="1" t="s">
        <v>101811</v>
      </c>
      <c r="D34628" s="1">
        <v>415.0</v>
      </c>
    </row>
    <row r="34629">
      <c r="A34629" s="1" t="s">
        <v>101812</v>
      </c>
      <c r="B34629" s="1" t="s">
        <v>101813</v>
      </c>
      <c r="C34629" s="1" t="s">
        <v>101814</v>
      </c>
      <c r="D34629" s="1">
        <v>466.0</v>
      </c>
    </row>
    <row r="34630">
      <c r="A34630" s="1" t="s">
        <v>101815</v>
      </c>
      <c r="B34630" s="1" t="s">
        <v>101816</v>
      </c>
      <c r="C34630" s="1" t="s">
        <v>101817</v>
      </c>
      <c r="D34630" s="1">
        <v>754.0</v>
      </c>
    </row>
    <row r="34631">
      <c r="A34631" s="1" t="s">
        <v>101818</v>
      </c>
      <c r="B34631" s="1" t="s">
        <v>101819</v>
      </c>
      <c r="C34631" s="1" t="s">
        <v>101820</v>
      </c>
      <c r="D34631" s="1">
        <v>171.0</v>
      </c>
    </row>
    <row r="34632">
      <c r="A34632" s="1" t="s">
        <v>101821</v>
      </c>
      <c r="B34632" s="1" t="s">
        <v>101822</v>
      </c>
      <c r="C34632" s="1" t="s">
        <v>101823</v>
      </c>
      <c r="D34632" s="1">
        <v>574.0</v>
      </c>
    </row>
    <row r="34633">
      <c r="A34633" s="1" t="s">
        <v>101824</v>
      </c>
      <c r="B34633" s="1" t="s">
        <v>101825</v>
      </c>
      <c r="C34633" s="1" t="s">
        <v>101826</v>
      </c>
      <c r="D34633" s="1">
        <v>61.0</v>
      </c>
    </row>
    <row r="34634">
      <c r="A34634" s="1" t="s">
        <v>101827</v>
      </c>
      <c r="B34634" s="1" t="s">
        <v>101828</v>
      </c>
      <c r="C34634" s="1" t="s">
        <v>101829</v>
      </c>
      <c r="D34634" s="1">
        <v>108.0</v>
      </c>
    </row>
    <row r="34635">
      <c r="A34635" s="1" t="s">
        <v>101830</v>
      </c>
      <c r="B34635" s="1" t="s">
        <v>101831</v>
      </c>
      <c r="C34635" s="1" t="s">
        <v>101832</v>
      </c>
      <c r="D34635" s="1">
        <v>215.0</v>
      </c>
    </row>
    <row r="34636">
      <c r="A34636" s="1" t="s">
        <v>101833</v>
      </c>
      <c r="B34636" s="1" t="s">
        <v>101834</v>
      </c>
      <c r="C34636" s="1" t="s">
        <v>101835</v>
      </c>
      <c r="D34636" s="1">
        <v>44.0</v>
      </c>
    </row>
    <row r="34637">
      <c r="A34637" s="1" t="s">
        <v>101836</v>
      </c>
      <c r="B34637" s="1" t="s">
        <v>101837</v>
      </c>
      <c r="C34637" s="1" t="s">
        <v>101838</v>
      </c>
      <c r="D34637" s="1">
        <v>1065.0</v>
      </c>
    </row>
    <row r="34638">
      <c r="A34638" s="1" t="s">
        <v>101839</v>
      </c>
      <c r="B34638" s="1" t="s">
        <v>101840</v>
      </c>
      <c r="C34638" s="1" t="s">
        <v>101841</v>
      </c>
      <c r="D34638" s="1">
        <v>424.0</v>
      </c>
    </row>
    <row r="34639">
      <c r="A34639" s="1" t="s">
        <v>101842</v>
      </c>
      <c r="B34639" s="1" t="s">
        <v>101843</v>
      </c>
      <c r="C34639" s="1" t="s">
        <v>101844</v>
      </c>
      <c r="D34639" s="1">
        <v>86.0</v>
      </c>
    </row>
    <row r="34640">
      <c r="A34640" s="1" t="s">
        <v>101845</v>
      </c>
      <c r="B34640" s="1" t="s">
        <v>101846</v>
      </c>
      <c r="C34640" s="1" t="s">
        <v>101847</v>
      </c>
      <c r="D34640" s="1">
        <v>187.0</v>
      </c>
    </row>
    <row r="34641">
      <c r="A34641" s="1" t="s">
        <v>101848</v>
      </c>
      <c r="B34641" s="1" t="s">
        <v>101849</v>
      </c>
      <c r="C34641" s="1" t="s">
        <v>101850</v>
      </c>
      <c r="D34641" s="1">
        <v>45.0</v>
      </c>
    </row>
    <row r="34642">
      <c r="A34642" s="1" t="s">
        <v>101851</v>
      </c>
      <c r="B34642" s="1" t="s">
        <v>101852</v>
      </c>
      <c r="C34642" s="1" t="s">
        <v>101853</v>
      </c>
      <c r="D34642" s="1">
        <v>664.0</v>
      </c>
    </row>
    <row r="34643">
      <c r="A34643" s="1" t="s">
        <v>101854</v>
      </c>
      <c r="B34643" s="1" t="s">
        <v>101855</v>
      </c>
      <c r="C34643" s="1" t="s">
        <v>101856</v>
      </c>
      <c r="D34643" s="1">
        <v>222.0</v>
      </c>
    </row>
    <row r="34644">
      <c r="A34644" s="1" t="s">
        <v>101857</v>
      </c>
      <c r="B34644" s="1" t="s">
        <v>101858</v>
      </c>
      <c r="C34644" s="1" t="s">
        <v>101859</v>
      </c>
      <c r="D34644" s="1">
        <v>2318.0</v>
      </c>
    </row>
    <row r="34645">
      <c r="A34645" s="1" t="s">
        <v>101860</v>
      </c>
      <c r="B34645" s="1" t="s">
        <v>101861</v>
      </c>
      <c r="C34645" s="1" t="s">
        <v>101862</v>
      </c>
      <c r="D34645" s="1">
        <v>184.0</v>
      </c>
    </row>
    <row r="34646">
      <c r="A34646" s="1" t="s">
        <v>101863</v>
      </c>
      <c r="B34646" s="1" t="s">
        <v>101864</v>
      </c>
      <c r="C34646" s="1" t="s">
        <v>101865</v>
      </c>
      <c r="D34646" s="1">
        <v>776.0</v>
      </c>
    </row>
    <row r="34647">
      <c r="A34647" s="1" t="s">
        <v>101866</v>
      </c>
      <c r="B34647" s="1" t="s">
        <v>101867</v>
      </c>
      <c r="C34647" s="1" t="s">
        <v>101868</v>
      </c>
      <c r="D34647" s="1">
        <v>1462.0</v>
      </c>
    </row>
    <row r="34648">
      <c r="A34648" s="1" t="s">
        <v>101869</v>
      </c>
      <c r="B34648" s="1" t="s">
        <v>101870</v>
      </c>
      <c r="C34648" s="1" t="s">
        <v>101871</v>
      </c>
      <c r="D34648" s="1">
        <v>63.0</v>
      </c>
    </row>
    <row r="34649">
      <c r="A34649" s="1" t="s">
        <v>101872</v>
      </c>
      <c r="B34649" s="1" t="s">
        <v>101873</v>
      </c>
      <c r="C34649" s="1" t="s">
        <v>101874</v>
      </c>
      <c r="D34649" s="1">
        <v>131.0</v>
      </c>
    </row>
    <row r="34650">
      <c r="A34650" s="1" t="s">
        <v>101875</v>
      </c>
      <c r="B34650" s="1" t="s">
        <v>101876</v>
      </c>
      <c r="C34650" s="1" t="s">
        <v>101877</v>
      </c>
      <c r="D34650" s="1">
        <v>999.0</v>
      </c>
    </row>
    <row r="34651">
      <c r="A34651" s="1" t="s">
        <v>101878</v>
      </c>
      <c r="B34651" s="1" t="s">
        <v>101879</v>
      </c>
      <c r="C34651" s="1" t="s">
        <v>101880</v>
      </c>
      <c r="D34651" s="1">
        <v>4128.0</v>
      </c>
    </row>
    <row r="34652">
      <c r="A34652" s="1" t="s">
        <v>101881</v>
      </c>
      <c r="B34652" s="1" t="s">
        <v>101882</v>
      </c>
      <c r="C34652" s="1" t="s">
        <v>101883</v>
      </c>
      <c r="D34652" s="1">
        <v>261.0</v>
      </c>
    </row>
    <row r="34653">
      <c r="A34653" s="1" t="s">
        <v>101884</v>
      </c>
      <c r="B34653" s="1" t="s">
        <v>101885</v>
      </c>
      <c r="C34653" s="1" t="s">
        <v>101886</v>
      </c>
      <c r="D34653" s="1">
        <v>81.0</v>
      </c>
    </row>
    <row r="34654">
      <c r="A34654" s="1" t="s">
        <v>101887</v>
      </c>
      <c r="B34654" s="1" t="s">
        <v>101888</v>
      </c>
      <c r="C34654" s="1" t="s">
        <v>101889</v>
      </c>
      <c r="D34654" s="1">
        <v>400.0</v>
      </c>
    </row>
    <row r="34655">
      <c r="A34655" s="1" t="s">
        <v>101890</v>
      </c>
      <c r="B34655" s="1" t="s">
        <v>101891</v>
      </c>
      <c r="C34655" s="1" t="s">
        <v>101892</v>
      </c>
      <c r="D34655" s="1">
        <v>24.0</v>
      </c>
    </row>
    <row r="34656">
      <c r="A34656" s="1" t="s">
        <v>101893</v>
      </c>
      <c r="B34656" s="1" t="s">
        <v>101894</v>
      </c>
      <c r="C34656" s="1" t="s">
        <v>101895</v>
      </c>
      <c r="D34656" s="1">
        <v>79.0</v>
      </c>
    </row>
    <row r="34657">
      <c r="A34657" s="1" t="s">
        <v>101896</v>
      </c>
      <c r="B34657" s="1" t="s">
        <v>101897</v>
      </c>
      <c r="C34657" s="1" t="s">
        <v>101898</v>
      </c>
      <c r="D34657" s="1">
        <v>1137.0</v>
      </c>
    </row>
    <row r="34658">
      <c r="A34658" s="1" t="s">
        <v>101899</v>
      </c>
      <c r="B34658" s="1" t="s">
        <v>101900</v>
      </c>
      <c r="C34658" s="1" t="s">
        <v>101901</v>
      </c>
      <c r="D34658" s="1">
        <v>104.0</v>
      </c>
    </row>
    <row r="34659">
      <c r="A34659" s="1" t="s">
        <v>101902</v>
      </c>
      <c r="B34659" s="1" t="s">
        <v>101903</v>
      </c>
      <c r="C34659" s="1" t="s">
        <v>101904</v>
      </c>
      <c r="D34659" s="1">
        <v>61.0</v>
      </c>
    </row>
    <row r="34660">
      <c r="A34660" s="1" t="s">
        <v>101905</v>
      </c>
      <c r="B34660" s="1" t="s">
        <v>101906</v>
      </c>
      <c r="C34660" s="1" t="s">
        <v>101907</v>
      </c>
      <c r="D34660" s="1">
        <v>119.0</v>
      </c>
    </row>
    <row r="34661">
      <c r="A34661" s="1" t="s">
        <v>101908</v>
      </c>
      <c r="B34661" s="1" t="s">
        <v>101909</v>
      </c>
      <c r="C34661" s="1" t="s">
        <v>101910</v>
      </c>
      <c r="D34661" s="1">
        <v>974.0</v>
      </c>
    </row>
    <row r="34662">
      <c r="A34662" s="1" t="s">
        <v>101911</v>
      </c>
      <c r="B34662" s="1" t="s">
        <v>101912</v>
      </c>
      <c r="C34662" s="1" t="s">
        <v>101913</v>
      </c>
      <c r="D34662" s="1">
        <v>59.0</v>
      </c>
    </row>
    <row r="34663">
      <c r="A34663" s="1" t="s">
        <v>101914</v>
      </c>
      <c r="B34663" s="1" t="s">
        <v>101915</v>
      </c>
      <c r="C34663" s="1" t="s">
        <v>101916</v>
      </c>
      <c r="D34663" s="1">
        <v>320.0</v>
      </c>
    </row>
    <row r="34664">
      <c r="A34664" s="1" t="s">
        <v>101917</v>
      </c>
      <c r="B34664" s="1" t="s">
        <v>101918</v>
      </c>
      <c r="C34664" s="1" t="s">
        <v>101919</v>
      </c>
      <c r="D34664" s="1">
        <v>1456.0</v>
      </c>
    </row>
    <row r="34665">
      <c r="A34665" s="1" t="s">
        <v>101920</v>
      </c>
      <c r="B34665" s="1" t="s">
        <v>101921</v>
      </c>
      <c r="C34665" s="1" t="s">
        <v>101922</v>
      </c>
      <c r="D34665" s="1">
        <v>67.0</v>
      </c>
    </row>
    <row r="34666">
      <c r="A34666" s="1" t="s">
        <v>101923</v>
      </c>
      <c r="B34666" s="1" t="s">
        <v>101924</v>
      </c>
      <c r="C34666" s="1" t="s">
        <v>101925</v>
      </c>
      <c r="D34666" s="1">
        <v>79.0</v>
      </c>
    </row>
    <row r="34667">
      <c r="A34667" s="1" t="s">
        <v>101926</v>
      </c>
      <c r="B34667" s="1" t="s">
        <v>101927</v>
      </c>
      <c r="C34667" s="1" t="s">
        <v>101928</v>
      </c>
      <c r="D34667" s="1">
        <v>30.0</v>
      </c>
    </row>
    <row r="34668">
      <c r="A34668" s="1" t="s">
        <v>101929</v>
      </c>
      <c r="B34668" s="1" t="s">
        <v>101930</v>
      </c>
      <c r="C34668" s="1" t="s">
        <v>101931</v>
      </c>
      <c r="D34668" s="1">
        <v>16.0</v>
      </c>
    </row>
    <row r="34669">
      <c r="A34669" s="1" t="s">
        <v>101932</v>
      </c>
      <c r="B34669" s="1" t="s">
        <v>101933</v>
      </c>
      <c r="C34669" s="1" t="s">
        <v>101934</v>
      </c>
      <c r="D34669" s="1">
        <v>96.0</v>
      </c>
    </row>
    <row r="34670">
      <c r="A34670" s="1" t="s">
        <v>101935</v>
      </c>
      <c r="B34670" s="1" t="s">
        <v>101936</v>
      </c>
      <c r="C34670" s="1" t="s">
        <v>101937</v>
      </c>
      <c r="D34670" s="1">
        <v>56.0</v>
      </c>
    </row>
    <row r="34671">
      <c r="A34671" s="1" t="s">
        <v>101938</v>
      </c>
      <c r="B34671" s="1" t="s">
        <v>101939</v>
      </c>
      <c r="C34671" s="1" t="s">
        <v>101940</v>
      </c>
      <c r="D34671" s="1">
        <v>2280.0</v>
      </c>
    </row>
    <row r="34672">
      <c r="A34672" s="1" t="s">
        <v>101941</v>
      </c>
      <c r="B34672" s="1" t="s">
        <v>101942</v>
      </c>
      <c r="C34672" s="1" t="s">
        <v>101943</v>
      </c>
      <c r="D34672" s="1">
        <v>149.0</v>
      </c>
    </row>
    <row r="34673">
      <c r="A34673" s="1" t="s">
        <v>101944</v>
      </c>
      <c r="B34673" s="1" t="s">
        <v>101945</v>
      </c>
      <c r="C34673" s="1" t="s">
        <v>101946</v>
      </c>
      <c r="D34673" s="1">
        <v>515.0</v>
      </c>
    </row>
    <row r="34674">
      <c r="A34674" s="1" t="s">
        <v>101947</v>
      </c>
      <c r="B34674" s="1" t="s">
        <v>101948</v>
      </c>
      <c r="C34674" s="1" t="s">
        <v>101949</v>
      </c>
      <c r="D34674" s="1">
        <v>1460.0</v>
      </c>
    </row>
    <row r="34675">
      <c r="A34675" s="1" t="s">
        <v>101950</v>
      </c>
      <c r="B34675" s="1" t="s">
        <v>101951</v>
      </c>
      <c r="C34675" s="1" t="s">
        <v>101952</v>
      </c>
      <c r="D34675" s="1">
        <v>151.0</v>
      </c>
    </row>
    <row r="34676">
      <c r="A34676" s="1" t="s">
        <v>101953</v>
      </c>
      <c r="B34676" s="1" t="s">
        <v>101954</v>
      </c>
      <c r="C34676" s="1" t="s">
        <v>101955</v>
      </c>
      <c r="D34676" s="1">
        <v>65.0</v>
      </c>
    </row>
    <row r="34677">
      <c r="A34677" s="1" t="s">
        <v>101956</v>
      </c>
      <c r="B34677" s="1" t="s">
        <v>101957</v>
      </c>
      <c r="C34677" s="1" t="s">
        <v>101958</v>
      </c>
      <c r="D34677" s="1">
        <v>59.0</v>
      </c>
    </row>
    <row r="34678">
      <c r="A34678" s="1" t="s">
        <v>101959</v>
      </c>
      <c r="B34678" s="1" t="s">
        <v>101960</v>
      </c>
      <c r="C34678" s="1" t="s">
        <v>101961</v>
      </c>
      <c r="D34678" s="1">
        <v>406.0</v>
      </c>
    </row>
    <row r="34679">
      <c r="A34679" s="1" t="s">
        <v>101962</v>
      </c>
      <c r="B34679" s="1" t="s">
        <v>101963</v>
      </c>
      <c r="C34679" s="1" t="s">
        <v>101964</v>
      </c>
      <c r="D34679" s="1">
        <v>1198.0</v>
      </c>
    </row>
    <row r="34680">
      <c r="A34680" s="1" t="s">
        <v>101965</v>
      </c>
      <c r="B34680" s="1" t="s">
        <v>101966</v>
      </c>
      <c r="C34680" s="1" t="s">
        <v>101967</v>
      </c>
      <c r="D34680" s="1">
        <v>1195.0</v>
      </c>
    </row>
    <row r="34681">
      <c r="A34681" s="1" t="s">
        <v>101968</v>
      </c>
      <c r="B34681" s="1" t="s">
        <v>101969</v>
      </c>
      <c r="C34681" s="1" t="s">
        <v>101970</v>
      </c>
      <c r="D34681" s="1">
        <v>463.0</v>
      </c>
    </row>
    <row r="34682">
      <c r="A34682" s="1" t="s">
        <v>101971</v>
      </c>
      <c r="B34682" s="1" t="s">
        <v>101972</v>
      </c>
      <c r="C34682" s="1" t="s">
        <v>101973</v>
      </c>
      <c r="D34682" s="1">
        <v>506.0</v>
      </c>
    </row>
    <row r="34683">
      <c r="A34683" s="1" t="s">
        <v>101974</v>
      </c>
      <c r="B34683" s="1" t="s">
        <v>101975</v>
      </c>
      <c r="C34683" s="1" t="s">
        <v>101976</v>
      </c>
      <c r="D34683" s="1">
        <v>270.0</v>
      </c>
    </row>
    <row r="34684">
      <c r="A34684" s="1" t="s">
        <v>101977</v>
      </c>
      <c r="B34684" s="1" t="s">
        <v>101978</v>
      </c>
      <c r="C34684" s="1" t="s">
        <v>101979</v>
      </c>
      <c r="D34684" s="1">
        <v>1108.0</v>
      </c>
    </row>
    <row r="34685">
      <c r="A34685" s="1" t="s">
        <v>101980</v>
      </c>
      <c r="B34685" s="1" t="s">
        <v>101980</v>
      </c>
      <c r="C34685" s="1" t="s">
        <v>101981</v>
      </c>
      <c r="D34685" s="1">
        <v>3099.0</v>
      </c>
    </row>
    <row r="34686">
      <c r="A34686" s="1" t="s">
        <v>101982</v>
      </c>
      <c r="B34686" s="1" t="s">
        <v>101983</v>
      </c>
      <c r="C34686" s="1" t="s">
        <v>101984</v>
      </c>
      <c r="D34686" s="1">
        <v>321.0</v>
      </c>
    </row>
    <row r="34687">
      <c r="A34687" s="1" t="s">
        <v>101985</v>
      </c>
      <c r="B34687" s="1" t="s">
        <v>101986</v>
      </c>
      <c r="C34687" s="1" t="s">
        <v>101987</v>
      </c>
      <c r="D34687" s="1">
        <v>490.0</v>
      </c>
    </row>
    <row r="34688">
      <c r="A34688" s="1" t="s">
        <v>101988</v>
      </c>
      <c r="B34688" s="1" t="s">
        <v>101989</v>
      </c>
      <c r="C34688" s="1" t="s">
        <v>101990</v>
      </c>
      <c r="D34688" s="1">
        <v>694.0</v>
      </c>
    </row>
    <row r="34689">
      <c r="A34689" s="1" t="s">
        <v>101991</v>
      </c>
      <c r="B34689" s="1" t="s">
        <v>101992</v>
      </c>
      <c r="C34689" s="1" t="s">
        <v>101993</v>
      </c>
      <c r="D34689" s="1">
        <v>206.0</v>
      </c>
    </row>
    <row r="34690">
      <c r="A34690" s="1" t="s">
        <v>101994</v>
      </c>
      <c r="B34690" s="1" t="s">
        <v>101995</v>
      </c>
      <c r="C34690" s="1" t="s">
        <v>101996</v>
      </c>
      <c r="D34690" s="1">
        <v>2173.0</v>
      </c>
    </row>
    <row r="34691">
      <c r="A34691" s="1" t="s">
        <v>101997</v>
      </c>
      <c r="B34691" s="1" t="s">
        <v>101998</v>
      </c>
      <c r="C34691" s="1" t="s">
        <v>101999</v>
      </c>
      <c r="D34691" s="1">
        <v>5469.0</v>
      </c>
    </row>
    <row r="34692">
      <c r="A34692" s="1" t="s">
        <v>102000</v>
      </c>
      <c r="B34692" s="1" t="s">
        <v>102001</v>
      </c>
      <c r="C34692" s="1" t="s">
        <v>102002</v>
      </c>
      <c r="D34692" s="1">
        <v>1418.0</v>
      </c>
    </row>
    <row r="34693">
      <c r="A34693" s="1" t="s">
        <v>102003</v>
      </c>
      <c r="B34693" s="1" t="s">
        <v>102004</v>
      </c>
      <c r="C34693" s="1" t="s">
        <v>102005</v>
      </c>
      <c r="D34693" s="1">
        <v>66.0</v>
      </c>
    </row>
    <row r="34694">
      <c r="A34694" s="1" t="s">
        <v>102006</v>
      </c>
      <c r="B34694" s="1" t="s">
        <v>102007</v>
      </c>
      <c r="C34694" s="1" t="s">
        <v>102008</v>
      </c>
      <c r="D34694" s="1">
        <v>1884.0</v>
      </c>
    </row>
    <row r="34695">
      <c r="A34695" s="1" t="s">
        <v>102009</v>
      </c>
      <c r="B34695" s="1" t="s">
        <v>102010</v>
      </c>
      <c r="C34695" s="1" t="s">
        <v>102011</v>
      </c>
      <c r="D34695" s="1">
        <v>311.0</v>
      </c>
    </row>
    <row r="34696">
      <c r="A34696" s="1" t="s">
        <v>102012</v>
      </c>
      <c r="B34696" s="1" t="s">
        <v>102013</v>
      </c>
      <c r="C34696" s="1" t="s">
        <v>102014</v>
      </c>
      <c r="D34696" s="1">
        <v>19.0</v>
      </c>
    </row>
    <row r="34697">
      <c r="A34697" s="1" t="s">
        <v>102015</v>
      </c>
      <c r="B34697" s="1" t="s">
        <v>102016</v>
      </c>
      <c r="C34697" s="1" t="s">
        <v>102017</v>
      </c>
      <c r="D34697" s="1">
        <v>217.0</v>
      </c>
    </row>
    <row r="34698">
      <c r="A34698" s="1" t="s">
        <v>102018</v>
      </c>
      <c r="B34698" s="1" t="s">
        <v>102019</v>
      </c>
      <c r="C34698" s="1" t="s">
        <v>102020</v>
      </c>
      <c r="D34698" s="1">
        <v>261.0</v>
      </c>
    </row>
    <row r="34699">
      <c r="A34699" s="1" t="s">
        <v>102021</v>
      </c>
      <c r="B34699" s="1" t="s">
        <v>102022</v>
      </c>
      <c r="C34699" s="1" t="s">
        <v>102023</v>
      </c>
      <c r="D34699" s="1">
        <v>443.0</v>
      </c>
    </row>
    <row r="34700">
      <c r="A34700" s="1" t="s">
        <v>102024</v>
      </c>
      <c r="B34700" s="1" t="s">
        <v>102025</v>
      </c>
      <c r="C34700" s="1" t="s">
        <v>102026</v>
      </c>
      <c r="D34700" s="1">
        <v>150.0</v>
      </c>
    </row>
    <row r="34701">
      <c r="A34701" s="1" t="s">
        <v>102027</v>
      </c>
      <c r="B34701" s="1" t="s">
        <v>102028</v>
      </c>
      <c r="C34701" s="1" t="s">
        <v>102029</v>
      </c>
      <c r="D34701" s="1">
        <v>32.0</v>
      </c>
    </row>
    <row r="34702">
      <c r="A34702" s="1" t="s">
        <v>102030</v>
      </c>
      <c r="B34702" s="1" t="s">
        <v>102031</v>
      </c>
      <c r="C34702" s="1" t="s">
        <v>102032</v>
      </c>
      <c r="D34702" s="1">
        <v>483.0</v>
      </c>
    </row>
    <row r="34703">
      <c r="A34703" s="1" t="s">
        <v>102033</v>
      </c>
      <c r="B34703" s="1" t="s">
        <v>102034</v>
      </c>
      <c r="C34703" s="1" t="s">
        <v>102035</v>
      </c>
      <c r="D34703" s="1">
        <v>223.0</v>
      </c>
    </row>
    <row r="34704">
      <c r="A34704" s="1" t="s">
        <v>102036</v>
      </c>
      <c r="B34704" s="1" t="s">
        <v>102037</v>
      </c>
      <c r="C34704" s="1" t="s">
        <v>102038</v>
      </c>
      <c r="D34704" s="1">
        <v>57.0</v>
      </c>
    </row>
    <row r="34705">
      <c r="A34705" s="1" t="s">
        <v>102039</v>
      </c>
      <c r="B34705" s="1" t="s">
        <v>102040</v>
      </c>
      <c r="C34705" s="1" t="s">
        <v>102041</v>
      </c>
      <c r="D34705" s="1">
        <v>37.0</v>
      </c>
    </row>
    <row r="34706">
      <c r="A34706" s="1" t="s">
        <v>102042</v>
      </c>
      <c r="B34706" s="1" t="s">
        <v>102043</v>
      </c>
      <c r="C34706" s="1" t="s">
        <v>102044</v>
      </c>
      <c r="D34706" s="1">
        <v>96.0</v>
      </c>
    </row>
    <row r="34707">
      <c r="A34707" s="1" t="s">
        <v>102045</v>
      </c>
      <c r="B34707" s="1" t="s">
        <v>102046</v>
      </c>
      <c r="C34707" s="1" t="s">
        <v>102047</v>
      </c>
      <c r="D34707" s="1">
        <v>192.0</v>
      </c>
    </row>
    <row r="34708">
      <c r="A34708" s="1" t="s">
        <v>102048</v>
      </c>
      <c r="B34708" s="1" t="s">
        <v>102049</v>
      </c>
      <c r="C34708" s="1" t="s">
        <v>102050</v>
      </c>
      <c r="D34708" s="1">
        <v>85.0</v>
      </c>
    </row>
    <row r="34709">
      <c r="A34709" s="1" t="s">
        <v>102051</v>
      </c>
      <c r="B34709" s="1" t="s">
        <v>102052</v>
      </c>
      <c r="C34709" s="1" t="s">
        <v>102053</v>
      </c>
      <c r="D34709" s="1">
        <v>190.0</v>
      </c>
    </row>
    <row r="34710">
      <c r="A34710" s="1" t="s">
        <v>102054</v>
      </c>
      <c r="B34710" s="1" t="s">
        <v>102055</v>
      </c>
      <c r="C34710" s="1" t="s">
        <v>102056</v>
      </c>
      <c r="D34710" s="1">
        <v>156.0</v>
      </c>
    </row>
    <row r="34711">
      <c r="A34711" s="1" t="s">
        <v>102057</v>
      </c>
      <c r="B34711" s="1" t="s">
        <v>102058</v>
      </c>
      <c r="C34711" s="1" t="s">
        <v>102059</v>
      </c>
      <c r="D34711" s="1">
        <v>778.0</v>
      </c>
    </row>
    <row r="34712">
      <c r="A34712" s="1" t="s">
        <v>102060</v>
      </c>
      <c r="B34712" s="1" t="s">
        <v>102061</v>
      </c>
      <c r="C34712" s="1" t="s">
        <v>102062</v>
      </c>
      <c r="D34712" s="1">
        <v>26.0</v>
      </c>
    </row>
    <row r="34713">
      <c r="A34713" s="1" t="s">
        <v>102063</v>
      </c>
      <c r="B34713" s="1" t="s">
        <v>102064</v>
      </c>
      <c r="C34713" s="1" t="s">
        <v>102065</v>
      </c>
      <c r="D34713" s="1">
        <v>272.0</v>
      </c>
    </row>
    <row r="34714">
      <c r="A34714" s="1" t="s">
        <v>102066</v>
      </c>
      <c r="B34714" s="1" t="s">
        <v>102067</v>
      </c>
      <c r="C34714" s="1" t="s">
        <v>102068</v>
      </c>
      <c r="D34714" s="1">
        <v>2105.0</v>
      </c>
    </row>
    <row r="34715">
      <c r="A34715" s="1" t="s">
        <v>102069</v>
      </c>
      <c r="B34715" s="1" t="s">
        <v>102070</v>
      </c>
      <c r="C34715" s="1" t="s">
        <v>102071</v>
      </c>
      <c r="D34715" s="1">
        <v>30.0</v>
      </c>
    </row>
    <row r="34716">
      <c r="A34716" s="1" t="s">
        <v>102072</v>
      </c>
      <c r="B34716" s="1" t="s">
        <v>102073</v>
      </c>
      <c r="C34716" s="1" t="s">
        <v>102074</v>
      </c>
      <c r="D34716" s="1">
        <v>1449.0</v>
      </c>
    </row>
    <row r="34717">
      <c r="A34717" s="1" t="s">
        <v>102075</v>
      </c>
      <c r="B34717" s="1" t="s">
        <v>102076</v>
      </c>
      <c r="C34717" s="1" t="s">
        <v>102077</v>
      </c>
      <c r="D34717" s="1">
        <v>483.0</v>
      </c>
    </row>
    <row r="34718">
      <c r="A34718" s="1" t="s">
        <v>102078</v>
      </c>
      <c r="B34718" s="1" t="s">
        <v>102079</v>
      </c>
      <c r="C34718" s="1" t="s">
        <v>102080</v>
      </c>
      <c r="D34718" s="1">
        <v>17315.0</v>
      </c>
    </row>
    <row r="34719">
      <c r="A34719" s="1" t="s">
        <v>102081</v>
      </c>
      <c r="B34719" s="1" t="s">
        <v>102082</v>
      </c>
      <c r="C34719" s="1" t="s">
        <v>102083</v>
      </c>
      <c r="D34719" s="1">
        <v>129.0</v>
      </c>
    </row>
    <row r="34720">
      <c r="A34720" s="1" t="s">
        <v>102084</v>
      </c>
      <c r="B34720" s="1" t="s">
        <v>102085</v>
      </c>
      <c r="C34720" s="1" t="s">
        <v>102086</v>
      </c>
      <c r="D34720" s="1">
        <v>11299.0</v>
      </c>
    </row>
    <row r="34721">
      <c r="A34721" s="1" t="s">
        <v>102087</v>
      </c>
      <c r="B34721" s="1" t="s">
        <v>102088</v>
      </c>
      <c r="C34721" s="1" t="s">
        <v>102089</v>
      </c>
      <c r="D34721" s="1">
        <v>220.0</v>
      </c>
    </row>
    <row r="34722">
      <c r="A34722" s="1" t="s">
        <v>102090</v>
      </c>
      <c r="B34722" s="1" t="s">
        <v>102091</v>
      </c>
      <c r="C34722" s="1" t="s">
        <v>102092</v>
      </c>
      <c r="D34722" s="1">
        <v>383.0</v>
      </c>
    </row>
    <row r="34723">
      <c r="A34723" s="1" t="s">
        <v>102093</v>
      </c>
      <c r="B34723" s="1" t="s">
        <v>102094</v>
      </c>
      <c r="C34723" s="1" t="s">
        <v>102095</v>
      </c>
      <c r="D34723" s="1">
        <v>37.0</v>
      </c>
    </row>
    <row r="34724">
      <c r="A34724" s="1" t="s">
        <v>102096</v>
      </c>
      <c r="B34724" s="1" t="s">
        <v>102097</v>
      </c>
      <c r="C34724" s="1" t="s">
        <v>102098</v>
      </c>
      <c r="D34724" s="1">
        <v>460.0</v>
      </c>
    </row>
    <row r="34725">
      <c r="A34725" s="1" t="s">
        <v>102099</v>
      </c>
      <c r="B34725" s="1" t="s">
        <v>102100</v>
      </c>
      <c r="C34725" s="1" t="s">
        <v>102101</v>
      </c>
      <c r="D34725" s="1">
        <v>238.0</v>
      </c>
    </row>
    <row r="34726">
      <c r="A34726" s="1" t="s">
        <v>7454</v>
      </c>
      <c r="B34726" s="1" t="s">
        <v>7455</v>
      </c>
      <c r="C34726" s="1" t="s">
        <v>102102</v>
      </c>
      <c r="D34726" s="1">
        <v>2294.0</v>
      </c>
    </row>
    <row r="34727">
      <c r="A34727" s="1" t="s">
        <v>102103</v>
      </c>
      <c r="B34727" s="1" t="s">
        <v>102104</v>
      </c>
      <c r="C34727" s="1" t="s">
        <v>102105</v>
      </c>
      <c r="D34727" s="1">
        <v>322.0</v>
      </c>
    </row>
    <row r="34728">
      <c r="A34728" s="1" t="s">
        <v>102106</v>
      </c>
      <c r="B34728" s="1" t="s">
        <v>102107</v>
      </c>
      <c r="C34728" s="1" t="s">
        <v>102108</v>
      </c>
      <c r="D34728" s="1">
        <v>697.0</v>
      </c>
    </row>
    <row r="34729">
      <c r="A34729" s="1" t="s">
        <v>102109</v>
      </c>
      <c r="B34729" s="1" t="s">
        <v>102110</v>
      </c>
      <c r="C34729" s="1" t="s">
        <v>102111</v>
      </c>
      <c r="D34729" s="1">
        <v>30.0</v>
      </c>
    </row>
    <row r="34730">
      <c r="A34730" s="1" t="s">
        <v>102112</v>
      </c>
      <c r="B34730" s="1" t="s">
        <v>102113</v>
      </c>
      <c r="C34730" s="1" t="s">
        <v>102114</v>
      </c>
      <c r="D34730" s="1">
        <v>78.0</v>
      </c>
    </row>
    <row r="34731">
      <c r="A34731" s="1" t="s">
        <v>102115</v>
      </c>
      <c r="B34731" s="1" t="s">
        <v>102116</v>
      </c>
      <c r="C34731" s="1" t="s">
        <v>102117</v>
      </c>
      <c r="D34731" s="1">
        <v>432.0</v>
      </c>
    </row>
    <row r="34732">
      <c r="A34732" s="1" t="s">
        <v>102118</v>
      </c>
      <c r="B34732" s="1" t="s">
        <v>102119</v>
      </c>
      <c r="C34732" s="1" t="s">
        <v>102120</v>
      </c>
      <c r="D34732" s="1">
        <v>1198.0</v>
      </c>
    </row>
    <row r="34733">
      <c r="A34733" s="1" t="s">
        <v>102121</v>
      </c>
      <c r="B34733" s="1" t="s">
        <v>102122</v>
      </c>
      <c r="C34733" s="1" t="s">
        <v>102123</v>
      </c>
      <c r="D34733" s="1">
        <v>157.0</v>
      </c>
    </row>
    <row r="34734">
      <c r="A34734" s="1" t="s">
        <v>102124</v>
      </c>
      <c r="B34734" s="1" t="s">
        <v>102125</v>
      </c>
      <c r="C34734" s="1" t="s">
        <v>102126</v>
      </c>
      <c r="D34734" s="1">
        <v>30.0</v>
      </c>
    </row>
    <row r="34735">
      <c r="A34735" s="1" t="s">
        <v>102127</v>
      </c>
      <c r="B34735" s="1" t="s">
        <v>102128</v>
      </c>
      <c r="C34735" s="1" t="s">
        <v>102129</v>
      </c>
      <c r="D34735" s="1">
        <v>1249.0</v>
      </c>
    </row>
    <row r="34736">
      <c r="A34736" s="1" t="s">
        <v>102130</v>
      </c>
      <c r="B34736" s="1" t="s">
        <v>102131</v>
      </c>
      <c r="C34736" s="1" t="s">
        <v>102132</v>
      </c>
      <c r="D34736" s="1">
        <v>294.0</v>
      </c>
    </row>
    <row r="34737">
      <c r="A34737" s="1" t="s">
        <v>102133</v>
      </c>
      <c r="B34737" s="1" t="s">
        <v>102134</v>
      </c>
      <c r="C34737" s="1" t="s">
        <v>102135</v>
      </c>
      <c r="D34737" s="1">
        <v>315.0</v>
      </c>
    </row>
    <row r="34738">
      <c r="A34738" s="1" t="s">
        <v>102136</v>
      </c>
      <c r="B34738" s="1" t="s">
        <v>102137</v>
      </c>
      <c r="C34738" s="1" t="s">
        <v>102138</v>
      </c>
      <c r="D34738" s="1">
        <v>242.0</v>
      </c>
    </row>
    <row r="34739">
      <c r="A34739" s="1" t="s">
        <v>102139</v>
      </c>
      <c r="B34739" s="1" t="s">
        <v>102140</v>
      </c>
      <c r="C34739" s="1" t="s">
        <v>102141</v>
      </c>
      <c r="D34739" s="1">
        <v>297.0</v>
      </c>
    </row>
    <row r="34740">
      <c r="A34740" s="1" t="s">
        <v>102142</v>
      </c>
      <c r="B34740" s="1" t="s">
        <v>102143</v>
      </c>
      <c r="C34740" s="1" t="s">
        <v>102144</v>
      </c>
      <c r="D34740" s="1">
        <v>2667.0</v>
      </c>
    </row>
    <row r="34741">
      <c r="A34741" s="1" t="s">
        <v>102145</v>
      </c>
      <c r="B34741" s="1" t="s">
        <v>102146</v>
      </c>
      <c r="C34741" s="1" t="s">
        <v>102147</v>
      </c>
      <c r="D34741" s="1">
        <v>41.0</v>
      </c>
    </row>
    <row r="34742">
      <c r="A34742" s="1" t="s">
        <v>102148</v>
      </c>
      <c r="B34742" s="1" t="s">
        <v>102149</v>
      </c>
      <c r="C34742" s="1" t="s">
        <v>102150</v>
      </c>
      <c r="D34742" s="1">
        <v>116.0</v>
      </c>
    </row>
    <row r="34743">
      <c r="A34743" s="1" t="s">
        <v>102151</v>
      </c>
      <c r="B34743" s="1" t="s">
        <v>102152</v>
      </c>
      <c r="C34743" s="1" t="s">
        <v>102153</v>
      </c>
      <c r="D34743" s="1">
        <v>1499.0</v>
      </c>
    </row>
    <row r="34744">
      <c r="A34744" s="1" t="s">
        <v>102154</v>
      </c>
      <c r="B34744" s="1" t="s">
        <v>102155</v>
      </c>
      <c r="C34744" s="1" t="s">
        <v>102156</v>
      </c>
      <c r="D34744" s="1">
        <v>566.0</v>
      </c>
    </row>
    <row r="34745">
      <c r="A34745" s="1" t="s">
        <v>102157</v>
      </c>
      <c r="B34745" s="1" t="s">
        <v>102158</v>
      </c>
      <c r="C34745" s="1" t="s">
        <v>102159</v>
      </c>
      <c r="D34745" s="1">
        <v>357.0</v>
      </c>
    </row>
    <row r="34746">
      <c r="A34746" s="1" t="s">
        <v>102160</v>
      </c>
      <c r="B34746" s="1" t="s">
        <v>102161</v>
      </c>
      <c r="C34746" s="1" t="s">
        <v>102162</v>
      </c>
      <c r="D34746" s="1">
        <v>259.0</v>
      </c>
    </row>
    <row r="34747">
      <c r="A34747" s="1" t="s">
        <v>102163</v>
      </c>
      <c r="B34747" s="1" t="s">
        <v>102164</v>
      </c>
      <c r="C34747" s="1" t="s">
        <v>102165</v>
      </c>
      <c r="D34747" s="1">
        <v>575.0</v>
      </c>
    </row>
    <row r="34748">
      <c r="A34748" s="1" t="s">
        <v>102166</v>
      </c>
      <c r="B34748" s="1" t="s">
        <v>102167</v>
      </c>
      <c r="C34748" s="1" t="s">
        <v>102168</v>
      </c>
      <c r="D34748" s="1">
        <v>527.0</v>
      </c>
    </row>
    <row r="34749">
      <c r="A34749" s="1" t="s">
        <v>30203</v>
      </c>
      <c r="B34749" s="1" t="s">
        <v>30204</v>
      </c>
      <c r="C34749" s="1" t="s">
        <v>102169</v>
      </c>
      <c r="D34749" s="1">
        <v>151.0</v>
      </c>
    </row>
    <row r="34750">
      <c r="A34750" s="1" t="s">
        <v>102170</v>
      </c>
      <c r="B34750" s="1" t="s">
        <v>102171</v>
      </c>
      <c r="C34750" s="1" t="s">
        <v>102172</v>
      </c>
      <c r="D34750" s="1">
        <v>44.0</v>
      </c>
    </row>
    <row r="34751">
      <c r="A34751" s="1" t="s">
        <v>102173</v>
      </c>
      <c r="B34751" s="1" t="s">
        <v>102174</v>
      </c>
      <c r="C34751" s="1" t="s">
        <v>102175</v>
      </c>
      <c r="D34751" s="1">
        <v>81.0</v>
      </c>
    </row>
    <row r="34752">
      <c r="A34752" s="1" t="s">
        <v>102176</v>
      </c>
      <c r="B34752" s="1" t="s">
        <v>102177</v>
      </c>
      <c r="C34752" s="1" t="s">
        <v>102178</v>
      </c>
      <c r="D34752" s="1">
        <v>139.0</v>
      </c>
    </row>
    <row r="34753">
      <c r="A34753" s="1" t="s">
        <v>102179</v>
      </c>
      <c r="B34753" s="1" t="s">
        <v>102180</v>
      </c>
      <c r="C34753" s="1" t="s">
        <v>102181</v>
      </c>
      <c r="D34753" s="1">
        <v>96.0</v>
      </c>
    </row>
    <row r="34754">
      <c r="A34754" s="1" t="s">
        <v>102182</v>
      </c>
      <c r="B34754" s="1" t="s">
        <v>102183</v>
      </c>
      <c r="C34754" s="1" t="s">
        <v>102184</v>
      </c>
      <c r="D34754" s="1">
        <v>25.0</v>
      </c>
    </row>
    <row r="34755">
      <c r="A34755" s="1" t="s">
        <v>102185</v>
      </c>
      <c r="B34755" s="1" t="s">
        <v>102186</v>
      </c>
      <c r="C34755" s="1" t="s">
        <v>102187</v>
      </c>
      <c r="D34755" s="1">
        <v>633.0</v>
      </c>
    </row>
    <row r="34756">
      <c r="A34756" s="1" t="s">
        <v>102188</v>
      </c>
      <c r="B34756" s="1" t="s">
        <v>102189</v>
      </c>
      <c r="C34756" s="1" t="s">
        <v>102190</v>
      </c>
      <c r="D34756" s="1">
        <v>833.0</v>
      </c>
    </row>
    <row r="34757">
      <c r="A34757" s="1" t="s">
        <v>102191</v>
      </c>
      <c r="B34757" s="1" t="s">
        <v>102192</v>
      </c>
      <c r="C34757" s="1" t="s">
        <v>102193</v>
      </c>
      <c r="D34757" s="1">
        <v>226.0</v>
      </c>
    </row>
    <row r="34758">
      <c r="A34758" s="1" t="s">
        <v>102194</v>
      </c>
      <c r="B34758" s="1" t="s">
        <v>102195</v>
      </c>
      <c r="C34758" s="1" t="s">
        <v>102196</v>
      </c>
      <c r="D34758" s="1">
        <v>869.0</v>
      </c>
    </row>
    <row r="34759">
      <c r="A34759" s="1" t="s">
        <v>102197</v>
      </c>
      <c r="B34759" s="1" t="s">
        <v>102198</v>
      </c>
      <c r="C34759" s="1" t="s">
        <v>102199</v>
      </c>
      <c r="D34759" s="1">
        <v>3985.0</v>
      </c>
    </row>
    <row r="34760">
      <c r="A34760" s="1" t="s">
        <v>102200</v>
      </c>
      <c r="B34760" s="1" t="s">
        <v>102201</v>
      </c>
      <c r="C34760" s="1" t="s">
        <v>102202</v>
      </c>
      <c r="D34760" s="1">
        <v>69.0</v>
      </c>
    </row>
    <row r="34761">
      <c r="A34761" s="1" t="s">
        <v>102203</v>
      </c>
      <c r="B34761" s="1" t="s">
        <v>102204</v>
      </c>
      <c r="C34761" s="1" t="s">
        <v>102205</v>
      </c>
      <c r="D34761" s="1">
        <v>54.0</v>
      </c>
    </row>
    <row r="34762">
      <c r="A34762" s="1" t="s">
        <v>102206</v>
      </c>
      <c r="B34762" s="1" t="s">
        <v>102207</v>
      </c>
      <c r="C34762" s="1" t="s">
        <v>102208</v>
      </c>
      <c r="D34762" s="1">
        <v>129.0</v>
      </c>
    </row>
    <row r="34763">
      <c r="A34763" s="1" t="s">
        <v>102209</v>
      </c>
      <c r="B34763" s="1" t="s">
        <v>102210</v>
      </c>
      <c r="C34763" s="1" t="s">
        <v>102211</v>
      </c>
      <c r="D34763" s="1">
        <v>201.0</v>
      </c>
    </row>
    <row r="34764">
      <c r="A34764" s="1" t="s">
        <v>102212</v>
      </c>
      <c r="B34764" s="1" t="s">
        <v>102213</v>
      </c>
      <c r="C34764" s="1" t="s">
        <v>102214</v>
      </c>
      <c r="D34764" s="1">
        <v>29.0</v>
      </c>
    </row>
    <row r="34765">
      <c r="A34765" s="1" t="s">
        <v>102215</v>
      </c>
      <c r="B34765" s="1" t="s">
        <v>102216</v>
      </c>
      <c r="C34765" s="1" t="s">
        <v>102217</v>
      </c>
      <c r="D34765" s="1">
        <v>629.0</v>
      </c>
    </row>
    <row r="34766">
      <c r="A34766" s="1" t="s">
        <v>102218</v>
      </c>
      <c r="B34766" s="1" t="s">
        <v>102219</v>
      </c>
      <c r="C34766" s="1" t="s">
        <v>102220</v>
      </c>
      <c r="D34766" s="1">
        <v>440.0</v>
      </c>
    </row>
    <row r="34767">
      <c r="A34767" s="1" t="s">
        <v>102221</v>
      </c>
      <c r="B34767" s="1" t="s">
        <v>102222</v>
      </c>
      <c r="C34767" s="1" t="s">
        <v>102223</v>
      </c>
      <c r="D34767" s="1">
        <v>390.0</v>
      </c>
    </row>
    <row r="34768">
      <c r="A34768" s="1" t="s">
        <v>102224</v>
      </c>
      <c r="B34768" s="1" t="s">
        <v>102225</v>
      </c>
      <c r="C34768" s="1" t="s">
        <v>102226</v>
      </c>
      <c r="D34768" s="1">
        <v>258.0</v>
      </c>
    </row>
    <row r="34769">
      <c r="A34769" s="1" t="s">
        <v>102227</v>
      </c>
      <c r="B34769" s="1" t="s">
        <v>102228</v>
      </c>
      <c r="C34769" s="1" t="s">
        <v>102229</v>
      </c>
      <c r="D34769" s="1">
        <v>1886.0</v>
      </c>
    </row>
    <row r="34770">
      <c r="A34770" s="1" t="s">
        <v>102230</v>
      </c>
      <c r="B34770" s="1" t="s">
        <v>102231</v>
      </c>
      <c r="C34770" s="1" t="s">
        <v>102232</v>
      </c>
      <c r="D34770" s="1">
        <v>51.0</v>
      </c>
    </row>
    <row r="34771">
      <c r="A34771" s="1" t="s">
        <v>102233</v>
      </c>
      <c r="B34771" s="1" t="s">
        <v>102234</v>
      </c>
      <c r="C34771" s="1" t="s">
        <v>102235</v>
      </c>
      <c r="D34771" s="1">
        <v>59.0</v>
      </c>
    </row>
    <row r="34772">
      <c r="A34772" s="1" t="s">
        <v>102236</v>
      </c>
      <c r="B34772" s="1" t="s">
        <v>102237</v>
      </c>
      <c r="C34772" s="1" t="s">
        <v>102238</v>
      </c>
      <c r="D34772" s="1">
        <v>799.0</v>
      </c>
    </row>
    <row r="34773">
      <c r="A34773" s="1" t="s">
        <v>102239</v>
      </c>
      <c r="B34773" s="1" t="s">
        <v>102240</v>
      </c>
      <c r="C34773" s="1" t="s">
        <v>102241</v>
      </c>
      <c r="D34773" s="1">
        <v>90.0</v>
      </c>
    </row>
    <row r="34774">
      <c r="A34774" s="1" t="s">
        <v>102242</v>
      </c>
      <c r="B34774" s="1" t="s">
        <v>102243</v>
      </c>
      <c r="C34774" s="1" t="s">
        <v>102244</v>
      </c>
      <c r="D34774" s="1">
        <v>4671.0</v>
      </c>
    </row>
    <row r="34775">
      <c r="A34775" s="1" t="s">
        <v>102245</v>
      </c>
      <c r="B34775" s="1" t="s">
        <v>102246</v>
      </c>
      <c r="C34775" s="1" t="s">
        <v>102247</v>
      </c>
      <c r="D34775" s="1">
        <v>450.0</v>
      </c>
    </row>
    <row r="34776">
      <c r="A34776" s="1" t="s">
        <v>102248</v>
      </c>
      <c r="B34776" s="1" t="s">
        <v>102249</v>
      </c>
      <c r="C34776" s="1" t="s">
        <v>102250</v>
      </c>
      <c r="D34776" s="1">
        <v>399.0</v>
      </c>
    </row>
    <row r="34777">
      <c r="A34777" s="1" t="s">
        <v>102251</v>
      </c>
      <c r="B34777" s="1" t="s">
        <v>102252</v>
      </c>
      <c r="C34777" s="1" t="s">
        <v>102253</v>
      </c>
      <c r="D34777" s="1">
        <v>1051.0</v>
      </c>
    </row>
    <row r="34778">
      <c r="A34778" s="1" t="s">
        <v>102254</v>
      </c>
      <c r="B34778" s="1" t="s">
        <v>102255</v>
      </c>
      <c r="C34778" s="1" t="s">
        <v>102256</v>
      </c>
      <c r="D34778" s="1">
        <v>86.0</v>
      </c>
    </row>
    <row r="34779">
      <c r="A34779" s="1" t="s">
        <v>102257</v>
      </c>
      <c r="B34779" s="1" t="s">
        <v>102258</v>
      </c>
      <c r="C34779" s="1" t="s">
        <v>102259</v>
      </c>
      <c r="D34779" s="1">
        <v>143.0</v>
      </c>
    </row>
    <row r="34780">
      <c r="A34780" s="1" t="s">
        <v>102260</v>
      </c>
      <c r="B34780" s="1" t="s">
        <v>102261</v>
      </c>
      <c r="C34780" s="1" t="s">
        <v>102262</v>
      </c>
      <c r="D34780" s="1">
        <v>649.0</v>
      </c>
    </row>
    <row r="34781">
      <c r="A34781" s="1" t="s">
        <v>102263</v>
      </c>
      <c r="B34781" s="1" t="s">
        <v>102264</v>
      </c>
      <c r="C34781" s="1" t="s">
        <v>102265</v>
      </c>
      <c r="D34781" s="1">
        <v>2277.0</v>
      </c>
    </row>
    <row r="34782">
      <c r="A34782" s="1" t="s">
        <v>102266</v>
      </c>
      <c r="B34782" s="1" t="s">
        <v>102267</v>
      </c>
      <c r="C34782" s="1" t="s">
        <v>102268</v>
      </c>
      <c r="D34782" s="1">
        <v>223.0</v>
      </c>
    </row>
    <row r="34783">
      <c r="A34783" s="1" t="s">
        <v>102269</v>
      </c>
      <c r="B34783" s="1" t="s">
        <v>102270</v>
      </c>
      <c r="C34783" s="1" t="s">
        <v>102271</v>
      </c>
      <c r="D34783" s="1">
        <v>74.0</v>
      </c>
    </row>
    <row r="34784">
      <c r="A34784" s="1" t="s">
        <v>102272</v>
      </c>
      <c r="B34784" s="1" t="s">
        <v>102273</v>
      </c>
      <c r="C34784" s="1" t="s">
        <v>102274</v>
      </c>
      <c r="D34784" s="1">
        <v>10.0</v>
      </c>
    </row>
    <row r="34785">
      <c r="A34785" s="1" t="s">
        <v>102275</v>
      </c>
      <c r="B34785" s="1" t="s">
        <v>102276</v>
      </c>
      <c r="C34785" s="1" t="s">
        <v>102277</v>
      </c>
      <c r="D34785" s="1">
        <v>195.0</v>
      </c>
    </row>
    <row r="34786">
      <c r="A34786" s="1" t="s">
        <v>102278</v>
      </c>
      <c r="B34786" s="1" t="s">
        <v>102279</v>
      </c>
      <c r="C34786" s="1" t="s">
        <v>102280</v>
      </c>
      <c r="D34786" s="1">
        <v>2310.0</v>
      </c>
    </row>
    <row r="34787">
      <c r="A34787" s="1" t="s">
        <v>102281</v>
      </c>
      <c r="B34787" s="1" t="s">
        <v>102282</v>
      </c>
      <c r="C34787" s="1" t="s">
        <v>102283</v>
      </c>
      <c r="D34787" s="1">
        <v>44.0</v>
      </c>
    </row>
    <row r="34788">
      <c r="A34788" s="1" t="s">
        <v>102284</v>
      </c>
      <c r="B34788" s="1" t="s">
        <v>102285</v>
      </c>
      <c r="C34788" s="1" t="s">
        <v>102286</v>
      </c>
      <c r="D34788" s="1">
        <v>618.0</v>
      </c>
    </row>
    <row r="34789">
      <c r="A34789" s="1" t="s">
        <v>102287</v>
      </c>
      <c r="B34789" s="1" t="s">
        <v>102288</v>
      </c>
      <c r="C34789" s="1" t="s">
        <v>102289</v>
      </c>
      <c r="D34789" s="1">
        <v>1999.0</v>
      </c>
    </row>
    <row r="34790">
      <c r="A34790" s="1" t="s">
        <v>102290</v>
      </c>
      <c r="B34790" s="1" t="s">
        <v>102291</v>
      </c>
      <c r="C34790" s="1" t="s">
        <v>102292</v>
      </c>
      <c r="D34790" s="1">
        <v>160.0</v>
      </c>
    </row>
    <row r="34791">
      <c r="A34791" s="1" t="s">
        <v>102293</v>
      </c>
      <c r="B34791" s="1" t="s">
        <v>102294</v>
      </c>
      <c r="C34791" s="1" t="s">
        <v>102295</v>
      </c>
      <c r="D34791" s="1">
        <v>1170.0</v>
      </c>
    </row>
    <row r="34792">
      <c r="A34792" s="1" t="s">
        <v>102296</v>
      </c>
      <c r="B34792" s="1" t="s">
        <v>102297</v>
      </c>
      <c r="C34792" s="1" t="s">
        <v>102298</v>
      </c>
      <c r="D34792" s="1">
        <v>69.0</v>
      </c>
    </row>
    <row r="34793">
      <c r="A34793" s="1" t="s">
        <v>102299</v>
      </c>
      <c r="B34793" s="1" t="s">
        <v>102300</v>
      </c>
      <c r="C34793" s="1" t="s">
        <v>102301</v>
      </c>
      <c r="D34793" s="1">
        <v>802.0</v>
      </c>
    </row>
    <row r="34794">
      <c r="A34794" s="1" t="s">
        <v>102302</v>
      </c>
      <c r="B34794" s="1" t="s">
        <v>102303</v>
      </c>
      <c r="C34794" s="1" t="s">
        <v>102304</v>
      </c>
      <c r="D34794" s="1">
        <v>23.0</v>
      </c>
    </row>
    <row r="34795">
      <c r="A34795" s="1" t="s">
        <v>102305</v>
      </c>
      <c r="B34795" s="1" t="s">
        <v>102306</v>
      </c>
      <c r="C34795" s="1" t="s">
        <v>102307</v>
      </c>
      <c r="D34795" s="1">
        <v>629.0</v>
      </c>
    </row>
    <row r="34796">
      <c r="A34796" s="1" t="s">
        <v>102308</v>
      </c>
      <c r="B34796" s="1" t="s">
        <v>102309</v>
      </c>
      <c r="C34796" s="1" t="s">
        <v>102310</v>
      </c>
      <c r="D34796" s="1">
        <v>1050.0</v>
      </c>
    </row>
    <row r="34797">
      <c r="A34797" s="1" t="s">
        <v>102311</v>
      </c>
      <c r="B34797" s="1" t="s">
        <v>102312</v>
      </c>
      <c r="C34797" s="1" t="s">
        <v>102313</v>
      </c>
      <c r="D34797" s="1">
        <v>1983.0</v>
      </c>
    </row>
    <row r="34798">
      <c r="A34798" s="1" t="s">
        <v>102314</v>
      </c>
      <c r="B34798" s="1" t="s">
        <v>102315</v>
      </c>
      <c r="C34798" s="1" t="s">
        <v>102316</v>
      </c>
      <c r="D34798" s="1">
        <v>38.0</v>
      </c>
    </row>
    <row r="34799">
      <c r="A34799" s="1" t="s">
        <v>102317</v>
      </c>
      <c r="B34799" s="1" t="s">
        <v>102318</v>
      </c>
      <c r="C34799" s="1" t="s">
        <v>102319</v>
      </c>
      <c r="D34799" s="1">
        <v>1237.0</v>
      </c>
    </row>
    <row r="34800">
      <c r="A34800" s="1" t="s">
        <v>102320</v>
      </c>
      <c r="B34800" s="1" t="s">
        <v>102321</v>
      </c>
      <c r="C34800" s="1" t="s">
        <v>102322</v>
      </c>
      <c r="D34800" s="1">
        <v>164.0</v>
      </c>
    </row>
    <row r="34801">
      <c r="A34801" s="1" t="s">
        <v>102323</v>
      </c>
      <c r="B34801" s="1" t="s">
        <v>102324</v>
      </c>
      <c r="C34801" s="1" t="s">
        <v>102325</v>
      </c>
      <c r="D34801" s="1">
        <v>637.0</v>
      </c>
    </row>
    <row r="34802">
      <c r="A34802" s="1" t="s">
        <v>34659</v>
      </c>
      <c r="B34802" s="1" t="s">
        <v>34660</v>
      </c>
      <c r="C34802" s="1" t="s">
        <v>102326</v>
      </c>
      <c r="D34802" s="1">
        <v>762.0</v>
      </c>
    </row>
    <row r="34803">
      <c r="A34803" s="1" t="s">
        <v>102327</v>
      </c>
      <c r="B34803" s="1" t="s">
        <v>102328</v>
      </c>
      <c r="C34803" s="1" t="s">
        <v>102329</v>
      </c>
      <c r="D34803" s="1">
        <v>32.0</v>
      </c>
    </row>
    <row r="34804">
      <c r="A34804" s="1" t="s">
        <v>102330</v>
      </c>
      <c r="B34804" s="1" t="s">
        <v>102331</v>
      </c>
      <c r="C34804" s="1" t="s">
        <v>102332</v>
      </c>
      <c r="D34804" s="1">
        <v>70.0</v>
      </c>
    </row>
    <row r="34805">
      <c r="A34805" s="1" t="s">
        <v>102333</v>
      </c>
      <c r="B34805" s="1" t="s">
        <v>102334</v>
      </c>
      <c r="C34805" s="1" t="s">
        <v>102335</v>
      </c>
      <c r="D34805" s="1">
        <v>659.0</v>
      </c>
    </row>
    <row r="34806">
      <c r="A34806" s="1" t="s">
        <v>102336</v>
      </c>
      <c r="B34806" s="1" t="s">
        <v>102337</v>
      </c>
      <c r="C34806" s="1" t="s">
        <v>102338</v>
      </c>
      <c r="D34806" s="1">
        <v>23.0</v>
      </c>
    </row>
    <row r="34807">
      <c r="A34807" s="1" t="s">
        <v>102339</v>
      </c>
      <c r="B34807" s="1" t="s">
        <v>102340</v>
      </c>
      <c r="C34807" s="1" t="s">
        <v>102341</v>
      </c>
      <c r="D34807" s="1">
        <v>54.0</v>
      </c>
    </row>
    <row r="34808">
      <c r="A34808" s="1" t="s">
        <v>102342</v>
      </c>
      <c r="B34808" s="1" t="s">
        <v>102343</v>
      </c>
      <c r="C34808" s="1" t="s">
        <v>102344</v>
      </c>
      <c r="D34808" s="1">
        <v>684.0</v>
      </c>
    </row>
    <row r="34809">
      <c r="A34809" s="1" t="s">
        <v>102345</v>
      </c>
      <c r="B34809" s="1" t="s">
        <v>102346</v>
      </c>
      <c r="C34809" s="1" t="s">
        <v>102347</v>
      </c>
      <c r="D34809" s="1">
        <v>1058.0</v>
      </c>
    </row>
    <row r="34810">
      <c r="A34810" s="1" t="s">
        <v>102348</v>
      </c>
      <c r="B34810" s="1" t="s">
        <v>102349</v>
      </c>
      <c r="C34810" s="1" t="s">
        <v>102350</v>
      </c>
      <c r="D34810" s="1">
        <v>33.0</v>
      </c>
    </row>
    <row r="34811">
      <c r="A34811" s="1" t="s">
        <v>102351</v>
      </c>
      <c r="B34811" s="1" t="s">
        <v>102352</v>
      </c>
      <c r="C34811" s="1" t="s">
        <v>102353</v>
      </c>
      <c r="D34811" s="1">
        <v>1595.0</v>
      </c>
    </row>
    <row r="34812">
      <c r="A34812" s="1" t="s">
        <v>102354</v>
      </c>
      <c r="B34812" s="1" t="s">
        <v>102355</v>
      </c>
      <c r="C34812" s="1" t="s">
        <v>102356</v>
      </c>
      <c r="D34812" s="1">
        <v>303.0</v>
      </c>
    </row>
    <row r="34813">
      <c r="A34813" s="1" t="s">
        <v>102357</v>
      </c>
      <c r="B34813" s="1" t="s">
        <v>102358</v>
      </c>
      <c r="C34813" s="1" t="s">
        <v>102359</v>
      </c>
      <c r="D34813" s="1">
        <v>1025.0</v>
      </c>
    </row>
    <row r="34814">
      <c r="A34814" s="1" t="s">
        <v>102360</v>
      </c>
      <c r="B34814" s="1" t="s">
        <v>102360</v>
      </c>
      <c r="C34814" s="1" t="s">
        <v>102361</v>
      </c>
      <c r="D34814" s="1">
        <v>58.0</v>
      </c>
    </row>
    <row r="34815">
      <c r="A34815" s="1" t="s">
        <v>102362</v>
      </c>
      <c r="B34815" s="1" t="s">
        <v>102363</v>
      </c>
      <c r="C34815" s="1" t="s">
        <v>102364</v>
      </c>
      <c r="D34815" s="1">
        <v>120.0</v>
      </c>
    </row>
    <row r="34816">
      <c r="A34816" s="1" t="s">
        <v>102365</v>
      </c>
      <c r="B34816" s="1" t="s">
        <v>102366</v>
      </c>
      <c r="C34816" s="1" t="s">
        <v>102367</v>
      </c>
      <c r="D34816" s="1">
        <v>1839.0</v>
      </c>
    </row>
    <row r="34817">
      <c r="A34817" s="1" t="s">
        <v>102368</v>
      </c>
      <c r="B34817" s="1" t="s">
        <v>102369</v>
      </c>
      <c r="C34817" s="1" t="s">
        <v>102370</v>
      </c>
      <c r="D34817" s="1">
        <v>6.0</v>
      </c>
    </row>
    <row r="34818">
      <c r="A34818" s="1" t="s">
        <v>102371</v>
      </c>
      <c r="B34818" s="1" t="s">
        <v>102372</v>
      </c>
      <c r="C34818" s="1" t="s">
        <v>102373</v>
      </c>
      <c r="D34818" s="1">
        <v>256.0</v>
      </c>
    </row>
    <row r="34819">
      <c r="A34819" s="1" t="s">
        <v>102374</v>
      </c>
      <c r="B34819" s="1" t="s">
        <v>102375</v>
      </c>
      <c r="C34819" s="1" t="s">
        <v>102376</v>
      </c>
      <c r="D34819" s="1">
        <v>126.0</v>
      </c>
    </row>
    <row r="34820">
      <c r="A34820" s="1" t="s">
        <v>102377</v>
      </c>
      <c r="B34820" s="1" t="s">
        <v>102378</v>
      </c>
      <c r="C34820" s="1" t="s">
        <v>102379</v>
      </c>
      <c r="D34820" s="1">
        <v>1088.0</v>
      </c>
    </row>
    <row r="34821">
      <c r="A34821" s="1" t="s">
        <v>102380</v>
      </c>
      <c r="B34821" s="1" t="s">
        <v>102381</v>
      </c>
      <c r="C34821" s="1" t="s">
        <v>102382</v>
      </c>
      <c r="D34821" s="1">
        <v>897.0</v>
      </c>
    </row>
    <row r="34822">
      <c r="A34822" s="1" t="s">
        <v>102383</v>
      </c>
      <c r="B34822" s="1" t="s">
        <v>102384</v>
      </c>
      <c r="C34822" s="1" t="s">
        <v>102385</v>
      </c>
      <c r="D34822" s="1">
        <v>294.0</v>
      </c>
    </row>
    <row r="34823">
      <c r="A34823" s="1" t="s">
        <v>102386</v>
      </c>
      <c r="B34823" s="1" t="s">
        <v>102387</v>
      </c>
      <c r="C34823" s="1" t="s">
        <v>102388</v>
      </c>
      <c r="D34823" s="1">
        <v>1080.0</v>
      </c>
    </row>
    <row r="34824">
      <c r="A34824" s="1" t="s">
        <v>102389</v>
      </c>
      <c r="B34824" s="1" t="s">
        <v>102390</v>
      </c>
      <c r="C34824" s="1" t="s">
        <v>102391</v>
      </c>
      <c r="D34824" s="1">
        <v>57.0</v>
      </c>
    </row>
    <row r="34825">
      <c r="A34825" s="1" t="s">
        <v>102392</v>
      </c>
      <c r="B34825" s="1" t="s">
        <v>102393</v>
      </c>
      <c r="C34825" s="1" t="s">
        <v>102394</v>
      </c>
      <c r="D34825" s="1">
        <v>663.0</v>
      </c>
    </row>
    <row r="34826">
      <c r="A34826" s="1" t="s">
        <v>102395</v>
      </c>
      <c r="B34826" s="1" t="s">
        <v>102396</v>
      </c>
      <c r="C34826" s="1" t="s">
        <v>102397</v>
      </c>
      <c r="D34826" s="1">
        <v>2099.0</v>
      </c>
    </row>
    <row r="34827">
      <c r="A34827" s="1" t="s">
        <v>102398</v>
      </c>
      <c r="B34827" s="1" t="s">
        <v>102399</v>
      </c>
      <c r="C34827" s="1" t="s">
        <v>102400</v>
      </c>
      <c r="D34827" s="1">
        <v>176.0</v>
      </c>
    </row>
    <row r="34828">
      <c r="A34828" s="1" t="s">
        <v>102401</v>
      </c>
      <c r="B34828" s="1" t="s">
        <v>102402</v>
      </c>
      <c r="C34828" s="1" t="s">
        <v>102403</v>
      </c>
      <c r="D34828" s="1">
        <v>81.0</v>
      </c>
    </row>
    <row r="34829">
      <c r="A34829" s="1" t="s">
        <v>102404</v>
      </c>
      <c r="B34829" s="1" t="s">
        <v>102405</v>
      </c>
      <c r="C34829" s="1" t="s">
        <v>102406</v>
      </c>
      <c r="D34829" s="1">
        <v>167.0</v>
      </c>
    </row>
    <row r="34830">
      <c r="A34830" s="1" t="s">
        <v>102407</v>
      </c>
      <c r="B34830" s="1" t="s">
        <v>102408</v>
      </c>
      <c r="C34830" s="1" t="s">
        <v>102409</v>
      </c>
      <c r="D34830" s="1">
        <v>229.0</v>
      </c>
    </row>
    <row r="34831">
      <c r="A34831" s="1" t="s">
        <v>102410</v>
      </c>
      <c r="B34831" s="1" t="s">
        <v>102411</v>
      </c>
      <c r="C34831" s="1" t="s">
        <v>102412</v>
      </c>
      <c r="D34831" s="1">
        <v>35.0</v>
      </c>
    </row>
    <row r="34832">
      <c r="A34832" s="1" t="s">
        <v>102413</v>
      </c>
      <c r="B34832" s="1" t="s">
        <v>102414</v>
      </c>
      <c r="C34832" s="1" t="s">
        <v>102415</v>
      </c>
      <c r="D34832" s="1">
        <v>675.0</v>
      </c>
    </row>
    <row r="34833">
      <c r="A34833" s="1" t="s">
        <v>102416</v>
      </c>
      <c r="B34833" s="1" t="s">
        <v>102417</v>
      </c>
      <c r="C34833" s="1" t="s">
        <v>102418</v>
      </c>
      <c r="D34833" s="1">
        <v>89.0</v>
      </c>
    </row>
    <row r="34834">
      <c r="A34834" s="1" t="s">
        <v>50471</v>
      </c>
      <c r="B34834" s="1" t="s">
        <v>50472</v>
      </c>
      <c r="C34834" s="1" t="s">
        <v>102419</v>
      </c>
      <c r="D34834" s="1">
        <v>234.0</v>
      </c>
    </row>
    <row r="34835">
      <c r="A34835" s="1" t="s">
        <v>102420</v>
      </c>
      <c r="B34835" s="1" t="s">
        <v>102421</v>
      </c>
      <c r="C34835" s="1" t="s">
        <v>102422</v>
      </c>
      <c r="D34835" s="1">
        <v>632.0</v>
      </c>
    </row>
    <row r="34836">
      <c r="A34836" s="1" t="s">
        <v>102423</v>
      </c>
      <c r="B34836" s="1" t="s">
        <v>102424</v>
      </c>
      <c r="C34836" s="1" t="s">
        <v>102425</v>
      </c>
      <c r="D34836" s="1">
        <v>2008.0</v>
      </c>
    </row>
    <row r="34837">
      <c r="A34837" s="1" t="s">
        <v>102426</v>
      </c>
      <c r="B34837" s="1" t="s">
        <v>102427</v>
      </c>
      <c r="C34837" s="1" t="s">
        <v>102428</v>
      </c>
      <c r="D34837" s="1">
        <v>322.0</v>
      </c>
    </row>
    <row r="34838">
      <c r="A34838" s="1" t="s">
        <v>102429</v>
      </c>
      <c r="B34838" s="1" t="s">
        <v>102430</v>
      </c>
      <c r="C34838" s="1" t="s">
        <v>102431</v>
      </c>
      <c r="D34838" s="1">
        <v>188.0</v>
      </c>
    </row>
    <row r="34839">
      <c r="A34839" s="1" t="s">
        <v>102432</v>
      </c>
      <c r="B34839" s="1" t="s">
        <v>102433</v>
      </c>
      <c r="C34839" s="1" t="s">
        <v>102434</v>
      </c>
      <c r="D34839" s="1">
        <v>194.0</v>
      </c>
    </row>
    <row r="34840">
      <c r="A34840" s="1" t="s">
        <v>102435</v>
      </c>
      <c r="B34840" s="1" t="s">
        <v>102436</v>
      </c>
      <c r="C34840" s="1" t="s">
        <v>102437</v>
      </c>
      <c r="D34840" s="1">
        <v>1640.0</v>
      </c>
    </row>
    <row r="34841">
      <c r="A34841" s="1" t="s">
        <v>102438</v>
      </c>
      <c r="B34841" s="1" t="s">
        <v>102439</v>
      </c>
      <c r="C34841" s="1" t="s">
        <v>102440</v>
      </c>
      <c r="D34841" s="1">
        <v>406.0</v>
      </c>
    </row>
    <row r="34842">
      <c r="A34842" s="1" t="s">
        <v>102441</v>
      </c>
      <c r="B34842" s="1" t="s">
        <v>102442</v>
      </c>
      <c r="C34842" s="1" t="s">
        <v>102443</v>
      </c>
      <c r="D34842" s="1">
        <v>509.0</v>
      </c>
    </row>
    <row r="34843">
      <c r="A34843" s="1" t="s">
        <v>102444</v>
      </c>
      <c r="B34843" s="1" t="s">
        <v>102445</v>
      </c>
      <c r="C34843" s="1" t="s">
        <v>102446</v>
      </c>
      <c r="D34843" s="1">
        <v>126.0</v>
      </c>
    </row>
    <row r="34844">
      <c r="A34844" s="1" t="s">
        <v>102447</v>
      </c>
      <c r="B34844" s="1" t="s">
        <v>102448</v>
      </c>
      <c r="C34844" s="1" t="s">
        <v>102449</v>
      </c>
      <c r="D34844" s="1">
        <v>256.0</v>
      </c>
    </row>
    <row r="34845">
      <c r="A34845" s="1" t="s">
        <v>102450</v>
      </c>
      <c r="B34845" s="1" t="s">
        <v>102451</v>
      </c>
      <c r="C34845" s="1" t="s">
        <v>102452</v>
      </c>
      <c r="D34845" s="1">
        <v>735.0</v>
      </c>
    </row>
    <row r="34846">
      <c r="A34846" s="1" t="s">
        <v>102453</v>
      </c>
      <c r="B34846" s="1" t="s">
        <v>102454</v>
      </c>
      <c r="C34846" s="1" t="s">
        <v>102455</v>
      </c>
      <c r="D34846" s="1">
        <v>99.0</v>
      </c>
    </row>
    <row r="34847">
      <c r="A34847" s="1" t="s">
        <v>102456</v>
      </c>
      <c r="B34847" s="1" t="s">
        <v>102457</v>
      </c>
      <c r="C34847" s="1" t="s">
        <v>102458</v>
      </c>
      <c r="D34847" s="1">
        <v>64.0</v>
      </c>
    </row>
    <row r="34848">
      <c r="A34848" s="1" t="s">
        <v>102459</v>
      </c>
      <c r="B34848" s="1" t="s">
        <v>102460</v>
      </c>
      <c r="C34848" s="1" t="s">
        <v>102461</v>
      </c>
      <c r="D34848" s="1">
        <v>899.0</v>
      </c>
    </row>
    <row r="34849">
      <c r="A34849" s="1" t="s">
        <v>102462</v>
      </c>
      <c r="B34849" s="1" t="s">
        <v>102463</v>
      </c>
      <c r="C34849" s="1" t="s">
        <v>102464</v>
      </c>
      <c r="D34849" s="1">
        <v>29.0</v>
      </c>
    </row>
    <row r="34850">
      <c r="A34850" s="1" t="s">
        <v>102465</v>
      </c>
      <c r="B34850" s="1" t="s">
        <v>102466</v>
      </c>
      <c r="C34850" s="1" t="s">
        <v>102467</v>
      </c>
      <c r="D34850" s="1">
        <v>142.0</v>
      </c>
    </row>
    <row r="34851">
      <c r="A34851" s="1" t="s">
        <v>102468</v>
      </c>
      <c r="B34851" s="1" t="s">
        <v>102469</v>
      </c>
      <c r="C34851" s="1" t="s">
        <v>102470</v>
      </c>
      <c r="D34851" s="1">
        <v>1060.0</v>
      </c>
    </row>
    <row r="34852">
      <c r="A34852" s="1" t="s">
        <v>102471</v>
      </c>
      <c r="B34852" s="1" t="s">
        <v>102472</v>
      </c>
      <c r="C34852" s="1" t="s">
        <v>102473</v>
      </c>
      <c r="D34852" s="1">
        <v>25258.0</v>
      </c>
    </row>
    <row r="34853">
      <c r="A34853" s="1" t="s">
        <v>102474</v>
      </c>
      <c r="B34853" s="1" t="s">
        <v>102475</v>
      </c>
      <c r="C34853" s="1" t="s">
        <v>102476</v>
      </c>
      <c r="D34853" s="1">
        <v>855.0</v>
      </c>
    </row>
    <row r="34854">
      <c r="A34854" s="1" t="s">
        <v>102477</v>
      </c>
      <c r="B34854" s="1" t="s">
        <v>102478</v>
      </c>
      <c r="C34854" s="1" t="s">
        <v>102479</v>
      </c>
      <c r="D34854" s="1">
        <v>1290.0</v>
      </c>
    </row>
    <row r="34855">
      <c r="A34855" s="1" t="s">
        <v>102480</v>
      </c>
      <c r="B34855" s="1" t="s">
        <v>102481</v>
      </c>
      <c r="C34855" s="1" t="s">
        <v>102482</v>
      </c>
      <c r="D34855" s="1">
        <v>52.0</v>
      </c>
    </row>
    <row r="34856">
      <c r="A34856" s="1" t="s">
        <v>102483</v>
      </c>
      <c r="B34856" s="1" t="s">
        <v>102484</v>
      </c>
      <c r="C34856" s="1" t="s">
        <v>102485</v>
      </c>
      <c r="D34856" s="1">
        <v>1087.0</v>
      </c>
    </row>
    <row r="34857">
      <c r="A34857" s="1" t="s">
        <v>102486</v>
      </c>
      <c r="B34857" s="1" t="s">
        <v>102487</v>
      </c>
      <c r="C34857" s="1" t="s">
        <v>102488</v>
      </c>
      <c r="D34857" s="1">
        <v>399.0</v>
      </c>
    </row>
    <row r="34858">
      <c r="A34858" s="1" t="s">
        <v>102489</v>
      </c>
      <c r="B34858" s="1" t="s">
        <v>102490</v>
      </c>
      <c r="C34858" s="1" t="s">
        <v>102491</v>
      </c>
      <c r="D34858" s="1">
        <v>65.0</v>
      </c>
    </row>
    <row r="34859">
      <c r="A34859" s="1" t="s">
        <v>102492</v>
      </c>
      <c r="B34859" s="1" t="s">
        <v>102493</v>
      </c>
      <c r="C34859" s="1" t="s">
        <v>102494</v>
      </c>
      <c r="D34859" s="1">
        <v>257.0</v>
      </c>
    </row>
    <row r="34860">
      <c r="A34860" s="1" t="s">
        <v>102495</v>
      </c>
      <c r="B34860" s="1" t="s">
        <v>102496</v>
      </c>
      <c r="C34860" s="1" t="s">
        <v>102497</v>
      </c>
      <c r="D34860" s="1">
        <v>306.0</v>
      </c>
    </row>
    <row r="34861">
      <c r="A34861" s="1" t="s">
        <v>102498</v>
      </c>
      <c r="B34861" s="1" t="s">
        <v>102499</v>
      </c>
      <c r="C34861" s="1" t="s">
        <v>102500</v>
      </c>
      <c r="D34861" s="1">
        <v>147.0</v>
      </c>
    </row>
    <row r="34862">
      <c r="A34862" s="1" t="s">
        <v>102501</v>
      </c>
      <c r="B34862" s="1" t="s">
        <v>102502</v>
      </c>
      <c r="C34862" s="1" t="s">
        <v>102503</v>
      </c>
      <c r="D34862" s="1">
        <v>575.0</v>
      </c>
    </row>
    <row r="34863">
      <c r="A34863" s="1" t="s">
        <v>102504</v>
      </c>
      <c r="B34863" s="1" t="s">
        <v>102505</v>
      </c>
      <c r="C34863" s="1" t="s">
        <v>102506</v>
      </c>
      <c r="D34863" s="1">
        <v>234.0</v>
      </c>
    </row>
    <row r="34864">
      <c r="A34864" s="1" t="s">
        <v>102507</v>
      </c>
      <c r="B34864" s="1" t="s">
        <v>102508</v>
      </c>
      <c r="C34864" s="1" t="s">
        <v>102509</v>
      </c>
      <c r="D34864" s="1">
        <v>238.0</v>
      </c>
    </row>
    <row r="34865">
      <c r="A34865" s="1" t="s">
        <v>102510</v>
      </c>
      <c r="B34865" s="1" t="s">
        <v>102511</v>
      </c>
      <c r="C34865" s="1" t="s">
        <v>102512</v>
      </c>
      <c r="D34865" s="1">
        <v>954.0</v>
      </c>
    </row>
    <row r="34866">
      <c r="A34866" s="1" t="s">
        <v>102513</v>
      </c>
      <c r="B34866" s="1" t="s">
        <v>102514</v>
      </c>
      <c r="C34866" s="1" t="s">
        <v>102515</v>
      </c>
      <c r="D34866" s="1">
        <v>1084.0</v>
      </c>
    </row>
    <row r="34867">
      <c r="A34867" s="1" t="s">
        <v>102516</v>
      </c>
      <c r="B34867" s="1" t="s">
        <v>102517</v>
      </c>
      <c r="C34867" s="1" t="s">
        <v>102518</v>
      </c>
      <c r="D34867" s="1">
        <v>56.0</v>
      </c>
    </row>
    <row r="34868">
      <c r="A34868" s="1" t="s">
        <v>102519</v>
      </c>
      <c r="B34868" s="1" t="s">
        <v>102520</v>
      </c>
      <c r="C34868" s="1" t="s">
        <v>102521</v>
      </c>
      <c r="D34868" s="1">
        <v>528.0</v>
      </c>
    </row>
    <row r="34869">
      <c r="A34869" s="1" t="s">
        <v>102522</v>
      </c>
      <c r="B34869" s="1" t="s">
        <v>102523</v>
      </c>
      <c r="C34869" s="1" t="s">
        <v>102524</v>
      </c>
      <c r="D34869" s="1">
        <v>630.0</v>
      </c>
    </row>
    <row r="34870">
      <c r="A34870" s="1" t="s">
        <v>102525</v>
      </c>
      <c r="B34870" s="1" t="s">
        <v>102526</v>
      </c>
      <c r="C34870" s="1" t="s">
        <v>102527</v>
      </c>
      <c r="D34870" s="1">
        <v>480.0</v>
      </c>
    </row>
    <row r="34871">
      <c r="A34871" s="1" t="s">
        <v>102528</v>
      </c>
      <c r="B34871" s="1" t="s">
        <v>102529</v>
      </c>
      <c r="C34871" s="1" t="s">
        <v>102530</v>
      </c>
      <c r="D34871" s="1">
        <v>1397.0</v>
      </c>
    </row>
    <row r="34872">
      <c r="A34872" s="1" t="s">
        <v>83196</v>
      </c>
      <c r="B34872" s="1" t="s">
        <v>83197</v>
      </c>
      <c r="C34872" s="1" t="s">
        <v>102531</v>
      </c>
      <c r="D34872" s="1">
        <v>54.0</v>
      </c>
    </row>
    <row r="34873">
      <c r="A34873" s="1" t="s">
        <v>21835</v>
      </c>
      <c r="B34873" s="1" t="s">
        <v>21836</v>
      </c>
      <c r="C34873" s="1" t="s">
        <v>102532</v>
      </c>
      <c r="D34873" s="1">
        <v>169.0</v>
      </c>
    </row>
    <row r="34874">
      <c r="A34874" s="1" t="s">
        <v>102533</v>
      </c>
      <c r="B34874" s="1" t="s">
        <v>102534</v>
      </c>
      <c r="C34874" s="1" t="s">
        <v>102535</v>
      </c>
      <c r="D34874" s="1">
        <v>489.0</v>
      </c>
    </row>
    <row r="34875">
      <c r="A34875" s="1" t="s">
        <v>102536</v>
      </c>
      <c r="B34875" s="1" t="s">
        <v>102537</v>
      </c>
      <c r="C34875" s="1" t="s">
        <v>102538</v>
      </c>
      <c r="D34875" s="1">
        <v>727.0</v>
      </c>
    </row>
    <row r="34876">
      <c r="A34876" s="1" t="s">
        <v>102539</v>
      </c>
      <c r="B34876" s="1" t="s">
        <v>102539</v>
      </c>
      <c r="C34876" s="1" t="s">
        <v>102540</v>
      </c>
      <c r="D34876" s="1">
        <v>319.0</v>
      </c>
    </row>
    <row r="34877">
      <c r="A34877" s="1" t="s">
        <v>102541</v>
      </c>
      <c r="B34877" s="1" t="s">
        <v>102542</v>
      </c>
      <c r="C34877" s="1" t="s">
        <v>102543</v>
      </c>
      <c r="D34877" s="1">
        <v>1143.0</v>
      </c>
    </row>
    <row r="34878">
      <c r="A34878" s="1" t="s">
        <v>102544</v>
      </c>
      <c r="B34878" s="1" t="s">
        <v>102545</v>
      </c>
      <c r="C34878" s="1" t="s">
        <v>102546</v>
      </c>
      <c r="D34878" s="1">
        <v>40.0</v>
      </c>
    </row>
    <row r="34879">
      <c r="A34879" s="1" t="s">
        <v>102547</v>
      </c>
      <c r="B34879" s="1" t="s">
        <v>102548</v>
      </c>
      <c r="C34879" s="1" t="s">
        <v>102549</v>
      </c>
      <c r="D34879" s="1">
        <v>598.0</v>
      </c>
    </row>
    <row r="34880">
      <c r="A34880" s="1" t="s">
        <v>102550</v>
      </c>
      <c r="B34880" s="1" t="s">
        <v>102551</v>
      </c>
      <c r="C34880" s="1" t="s">
        <v>102552</v>
      </c>
      <c r="D34880" s="1">
        <v>1456.0</v>
      </c>
    </row>
    <row r="34881">
      <c r="A34881" s="1" t="s">
        <v>102553</v>
      </c>
      <c r="B34881" s="1" t="s">
        <v>102554</v>
      </c>
      <c r="C34881" s="1" t="s">
        <v>102555</v>
      </c>
      <c r="D34881" s="1">
        <v>578.0</v>
      </c>
    </row>
    <row r="34882">
      <c r="A34882" s="1" t="s">
        <v>102556</v>
      </c>
      <c r="B34882" s="1" t="s">
        <v>102557</v>
      </c>
      <c r="C34882" s="1" t="s">
        <v>102558</v>
      </c>
      <c r="D34882" s="1">
        <v>365.0</v>
      </c>
    </row>
    <row r="34883">
      <c r="A34883" s="1" t="s">
        <v>102559</v>
      </c>
      <c r="B34883" s="1" t="s">
        <v>102560</v>
      </c>
      <c r="C34883" s="1" t="s">
        <v>102561</v>
      </c>
      <c r="D34883" s="1">
        <v>85.0</v>
      </c>
    </row>
    <row r="34884">
      <c r="A34884" s="1" t="s">
        <v>102562</v>
      </c>
      <c r="B34884" s="1" t="s">
        <v>102563</v>
      </c>
      <c r="C34884" s="1" t="s">
        <v>102564</v>
      </c>
      <c r="D34884" s="1">
        <v>860.0</v>
      </c>
    </row>
    <row r="34885">
      <c r="A34885" s="1" t="s">
        <v>102565</v>
      </c>
      <c r="B34885" s="1" t="s">
        <v>102566</v>
      </c>
      <c r="C34885" s="1" t="s">
        <v>102567</v>
      </c>
      <c r="D34885" s="1">
        <v>1255.0</v>
      </c>
    </row>
    <row r="34886">
      <c r="A34886" s="1" t="s">
        <v>63514</v>
      </c>
      <c r="B34886" s="1" t="s">
        <v>63515</v>
      </c>
      <c r="C34886" s="1" t="s">
        <v>102568</v>
      </c>
      <c r="D34886" s="1">
        <v>40.0</v>
      </c>
    </row>
    <row r="34887">
      <c r="A34887" s="1" t="s">
        <v>102569</v>
      </c>
      <c r="B34887" s="1" t="s">
        <v>102570</v>
      </c>
      <c r="C34887" s="1" t="s">
        <v>102571</v>
      </c>
      <c r="D34887" s="1">
        <v>215.0</v>
      </c>
    </row>
    <row r="34888">
      <c r="A34888" s="1" t="s">
        <v>102572</v>
      </c>
      <c r="B34888" s="1" t="s">
        <v>102573</v>
      </c>
      <c r="C34888" s="1" t="s">
        <v>102574</v>
      </c>
      <c r="D34888" s="1">
        <v>582.0</v>
      </c>
    </row>
    <row r="34889">
      <c r="A34889" s="1" t="s">
        <v>102575</v>
      </c>
      <c r="B34889" s="1" t="s">
        <v>102576</v>
      </c>
      <c r="C34889" s="1" t="s">
        <v>102577</v>
      </c>
      <c r="D34889" s="1">
        <v>199.0</v>
      </c>
    </row>
    <row r="34890">
      <c r="A34890" s="1" t="s">
        <v>102578</v>
      </c>
      <c r="B34890" s="1" t="s">
        <v>102579</v>
      </c>
      <c r="C34890" s="1" t="s">
        <v>102580</v>
      </c>
      <c r="D34890" s="1">
        <v>209.0</v>
      </c>
    </row>
    <row r="34891">
      <c r="A34891" s="1" t="s">
        <v>102581</v>
      </c>
      <c r="B34891" s="1" t="s">
        <v>102582</v>
      </c>
      <c r="C34891" s="1" t="s">
        <v>102583</v>
      </c>
      <c r="D34891" s="1">
        <v>98.0</v>
      </c>
    </row>
    <row r="34892">
      <c r="A34892" s="1" t="s">
        <v>102584</v>
      </c>
      <c r="B34892" s="1" t="s">
        <v>102585</v>
      </c>
      <c r="C34892" s="1" t="s">
        <v>102586</v>
      </c>
      <c r="D34892" s="1">
        <v>46.0</v>
      </c>
    </row>
    <row r="34893">
      <c r="A34893" s="1" t="s">
        <v>102587</v>
      </c>
      <c r="B34893" s="1" t="s">
        <v>102588</v>
      </c>
      <c r="C34893" s="1" t="s">
        <v>102589</v>
      </c>
      <c r="D34893" s="1">
        <v>319.0</v>
      </c>
    </row>
    <row r="34894">
      <c r="A34894" s="1" t="s">
        <v>102590</v>
      </c>
      <c r="B34894" s="1" t="s">
        <v>102591</v>
      </c>
      <c r="C34894" s="1" t="s">
        <v>102592</v>
      </c>
      <c r="D34894" s="1">
        <v>1087.0</v>
      </c>
    </row>
    <row r="34895">
      <c r="A34895" s="1" t="s">
        <v>102593</v>
      </c>
      <c r="B34895" s="1" t="s">
        <v>102594</v>
      </c>
      <c r="C34895" s="1" t="s">
        <v>102595</v>
      </c>
      <c r="D34895" s="1">
        <v>1209.0</v>
      </c>
    </row>
    <row r="34896">
      <c r="A34896" s="1" t="s">
        <v>102596</v>
      </c>
      <c r="B34896" s="1" t="s">
        <v>102597</v>
      </c>
      <c r="C34896" s="1" t="s">
        <v>102598</v>
      </c>
      <c r="D34896" s="1">
        <v>939.0</v>
      </c>
    </row>
    <row r="34897">
      <c r="A34897" s="1" t="s">
        <v>102599</v>
      </c>
      <c r="B34897" s="1" t="s">
        <v>102600</v>
      </c>
      <c r="C34897" s="1" t="s">
        <v>102601</v>
      </c>
      <c r="D34897" s="1">
        <v>471.0</v>
      </c>
    </row>
    <row r="34898">
      <c r="A34898" s="1" t="s">
        <v>102602</v>
      </c>
      <c r="B34898" s="1" t="s">
        <v>102603</v>
      </c>
      <c r="C34898" s="1" t="s">
        <v>102604</v>
      </c>
      <c r="D34898" s="1">
        <v>338.0</v>
      </c>
    </row>
    <row r="34899">
      <c r="A34899" s="1" t="s">
        <v>102605</v>
      </c>
      <c r="B34899" s="1" t="s">
        <v>102606</v>
      </c>
      <c r="C34899" s="1" t="s">
        <v>102607</v>
      </c>
      <c r="D34899" s="1">
        <v>515.0</v>
      </c>
    </row>
    <row r="34900">
      <c r="A34900" s="1" t="s">
        <v>102608</v>
      </c>
      <c r="B34900" s="1" t="s">
        <v>102609</v>
      </c>
      <c r="C34900" s="1" t="s">
        <v>102610</v>
      </c>
      <c r="D34900" s="1">
        <v>188.0</v>
      </c>
    </row>
    <row r="34901">
      <c r="A34901" s="1" t="s">
        <v>102611</v>
      </c>
      <c r="B34901" s="1" t="s">
        <v>102612</v>
      </c>
      <c r="C34901" s="1" t="s">
        <v>102613</v>
      </c>
      <c r="D34901" s="1">
        <v>100.0</v>
      </c>
    </row>
    <row r="34902">
      <c r="A34902" s="1" t="s">
        <v>102614</v>
      </c>
      <c r="B34902" s="1" t="s">
        <v>102615</v>
      </c>
      <c r="C34902" s="1" t="s">
        <v>102616</v>
      </c>
      <c r="D34902" s="1">
        <v>1689.0</v>
      </c>
    </row>
    <row r="34903">
      <c r="A34903" s="1" t="s">
        <v>102617</v>
      </c>
      <c r="B34903" s="1" t="s">
        <v>102618</v>
      </c>
      <c r="C34903" s="1" t="s">
        <v>102619</v>
      </c>
      <c r="D34903" s="1">
        <v>13490.0</v>
      </c>
    </row>
    <row r="34904">
      <c r="A34904" s="1" t="s">
        <v>102620</v>
      </c>
      <c r="B34904" s="1" t="s">
        <v>102621</v>
      </c>
      <c r="C34904" s="1" t="s">
        <v>102622</v>
      </c>
      <c r="D34904" s="1">
        <v>240.0</v>
      </c>
    </row>
    <row r="34905">
      <c r="A34905" s="1" t="s">
        <v>102623</v>
      </c>
      <c r="B34905" s="1" t="s">
        <v>102624</v>
      </c>
      <c r="C34905" s="1" t="s">
        <v>102625</v>
      </c>
      <c r="D34905" s="1">
        <v>422.0</v>
      </c>
    </row>
    <row r="34906">
      <c r="A34906" s="1" t="s">
        <v>102626</v>
      </c>
      <c r="B34906" s="1" t="s">
        <v>102627</v>
      </c>
      <c r="C34906" s="1" t="s">
        <v>102628</v>
      </c>
      <c r="D34906" s="1">
        <v>314.0</v>
      </c>
    </row>
    <row r="34907">
      <c r="A34907" s="1" t="s">
        <v>102629</v>
      </c>
      <c r="B34907" s="1" t="s">
        <v>102630</v>
      </c>
      <c r="C34907" s="1" t="s">
        <v>102631</v>
      </c>
      <c r="D34907" s="1">
        <v>1680.0</v>
      </c>
    </row>
    <row r="34908">
      <c r="A34908" s="1" t="s">
        <v>102632</v>
      </c>
      <c r="B34908" s="1" t="s">
        <v>102633</v>
      </c>
      <c r="C34908" s="1" t="s">
        <v>102634</v>
      </c>
      <c r="D34908" s="1">
        <v>245.0</v>
      </c>
    </row>
    <row r="34909">
      <c r="A34909" s="1" t="s">
        <v>102635</v>
      </c>
      <c r="B34909" s="1" t="s">
        <v>102636</v>
      </c>
      <c r="C34909" s="1" t="s">
        <v>102637</v>
      </c>
      <c r="D34909" s="1">
        <v>396.0</v>
      </c>
    </row>
    <row r="34910">
      <c r="A34910" s="1" t="s">
        <v>102638</v>
      </c>
      <c r="B34910" s="1" t="s">
        <v>102639</v>
      </c>
      <c r="C34910" s="1" t="s">
        <v>102640</v>
      </c>
      <c r="D34910" s="1">
        <v>143.0</v>
      </c>
    </row>
    <row r="34911">
      <c r="A34911" s="1" t="s">
        <v>102641</v>
      </c>
      <c r="B34911" s="1" t="s">
        <v>102642</v>
      </c>
      <c r="C34911" s="1" t="s">
        <v>102643</v>
      </c>
      <c r="D34911" s="1">
        <v>311.0</v>
      </c>
    </row>
    <row r="34912">
      <c r="A34912" s="1" t="s">
        <v>102644</v>
      </c>
      <c r="B34912" s="1" t="s">
        <v>102645</v>
      </c>
      <c r="C34912" s="1" t="s">
        <v>102646</v>
      </c>
      <c r="D34912" s="1">
        <v>690.0</v>
      </c>
    </row>
    <row r="34913">
      <c r="A34913" s="1" t="s">
        <v>102647</v>
      </c>
      <c r="B34913" s="1" t="s">
        <v>102648</v>
      </c>
      <c r="C34913" s="1" t="s">
        <v>102649</v>
      </c>
      <c r="D34913" s="1">
        <v>915.0</v>
      </c>
    </row>
    <row r="34914">
      <c r="A34914" s="1" t="s">
        <v>102650</v>
      </c>
      <c r="B34914" s="1" t="s">
        <v>102651</v>
      </c>
      <c r="C34914" s="1" t="s">
        <v>102652</v>
      </c>
      <c r="D34914" s="1">
        <v>152.0</v>
      </c>
    </row>
    <row r="34915">
      <c r="A34915" s="1" t="s">
        <v>102653</v>
      </c>
      <c r="B34915" s="1" t="s">
        <v>102654</v>
      </c>
      <c r="C34915" s="1" t="s">
        <v>102655</v>
      </c>
      <c r="D34915" s="1">
        <v>138.0</v>
      </c>
    </row>
    <row r="34916">
      <c r="A34916" s="1" t="s">
        <v>102656</v>
      </c>
      <c r="B34916" s="1" t="s">
        <v>102657</v>
      </c>
      <c r="C34916" s="1" t="s">
        <v>102658</v>
      </c>
      <c r="D34916" s="1">
        <v>156.0</v>
      </c>
    </row>
    <row r="34917">
      <c r="A34917" s="1" t="s">
        <v>102659</v>
      </c>
      <c r="B34917" s="1" t="s">
        <v>102660</v>
      </c>
      <c r="C34917" s="1" t="s">
        <v>102661</v>
      </c>
      <c r="D34917" s="1">
        <v>2189.0</v>
      </c>
    </row>
    <row r="34918">
      <c r="A34918" s="1" t="s">
        <v>102662</v>
      </c>
      <c r="B34918" s="1" t="s">
        <v>102663</v>
      </c>
      <c r="C34918" s="1" t="s">
        <v>102664</v>
      </c>
      <c r="D34918" s="1">
        <v>145.0</v>
      </c>
    </row>
    <row r="34919">
      <c r="A34919" s="1" t="s">
        <v>102665</v>
      </c>
      <c r="B34919" s="1" t="s">
        <v>102666</v>
      </c>
      <c r="C34919" s="1" t="s">
        <v>102667</v>
      </c>
      <c r="D34919" s="1">
        <v>539.0</v>
      </c>
    </row>
    <row r="34920">
      <c r="A34920" s="1" t="s">
        <v>102668</v>
      </c>
      <c r="B34920" s="1" t="s">
        <v>102668</v>
      </c>
      <c r="C34920" s="1" t="s">
        <v>102669</v>
      </c>
      <c r="D34920" s="1">
        <v>276.0</v>
      </c>
    </row>
    <row r="34921">
      <c r="A34921" s="1" t="s">
        <v>102670</v>
      </c>
      <c r="B34921" s="1" t="s">
        <v>102671</v>
      </c>
      <c r="C34921" s="1" t="s">
        <v>102672</v>
      </c>
      <c r="D34921" s="1">
        <v>65.0</v>
      </c>
    </row>
    <row r="34922">
      <c r="A34922" s="1" t="s">
        <v>102673</v>
      </c>
      <c r="B34922" s="1" t="s">
        <v>102674</v>
      </c>
      <c r="C34922" s="1" t="s">
        <v>102675</v>
      </c>
      <c r="D34922" s="1">
        <v>37.0</v>
      </c>
    </row>
    <row r="34923">
      <c r="A34923" s="1" t="s">
        <v>102676</v>
      </c>
      <c r="B34923" s="1" t="s">
        <v>102677</v>
      </c>
      <c r="C34923" s="1" t="s">
        <v>102678</v>
      </c>
      <c r="D34923" s="1">
        <v>108.0</v>
      </c>
    </row>
    <row r="34924">
      <c r="A34924" s="1" t="s">
        <v>102679</v>
      </c>
      <c r="B34924" s="1" t="s">
        <v>102680</v>
      </c>
      <c r="C34924" s="1" t="s">
        <v>102681</v>
      </c>
      <c r="D34924" s="1">
        <v>29.0</v>
      </c>
    </row>
    <row r="34925">
      <c r="A34925" s="1" t="s">
        <v>102682</v>
      </c>
      <c r="B34925" s="1" t="s">
        <v>102683</v>
      </c>
      <c r="C34925" s="1" t="s">
        <v>102684</v>
      </c>
      <c r="D34925" s="1">
        <v>343.0</v>
      </c>
    </row>
    <row r="34926">
      <c r="A34926" s="1" t="s">
        <v>102528</v>
      </c>
      <c r="B34926" s="1" t="s">
        <v>102529</v>
      </c>
      <c r="C34926" s="1" t="s">
        <v>102685</v>
      </c>
      <c r="D34926" s="1">
        <v>680.0</v>
      </c>
    </row>
    <row r="34927">
      <c r="A34927" s="1" t="s">
        <v>102686</v>
      </c>
      <c r="B34927" s="1" t="s">
        <v>102687</v>
      </c>
      <c r="C34927" s="1" t="s">
        <v>102688</v>
      </c>
      <c r="D34927" s="1">
        <v>394.0</v>
      </c>
    </row>
    <row r="34928">
      <c r="A34928" s="1" t="s">
        <v>102689</v>
      </c>
      <c r="B34928" s="1" t="s">
        <v>102690</v>
      </c>
      <c r="C34928" s="1" t="s">
        <v>102691</v>
      </c>
      <c r="D34928" s="1">
        <v>699.0</v>
      </c>
    </row>
    <row r="34929">
      <c r="A34929" s="1" t="s">
        <v>102692</v>
      </c>
      <c r="B34929" s="1" t="s">
        <v>102693</v>
      </c>
      <c r="C34929" s="1" t="s">
        <v>102694</v>
      </c>
      <c r="D34929" s="1">
        <v>172.0</v>
      </c>
    </row>
    <row r="34930">
      <c r="A34930" s="1" t="s">
        <v>102695</v>
      </c>
      <c r="B34930" s="1" t="s">
        <v>102696</v>
      </c>
      <c r="C34930" s="1" t="s">
        <v>102697</v>
      </c>
      <c r="D34930" s="1">
        <v>170.0</v>
      </c>
    </row>
    <row r="34931">
      <c r="A34931" s="1" t="s">
        <v>102698</v>
      </c>
      <c r="B34931" s="1" t="s">
        <v>102699</v>
      </c>
      <c r="C34931" s="1" t="s">
        <v>102700</v>
      </c>
      <c r="D34931" s="1">
        <v>2590.0</v>
      </c>
    </row>
    <row r="34932">
      <c r="A34932" s="1" t="s">
        <v>102701</v>
      </c>
      <c r="B34932" s="1" t="s">
        <v>102702</v>
      </c>
      <c r="C34932" s="1" t="s">
        <v>102703</v>
      </c>
      <c r="D34932" s="1">
        <v>69.0</v>
      </c>
    </row>
    <row r="34933">
      <c r="A34933" s="1" t="s">
        <v>102704</v>
      </c>
      <c r="B34933" s="1" t="s">
        <v>102705</v>
      </c>
      <c r="C34933" s="1" t="s">
        <v>102706</v>
      </c>
      <c r="D34933" s="1">
        <v>200.0</v>
      </c>
    </row>
    <row r="34934">
      <c r="A34934" s="1" t="s">
        <v>102707</v>
      </c>
      <c r="B34934" s="1" t="s">
        <v>102708</v>
      </c>
      <c r="C34934" s="1" t="s">
        <v>102709</v>
      </c>
      <c r="D34934" s="1">
        <v>253.0</v>
      </c>
    </row>
    <row r="34935">
      <c r="A34935" s="1" t="s">
        <v>102710</v>
      </c>
      <c r="B34935" s="1" t="s">
        <v>102711</v>
      </c>
      <c r="C34935" s="1" t="s">
        <v>102712</v>
      </c>
      <c r="D34935" s="1">
        <v>51.0</v>
      </c>
    </row>
    <row r="34936">
      <c r="A34936" s="1" t="s">
        <v>102713</v>
      </c>
      <c r="B34936" s="1" t="s">
        <v>102714</v>
      </c>
      <c r="C34936" s="1" t="s">
        <v>102715</v>
      </c>
      <c r="D34936" s="1">
        <v>102.0</v>
      </c>
    </row>
    <row r="34937">
      <c r="A34937" s="1" t="s">
        <v>102716</v>
      </c>
      <c r="B34937" s="1" t="s">
        <v>102717</v>
      </c>
      <c r="C34937" s="1" t="s">
        <v>102718</v>
      </c>
      <c r="D34937" s="1">
        <v>363.0</v>
      </c>
    </row>
    <row r="34938">
      <c r="A34938" s="1" t="s">
        <v>102719</v>
      </c>
      <c r="B34938" s="1" t="s">
        <v>102720</v>
      </c>
      <c r="C34938" s="1" t="s">
        <v>102721</v>
      </c>
      <c r="D34938" s="1">
        <v>111.0</v>
      </c>
    </row>
    <row r="34939">
      <c r="A34939" s="1" t="s">
        <v>102722</v>
      </c>
      <c r="B34939" s="1" t="s">
        <v>102723</v>
      </c>
      <c r="C34939" s="1" t="s">
        <v>102724</v>
      </c>
      <c r="D34939" s="1">
        <v>400.0</v>
      </c>
    </row>
    <row r="34940">
      <c r="A34940" s="1" t="s">
        <v>102725</v>
      </c>
      <c r="B34940" s="1" t="s">
        <v>102726</v>
      </c>
      <c r="C34940" s="1" t="s">
        <v>102727</v>
      </c>
      <c r="D34940" s="1">
        <v>82.0</v>
      </c>
    </row>
    <row r="34941">
      <c r="A34941" s="1" t="s">
        <v>102728</v>
      </c>
      <c r="B34941" s="1" t="s">
        <v>102729</v>
      </c>
      <c r="C34941" s="1" t="s">
        <v>102730</v>
      </c>
      <c r="D34941" s="1">
        <v>357.0</v>
      </c>
    </row>
    <row r="34942">
      <c r="A34942" s="1" t="s">
        <v>102731</v>
      </c>
      <c r="B34942" s="1" t="s">
        <v>102732</v>
      </c>
      <c r="C34942" s="1" t="s">
        <v>102733</v>
      </c>
      <c r="D34942" s="1">
        <v>114.0</v>
      </c>
    </row>
    <row r="34943">
      <c r="A34943" s="1" t="s">
        <v>102734</v>
      </c>
      <c r="B34943" s="1" t="s">
        <v>102735</v>
      </c>
      <c r="C34943" s="1" t="s">
        <v>102736</v>
      </c>
      <c r="D34943" s="1">
        <v>269.0</v>
      </c>
    </row>
    <row r="34944">
      <c r="A34944" s="1" t="s">
        <v>102737</v>
      </c>
      <c r="B34944" s="1" t="s">
        <v>102738</v>
      </c>
      <c r="C34944" s="1" t="s">
        <v>102739</v>
      </c>
      <c r="D34944" s="1">
        <v>190.0</v>
      </c>
    </row>
    <row r="34945">
      <c r="A34945" s="1" t="s">
        <v>102740</v>
      </c>
      <c r="B34945" s="1" t="s">
        <v>102741</v>
      </c>
      <c r="C34945" s="1" t="s">
        <v>102742</v>
      </c>
      <c r="D34945" s="1">
        <v>294.0</v>
      </c>
    </row>
    <row r="34946">
      <c r="A34946" s="1" t="s">
        <v>102743</v>
      </c>
      <c r="B34946" s="1" t="s">
        <v>102744</v>
      </c>
      <c r="C34946" s="1" t="s">
        <v>102745</v>
      </c>
      <c r="D34946" s="1">
        <v>372.0</v>
      </c>
    </row>
    <row r="34947">
      <c r="A34947" s="1" t="s">
        <v>66439</v>
      </c>
      <c r="B34947" s="1" t="s">
        <v>66440</v>
      </c>
      <c r="C34947" s="1" t="s">
        <v>102746</v>
      </c>
      <c r="D34947" s="1">
        <v>768.0</v>
      </c>
    </row>
    <row r="34948">
      <c r="A34948" s="1" t="s">
        <v>102747</v>
      </c>
      <c r="B34948" s="1" t="s">
        <v>102748</v>
      </c>
      <c r="C34948" s="1" t="s">
        <v>102749</v>
      </c>
      <c r="D34948" s="1">
        <v>23.0</v>
      </c>
    </row>
    <row r="34949">
      <c r="A34949" s="1" t="s">
        <v>102750</v>
      </c>
      <c r="B34949" s="1" t="s">
        <v>102751</v>
      </c>
      <c r="C34949" s="1" t="s">
        <v>102752</v>
      </c>
      <c r="D34949" s="1">
        <v>258.0</v>
      </c>
    </row>
    <row r="34950">
      <c r="A34950" s="1" t="s">
        <v>102753</v>
      </c>
      <c r="B34950" s="1" t="s">
        <v>102754</v>
      </c>
      <c r="C34950" s="1" t="s">
        <v>102755</v>
      </c>
      <c r="D34950" s="1">
        <v>1809.0</v>
      </c>
    </row>
    <row r="34951">
      <c r="A34951" s="1" t="s">
        <v>102756</v>
      </c>
      <c r="B34951" s="1" t="s">
        <v>102757</v>
      </c>
      <c r="C34951" s="1" t="s">
        <v>102758</v>
      </c>
      <c r="D34951" s="1">
        <v>1845.0</v>
      </c>
    </row>
    <row r="34952">
      <c r="A34952" s="1" t="s">
        <v>102759</v>
      </c>
      <c r="B34952" s="1" t="s">
        <v>102760</v>
      </c>
      <c r="C34952" s="1" t="s">
        <v>102761</v>
      </c>
      <c r="D34952" s="1">
        <v>1833.0</v>
      </c>
    </row>
    <row r="34953">
      <c r="A34953" s="1" t="s">
        <v>102762</v>
      </c>
      <c r="B34953" s="1" t="s">
        <v>102763</v>
      </c>
      <c r="C34953" s="1" t="s">
        <v>102764</v>
      </c>
      <c r="D34953" s="1">
        <v>1448.0</v>
      </c>
    </row>
    <row r="34954">
      <c r="A34954" s="1" t="s">
        <v>102765</v>
      </c>
      <c r="B34954" s="1" t="s">
        <v>102766</v>
      </c>
      <c r="C34954" s="1" t="s">
        <v>102767</v>
      </c>
      <c r="D34954" s="1">
        <v>150.0</v>
      </c>
    </row>
    <row r="34955">
      <c r="A34955" s="1" t="s">
        <v>102768</v>
      </c>
      <c r="B34955" s="1" t="s">
        <v>102769</v>
      </c>
      <c r="C34955" s="1" t="s">
        <v>102770</v>
      </c>
      <c r="D34955" s="1">
        <v>520.0</v>
      </c>
    </row>
    <row r="34956">
      <c r="A34956" s="1" t="s">
        <v>102771</v>
      </c>
      <c r="B34956" s="1" t="s">
        <v>102772</v>
      </c>
      <c r="C34956" s="1" t="s">
        <v>102773</v>
      </c>
      <c r="D34956" s="1">
        <v>492.0</v>
      </c>
    </row>
    <row r="34957">
      <c r="A34957" s="1" t="s">
        <v>102774</v>
      </c>
      <c r="B34957" s="1" t="s">
        <v>102775</v>
      </c>
      <c r="C34957" s="1" t="s">
        <v>102776</v>
      </c>
      <c r="D34957" s="1">
        <v>2369.0</v>
      </c>
    </row>
    <row r="34958">
      <c r="A34958" s="1" t="s">
        <v>102777</v>
      </c>
      <c r="B34958" s="1" t="s">
        <v>102778</v>
      </c>
      <c r="C34958" s="1" t="s">
        <v>102779</v>
      </c>
      <c r="D34958" s="1">
        <v>277.0</v>
      </c>
    </row>
    <row r="34959">
      <c r="A34959" s="1" t="s">
        <v>102780</v>
      </c>
      <c r="B34959" s="1" t="s">
        <v>102781</v>
      </c>
      <c r="C34959" s="1" t="s">
        <v>102782</v>
      </c>
      <c r="D34959" s="1">
        <v>16.0</v>
      </c>
    </row>
    <row r="34960">
      <c r="A34960" s="1" t="s">
        <v>102783</v>
      </c>
      <c r="B34960" s="1" t="s">
        <v>102784</v>
      </c>
      <c r="C34960" s="1" t="s">
        <v>102785</v>
      </c>
      <c r="D34960" s="1">
        <v>86.0</v>
      </c>
    </row>
    <row r="34961">
      <c r="A34961" s="1" t="s">
        <v>102786</v>
      </c>
      <c r="B34961" s="1" t="s">
        <v>102787</v>
      </c>
      <c r="C34961" s="1" t="s">
        <v>102788</v>
      </c>
      <c r="D34961" s="1">
        <v>149.0</v>
      </c>
    </row>
    <row r="34962">
      <c r="A34962" s="1" t="s">
        <v>102789</v>
      </c>
      <c r="B34962" s="1" t="s">
        <v>102790</v>
      </c>
      <c r="C34962" s="1" t="s">
        <v>102791</v>
      </c>
      <c r="D34962" s="1">
        <v>61.0</v>
      </c>
    </row>
    <row r="34963">
      <c r="A34963" s="1" t="s">
        <v>102792</v>
      </c>
      <c r="B34963" s="1" t="s">
        <v>102793</v>
      </c>
      <c r="C34963" s="1" t="s">
        <v>102794</v>
      </c>
      <c r="D34963" s="1">
        <v>515.0</v>
      </c>
    </row>
    <row r="34964">
      <c r="A34964" s="1" t="s">
        <v>102795</v>
      </c>
      <c r="B34964" s="1" t="s">
        <v>102796</v>
      </c>
      <c r="C34964" s="1" t="s">
        <v>102797</v>
      </c>
      <c r="D34964" s="1">
        <v>233.0</v>
      </c>
    </row>
    <row r="34965">
      <c r="A34965" s="1" t="s">
        <v>102798</v>
      </c>
      <c r="B34965" s="1" t="s">
        <v>102799</v>
      </c>
      <c r="C34965" s="1" t="s">
        <v>102800</v>
      </c>
      <c r="D34965" s="1">
        <v>213.0</v>
      </c>
    </row>
    <row r="34966">
      <c r="A34966" s="1" t="s">
        <v>102801</v>
      </c>
      <c r="B34966" s="1" t="s">
        <v>102802</v>
      </c>
      <c r="C34966" s="1" t="s">
        <v>102803</v>
      </c>
      <c r="D34966" s="1">
        <v>88.0</v>
      </c>
    </row>
    <row r="34967">
      <c r="A34967" s="1" t="s">
        <v>102804</v>
      </c>
      <c r="B34967" s="1" t="s">
        <v>102805</v>
      </c>
      <c r="C34967" s="1" t="s">
        <v>102806</v>
      </c>
      <c r="D34967" s="1">
        <v>69.0</v>
      </c>
    </row>
    <row r="34968">
      <c r="A34968" s="1" t="s">
        <v>102807</v>
      </c>
      <c r="B34968" s="1" t="s">
        <v>102808</v>
      </c>
      <c r="C34968" s="1" t="s">
        <v>102809</v>
      </c>
      <c r="D34968" s="1">
        <v>401.0</v>
      </c>
    </row>
    <row r="34969">
      <c r="A34969" s="1" t="s">
        <v>102810</v>
      </c>
      <c r="B34969" s="1" t="s">
        <v>102811</v>
      </c>
      <c r="C34969" s="1" t="s">
        <v>102812</v>
      </c>
      <c r="D34969" s="1">
        <v>120.0</v>
      </c>
    </row>
    <row r="34970">
      <c r="A34970" s="1" t="s">
        <v>102813</v>
      </c>
      <c r="B34970" s="1" t="s">
        <v>102814</v>
      </c>
      <c r="C34970" s="1" t="s">
        <v>102815</v>
      </c>
      <c r="D34970" s="1">
        <v>88.0</v>
      </c>
    </row>
    <row r="34971">
      <c r="A34971" s="1" t="s">
        <v>102816</v>
      </c>
      <c r="B34971" s="1" t="s">
        <v>102817</v>
      </c>
      <c r="C34971" s="1" t="s">
        <v>102818</v>
      </c>
      <c r="D34971" s="1">
        <v>39.0</v>
      </c>
    </row>
    <row r="34972">
      <c r="A34972" s="1" t="s">
        <v>102819</v>
      </c>
      <c r="B34972" s="1" t="s">
        <v>102820</v>
      </c>
      <c r="C34972" s="1" t="s">
        <v>102821</v>
      </c>
      <c r="D34972" s="1">
        <v>1439.0</v>
      </c>
    </row>
    <row r="34973">
      <c r="A34973" s="1" t="s">
        <v>102822</v>
      </c>
      <c r="B34973" s="1" t="s">
        <v>102823</v>
      </c>
      <c r="C34973" s="1" t="s">
        <v>102824</v>
      </c>
      <c r="D34973" s="1">
        <v>38.0</v>
      </c>
    </row>
    <row r="34974">
      <c r="A34974" s="1" t="s">
        <v>102825</v>
      </c>
      <c r="B34974" s="1" t="s">
        <v>102826</v>
      </c>
      <c r="C34974" s="1" t="s">
        <v>102827</v>
      </c>
      <c r="D34974" s="1">
        <v>28.0</v>
      </c>
    </row>
    <row r="34975">
      <c r="A34975" s="1" t="s">
        <v>102828</v>
      </c>
      <c r="B34975" s="1" t="s">
        <v>102829</v>
      </c>
      <c r="C34975" s="1" t="s">
        <v>102830</v>
      </c>
      <c r="D34975" s="1">
        <v>917.0</v>
      </c>
    </row>
    <row r="34976">
      <c r="A34976" s="1" t="s">
        <v>102831</v>
      </c>
      <c r="B34976" s="1" t="s">
        <v>102832</v>
      </c>
      <c r="C34976" s="1" t="s">
        <v>102833</v>
      </c>
      <c r="D34976" s="1">
        <v>51.0</v>
      </c>
    </row>
    <row r="34977">
      <c r="A34977" s="1" t="s">
        <v>102834</v>
      </c>
      <c r="B34977" s="1" t="s">
        <v>102835</v>
      </c>
      <c r="C34977" s="1" t="s">
        <v>102836</v>
      </c>
      <c r="D34977" s="1">
        <v>166.0</v>
      </c>
    </row>
    <row r="34978">
      <c r="A34978" s="1" t="s">
        <v>102837</v>
      </c>
      <c r="B34978" s="1" t="s">
        <v>102838</v>
      </c>
      <c r="C34978" s="1" t="s">
        <v>102839</v>
      </c>
      <c r="D34978" s="1">
        <v>352.0</v>
      </c>
    </row>
    <row r="34979">
      <c r="A34979" s="1" t="s">
        <v>102840</v>
      </c>
      <c r="B34979" s="1" t="s">
        <v>102841</v>
      </c>
      <c r="C34979" s="1" t="s">
        <v>102842</v>
      </c>
      <c r="D34979" s="1">
        <v>166.0</v>
      </c>
    </row>
    <row r="34980">
      <c r="A34980" s="1" t="s">
        <v>102843</v>
      </c>
      <c r="B34980" s="1" t="s">
        <v>102844</v>
      </c>
      <c r="C34980" s="1" t="s">
        <v>102845</v>
      </c>
      <c r="D34980" s="1">
        <v>2724.0</v>
      </c>
    </row>
    <row r="34981">
      <c r="A34981" s="1" t="s">
        <v>102846</v>
      </c>
      <c r="B34981" s="1" t="s">
        <v>102847</v>
      </c>
      <c r="C34981" s="1" t="s">
        <v>102848</v>
      </c>
      <c r="D34981" s="1">
        <v>314.0</v>
      </c>
    </row>
    <row r="34982">
      <c r="A34982" s="1" t="s">
        <v>102849</v>
      </c>
      <c r="B34982" s="1" t="s">
        <v>102850</v>
      </c>
      <c r="C34982" s="1" t="s">
        <v>102851</v>
      </c>
      <c r="D34982" s="1">
        <v>232.0</v>
      </c>
    </row>
    <row r="34983">
      <c r="A34983" s="1" t="s">
        <v>32051</v>
      </c>
      <c r="B34983" s="1" t="s">
        <v>32052</v>
      </c>
      <c r="C34983" s="1" t="s">
        <v>102852</v>
      </c>
      <c r="D34983" s="1">
        <v>453.0</v>
      </c>
    </row>
    <row r="34984">
      <c r="A34984" s="1" t="s">
        <v>102853</v>
      </c>
      <c r="B34984" s="1" t="s">
        <v>102854</v>
      </c>
      <c r="C34984" s="1" t="s">
        <v>102855</v>
      </c>
      <c r="D34984" s="1">
        <v>1624.0</v>
      </c>
    </row>
    <row r="34985">
      <c r="A34985" s="1" t="s">
        <v>102856</v>
      </c>
      <c r="B34985" s="1" t="s">
        <v>102857</v>
      </c>
      <c r="C34985" s="1" t="s">
        <v>102858</v>
      </c>
      <c r="D34985" s="1">
        <v>312.0</v>
      </c>
    </row>
    <row r="34986">
      <c r="A34986" s="1" t="s">
        <v>102859</v>
      </c>
      <c r="B34986" s="1" t="s">
        <v>102860</v>
      </c>
      <c r="C34986" s="1" t="s">
        <v>102861</v>
      </c>
      <c r="D34986" s="1">
        <v>118.0</v>
      </c>
    </row>
    <row r="34987">
      <c r="A34987" s="1" t="s">
        <v>102862</v>
      </c>
      <c r="B34987" s="1" t="s">
        <v>102863</v>
      </c>
      <c r="C34987" s="1" t="s">
        <v>102864</v>
      </c>
      <c r="D34987" s="1">
        <v>171.0</v>
      </c>
    </row>
    <row r="34988">
      <c r="A34988" s="1" t="s">
        <v>102865</v>
      </c>
      <c r="B34988" s="1" t="s">
        <v>102866</v>
      </c>
      <c r="C34988" s="1" t="s">
        <v>102867</v>
      </c>
      <c r="D34988" s="1">
        <v>366.0</v>
      </c>
    </row>
    <row r="34989">
      <c r="A34989" s="1" t="s">
        <v>102868</v>
      </c>
      <c r="B34989" s="1" t="s">
        <v>102869</v>
      </c>
      <c r="C34989" s="1" t="s">
        <v>102870</v>
      </c>
      <c r="D34989" s="1">
        <v>309.0</v>
      </c>
    </row>
    <row r="34990">
      <c r="A34990" s="1" t="s">
        <v>102871</v>
      </c>
      <c r="B34990" s="1" t="s">
        <v>102872</v>
      </c>
      <c r="C34990" s="1" t="s">
        <v>102873</v>
      </c>
      <c r="D34990" s="1">
        <v>1190.0</v>
      </c>
    </row>
    <row r="34991">
      <c r="A34991" s="1" t="s">
        <v>102874</v>
      </c>
      <c r="B34991" s="1" t="s">
        <v>102875</v>
      </c>
      <c r="C34991" s="1" t="s">
        <v>102876</v>
      </c>
      <c r="D34991" s="1">
        <v>783.0</v>
      </c>
    </row>
    <row r="34992">
      <c r="A34992" s="1" t="s">
        <v>102877</v>
      </c>
      <c r="B34992" s="1" t="s">
        <v>102878</v>
      </c>
      <c r="C34992" s="1" t="s">
        <v>102879</v>
      </c>
      <c r="D34992" s="1">
        <v>439.0</v>
      </c>
    </row>
    <row r="34993">
      <c r="A34993" s="1" t="s">
        <v>102880</v>
      </c>
      <c r="B34993" s="1" t="s">
        <v>102881</v>
      </c>
      <c r="C34993" s="1" t="s">
        <v>102882</v>
      </c>
      <c r="D34993" s="1">
        <v>546.0</v>
      </c>
    </row>
    <row r="34994">
      <c r="A34994" s="1" t="s">
        <v>102883</v>
      </c>
      <c r="B34994" s="1" t="s">
        <v>102884</v>
      </c>
      <c r="C34994" s="1" t="s">
        <v>102885</v>
      </c>
      <c r="D34994" s="1">
        <v>35.0</v>
      </c>
    </row>
    <row r="34995">
      <c r="A34995" s="1" t="s">
        <v>102886</v>
      </c>
      <c r="B34995" s="1" t="s">
        <v>102887</v>
      </c>
      <c r="C34995" s="1" t="s">
        <v>102888</v>
      </c>
      <c r="D34995" s="1">
        <v>143.0</v>
      </c>
    </row>
    <row r="34996">
      <c r="A34996" s="1" t="s">
        <v>102889</v>
      </c>
      <c r="B34996" s="1" t="s">
        <v>102890</v>
      </c>
      <c r="C34996" s="1" t="s">
        <v>102891</v>
      </c>
      <c r="D34996" s="1">
        <v>569.0</v>
      </c>
    </row>
    <row r="34997">
      <c r="A34997" s="1" t="s">
        <v>102892</v>
      </c>
      <c r="B34997" s="1" t="s">
        <v>102893</v>
      </c>
      <c r="C34997" s="1" t="s">
        <v>102894</v>
      </c>
      <c r="D34997" s="1">
        <v>75.0</v>
      </c>
    </row>
    <row r="34998">
      <c r="A34998" s="1" t="s">
        <v>102895</v>
      </c>
      <c r="B34998" s="1" t="s">
        <v>102896</v>
      </c>
      <c r="C34998" s="1" t="s">
        <v>102897</v>
      </c>
      <c r="D34998" s="1">
        <v>80.0</v>
      </c>
    </row>
    <row r="34999">
      <c r="A34999" s="1" t="s">
        <v>102898</v>
      </c>
      <c r="B34999" s="1" t="s">
        <v>102899</v>
      </c>
      <c r="C34999" s="1" t="s">
        <v>102900</v>
      </c>
      <c r="D34999" s="1">
        <v>372.0</v>
      </c>
    </row>
    <row r="35000">
      <c r="A35000" s="1" t="s">
        <v>102901</v>
      </c>
      <c r="B35000" s="1" t="s">
        <v>102902</v>
      </c>
      <c r="C35000" s="1" t="s">
        <v>102903</v>
      </c>
      <c r="D35000" s="1">
        <v>149.0</v>
      </c>
    </row>
    <row r="35001">
      <c r="A35001" s="1" t="s">
        <v>102904</v>
      </c>
      <c r="B35001" s="1" t="s">
        <v>102905</v>
      </c>
      <c r="C35001" s="1" t="s">
        <v>102906</v>
      </c>
      <c r="D35001" s="1">
        <v>425.0</v>
      </c>
    </row>
    <row r="35002">
      <c r="A35002" s="1" t="s">
        <v>102907</v>
      </c>
      <c r="B35002" s="1" t="s">
        <v>102908</v>
      </c>
      <c r="C35002" s="1" t="s">
        <v>102909</v>
      </c>
      <c r="D35002" s="1">
        <v>1146.0</v>
      </c>
    </row>
    <row r="35003">
      <c r="A35003" s="1" t="s">
        <v>102910</v>
      </c>
      <c r="B35003" s="1" t="s">
        <v>102911</v>
      </c>
      <c r="C35003" s="1" t="s">
        <v>102912</v>
      </c>
      <c r="D35003" s="1">
        <v>2696.0</v>
      </c>
    </row>
    <row r="35004">
      <c r="A35004" s="1" t="s">
        <v>102913</v>
      </c>
      <c r="B35004" s="1" t="s">
        <v>102914</v>
      </c>
      <c r="C35004" s="1" t="s">
        <v>102915</v>
      </c>
      <c r="D35004" s="1">
        <v>1253.0</v>
      </c>
    </row>
    <row r="35005">
      <c r="A35005" s="1" t="s">
        <v>102916</v>
      </c>
      <c r="B35005" s="1" t="s">
        <v>102917</v>
      </c>
      <c r="C35005" s="1" t="s">
        <v>102918</v>
      </c>
      <c r="D35005" s="1">
        <v>311.0</v>
      </c>
    </row>
    <row r="35006">
      <c r="A35006" s="1" t="s">
        <v>102919</v>
      </c>
      <c r="B35006" s="1" t="s">
        <v>102920</v>
      </c>
      <c r="C35006" s="1" t="s">
        <v>102921</v>
      </c>
      <c r="D35006" s="1">
        <v>1321.0</v>
      </c>
    </row>
    <row r="35007">
      <c r="A35007" s="1" t="s">
        <v>102922</v>
      </c>
      <c r="B35007" s="1" t="s">
        <v>102923</v>
      </c>
      <c r="C35007" s="1" t="s">
        <v>102924</v>
      </c>
      <c r="D35007" s="1">
        <v>119.0</v>
      </c>
    </row>
    <row r="35008">
      <c r="A35008" s="1" t="s">
        <v>102925</v>
      </c>
      <c r="B35008" s="1" t="s">
        <v>102926</v>
      </c>
      <c r="C35008" s="1" t="s">
        <v>102927</v>
      </c>
      <c r="D35008" s="1">
        <v>28.0</v>
      </c>
    </row>
    <row r="35009">
      <c r="A35009" s="1" t="s">
        <v>102928</v>
      </c>
      <c r="B35009" s="1" t="s">
        <v>102929</v>
      </c>
      <c r="C35009" s="1" t="s">
        <v>102930</v>
      </c>
      <c r="D35009" s="1">
        <v>2276.0</v>
      </c>
    </row>
    <row r="35010">
      <c r="A35010" s="1" t="s">
        <v>102931</v>
      </c>
      <c r="B35010" s="1" t="s">
        <v>102932</v>
      </c>
      <c r="C35010" s="1" t="s">
        <v>102933</v>
      </c>
      <c r="D35010" s="1">
        <v>78.0</v>
      </c>
    </row>
    <row r="35011">
      <c r="A35011" s="1" t="s">
        <v>102934</v>
      </c>
      <c r="B35011" s="1" t="s">
        <v>102935</v>
      </c>
      <c r="C35011" s="1" t="s">
        <v>102936</v>
      </c>
      <c r="D35011" s="1">
        <v>3589.0</v>
      </c>
    </row>
    <row r="35012">
      <c r="A35012" s="1" t="s">
        <v>102937</v>
      </c>
      <c r="B35012" s="1" t="s">
        <v>102938</v>
      </c>
      <c r="C35012" s="1" t="s">
        <v>102939</v>
      </c>
      <c r="D35012" s="1">
        <v>51.0</v>
      </c>
    </row>
    <row r="35013">
      <c r="A35013" s="1" t="s">
        <v>102940</v>
      </c>
      <c r="B35013" s="1" t="s">
        <v>102941</v>
      </c>
      <c r="C35013" s="1" t="s">
        <v>102942</v>
      </c>
      <c r="D35013" s="1">
        <v>669.0</v>
      </c>
    </row>
    <row r="35014">
      <c r="A35014" s="1" t="s">
        <v>102943</v>
      </c>
      <c r="B35014" s="1" t="s">
        <v>102944</v>
      </c>
      <c r="C35014" s="1" t="s">
        <v>102945</v>
      </c>
      <c r="D35014" s="1">
        <v>663.0</v>
      </c>
    </row>
    <row r="35015">
      <c r="A35015" s="1" t="s">
        <v>102946</v>
      </c>
      <c r="B35015" s="1" t="s">
        <v>102947</v>
      </c>
      <c r="C35015" s="1" t="s">
        <v>102948</v>
      </c>
      <c r="D35015" s="1">
        <v>503.0</v>
      </c>
    </row>
    <row r="35016">
      <c r="A35016" s="1" t="s">
        <v>21703</v>
      </c>
      <c r="B35016" s="1" t="s">
        <v>21704</v>
      </c>
      <c r="C35016" s="1" t="s">
        <v>102949</v>
      </c>
      <c r="D35016" s="1">
        <v>1529.0</v>
      </c>
    </row>
    <row r="35017">
      <c r="A35017" s="1" t="s">
        <v>102950</v>
      </c>
      <c r="B35017" s="1" t="s">
        <v>102951</v>
      </c>
      <c r="C35017" s="1" t="s">
        <v>102952</v>
      </c>
      <c r="D35017" s="1">
        <v>2739.0</v>
      </c>
    </row>
    <row r="35018">
      <c r="A35018" s="1" t="s">
        <v>102953</v>
      </c>
      <c r="B35018" s="1" t="s">
        <v>102954</v>
      </c>
      <c r="C35018" s="1" t="s">
        <v>102955</v>
      </c>
      <c r="D35018" s="1">
        <v>478.0</v>
      </c>
    </row>
    <row r="35019">
      <c r="A35019" s="1" t="s">
        <v>102956</v>
      </c>
      <c r="B35019" s="1" t="s">
        <v>102957</v>
      </c>
      <c r="C35019" s="1" t="s">
        <v>102958</v>
      </c>
      <c r="D35019" s="1">
        <v>589.0</v>
      </c>
    </row>
    <row r="35020">
      <c r="A35020" s="1" t="s">
        <v>102959</v>
      </c>
      <c r="B35020" s="1" t="s">
        <v>102960</v>
      </c>
      <c r="C35020" s="1" t="s">
        <v>102961</v>
      </c>
      <c r="D35020" s="1">
        <v>683.0</v>
      </c>
    </row>
    <row r="35021">
      <c r="A35021" s="1" t="s">
        <v>102962</v>
      </c>
      <c r="B35021" s="1" t="s">
        <v>102963</v>
      </c>
      <c r="C35021" s="1" t="s">
        <v>102964</v>
      </c>
      <c r="D35021" s="1">
        <v>83.0</v>
      </c>
    </row>
    <row r="35022">
      <c r="A35022" s="1" t="s">
        <v>102965</v>
      </c>
      <c r="B35022" s="1" t="s">
        <v>102966</v>
      </c>
      <c r="C35022" s="1" t="s">
        <v>102967</v>
      </c>
      <c r="D35022" s="1">
        <v>742.0</v>
      </c>
    </row>
    <row r="35023">
      <c r="A35023" s="1" t="s">
        <v>102968</v>
      </c>
      <c r="B35023" s="1" t="s">
        <v>102969</v>
      </c>
      <c r="C35023" s="1" t="s">
        <v>102970</v>
      </c>
      <c r="D35023" s="1">
        <v>329.0</v>
      </c>
    </row>
    <row r="35024">
      <c r="A35024" s="1" t="s">
        <v>102971</v>
      </c>
      <c r="B35024" s="1" t="s">
        <v>102972</v>
      </c>
      <c r="C35024" s="1" t="s">
        <v>102973</v>
      </c>
      <c r="D35024" s="1">
        <v>183.0</v>
      </c>
    </row>
    <row r="35025">
      <c r="A35025" s="1" t="s">
        <v>102974</v>
      </c>
      <c r="B35025" s="1" t="s">
        <v>102975</v>
      </c>
      <c r="C35025" s="1" t="s">
        <v>102976</v>
      </c>
      <c r="D35025" s="1">
        <v>46.0</v>
      </c>
    </row>
    <row r="35026">
      <c r="A35026" s="1" t="s">
        <v>102977</v>
      </c>
      <c r="B35026" s="1" t="s">
        <v>102978</v>
      </c>
      <c r="C35026" s="1" t="s">
        <v>102979</v>
      </c>
      <c r="D35026" s="1">
        <v>569.0</v>
      </c>
    </row>
    <row r="35027">
      <c r="A35027" s="1" t="s">
        <v>102980</v>
      </c>
      <c r="B35027" s="1" t="s">
        <v>102981</v>
      </c>
      <c r="C35027" s="1" t="s">
        <v>102982</v>
      </c>
      <c r="D35027" s="1">
        <v>527.0</v>
      </c>
    </row>
    <row r="35028">
      <c r="A35028" s="1" t="s">
        <v>102983</v>
      </c>
      <c r="B35028" s="1" t="s">
        <v>102984</v>
      </c>
      <c r="C35028" s="1" t="s">
        <v>102985</v>
      </c>
      <c r="D35028" s="1">
        <v>166.0</v>
      </c>
    </row>
    <row r="35029">
      <c r="A35029" s="1" t="s">
        <v>102986</v>
      </c>
      <c r="B35029" s="1" t="s">
        <v>102987</v>
      </c>
      <c r="C35029" s="1" t="s">
        <v>102988</v>
      </c>
      <c r="D35029" s="1">
        <v>573.0</v>
      </c>
    </row>
    <row r="35030">
      <c r="A35030" s="1" t="s">
        <v>102989</v>
      </c>
      <c r="B35030" s="1" t="s">
        <v>102990</v>
      </c>
      <c r="C35030" s="1" t="s">
        <v>102991</v>
      </c>
      <c r="D35030" s="1">
        <v>292.0</v>
      </c>
    </row>
    <row r="35031">
      <c r="A35031" s="1" t="s">
        <v>35093</v>
      </c>
      <c r="B35031" s="1" t="s">
        <v>35094</v>
      </c>
      <c r="C35031" s="1" t="s">
        <v>102992</v>
      </c>
      <c r="D35031" s="1">
        <v>631.0</v>
      </c>
    </row>
    <row r="35032">
      <c r="A35032" s="1" t="s">
        <v>102993</v>
      </c>
      <c r="B35032" s="1" t="s">
        <v>102994</v>
      </c>
      <c r="C35032" s="1" t="s">
        <v>102995</v>
      </c>
      <c r="D35032" s="1">
        <v>230.0</v>
      </c>
    </row>
    <row r="35033">
      <c r="A35033" s="1" t="s">
        <v>102996</v>
      </c>
      <c r="B35033" s="1" t="s">
        <v>102997</v>
      </c>
      <c r="C35033" s="1" t="s">
        <v>102998</v>
      </c>
      <c r="D35033" s="1">
        <v>690.0</v>
      </c>
    </row>
    <row r="35034">
      <c r="A35034" s="1" t="s">
        <v>102999</v>
      </c>
      <c r="B35034" s="1" t="s">
        <v>103000</v>
      </c>
      <c r="C35034" s="1" t="s">
        <v>103001</v>
      </c>
      <c r="D35034" s="1">
        <v>40.0</v>
      </c>
    </row>
    <row r="35035">
      <c r="A35035" s="1" t="s">
        <v>103002</v>
      </c>
      <c r="B35035" s="1" t="s">
        <v>103003</v>
      </c>
      <c r="C35035" s="1" t="s">
        <v>103004</v>
      </c>
      <c r="D35035" s="1">
        <v>415.0</v>
      </c>
    </row>
    <row r="35036">
      <c r="A35036" s="1" t="s">
        <v>103005</v>
      </c>
      <c r="B35036" s="1" t="s">
        <v>103006</v>
      </c>
      <c r="C35036" s="1" t="s">
        <v>103007</v>
      </c>
      <c r="D35036" s="1">
        <v>99.0</v>
      </c>
    </row>
    <row r="35037">
      <c r="A35037" s="1" t="s">
        <v>103008</v>
      </c>
      <c r="B35037" s="1" t="s">
        <v>103009</v>
      </c>
      <c r="C35037" s="1" t="s">
        <v>103010</v>
      </c>
      <c r="D35037" s="1">
        <v>528.0</v>
      </c>
    </row>
    <row r="35038">
      <c r="A35038" s="1" t="s">
        <v>103011</v>
      </c>
      <c r="B35038" s="1" t="s">
        <v>103012</v>
      </c>
      <c r="C35038" s="1" t="s">
        <v>103013</v>
      </c>
      <c r="D35038" s="1">
        <v>29.0</v>
      </c>
    </row>
    <row r="35039">
      <c r="A35039" s="1" t="s">
        <v>103014</v>
      </c>
      <c r="B35039" s="1" t="s">
        <v>103015</v>
      </c>
      <c r="C35039" s="1" t="s">
        <v>103016</v>
      </c>
      <c r="D35039" s="1">
        <v>343.0</v>
      </c>
    </row>
    <row r="35040">
      <c r="A35040" s="1" t="s">
        <v>103017</v>
      </c>
      <c r="B35040" s="1" t="s">
        <v>103018</v>
      </c>
      <c r="C35040" s="1" t="s">
        <v>103019</v>
      </c>
      <c r="D35040" s="1">
        <v>3741.0</v>
      </c>
    </row>
    <row r="35041">
      <c r="A35041" s="1" t="s">
        <v>103020</v>
      </c>
      <c r="B35041" s="1" t="s">
        <v>103021</v>
      </c>
      <c r="C35041" s="1" t="s">
        <v>103022</v>
      </c>
      <c r="D35041" s="1">
        <v>10693.0</v>
      </c>
    </row>
    <row r="35042">
      <c r="A35042" s="1" t="s">
        <v>103023</v>
      </c>
      <c r="B35042" s="1" t="s">
        <v>103024</v>
      </c>
      <c r="C35042" s="1" t="s">
        <v>103025</v>
      </c>
      <c r="D35042" s="1">
        <v>2899.0</v>
      </c>
    </row>
    <row r="35043">
      <c r="A35043" s="1" t="s">
        <v>103026</v>
      </c>
      <c r="B35043" s="1" t="s">
        <v>103027</v>
      </c>
      <c r="C35043" s="1" t="s">
        <v>103028</v>
      </c>
      <c r="D35043" s="1">
        <v>8030.0</v>
      </c>
    </row>
    <row r="35044">
      <c r="A35044" s="1" t="s">
        <v>103029</v>
      </c>
      <c r="B35044" s="1" t="s">
        <v>103030</v>
      </c>
      <c r="C35044" s="1" t="s">
        <v>103031</v>
      </c>
      <c r="D35044" s="1">
        <v>19.0</v>
      </c>
    </row>
    <row r="35045">
      <c r="A35045" s="1" t="s">
        <v>103032</v>
      </c>
      <c r="B35045" s="1" t="s">
        <v>103033</v>
      </c>
      <c r="C35045" s="1" t="s">
        <v>103034</v>
      </c>
      <c r="D35045" s="1">
        <v>258.0</v>
      </c>
    </row>
    <row r="35046">
      <c r="A35046" s="1" t="s">
        <v>103035</v>
      </c>
      <c r="B35046" s="1" t="s">
        <v>103036</v>
      </c>
      <c r="C35046" s="1" t="s">
        <v>103037</v>
      </c>
      <c r="D35046" s="1">
        <v>67.0</v>
      </c>
    </row>
    <row r="35047">
      <c r="A35047" s="1" t="s">
        <v>103038</v>
      </c>
      <c r="B35047" s="1" t="s">
        <v>103039</v>
      </c>
      <c r="C35047" s="1" t="s">
        <v>103040</v>
      </c>
      <c r="D35047" s="1">
        <v>59.0</v>
      </c>
    </row>
    <row r="35048">
      <c r="A35048" s="1" t="s">
        <v>103041</v>
      </c>
      <c r="B35048" s="1" t="s">
        <v>103042</v>
      </c>
      <c r="C35048" s="1" t="s">
        <v>103043</v>
      </c>
      <c r="D35048" s="1">
        <v>86.0</v>
      </c>
    </row>
    <row r="35049">
      <c r="A35049" s="1" t="s">
        <v>103044</v>
      </c>
      <c r="B35049" s="1" t="s">
        <v>103045</v>
      </c>
      <c r="C35049" s="1" t="s">
        <v>103046</v>
      </c>
      <c r="D35049" s="1">
        <v>1942.0</v>
      </c>
    </row>
    <row r="35050">
      <c r="A35050" s="1" t="s">
        <v>103047</v>
      </c>
      <c r="B35050" s="1" t="s">
        <v>103048</v>
      </c>
      <c r="C35050" s="1" t="s">
        <v>103049</v>
      </c>
      <c r="D35050" s="1">
        <v>799.0</v>
      </c>
    </row>
    <row r="35051">
      <c r="A35051" s="1" t="s">
        <v>103050</v>
      </c>
      <c r="B35051" s="1" t="s">
        <v>103051</v>
      </c>
      <c r="C35051" s="1" t="s">
        <v>103052</v>
      </c>
      <c r="D35051" s="1">
        <v>242.0</v>
      </c>
    </row>
    <row r="35052">
      <c r="A35052" s="1" t="s">
        <v>103053</v>
      </c>
      <c r="B35052" s="1" t="s">
        <v>103054</v>
      </c>
      <c r="C35052" s="1" t="s">
        <v>103055</v>
      </c>
      <c r="D35052" s="1">
        <v>965.0</v>
      </c>
    </row>
    <row r="35053">
      <c r="A35053" s="1" t="s">
        <v>103056</v>
      </c>
      <c r="B35053" s="1" t="s">
        <v>103057</v>
      </c>
      <c r="C35053" s="1" t="s">
        <v>103058</v>
      </c>
      <c r="D35053" s="1">
        <v>241.0</v>
      </c>
    </row>
    <row r="35054">
      <c r="A35054" s="1" t="s">
        <v>103059</v>
      </c>
      <c r="B35054" s="1" t="s">
        <v>103060</v>
      </c>
      <c r="C35054" s="1" t="s">
        <v>103061</v>
      </c>
      <c r="D35054" s="1">
        <v>100.0</v>
      </c>
    </row>
    <row r="35055">
      <c r="A35055" s="1" t="s">
        <v>103062</v>
      </c>
      <c r="B35055" s="1" t="s">
        <v>103063</v>
      </c>
      <c r="C35055" s="1" t="s">
        <v>103064</v>
      </c>
      <c r="D35055" s="1">
        <v>44.0</v>
      </c>
    </row>
    <row r="35056">
      <c r="A35056" s="1" t="s">
        <v>103065</v>
      </c>
      <c r="B35056" s="1" t="s">
        <v>103066</v>
      </c>
      <c r="C35056" s="1" t="s">
        <v>103067</v>
      </c>
      <c r="D35056" s="1">
        <v>1267.0</v>
      </c>
    </row>
    <row r="35057">
      <c r="A35057" s="1" t="s">
        <v>103068</v>
      </c>
      <c r="B35057" s="1" t="s">
        <v>103069</v>
      </c>
      <c r="C35057" s="1" t="s">
        <v>103070</v>
      </c>
      <c r="D35057" s="1">
        <v>163.0</v>
      </c>
    </row>
    <row r="35058">
      <c r="A35058" s="1" t="s">
        <v>103071</v>
      </c>
      <c r="B35058" s="1" t="s">
        <v>103072</v>
      </c>
      <c r="C35058" s="1" t="s">
        <v>103073</v>
      </c>
      <c r="D35058" s="1">
        <v>258.0</v>
      </c>
    </row>
    <row r="35059">
      <c r="A35059" s="1" t="s">
        <v>103074</v>
      </c>
      <c r="B35059" s="1" t="s">
        <v>103075</v>
      </c>
      <c r="C35059" s="1" t="s">
        <v>103076</v>
      </c>
      <c r="D35059" s="1">
        <v>193.0</v>
      </c>
    </row>
    <row r="35060">
      <c r="A35060" s="1" t="s">
        <v>103077</v>
      </c>
      <c r="B35060" s="1" t="s">
        <v>103078</v>
      </c>
      <c r="C35060" s="1" t="s">
        <v>103079</v>
      </c>
      <c r="D35060" s="1">
        <v>340.0</v>
      </c>
    </row>
    <row r="35061">
      <c r="A35061" s="1" t="s">
        <v>103080</v>
      </c>
      <c r="B35061" s="1" t="s">
        <v>103081</v>
      </c>
      <c r="C35061" s="1" t="s">
        <v>103082</v>
      </c>
      <c r="D35061" s="1">
        <v>141.0</v>
      </c>
    </row>
    <row r="35062">
      <c r="A35062" s="1" t="s">
        <v>103083</v>
      </c>
      <c r="B35062" s="1" t="s">
        <v>103084</v>
      </c>
      <c r="C35062" s="1" t="s">
        <v>103085</v>
      </c>
      <c r="D35062" s="1">
        <v>4100.0</v>
      </c>
    </row>
    <row r="35063">
      <c r="A35063" s="1" t="s">
        <v>103086</v>
      </c>
      <c r="B35063" s="1" t="s">
        <v>103087</v>
      </c>
      <c r="C35063" s="1" t="s">
        <v>103088</v>
      </c>
      <c r="D35063" s="1">
        <v>16.0</v>
      </c>
    </row>
    <row r="35064">
      <c r="A35064" s="1" t="s">
        <v>103089</v>
      </c>
      <c r="B35064" s="1" t="s">
        <v>103090</v>
      </c>
      <c r="C35064" s="1" t="s">
        <v>103091</v>
      </c>
      <c r="D35064" s="1">
        <v>1228.0</v>
      </c>
    </row>
    <row r="35065">
      <c r="A35065" s="1" t="s">
        <v>103092</v>
      </c>
      <c r="B35065" s="1" t="s">
        <v>103093</v>
      </c>
      <c r="C35065" s="1" t="s">
        <v>103094</v>
      </c>
      <c r="D35065" s="1">
        <v>984.0</v>
      </c>
    </row>
    <row r="35066">
      <c r="A35066" s="1" t="s">
        <v>103095</v>
      </c>
      <c r="B35066" s="1" t="s">
        <v>103096</v>
      </c>
      <c r="C35066" s="1" t="s">
        <v>103097</v>
      </c>
      <c r="D35066" s="1">
        <v>511.0</v>
      </c>
    </row>
    <row r="35067">
      <c r="A35067" s="1" t="s">
        <v>103098</v>
      </c>
      <c r="B35067" s="1" t="s">
        <v>103099</v>
      </c>
      <c r="C35067" s="1" t="s">
        <v>103100</v>
      </c>
      <c r="D35067" s="1">
        <v>1066.0</v>
      </c>
    </row>
    <row r="35068">
      <c r="A35068" s="1" t="s">
        <v>103101</v>
      </c>
      <c r="B35068" s="1" t="s">
        <v>103102</v>
      </c>
      <c r="C35068" s="1" t="s">
        <v>103103</v>
      </c>
      <c r="D35068" s="1">
        <v>251.0</v>
      </c>
    </row>
    <row r="35069">
      <c r="A35069" s="1" t="s">
        <v>103104</v>
      </c>
      <c r="B35069" s="1" t="s">
        <v>103104</v>
      </c>
      <c r="C35069" s="1" t="s">
        <v>103105</v>
      </c>
      <c r="D35069" s="1">
        <v>726.0</v>
      </c>
    </row>
    <row r="35070">
      <c r="A35070" s="1" t="s">
        <v>103106</v>
      </c>
      <c r="B35070" s="1" t="s">
        <v>103107</v>
      </c>
      <c r="C35070" s="1" t="s">
        <v>103108</v>
      </c>
      <c r="D35070" s="1">
        <v>57.0</v>
      </c>
    </row>
    <row r="35071">
      <c r="A35071" s="1" t="s">
        <v>103109</v>
      </c>
      <c r="B35071" s="1" t="s">
        <v>103110</v>
      </c>
      <c r="C35071" s="1" t="s">
        <v>103111</v>
      </c>
      <c r="D35071" s="1">
        <v>3745.0</v>
      </c>
    </row>
    <row r="35072">
      <c r="A35072" s="1" t="s">
        <v>103112</v>
      </c>
      <c r="B35072" s="1" t="s">
        <v>103113</v>
      </c>
      <c r="C35072" s="1" t="s">
        <v>103114</v>
      </c>
      <c r="D35072" s="1">
        <v>356.0</v>
      </c>
    </row>
    <row r="35073">
      <c r="A35073" s="1" t="s">
        <v>103115</v>
      </c>
      <c r="B35073" s="1" t="s">
        <v>103116</v>
      </c>
      <c r="C35073" s="1" t="s">
        <v>103117</v>
      </c>
      <c r="D35073" s="1">
        <v>74.0</v>
      </c>
    </row>
    <row r="35074">
      <c r="A35074" s="1" t="s">
        <v>103118</v>
      </c>
      <c r="B35074" s="1" t="s">
        <v>103119</v>
      </c>
      <c r="C35074" s="1" t="s">
        <v>103120</v>
      </c>
      <c r="D35074" s="1">
        <v>575.0</v>
      </c>
    </row>
    <row r="35075">
      <c r="A35075" s="1" t="s">
        <v>103121</v>
      </c>
      <c r="B35075" s="1" t="s">
        <v>103122</v>
      </c>
      <c r="C35075" s="1" t="s">
        <v>103123</v>
      </c>
      <c r="D35075" s="1">
        <v>108.0</v>
      </c>
    </row>
    <row r="35076">
      <c r="A35076" s="1" t="s">
        <v>103124</v>
      </c>
      <c r="B35076" s="1" t="s">
        <v>103125</v>
      </c>
      <c r="C35076" s="1" t="s">
        <v>103126</v>
      </c>
      <c r="D35076" s="1">
        <v>3579.0</v>
      </c>
    </row>
    <row r="35077">
      <c r="A35077" s="1" t="s">
        <v>103127</v>
      </c>
      <c r="B35077" s="1" t="s">
        <v>103128</v>
      </c>
      <c r="C35077" s="1" t="s">
        <v>103129</v>
      </c>
      <c r="D35077" s="1">
        <v>101.0</v>
      </c>
    </row>
    <row r="35078">
      <c r="A35078" s="1" t="s">
        <v>103130</v>
      </c>
      <c r="B35078" s="1" t="s">
        <v>103131</v>
      </c>
      <c r="C35078" s="1" t="s">
        <v>103132</v>
      </c>
      <c r="D35078" s="1">
        <v>341.0</v>
      </c>
    </row>
    <row r="35079">
      <c r="A35079" s="1" t="s">
        <v>103133</v>
      </c>
      <c r="B35079" s="1" t="s">
        <v>103134</v>
      </c>
      <c r="C35079" s="1" t="s">
        <v>103135</v>
      </c>
      <c r="D35079" s="1">
        <v>109.0</v>
      </c>
    </row>
    <row r="35080">
      <c r="A35080" s="1" t="s">
        <v>103136</v>
      </c>
      <c r="B35080" s="1" t="s">
        <v>103137</v>
      </c>
      <c r="C35080" s="1" t="s">
        <v>103138</v>
      </c>
      <c r="D35080" s="1">
        <v>1126.0</v>
      </c>
    </row>
    <row r="35081">
      <c r="A35081" s="1" t="s">
        <v>103139</v>
      </c>
      <c r="B35081" s="1" t="s">
        <v>103140</v>
      </c>
      <c r="C35081" s="1" t="s">
        <v>103141</v>
      </c>
      <c r="D35081" s="1">
        <v>594.0</v>
      </c>
    </row>
    <row r="35082">
      <c r="A35082" s="1" t="s">
        <v>103142</v>
      </c>
      <c r="B35082" s="1" t="s">
        <v>103143</v>
      </c>
      <c r="C35082" s="1" t="s">
        <v>103144</v>
      </c>
      <c r="D35082" s="1">
        <v>344.0</v>
      </c>
    </row>
    <row r="35083">
      <c r="A35083" s="1" t="s">
        <v>103145</v>
      </c>
      <c r="B35083" s="1" t="s">
        <v>103146</v>
      </c>
      <c r="C35083" s="1" t="s">
        <v>103147</v>
      </c>
      <c r="D35083" s="1">
        <v>1022.0</v>
      </c>
    </row>
    <row r="35084">
      <c r="A35084" s="1" t="s">
        <v>103148</v>
      </c>
      <c r="B35084" s="1" t="s">
        <v>103149</v>
      </c>
      <c r="C35084" s="1" t="s">
        <v>103150</v>
      </c>
      <c r="D35084" s="1">
        <v>245.0</v>
      </c>
    </row>
    <row r="35085">
      <c r="A35085" s="1" t="s">
        <v>103151</v>
      </c>
      <c r="B35085" s="1" t="s">
        <v>103152</v>
      </c>
      <c r="C35085" s="1" t="s">
        <v>103153</v>
      </c>
      <c r="D35085" s="1">
        <v>489.0</v>
      </c>
    </row>
    <row r="35086">
      <c r="A35086" s="1" t="s">
        <v>103154</v>
      </c>
      <c r="B35086" s="1" t="s">
        <v>103155</v>
      </c>
      <c r="C35086" s="1" t="s">
        <v>103156</v>
      </c>
      <c r="D35086" s="1">
        <v>41.0</v>
      </c>
    </row>
    <row r="35087">
      <c r="A35087" s="1" t="s">
        <v>103157</v>
      </c>
      <c r="B35087" s="1" t="s">
        <v>103158</v>
      </c>
      <c r="C35087" s="1" t="s">
        <v>103159</v>
      </c>
      <c r="D35087" s="1">
        <v>2117.0</v>
      </c>
    </row>
    <row r="35088">
      <c r="A35088" s="1" t="s">
        <v>103160</v>
      </c>
      <c r="B35088" s="1" t="s">
        <v>103161</v>
      </c>
      <c r="C35088" s="1" t="s">
        <v>103162</v>
      </c>
      <c r="D35088" s="1">
        <v>50.0</v>
      </c>
    </row>
    <row r="35089">
      <c r="A35089" s="1" t="s">
        <v>103163</v>
      </c>
      <c r="B35089" s="1" t="s">
        <v>103163</v>
      </c>
      <c r="C35089" s="1" t="s">
        <v>103164</v>
      </c>
      <c r="D35089" s="1">
        <v>436.0</v>
      </c>
    </row>
    <row r="35090">
      <c r="A35090" s="1" t="s">
        <v>103165</v>
      </c>
      <c r="B35090" s="1" t="s">
        <v>103166</v>
      </c>
      <c r="C35090" s="1" t="s">
        <v>103167</v>
      </c>
      <c r="D35090" s="1">
        <v>31.0</v>
      </c>
    </row>
    <row r="35091">
      <c r="A35091" s="1" t="s">
        <v>103168</v>
      </c>
      <c r="B35091" s="1" t="s">
        <v>103169</v>
      </c>
      <c r="C35091" s="1" t="s">
        <v>103170</v>
      </c>
      <c r="D35091" s="1">
        <v>246.0</v>
      </c>
    </row>
    <row r="35092">
      <c r="A35092" s="1" t="s">
        <v>103171</v>
      </c>
      <c r="B35092" s="1" t="s">
        <v>103172</v>
      </c>
      <c r="C35092" s="1" t="s">
        <v>103173</v>
      </c>
      <c r="D35092" s="1">
        <v>5026.0</v>
      </c>
    </row>
    <row r="35093">
      <c r="A35093" s="1" t="s">
        <v>103174</v>
      </c>
      <c r="B35093" s="1" t="s">
        <v>103175</v>
      </c>
      <c r="C35093" s="1" t="s">
        <v>103176</v>
      </c>
      <c r="D35093" s="1">
        <v>935.0</v>
      </c>
    </row>
    <row r="35094">
      <c r="A35094" s="1" t="s">
        <v>103177</v>
      </c>
      <c r="B35094" s="1" t="s">
        <v>103178</v>
      </c>
      <c r="C35094" s="1" t="s">
        <v>103179</v>
      </c>
      <c r="D35094" s="1">
        <v>188.0</v>
      </c>
    </row>
    <row r="35095">
      <c r="A35095" s="1" t="s">
        <v>103180</v>
      </c>
      <c r="B35095" s="1" t="s">
        <v>103181</v>
      </c>
      <c r="C35095" s="1" t="s">
        <v>103182</v>
      </c>
      <c r="D35095" s="1">
        <v>179.0</v>
      </c>
    </row>
    <row r="35096">
      <c r="A35096" s="1" t="s">
        <v>103183</v>
      </c>
      <c r="B35096" s="1" t="s">
        <v>103184</v>
      </c>
      <c r="C35096" s="1" t="s">
        <v>103185</v>
      </c>
      <c r="D35096" s="1">
        <v>203.0</v>
      </c>
    </row>
    <row r="35097">
      <c r="A35097" s="1" t="s">
        <v>103186</v>
      </c>
      <c r="B35097" s="1" t="s">
        <v>103187</v>
      </c>
      <c r="C35097" s="1" t="s">
        <v>103188</v>
      </c>
      <c r="D35097" s="1">
        <v>66.0</v>
      </c>
    </row>
    <row r="35098">
      <c r="A35098" s="1" t="s">
        <v>103189</v>
      </c>
      <c r="B35098" s="1" t="s">
        <v>103190</v>
      </c>
      <c r="C35098" s="1" t="s">
        <v>103191</v>
      </c>
      <c r="D35098" s="1">
        <v>1962.0</v>
      </c>
    </row>
    <row r="35099">
      <c r="A35099" s="1" t="s">
        <v>103192</v>
      </c>
      <c r="B35099" s="1" t="s">
        <v>103193</v>
      </c>
      <c r="C35099" s="1" t="s">
        <v>103194</v>
      </c>
      <c r="D35099" s="1">
        <v>590.0</v>
      </c>
    </row>
    <row r="35100">
      <c r="A35100" s="1" t="s">
        <v>103195</v>
      </c>
      <c r="B35100" s="1" t="s">
        <v>103196</v>
      </c>
      <c r="C35100" s="1" t="s">
        <v>103197</v>
      </c>
      <c r="D35100" s="1">
        <v>103.0</v>
      </c>
    </row>
    <row r="35101">
      <c r="A35101" s="1" t="s">
        <v>103198</v>
      </c>
      <c r="B35101" s="1" t="s">
        <v>103199</v>
      </c>
      <c r="C35101" s="1" t="s">
        <v>103200</v>
      </c>
      <c r="D35101" s="1">
        <v>314.0</v>
      </c>
    </row>
    <row r="35102">
      <c r="A35102" s="1" t="s">
        <v>103201</v>
      </c>
      <c r="B35102" s="1" t="s">
        <v>103202</v>
      </c>
      <c r="C35102" s="1" t="s">
        <v>103203</v>
      </c>
      <c r="D35102" s="1">
        <v>226.0</v>
      </c>
    </row>
    <row r="35103">
      <c r="A35103" s="1" t="s">
        <v>103204</v>
      </c>
      <c r="B35103" s="1" t="s">
        <v>103205</v>
      </c>
      <c r="C35103" s="1" t="s">
        <v>103206</v>
      </c>
      <c r="D35103" s="1">
        <v>22565.0</v>
      </c>
    </row>
    <row r="35104">
      <c r="A35104" s="1" t="s">
        <v>103207</v>
      </c>
      <c r="B35104" s="1" t="s">
        <v>103208</v>
      </c>
      <c r="C35104" s="1" t="s">
        <v>103209</v>
      </c>
      <c r="D35104" s="1">
        <v>338.0</v>
      </c>
    </row>
    <row r="35105">
      <c r="A35105" s="1" t="s">
        <v>103210</v>
      </c>
      <c r="B35105" s="1" t="s">
        <v>103211</v>
      </c>
      <c r="C35105" s="1" t="s">
        <v>103212</v>
      </c>
      <c r="D35105" s="1">
        <v>2235.0</v>
      </c>
    </row>
    <row r="35106">
      <c r="A35106" s="1" t="s">
        <v>103213</v>
      </c>
      <c r="B35106" s="1" t="s">
        <v>103214</v>
      </c>
      <c r="C35106" s="1" t="s">
        <v>103215</v>
      </c>
      <c r="D35106" s="1">
        <v>695.0</v>
      </c>
    </row>
    <row r="35107">
      <c r="A35107" s="1" t="s">
        <v>103216</v>
      </c>
      <c r="B35107" s="1" t="s">
        <v>103217</v>
      </c>
      <c r="C35107" s="1" t="s">
        <v>103218</v>
      </c>
      <c r="D35107" s="1">
        <v>502.0</v>
      </c>
    </row>
    <row r="35108">
      <c r="A35108" s="1" t="s">
        <v>103219</v>
      </c>
      <c r="B35108" s="1" t="s">
        <v>103220</v>
      </c>
      <c r="C35108" s="1" t="s">
        <v>103221</v>
      </c>
      <c r="D35108" s="1">
        <v>108.0</v>
      </c>
    </row>
    <row r="35109">
      <c r="A35109" s="1" t="s">
        <v>103222</v>
      </c>
      <c r="B35109" s="1" t="s">
        <v>103223</v>
      </c>
      <c r="C35109" s="1" t="s">
        <v>103224</v>
      </c>
      <c r="D35109" s="1">
        <v>5064.0</v>
      </c>
    </row>
    <row r="35110">
      <c r="A35110" s="1" t="s">
        <v>103225</v>
      </c>
      <c r="B35110" s="1" t="s">
        <v>103226</v>
      </c>
      <c r="C35110" s="1" t="s">
        <v>103227</v>
      </c>
      <c r="D35110" s="1">
        <v>114.0</v>
      </c>
    </row>
    <row r="35111">
      <c r="A35111" s="1" t="s">
        <v>103228</v>
      </c>
      <c r="B35111" s="1" t="s">
        <v>103229</v>
      </c>
      <c r="C35111" s="1" t="s">
        <v>103230</v>
      </c>
      <c r="D35111" s="1">
        <v>1959.0</v>
      </c>
    </row>
    <row r="35112">
      <c r="A35112" s="1" t="s">
        <v>103231</v>
      </c>
      <c r="B35112" s="1" t="s">
        <v>103232</v>
      </c>
      <c r="C35112" s="1" t="s">
        <v>103233</v>
      </c>
      <c r="D35112" s="1">
        <v>79.0</v>
      </c>
    </row>
    <row r="35113">
      <c r="A35113" s="1" t="s">
        <v>103234</v>
      </c>
      <c r="B35113" s="1" t="s">
        <v>103235</v>
      </c>
      <c r="C35113" s="1" t="s">
        <v>103236</v>
      </c>
      <c r="D35113" s="1">
        <v>1017.0</v>
      </c>
    </row>
    <row r="35114">
      <c r="A35114" s="1" t="s">
        <v>103237</v>
      </c>
      <c r="B35114" s="1" t="s">
        <v>103238</v>
      </c>
      <c r="C35114" s="1" t="s">
        <v>103239</v>
      </c>
      <c r="D35114" s="1">
        <v>33.0</v>
      </c>
    </row>
    <row r="35115">
      <c r="A35115" s="1" t="s">
        <v>103240</v>
      </c>
      <c r="B35115" s="1" t="s">
        <v>103241</v>
      </c>
      <c r="C35115" s="1" t="s">
        <v>103242</v>
      </c>
      <c r="D35115" s="1">
        <v>318.0</v>
      </c>
    </row>
    <row r="35116">
      <c r="A35116" s="1" t="s">
        <v>103243</v>
      </c>
      <c r="B35116" s="1" t="s">
        <v>103244</v>
      </c>
      <c r="C35116" s="1" t="s">
        <v>103245</v>
      </c>
      <c r="D35116" s="1">
        <v>1642.0</v>
      </c>
    </row>
    <row r="35117">
      <c r="A35117" s="1" t="s">
        <v>103246</v>
      </c>
      <c r="B35117" s="1" t="s">
        <v>103247</v>
      </c>
      <c r="C35117" s="1" t="s">
        <v>103248</v>
      </c>
      <c r="D35117" s="1">
        <v>399.0</v>
      </c>
    </row>
    <row r="35118">
      <c r="A35118" s="1" t="s">
        <v>103249</v>
      </c>
      <c r="B35118" s="1" t="s">
        <v>103250</v>
      </c>
      <c r="C35118" s="1" t="s">
        <v>103251</v>
      </c>
      <c r="D35118" s="1">
        <v>140.0</v>
      </c>
    </row>
    <row r="35119">
      <c r="A35119" s="1" t="s">
        <v>103252</v>
      </c>
      <c r="B35119" s="1" t="s">
        <v>103253</v>
      </c>
      <c r="C35119" s="1" t="s">
        <v>103254</v>
      </c>
      <c r="D35119" s="1">
        <v>922.0</v>
      </c>
    </row>
    <row r="35120">
      <c r="A35120" s="1" t="s">
        <v>103255</v>
      </c>
      <c r="B35120" s="1" t="s">
        <v>103256</v>
      </c>
      <c r="C35120" s="1" t="s">
        <v>103257</v>
      </c>
      <c r="D35120" s="1">
        <v>690.0</v>
      </c>
    </row>
    <row r="35121">
      <c r="A35121" s="1" t="s">
        <v>103258</v>
      </c>
      <c r="B35121" s="1" t="s">
        <v>103259</v>
      </c>
      <c r="C35121" s="1" t="s">
        <v>103260</v>
      </c>
      <c r="D35121" s="1">
        <v>86.0</v>
      </c>
    </row>
    <row r="35122">
      <c r="A35122" s="1" t="s">
        <v>103261</v>
      </c>
      <c r="B35122" s="1" t="s">
        <v>103262</v>
      </c>
      <c r="C35122" s="1" t="s">
        <v>103263</v>
      </c>
      <c r="D35122" s="1">
        <v>524.0</v>
      </c>
    </row>
    <row r="35123">
      <c r="A35123" s="1" t="s">
        <v>103264</v>
      </c>
      <c r="B35123" s="1" t="s">
        <v>103265</v>
      </c>
      <c r="C35123" s="1" t="s">
        <v>103266</v>
      </c>
      <c r="D35123" s="1">
        <v>765.0</v>
      </c>
    </row>
    <row r="35124">
      <c r="A35124" s="1" t="s">
        <v>103267</v>
      </c>
      <c r="B35124" s="1" t="s">
        <v>103268</v>
      </c>
      <c r="C35124" s="1" t="s">
        <v>103269</v>
      </c>
      <c r="D35124" s="1">
        <v>180.0</v>
      </c>
    </row>
    <row r="35125">
      <c r="A35125" s="1" t="s">
        <v>103270</v>
      </c>
      <c r="B35125" s="1" t="s">
        <v>103271</v>
      </c>
      <c r="C35125" s="1" t="s">
        <v>103272</v>
      </c>
      <c r="D35125" s="1">
        <v>1195.0</v>
      </c>
    </row>
    <row r="35126">
      <c r="A35126" s="1" t="s">
        <v>103273</v>
      </c>
      <c r="B35126" s="1" t="s">
        <v>103274</v>
      </c>
      <c r="C35126" s="1" t="s">
        <v>103275</v>
      </c>
      <c r="D35126" s="1">
        <v>67.0</v>
      </c>
    </row>
    <row r="35127">
      <c r="A35127" s="1" t="s">
        <v>103276</v>
      </c>
      <c r="B35127" s="1" t="s">
        <v>103277</v>
      </c>
      <c r="C35127" s="1" t="s">
        <v>103278</v>
      </c>
      <c r="D35127" s="1">
        <v>43.0</v>
      </c>
    </row>
    <row r="35128">
      <c r="A35128" s="1" t="s">
        <v>103279</v>
      </c>
      <c r="B35128" s="1" t="s">
        <v>103280</v>
      </c>
      <c r="C35128" s="1" t="s">
        <v>103281</v>
      </c>
      <c r="D35128" s="1">
        <v>295.0</v>
      </c>
    </row>
    <row r="35129">
      <c r="A35129" s="1" t="s">
        <v>103282</v>
      </c>
      <c r="B35129" s="1" t="s">
        <v>103283</v>
      </c>
      <c r="C35129" s="1" t="s">
        <v>103284</v>
      </c>
      <c r="D35129" s="1">
        <v>46.0</v>
      </c>
    </row>
    <row r="35130">
      <c r="A35130" s="1" t="s">
        <v>103285</v>
      </c>
      <c r="B35130" s="1" t="s">
        <v>103286</v>
      </c>
      <c r="C35130" s="1" t="s">
        <v>103287</v>
      </c>
      <c r="D35130" s="1">
        <v>440.0</v>
      </c>
    </row>
    <row r="35131">
      <c r="A35131" s="1" t="s">
        <v>103288</v>
      </c>
      <c r="B35131" s="1" t="s">
        <v>103289</v>
      </c>
      <c r="C35131" s="1" t="s">
        <v>103290</v>
      </c>
      <c r="D35131" s="1">
        <v>2235.0</v>
      </c>
    </row>
    <row r="35132">
      <c r="A35132" s="1" t="s">
        <v>103291</v>
      </c>
      <c r="B35132" s="1" t="s">
        <v>103292</v>
      </c>
      <c r="C35132" s="1" t="s">
        <v>103293</v>
      </c>
      <c r="D35132" s="1">
        <v>512.0</v>
      </c>
    </row>
    <row r="35133">
      <c r="A35133" s="1" t="s">
        <v>103294</v>
      </c>
      <c r="B35133" s="1" t="s">
        <v>103295</v>
      </c>
      <c r="C35133" s="1" t="s">
        <v>103296</v>
      </c>
      <c r="D35133" s="1">
        <v>297.0</v>
      </c>
    </row>
    <row r="35134">
      <c r="A35134" s="1" t="s">
        <v>103297</v>
      </c>
      <c r="B35134" s="1" t="s">
        <v>103298</v>
      </c>
      <c r="C35134" s="1" t="s">
        <v>103299</v>
      </c>
      <c r="D35134" s="1">
        <v>919.0</v>
      </c>
    </row>
    <row r="35135">
      <c r="A35135" s="1" t="s">
        <v>103300</v>
      </c>
      <c r="B35135" s="1" t="s">
        <v>103301</v>
      </c>
      <c r="C35135" s="1" t="s">
        <v>103302</v>
      </c>
      <c r="D35135" s="1">
        <v>67.0</v>
      </c>
    </row>
    <row r="35136">
      <c r="A35136" s="1" t="s">
        <v>103303</v>
      </c>
      <c r="B35136" s="1" t="s">
        <v>103304</v>
      </c>
      <c r="C35136" s="1" t="s">
        <v>103305</v>
      </c>
      <c r="D35136" s="1">
        <v>369.0</v>
      </c>
    </row>
    <row r="35137">
      <c r="A35137" s="1" t="s">
        <v>103306</v>
      </c>
      <c r="B35137" s="1" t="s">
        <v>103307</v>
      </c>
      <c r="C35137" s="1" t="s">
        <v>103308</v>
      </c>
      <c r="D35137" s="1">
        <v>565.0</v>
      </c>
    </row>
    <row r="35138">
      <c r="A35138" s="1" t="s">
        <v>1937</v>
      </c>
      <c r="B35138" s="1" t="s">
        <v>1938</v>
      </c>
      <c r="C35138" s="1" t="s">
        <v>103309</v>
      </c>
      <c r="D35138" s="1">
        <v>532.0</v>
      </c>
    </row>
    <row r="35139">
      <c r="A35139" s="1" t="s">
        <v>103310</v>
      </c>
      <c r="B35139" s="1" t="s">
        <v>103311</v>
      </c>
      <c r="C35139" s="1" t="s">
        <v>103312</v>
      </c>
      <c r="D35139" s="1">
        <v>68.0</v>
      </c>
    </row>
    <row r="35140">
      <c r="A35140" s="1" t="s">
        <v>103313</v>
      </c>
      <c r="B35140" s="1" t="s">
        <v>103314</v>
      </c>
      <c r="C35140" s="1" t="s">
        <v>103315</v>
      </c>
      <c r="D35140" s="1">
        <v>1775.0</v>
      </c>
    </row>
    <row r="35141">
      <c r="A35141" s="1" t="s">
        <v>103316</v>
      </c>
      <c r="B35141" s="1" t="s">
        <v>103317</v>
      </c>
      <c r="C35141" s="1" t="s">
        <v>103318</v>
      </c>
      <c r="D35141" s="1">
        <v>2940.0</v>
      </c>
    </row>
    <row r="35142">
      <c r="A35142" s="1" t="s">
        <v>103319</v>
      </c>
      <c r="B35142" s="1" t="s">
        <v>103320</v>
      </c>
      <c r="C35142" s="1" t="s">
        <v>103321</v>
      </c>
      <c r="D35142" s="1">
        <v>228.0</v>
      </c>
    </row>
    <row r="35143">
      <c r="A35143" s="1" t="s">
        <v>103322</v>
      </c>
      <c r="B35143" s="1" t="s">
        <v>103323</v>
      </c>
      <c r="C35143" s="1" t="s">
        <v>103324</v>
      </c>
      <c r="D35143" s="1">
        <v>17490.0</v>
      </c>
    </row>
    <row r="35144">
      <c r="A35144" s="1" t="s">
        <v>103325</v>
      </c>
      <c r="B35144" s="1" t="s">
        <v>103326</v>
      </c>
      <c r="C35144" s="1" t="s">
        <v>103327</v>
      </c>
      <c r="D35144" s="1">
        <v>278.0</v>
      </c>
    </row>
    <row r="35145">
      <c r="A35145" s="1" t="s">
        <v>103328</v>
      </c>
      <c r="B35145" s="1" t="s">
        <v>103329</v>
      </c>
      <c r="C35145" s="1" t="s">
        <v>103330</v>
      </c>
      <c r="D35145" s="1">
        <v>459.0</v>
      </c>
    </row>
    <row r="35146">
      <c r="A35146" s="1" t="s">
        <v>103331</v>
      </c>
      <c r="B35146" s="1" t="s">
        <v>103332</v>
      </c>
      <c r="C35146" s="1" t="s">
        <v>103333</v>
      </c>
      <c r="D35146" s="1">
        <v>659.0</v>
      </c>
    </row>
    <row r="35147">
      <c r="A35147" s="1" t="s">
        <v>103334</v>
      </c>
      <c r="B35147" s="1" t="s">
        <v>103335</v>
      </c>
      <c r="C35147" s="1" t="s">
        <v>103336</v>
      </c>
      <c r="D35147" s="1">
        <v>42.0</v>
      </c>
    </row>
    <row r="35148">
      <c r="A35148" s="1" t="s">
        <v>103337</v>
      </c>
      <c r="B35148" s="1" t="s">
        <v>103338</v>
      </c>
      <c r="C35148" s="1" t="s">
        <v>103339</v>
      </c>
      <c r="D35148" s="1">
        <v>799.0</v>
      </c>
    </row>
    <row r="35149">
      <c r="A35149" s="1" t="s">
        <v>103340</v>
      </c>
      <c r="B35149" s="1" t="s">
        <v>103341</v>
      </c>
      <c r="C35149" s="1" t="s">
        <v>103342</v>
      </c>
      <c r="D35149" s="1">
        <v>60.0</v>
      </c>
    </row>
    <row r="35150">
      <c r="A35150" s="1" t="s">
        <v>103343</v>
      </c>
      <c r="B35150" s="1" t="s">
        <v>103344</v>
      </c>
      <c r="C35150" s="1" t="s">
        <v>103345</v>
      </c>
      <c r="D35150" s="1">
        <v>138.0</v>
      </c>
    </row>
    <row r="35151">
      <c r="A35151" s="1" t="s">
        <v>103346</v>
      </c>
      <c r="B35151" s="1" t="s">
        <v>103347</v>
      </c>
      <c r="C35151" s="1" t="s">
        <v>103348</v>
      </c>
      <c r="D35151" s="1">
        <v>190.0</v>
      </c>
    </row>
    <row r="35152">
      <c r="A35152" s="1" t="s">
        <v>103349</v>
      </c>
      <c r="B35152" s="1" t="s">
        <v>103349</v>
      </c>
      <c r="C35152" s="1" t="s">
        <v>103350</v>
      </c>
      <c r="D35152" s="1">
        <v>330.0</v>
      </c>
    </row>
    <row r="35153">
      <c r="A35153" s="1" t="s">
        <v>103351</v>
      </c>
      <c r="B35153" s="1" t="s">
        <v>103352</v>
      </c>
      <c r="C35153" s="1" t="s">
        <v>103353</v>
      </c>
      <c r="D35153" s="1">
        <v>80.0</v>
      </c>
    </row>
    <row r="35154">
      <c r="A35154" s="1" t="s">
        <v>103354</v>
      </c>
      <c r="B35154" s="1" t="s">
        <v>103355</v>
      </c>
      <c r="C35154" s="1" t="s">
        <v>103356</v>
      </c>
      <c r="D35154" s="1">
        <v>664.0</v>
      </c>
    </row>
    <row r="35155">
      <c r="A35155" s="1" t="s">
        <v>103357</v>
      </c>
      <c r="B35155" s="1" t="s">
        <v>103358</v>
      </c>
      <c r="C35155" s="1" t="s">
        <v>103359</v>
      </c>
      <c r="D35155" s="1">
        <v>884.0</v>
      </c>
    </row>
    <row r="35156">
      <c r="A35156" s="1" t="s">
        <v>103360</v>
      </c>
      <c r="B35156" s="1" t="s">
        <v>103361</v>
      </c>
      <c r="C35156" s="1" t="s">
        <v>103362</v>
      </c>
      <c r="D35156" s="1">
        <v>1321.0</v>
      </c>
    </row>
    <row r="35157">
      <c r="A35157" s="1" t="s">
        <v>103363</v>
      </c>
      <c r="B35157" s="1" t="s">
        <v>103364</v>
      </c>
      <c r="C35157" s="1" t="s">
        <v>103365</v>
      </c>
      <c r="D35157" s="1">
        <v>178.0</v>
      </c>
    </row>
    <row r="35158">
      <c r="A35158" s="1" t="s">
        <v>103366</v>
      </c>
      <c r="B35158" s="1" t="s">
        <v>103367</v>
      </c>
      <c r="C35158" s="1" t="s">
        <v>103368</v>
      </c>
      <c r="D35158" s="1">
        <v>2990.0</v>
      </c>
    </row>
    <row r="35159">
      <c r="A35159" s="1" t="s">
        <v>103369</v>
      </c>
      <c r="B35159" s="1" t="s">
        <v>103370</v>
      </c>
      <c r="C35159" s="1" t="s">
        <v>103371</v>
      </c>
      <c r="D35159" s="1">
        <v>253.0</v>
      </c>
    </row>
    <row r="35160">
      <c r="A35160" s="1" t="s">
        <v>103372</v>
      </c>
      <c r="B35160" s="1" t="s">
        <v>103373</v>
      </c>
      <c r="C35160" s="1" t="s">
        <v>103374</v>
      </c>
      <c r="D35160" s="1">
        <v>562.0</v>
      </c>
    </row>
    <row r="35161">
      <c r="A35161" s="1" t="s">
        <v>103375</v>
      </c>
      <c r="B35161" s="1" t="s">
        <v>103376</v>
      </c>
      <c r="C35161" s="1" t="s">
        <v>103377</v>
      </c>
      <c r="D35161" s="1">
        <v>1347.0</v>
      </c>
    </row>
    <row r="35162">
      <c r="A35162" s="1" t="s">
        <v>103378</v>
      </c>
      <c r="B35162" s="1" t="s">
        <v>103379</v>
      </c>
      <c r="C35162" s="1" t="s">
        <v>103380</v>
      </c>
      <c r="D35162" s="1">
        <v>772.0</v>
      </c>
    </row>
    <row r="35163">
      <c r="A35163" s="1" t="s">
        <v>103381</v>
      </c>
      <c r="B35163" s="1" t="s">
        <v>103382</v>
      </c>
      <c r="C35163" s="1" t="s">
        <v>103383</v>
      </c>
      <c r="D35163" s="1">
        <v>3631.0</v>
      </c>
    </row>
    <row r="35164">
      <c r="A35164" s="1" t="s">
        <v>103384</v>
      </c>
      <c r="B35164" s="1" t="s">
        <v>103385</v>
      </c>
      <c r="C35164" s="1" t="s">
        <v>103386</v>
      </c>
      <c r="D35164" s="1">
        <v>171.0</v>
      </c>
    </row>
    <row r="35165">
      <c r="A35165" s="1" t="s">
        <v>103387</v>
      </c>
      <c r="B35165" s="1" t="s">
        <v>103388</v>
      </c>
      <c r="C35165" s="1" t="s">
        <v>103389</v>
      </c>
      <c r="D35165" s="1">
        <v>415.0</v>
      </c>
    </row>
    <row r="35166">
      <c r="A35166" s="1" t="s">
        <v>103390</v>
      </c>
      <c r="B35166" s="1" t="s">
        <v>103391</v>
      </c>
      <c r="C35166" s="1" t="s">
        <v>103392</v>
      </c>
      <c r="D35166" s="1">
        <v>420.0</v>
      </c>
    </row>
    <row r="35167">
      <c r="A35167" s="1" t="s">
        <v>103393</v>
      </c>
      <c r="B35167" s="1" t="s">
        <v>103394</v>
      </c>
      <c r="C35167" s="1" t="s">
        <v>103395</v>
      </c>
      <c r="D35167" s="1">
        <v>699.0</v>
      </c>
    </row>
    <row r="35168">
      <c r="A35168" s="1" t="s">
        <v>103396</v>
      </c>
      <c r="B35168" s="1" t="s">
        <v>103397</v>
      </c>
      <c r="C35168" s="1" t="s">
        <v>103398</v>
      </c>
      <c r="D35168" s="1">
        <v>67.0</v>
      </c>
    </row>
    <row r="35169">
      <c r="A35169" s="1" t="s">
        <v>103399</v>
      </c>
      <c r="B35169" s="1" t="s">
        <v>103400</v>
      </c>
      <c r="C35169" s="1" t="s">
        <v>103401</v>
      </c>
      <c r="D35169" s="1">
        <v>255.0</v>
      </c>
    </row>
    <row r="35170">
      <c r="A35170" s="1" t="s">
        <v>103402</v>
      </c>
      <c r="B35170" s="1" t="s">
        <v>103403</v>
      </c>
      <c r="C35170" s="1" t="s">
        <v>103404</v>
      </c>
      <c r="D35170" s="1">
        <v>338.0</v>
      </c>
    </row>
    <row r="35171">
      <c r="A35171" s="1" t="s">
        <v>103405</v>
      </c>
      <c r="B35171" s="1" t="s">
        <v>103406</v>
      </c>
      <c r="C35171" s="1" t="s">
        <v>103407</v>
      </c>
      <c r="D35171" s="1">
        <v>1035.0</v>
      </c>
    </row>
    <row r="35172">
      <c r="A35172" s="1" t="s">
        <v>103408</v>
      </c>
      <c r="B35172" s="1" t="s">
        <v>103409</v>
      </c>
      <c r="C35172" s="1" t="s">
        <v>103410</v>
      </c>
      <c r="D35172" s="1">
        <v>219.0</v>
      </c>
    </row>
    <row r="35173">
      <c r="A35173" s="1" t="s">
        <v>103411</v>
      </c>
      <c r="B35173" s="1" t="s">
        <v>103412</v>
      </c>
      <c r="C35173" s="1" t="s">
        <v>103413</v>
      </c>
      <c r="D35173" s="1">
        <v>50.0</v>
      </c>
    </row>
    <row r="35174">
      <c r="A35174" s="1" t="s">
        <v>103414</v>
      </c>
      <c r="B35174" s="1" t="s">
        <v>103415</v>
      </c>
      <c r="C35174" s="1" t="s">
        <v>103416</v>
      </c>
      <c r="D35174" s="1">
        <v>41.0</v>
      </c>
    </row>
    <row r="35175">
      <c r="A35175" s="1" t="s">
        <v>103417</v>
      </c>
      <c r="B35175" s="1" t="s">
        <v>103418</v>
      </c>
      <c r="C35175" s="1" t="s">
        <v>103419</v>
      </c>
      <c r="D35175" s="1">
        <v>156.0</v>
      </c>
    </row>
    <row r="35176">
      <c r="A35176" s="1" t="s">
        <v>103420</v>
      </c>
      <c r="B35176" s="1" t="s">
        <v>103421</v>
      </c>
      <c r="C35176" s="1" t="s">
        <v>103422</v>
      </c>
      <c r="D35176" s="1">
        <v>16.0</v>
      </c>
    </row>
    <row r="35177">
      <c r="A35177" s="1" t="s">
        <v>103423</v>
      </c>
      <c r="B35177" s="1" t="s">
        <v>103424</v>
      </c>
      <c r="C35177" s="1" t="s">
        <v>103425</v>
      </c>
      <c r="D35177" s="1">
        <v>52.0</v>
      </c>
    </row>
    <row r="35178">
      <c r="A35178" s="1" t="s">
        <v>103426</v>
      </c>
      <c r="B35178" s="1" t="s">
        <v>103427</v>
      </c>
      <c r="C35178" s="1" t="s">
        <v>103428</v>
      </c>
      <c r="D35178" s="1">
        <v>134.0</v>
      </c>
    </row>
    <row r="35179">
      <c r="A35179" s="1" t="s">
        <v>103429</v>
      </c>
      <c r="B35179" s="1" t="s">
        <v>103430</v>
      </c>
      <c r="C35179" s="1" t="s">
        <v>103431</v>
      </c>
      <c r="D35179" s="1">
        <v>857.0</v>
      </c>
    </row>
    <row r="35180">
      <c r="A35180" s="1" t="s">
        <v>103432</v>
      </c>
      <c r="B35180" s="1" t="s">
        <v>103433</v>
      </c>
      <c r="C35180" s="1" t="s">
        <v>103434</v>
      </c>
      <c r="D35180" s="1">
        <v>499.0</v>
      </c>
    </row>
    <row r="35181">
      <c r="A35181" s="1" t="s">
        <v>103435</v>
      </c>
      <c r="B35181" s="1" t="s">
        <v>103436</v>
      </c>
      <c r="C35181" s="1" t="s">
        <v>103437</v>
      </c>
      <c r="D35181" s="1">
        <v>17.0</v>
      </c>
    </row>
    <row r="35182">
      <c r="A35182" s="1" t="s">
        <v>103438</v>
      </c>
      <c r="B35182" s="1" t="s">
        <v>103439</v>
      </c>
      <c r="C35182" s="1" t="s">
        <v>103440</v>
      </c>
      <c r="D35182" s="1">
        <v>630.0</v>
      </c>
    </row>
    <row r="35183">
      <c r="A35183" s="1" t="s">
        <v>103441</v>
      </c>
      <c r="B35183" s="1" t="s">
        <v>103442</v>
      </c>
      <c r="C35183" s="1" t="s">
        <v>103443</v>
      </c>
      <c r="D35183" s="1">
        <v>743.0</v>
      </c>
    </row>
    <row r="35184">
      <c r="A35184" s="1" t="s">
        <v>103444</v>
      </c>
      <c r="B35184" s="1" t="s">
        <v>103445</v>
      </c>
      <c r="C35184" s="1" t="s">
        <v>103446</v>
      </c>
      <c r="D35184" s="1">
        <v>4045.0</v>
      </c>
    </row>
    <row r="35185">
      <c r="A35185" s="1" t="s">
        <v>100513</v>
      </c>
      <c r="B35185" s="1" t="s">
        <v>100514</v>
      </c>
      <c r="C35185" s="1" t="s">
        <v>103447</v>
      </c>
      <c r="D35185" s="1">
        <v>223.0</v>
      </c>
    </row>
    <row r="35186">
      <c r="A35186" s="1" t="s">
        <v>103448</v>
      </c>
      <c r="B35186" s="1" t="s">
        <v>103449</v>
      </c>
      <c r="C35186" s="1" t="s">
        <v>103450</v>
      </c>
      <c r="D35186" s="1">
        <v>61.0</v>
      </c>
    </row>
    <row r="35187">
      <c r="A35187" s="1" t="s">
        <v>103451</v>
      </c>
      <c r="B35187" s="1" t="s">
        <v>103452</v>
      </c>
      <c r="C35187" s="1" t="s">
        <v>103453</v>
      </c>
      <c r="D35187" s="1">
        <v>716.0</v>
      </c>
    </row>
    <row r="35188">
      <c r="A35188" s="1" t="s">
        <v>103454</v>
      </c>
      <c r="B35188" s="1" t="s">
        <v>103455</v>
      </c>
      <c r="C35188" s="1" t="s">
        <v>103456</v>
      </c>
      <c r="D35188" s="1">
        <v>35.0</v>
      </c>
    </row>
    <row r="35189">
      <c r="A35189" s="1" t="s">
        <v>103457</v>
      </c>
      <c r="B35189" s="1" t="s">
        <v>103458</v>
      </c>
      <c r="C35189" s="1" t="s">
        <v>103459</v>
      </c>
      <c r="D35189" s="1">
        <v>1280.0</v>
      </c>
    </row>
    <row r="35190">
      <c r="A35190" s="1" t="s">
        <v>103460</v>
      </c>
      <c r="B35190" s="1" t="s">
        <v>103461</v>
      </c>
      <c r="C35190" s="1" t="s">
        <v>103462</v>
      </c>
      <c r="D35190" s="1">
        <v>65.0</v>
      </c>
    </row>
    <row r="35191">
      <c r="A35191" s="1" t="s">
        <v>103463</v>
      </c>
      <c r="B35191" s="1" t="s">
        <v>103464</v>
      </c>
      <c r="C35191" s="1" t="s">
        <v>103465</v>
      </c>
      <c r="D35191" s="1">
        <v>510.0</v>
      </c>
    </row>
    <row r="35192">
      <c r="A35192" s="1" t="s">
        <v>103466</v>
      </c>
      <c r="B35192" s="1" t="s">
        <v>103467</v>
      </c>
      <c r="C35192" s="1" t="s">
        <v>103468</v>
      </c>
      <c r="D35192" s="1">
        <v>191.0</v>
      </c>
    </row>
    <row r="35193">
      <c r="A35193" s="1" t="s">
        <v>103469</v>
      </c>
      <c r="B35193" s="1" t="s">
        <v>103470</v>
      </c>
      <c r="C35193" s="1" t="s">
        <v>103471</v>
      </c>
      <c r="D35193" s="1">
        <v>48.0</v>
      </c>
    </row>
    <row r="35194">
      <c r="A35194" s="1" t="s">
        <v>103472</v>
      </c>
      <c r="B35194" s="1" t="s">
        <v>103473</v>
      </c>
      <c r="C35194" s="1" t="s">
        <v>103474</v>
      </c>
      <c r="D35194" s="1">
        <v>1960.0</v>
      </c>
    </row>
    <row r="35195">
      <c r="A35195" s="1" t="s">
        <v>103475</v>
      </c>
      <c r="B35195" s="1" t="s">
        <v>103476</v>
      </c>
      <c r="C35195" s="1" t="s">
        <v>103477</v>
      </c>
      <c r="D35195" s="1">
        <v>311.0</v>
      </c>
    </row>
    <row r="35196">
      <c r="A35196" s="1" t="s">
        <v>103478</v>
      </c>
      <c r="B35196" s="1" t="s">
        <v>103479</v>
      </c>
      <c r="C35196" s="1" t="s">
        <v>103480</v>
      </c>
      <c r="D35196" s="1">
        <v>250.0</v>
      </c>
    </row>
    <row r="35197">
      <c r="A35197" s="1" t="s">
        <v>103481</v>
      </c>
      <c r="B35197" s="1" t="s">
        <v>103482</v>
      </c>
      <c r="C35197" s="1" t="s">
        <v>103483</v>
      </c>
      <c r="D35197" s="1">
        <v>47.0</v>
      </c>
    </row>
    <row r="35198">
      <c r="A35198" s="1" t="s">
        <v>103484</v>
      </c>
      <c r="B35198" s="1" t="s">
        <v>103485</v>
      </c>
      <c r="C35198" s="1" t="s">
        <v>103486</v>
      </c>
      <c r="D35198" s="1">
        <v>449.0</v>
      </c>
    </row>
    <row r="35199">
      <c r="A35199" s="1" t="s">
        <v>103487</v>
      </c>
      <c r="B35199" s="1" t="s">
        <v>103488</v>
      </c>
      <c r="C35199" s="1" t="s">
        <v>103489</v>
      </c>
      <c r="D35199" s="1">
        <v>127.0</v>
      </c>
    </row>
    <row r="35200">
      <c r="A35200" s="1" t="s">
        <v>103490</v>
      </c>
      <c r="B35200" s="1" t="s">
        <v>103491</v>
      </c>
      <c r="C35200" s="1" t="s">
        <v>103492</v>
      </c>
      <c r="D35200" s="1">
        <v>651.0</v>
      </c>
    </row>
    <row r="35201">
      <c r="A35201" s="1" t="s">
        <v>103493</v>
      </c>
      <c r="B35201" s="1" t="s">
        <v>103494</v>
      </c>
      <c r="C35201" s="1" t="s">
        <v>103495</v>
      </c>
      <c r="D35201" s="1">
        <v>151.0</v>
      </c>
    </row>
    <row r="35202">
      <c r="A35202" s="1" t="s">
        <v>103496</v>
      </c>
      <c r="B35202" s="1" t="s">
        <v>103497</v>
      </c>
      <c r="C35202" s="1" t="s">
        <v>103498</v>
      </c>
      <c r="D35202" s="1">
        <v>11.0</v>
      </c>
    </row>
    <row r="35203">
      <c r="A35203" s="1" t="s">
        <v>103499</v>
      </c>
      <c r="B35203" s="1" t="s">
        <v>103500</v>
      </c>
      <c r="C35203" s="1" t="s">
        <v>103501</v>
      </c>
      <c r="D35203" s="1">
        <v>483.0</v>
      </c>
    </row>
    <row r="35204">
      <c r="A35204" s="1" t="s">
        <v>103502</v>
      </c>
      <c r="B35204" s="1" t="s">
        <v>103503</v>
      </c>
      <c r="C35204" s="1" t="s">
        <v>103504</v>
      </c>
      <c r="D35204" s="1">
        <v>1757.0</v>
      </c>
    </row>
    <row r="35205">
      <c r="A35205" s="1" t="s">
        <v>103505</v>
      </c>
      <c r="B35205" s="1" t="s">
        <v>103506</v>
      </c>
      <c r="C35205" s="1" t="s">
        <v>103507</v>
      </c>
      <c r="D35205" s="1">
        <v>539.0</v>
      </c>
    </row>
    <row r="35206">
      <c r="A35206" s="1" t="s">
        <v>556</v>
      </c>
      <c r="B35206" s="1" t="s">
        <v>634</v>
      </c>
      <c r="C35206" s="1" t="s">
        <v>103508</v>
      </c>
      <c r="D35206" s="1">
        <v>221.0</v>
      </c>
    </row>
    <row r="35207">
      <c r="A35207" s="1" t="s">
        <v>103509</v>
      </c>
      <c r="B35207" s="1" t="s">
        <v>103510</v>
      </c>
      <c r="C35207" s="1" t="s">
        <v>103511</v>
      </c>
      <c r="D35207" s="1">
        <v>1726.0</v>
      </c>
    </row>
    <row r="35208">
      <c r="A35208" s="1" t="s">
        <v>103512</v>
      </c>
      <c r="B35208" s="1" t="s">
        <v>103513</v>
      </c>
      <c r="C35208" s="1" t="s">
        <v>103514</v>
      </c>
      <c r="D35208" s="1">
        <v>1317.0</v>
      </c>
    </row>
    <row r="35209">
      <c r="A35209" s="1" t="s">
        <v>103515</v>
      </c>
      <c r="B35209" s="1" t="s">
        <v>103516</v>
      </c>
      <c r="C35209" s="1" t="s">
        <v>103517</v>
      </c>
      <c r="D35209" s="1">
        <v>832.0</v>
      </c>
    </row>
    <row r="35210">
      <c r="A35210" s="1" t="s">
        <v>103518</v>
      </c>
      <c r="B35210" s="1" t="s">
        <v>103519</v>
      </c>
      <c r="C35210" s="1" t="s">
        <v>103520</v>
      </c>
      <c r="D35210" s="1">
        <v>134.0</v>
      </c>
    </row>
    <row r="35211">
      <c r="A35211" s="1" t="s">
        <v>103521</v>
      </c>
      <c r="B35211" s="1" t="s">
        <v>103522</v>
      </c>
      <c r="C35211" s="1" t="s">
        <v>103523</v>
      </c>
      <c r="D35211" s="1">
        <v>439.0</v>
      </c>
    </row>
    <row r="35212">
      <c r="A35212" s="1" t="s">
        <v>103524</v>
      </c>
      <c r="B35212" s="1" t="s">
        <v>103525</v>
      </c>
      <c r="C35212" s="1" t="s">
        <v>103526</v>
      </c>
      <c r="D35212" s="1">
        <v>99.0</v>
      </c>
    </row>
    <row r="35213">
      <c r="A35213" s="1" t="s">
        <v>103527</v>
      </c>
      <c r="B35213" s="1" t="s">
        <v>103528</v>
      </c>
      <c r="C35213" s="1" t="s">
        <v>103529</v>
      </c>
      <c r="D35213" s="1">
        <v>341.0</v>
      </c>
    </row>
    <row r="35214">
      <c r="A35214" s="1" t="s">
        <v>103530</v>
      </c>
      <c r="B35214" s="1" t="s">
        <v>103531</v>
      </c>
      <c r="C35214" s="1" t="s">
        <v>103532</v>
      </c>
      <c r="D35214" s="1">
        <v>96.0</v>
      </c>
    </row>
    <row r="35215">
      <c r="A35215" s="1" t="s">
        <v>103533</v>
      </c>
      <c r="B35215" s="1" t="s">
        <v>103534</v>
      </c>
      <c r="C35215" s="1" t="s">
        <v>103535</v>
      </c>
      <c r="D35215" s="1">
        <v>443.0</v>
      </c>
    </row>
    <row r="35216">
      <c r="A35216" s="1" t="s">
        <v>103536</v>
      </c>
      <c r="B35216" s="1" t="s">
        <v>103537</v>
      </c>
      <c r="C35216" s="1" t="s">
        <v>103538</v>
      </c>
      <c r="D35216" s="1">
        <v>743.0</v>
      </c>
    </row>
    <row r="35217">
      <c r="A35217" s="1" t="s">
        <v>103539</v>
      </c>
      <c r="B35217" s="1" t="s">
        <v>103540</v>
      </c>
      <c r="C35217" s="1" t="s">
        <v>103541</v>
      </c>
      <c r="D35217" s="1">
        <v>249.0</v>
      </c>
    </row>
    <row r="35218">
      <c r="A35218" s="1" t="s">
        <v>103542</v>
      </c>
      <c r="B35218" s="1" t="s">
        <v>103543</v>
      </c>
      <c r="C35218" s="1" t="s">
        <v>103544</v>
      </c>
      <c r="D35218" s="1">
        <v>52.0</v>
      </c>
    </row>
    <row r="35219">
      <c r="A35219" s="1" t="s">
        <v>103545</v>
      </c>
      <c r="B35219" s="1" t="s">
        <v>103546</v>
      </c>
      <c r="C35219" s="1" t="s">
        <v>103547</v>
      </c>
      <c r="D35219" s="1">
        <v>337.0</v>
      </c>
    </row>
    <row r="35220">
      <c r="A35220" s="1" t="s">
        <v>103548</v>
      </c>
      <c r="B35220" s="1" t="s">
        <v>103549</v>
      </c>
      <c r="C35220" s="1" t="s">
        <v>103550</v>
      </c>
      <c r="D35220" s="1">
        <v>55.0</v>
      </c>
    </row>
    <row r="35221">
      <c r="A35221" s="1" t="s">
        <v>103551</v>
      </c>
      <c r="B35221" s="1" t="s">
        <v>103552</v>
      </c>
      <c r="C35221" s="1" t="s">
        <v>103553</v>
      </c>
      <c r="D35221" s="1">
        <v>293.0</v>
      </c>
    </row>
    <row r="35222">
      <c r="A35222" s="1" t="s">
        <v>103554</v>
      </c>
      <c r="B35222" s="1" t="s">
        <v>103555</v>
      </c>
      <c r="C35222" s="1" t="s">
        <v>103556</v>
      </c>
      <c r="D35222" s="1">
        <v>31.0</v>
      </c>
    </row>
    <row r="35223">
      <c r="A35223" s="1" t="s">
        <v>103557</v>
      </c>
      <c r="B35223" s="1" t="s">
        <v>103558</v>
      </c>
      <c r="C35223" s="1" t="s">
        <v>103559</v>
      </c>
      <c r="D35223" s="1">
        <v>54.0</v>
      </c>
    </row>
    <row r="35224">
      <c r="A35224" s="1" t="s">
        <v>103560</v>
      </c>
      <c r="B35224" s="1" t="s">
        <v>103561</v>
      </c>
      <c r="C35224" s="1" t="s">
        <v>103562</v>
      </c>
      <c r="D35224" s="1">
        <v>56.0</v>
      </c>
    </row>
    <row r="35225">
      <c r="A35225" s="1" t="s">
        <v>103563</v>
      </c>
      <c r="B35225" s="1" t="s">
        <v>103564</v>
      </c>
      <c r="C35225" s="1" t="s">
        <v>103565</v>
      </c>
      <c r="D35225" s="1">
        <v>27.0</v>
      </c>
    </row>
    <row r="35226">
      <c r="A35226" s="1" t="s">
        <v>103566</v>
      </c>
      <c r="B35226" s="1" t="s">
        <v>103567</v>
      </c>
      <c r="C35226" s="1" t="s">
        <v>103568</v>
      </c>
      <c r="D35226" s="1">
        <v>208.0</v>
      </c>
    </row>
    <row r="35227">
      <c r="A35227" s="1" t="s">
        <v>103569</v>
      </c>
      <c r="B35227" s="1" t="s">
        <v>103570</v>
      </c>
      <c r="C35227" s="1" t="s">
        <v>103571</v>
      </c>
      <c r="D35227" s="1">
        <v>378.0</v>
      </c>
    </row>
    <row r="35228">
      <c r="A35228" s="1" t="s">
        <v>103572</v>
      </c>
      <c r="B35228" s="1" t="s">
        <v>103573</v>
      </c>
      <c r="C35228" s="1" t="s">
        <v>103574</v>
      </c>
      <c r="D35228" s="1">
        <v>785.0</v>
      </c>
    </row>
    <row r="35229">
      <c r="A35229" s="1" t="s">
        <v>103575</v>
      </c>
      <c r="B35229" s="1" t="s">
        <v>103576</v>
      </c>
      <c r="C35229" s="1" t="s">
        <v>103577</v>
      </c>
      <c r="D35229" s="1">
        <v>879.0</v>
      </c>
    </row>
    <row r="35230">
      <c r="A35230" s="1" t="s">
        <v>103578</v>
      </c>
      <c r="B35230" s="1" t="s">
        <v>103579</v>
      </c>
      <c r="C35230" s="1" t="s">
        <v>103580</v>
      </c>
      <c r="D35230" s="1">
        <v>39.0</v>
      </c>
    </row>
    <row r="35231">
      <c r="A35231" s="1" t="s">
        <v>103581</v>
      </c>
      <c r="B35231" s="1" t="s">
        <v>103582</v>
      </c>
      <c r="C35231" s="1" t="s">
        <v>103583</v>
      </c>
      <c r="D35231" s="1">
        <v>354.0</v>
      </c>
    </row>
    <row r="35232">
      <c r="A35232" s="1" t="s">
        <v>103584</v>
      </c>
      <c r="B35232" s="1" t="s">
        <v>103585</v>
      </c>
      <c r="C35232" s="1" t="s">
        <v>103586</v>
      </c>
      <c r="D35232" s="1">
        <v>440.0</v>
      </c>
    </row>
    <row r="35233">
      <c r="A35233" s="1" t="s">
        <v>103587</v>
      </c>
      <c r="B35233" s="1" t="s">
        <v>103588</v>
      </c>
      <c r="C35233" s="1" t="s">
        <v>103589</v>
      </c>
      <c r="D35233" s="1">
        <v>229.0</v>
      </c>
    </row>
    <row r="35234">
      <c r="A35234" s="1" t="s">
        <v>103590</v>
      </c>
      <c r="B35234" s="1" t="s">
        <v>103591</v>
      </c>
      <c r="C35234" s="1" t="s">
        <v>103592</v>
      </c>
      <c r="D35234" s="1">
        <v>486.0</v>
      </c>
    </row>
    <row r="35235">
      <c r="A35235" s="1" t="s">
        <v>103593</v>
      </c>
      <c r="B35235" s="1" t="s">
        <v>103594</v>
      </c>
      <c r="C35235" s="1" t="s">
        <v>103595</v>
      </c>
      <c r="D35235" s="1">
        <v>125.0</v>
      </c>
    </row>
    <row r="35236">
      <c r="A35236" s="1" t="s">
        <v>103596</v>
      </c>
      <c r="B35236" s="1" t="s">
        <v>103597</v>
      </c>
      <c r="C35236" s="1" t="s">
        <v>103598</v>
      </c>
      <c r="D35236" s="1">
        <v>406.0</v>
      </c>
    </row>
    <row r="35237">
      <c r="A35237" s="1" t="s">
        <v>103599</v>
      </c>
      <c r="B35237" s="1" t="s">
        <v>103600</v>
      </c>
      <c r="C35237" s="1" t="s">
        <v>103601</v>
      </c>
      <c r="D35237" s="1">
        <v>658.0</v>
      </c>
    </row>
    <row r="35238">
      <c r="A35238" s="1" t="s">
        <v>103602</v>
      </c>
      <c r="B35238" s="1" t="s">
        <v>103603</v>
      </c>
      <c r="C35238" s="1" t="s">
        <v>103604</v>
      </c>
      <c r="D35238" s="1">
        <v>36.0</v>
      </c>
    </row>
    <row r="35239">
      <c r="A35239" s="1" t="s">
        <v>103605</v>
      </c>
      <c r="B35239" s="1" t="s">
        <v>103606</v>
      </c>
      <c r="C35239" s="1" t="s">
        <v>103607</v>
      </c>
      <c r="D35239" s="1">
        <v>503.0</v>
      </c>
    </row>
    <row r="35240">
      <c r="A35240" s="1" t="s">
        <v>103608</v>
      </c>
      <c r="B35240" s="1" t="s">
        <v>103609</v>
      </c>
      <c r="C35240" s="1" t="s">
        <v>103610</v>
      </c>
      <c r="D35240" s="1">
        <v>317.0</v>
      </c>
    </row>
    <row r="35241">
      <c r="A35241" s="1" t="s">
        <v>103611</v>
      </c>
      <c r="B35241" s="1" t="s">
        <v>103612</v>
      </c>
      <c r="C35241" s="1" t="s">
        <v>103613</v>
      </c>
      <c r="D35241" s="1">
        <v>395.0</v>
      </c>
    </row>
    <row r="35242">
      <c r="A35242" s="1" t="s">
        <v>103614</v>
      </c>
      <c r="B35242" s="1" t="s">
        <v>103615</v>
      </c>
      <c r="C35242" s="1" t="s">
        <v>103616</v>
      </c>
      <c r="D35242" s="1">
        <v>93.0</v>
      </c>
    </row>
    <row r="35243">
      <c r="A35243" s="1" t="s">
        <v>103617</v>
      </c>
      <c r="B35243" s="1" t="s">
        <v>103618</v>
      </c>
      <c r="C35243" s="1" t="s">
        <v>103619</v>
      </c>
      <c r="D35243" s="1">
        <v>14.0</v>
      </c>
    </row>
    <row r="35244">
      <c r="A35244" s="1" t="s">
        <v>103620</v>
      </c>
      <c r="B35244" s="1" t="s">
        <v>103621</v>
      </c>
      <c r="C35244" s="1" t="s">
        <v>103622</v>
      </c>
      <c r="D35244" s="1">
        <v>745.0</v>
      </c>
    </row>
    <row r="35245">
      <c r="A35245" s="1" t="s">
        <v>103623</v>
      </c>
      <c r="B35245" s="1" t="s">
        <v>103624</v>
      </c>
      <c r="C35245" s="1" t="s">
        <v>103625</v>
      </c>
      <c r="D35245" s="1">
        <v>2120.0</v>
      </c>
    </row>
    <row r="35246">
      <c r="A35246" s="1" t="s">
        <v>103626</v>
      </c>
      <c r="B35246" s="1" t="s">
        <v>103627</v>
      </c>
      <c r="C35246" s="1" t="s">
        <v>103628</v>
      </c>
      <c r="D35246" s="1">
        <v>1716.0</v>
      </c>
    </row>
    <row r="35247">
      <c r="A35247" s="1" t="s">
        <v>103629</v>
      </c>
      <c r="B35247" s="1" t="s">
        <v>103630</v>
      </c>
      <c r="C35247" s="1" t="s">
        <v>103631</v>
      </c>
      <c r="D35247" s="1">
        <v>42.0</v>
      </c>
    </row>
    <row r="35248">
      <c r="A35248" s="1" t="s">
        <v>103632</v>
      </c>
      <c r="B35248" s="1" t="s">
        <v>103633</v>
      </c>
      <c r="C35248" s="1" t="s">
        <v>103634</v>
      </c>
      <c r="D35248" s="1">
        <v>389.0</v>
      </c>
    </row>
    <row r="35249">
      <c r="A35249" s="1" t="s">
        <v>103635</v>
      </c>
      <c r="B35249" s="1" t="s">
        <v>103636</v>
      </c>
      <c r="C35249" s="1" t="s">
        <v>103637</v>
      </c>
      <c r="D35249" s="1">
        <v>34.0</v>
      </c>
    </row>
    <row r="35250">
      <c r="A35250" s="1" t="s">
        <v>103638</v>
      </c>
      <c r="B35250" s="1" t="s">
        <v>103639</v>
      </c>
      <c r="C35250" s="1" t="s">
        <v>103640</v>
      </c>
      <c r="D35250" s="1">
        <v>29.0</v>
      </c>
    </row>
    <row r="35251">
      <c r="A35251" s="1" t="s">
        <v>103641</v>
      </c>
      <c r="B35251" s="1" t="s">
        <v>103642</v>
      </c>
      <c r="C35251" s="1" t="s">
        <v>103643</v>
      </c>
      <c r="D35251" s="1">
        <v>55.0</v>
      </c>
    </row>
    <row r="35252">
      <c r="A35252" s="1" t="s">
        <v>103644</v>
      </c>
      <c r="B35252" s="1" t="s">
        <v>103645</v>
      </c>
      <c r="C35252" s="1" t="s">
        <v>103646</v>
      </c>
      <c r="D35252" s="1">
        <v>405.0</v>
      </c>
    </row>
    <row r="35253">
      <c r="A35253" s="1" t="s">
        <v>103647</v>
      </c>
      <c r="B35253" s="1" t="s">
        <v>103648</v>
      </c>
      <c r="C35253" s="1" t="s">
        <v>103649</v>
      </c>
      <c r="D35253" s="1">
        <v>209.0</v>
      </c>
    </row>
    <row r="35254">
      <c r="A35254" s="1" t="s">
        <v>103650</v>
      </c>
      <c r="B35254" s="1" t="s">
        <v>103651</v>
      </c>
      <c r="C35254" s="1" t="s">
        <v>103652</v>
      </c>
      <c r="D35254" s="1">
        <v>6423.0</v>
      </c>
    </row>
    <row r="35255">
      <c r="A35255" s="1" t="s">
        <v>103653</v>
      </c>
      <c r="B35255" s="1" t="s">
        <v>103654</v>
      </c>
      <c r="C35255" s="1" t="s">
        <v>103655</v>
      </c>
      <c r="D35255" s="1">
        <v>106.0</v>
      </c>
    </row>
    <row r="35256">
      <c r="A35256" s="1" t="s">
        <v>103656</v>
      </c>
      <c r="B35256" s="1" t="s">
        <v>103657</v>
      </c>
      <c r="C35256" s="1" t="s">
        <v>103658</v>
      </c>
      <c r="D35256" s="1">
        <v>139.0</v>
      </c>
    </row>
    <row r="35257">
      <c r="A35257" s="1" t="s">
        <v>103659</v>
      </c>
      <c r="B35257" s="1" t="s">
        <v>103660</v>
      </c>
      <c r="C35257" s="1" t="s">
        <v>103661</v>
      </c>
      <c r="D35257" s="1">
        <v>657.0</v>
      </c>
    </row>
    <row r="35258">
      <c r="A35258" s="1" t="s">
        <v>103662</v>
      </c>
      <c r="B35258" s="1" t="s">
        <v>103663</v>
      </c>
      <c r="C35258" s="1" t="s">
        <v>103664</v>
      </c>
      <c r="D35258" s="1">
        <v>347.0</v>
      </c>
    </row>
    <row r="35259">
      <c r="A35259" s="1" t="s">
        <v>103665</v>
      </c>
      <c r="B35259" s="1" t="s">
        <v>103666</v>
      </c>
      <c r="C35259" s="1" t="s">
        <v>103667</v>
      </c>
      <c r="D35259" s="1">
        <v>339.0</v>
      </c>
    </row>
    <row r="35260">
      <c r="A35260" s="1" t="s">
        <v>103668</v>
      </c>
      <c r="B35260" s="1" t="s">
        <v>103669</v>
      </c>
      <c r="C35260" s="1" t="s">
        <v>103670</v>
      </c>
      <c r="D35260" s="1">
        <v>494.0</v>
      </c>
    </row>
    <row r="35261">
      <c r="A35261" s="1" t="s">
        <v>103671</v>
      </c>
      <c r="B35261" s="1" t="s">
        <v>103672</v>
      </c>
      <c r="C35261" s="1" t="s">
        <v>103673</v>
      </c>
      <c r="D35261" s="1">
        <v>19.0</v>
      </c>
    </row>
    <row r="35262">
      <c r="A35262" s="1" t="s">
        <v>103674</v>
      </c>
      <c r="B35262" s="1" t="s">
        <v>103675</v>
      </c>
      <c r="C35262" s="1" t="s">
        <v>103676</v>
      </c>
      <c r="D35262" s="1">
        <v>173.0</v>
      </c>
    </row>
    <row r="35263">
      <c r="A35263" s="1" t="s">
        <v>103677</v>
      </c>
      <c r="B35263" s="1" t="s">
        <v>103678</v>
      </c>
      <c r="C35263" s="1" t="s">
        <v>103679</v>
      </c>
      <c r="D35263" s="1">
        <v>36.0</v>
      </c>
    </row>
    <row r="35264">
      <c r="A35264" s="1" t="s">
        <v>103680</v>
      </c>
      <c r="B35264" s="1" t="s">
        <v>103681</v>
      </c>
      <c r="C35264" s="1" t="s">
        <v>103682</v>
      </c>
      <c r="D35264" s="1">
        <v>439.0</v>
      </c>
    </row>
    <row r="35265">
      <c r="A35265" s="1" t="s">
        <v>103683</v>
      </c>
      <c r="B35265" s="1" t="s">
        <v>103684</v>
      </c>
      <c r="C35265" s="1" t="s">
        <v>103685</v>
      </c>
      <c r="D35265" s="1">
        <v>311.0</v>
      </c>
    </row>
    <row r="35266">
      <c r="A35266" s="1" t="s">
        <v>103686</v>
      </c>
      <c r="B35266" s="1" t="s">
        <v>103687</v>
      </c>
      <c r="C35266" s="1" t="s">
        <v>103688</v>
      </c>
      <c r="D35266" s="1">
        <v>749.0</v>
      </c>
    </row>
    <row r="35267">
      <c r="A35267" s="1" t="s">
        <v>103689</v>
      </c>
      <c r="B35267" s="1" t="s">
        <v>103690</v>
      </c>
      <c r="C35267" s="1" t="s">
        <v>103691</v>
      </c>
      <c r="D35267" s="1">
        <v>35.0</v>
      </c>
    </row>
    <row r="35268">
      <c r="A35268" s="1" t="s">
        <v>103692</v>
      </c>
      <c r="B35268" s="1" t="s">
        <v>103693</v>
      </c>
      <c r="C35268" s="1" t="s">
        <v>103694</v>
      </c>
      <c r="D35268" s="1">
        <v>67.0</v>
      </c>
    </row>
    <row r="35269">
      <c r="A35269" s="1" t="s">
        <v>103695</v>
      </c>
      <c r="B35269" s="1" t="s">
        <v>103696</v>
      </c>
      <c r="C35269" s="1" t="s">
        <v>103697</v>
      </c>
      <c r="D35269" s="1">
        <v>213.0</v>
      </c>
    </row>
    <row r="35270">
      <c r="A35270" s="1" t="s">
        <v>103698</v>
      </c>
      <c r="B35270" s="1" t="s">
        <v>103699</v>
      </c>
      <c r="C35270" s="1" t="s">
        <v>103700</v>
      </c>
      <c r="D35270" s="1">
        <v>591.0</v>
      </c>
    </row>
    <row r="35271">
      <c r="A35271" s="1" t="s">
        <v>103701</v>
      </c>
      <c r="B35271" s="1" t="s">
        <v>103702</v>
      </c>
      <c r="C35271" s="1" t="s">
        <v>103703</v>
      </c>
      <c r="D35271" s="1">
        <v>7.0</v>
      </c>
    </row>
    <row r="35272">
      <c r="A35272" s="1" t="s">
        <v>103704</v>
      </c>
      <c r="B35272" s="1" t="s">
        <v>103705</v>
      </c>
      <c r="C35272" s="1" t="s">
        <v>103706</v>
      </c>
      <c r="D35272" s="1">
        <v>166.0</v>
      </c>
    </row>
    <row r="35273">
      <c r="A35273" s="1" t="s">
        <v>103707</v>
      </c>
      <c r="B35273" s="1" t="s">
        <v>103708</v>
      </c>
      <c r="C35273" s="1" t="s">
        <v>103709</v>
      </c>
      <c r="D35273" s="1">
        <v>261.0</v>
      </c>
    </row>
    <row r="35274">
      <c r="A35274" s="1" t="s">
        <v>103710</v>
      </c>
      <c r="B35274" s="1" t="s">
        <v>103711</v>
      </c>
      <c r="C35274" s="1" t="s">
        <v>103712</v>
      </c>
      <c r="D35274" s="1">
        <v>316.0</v>
      </c>
    </row>
    <row r="35275">
      <c r="A35275" s="1" t="s">
        <v>103713</v>
      </c>
      <c r="B35275" s="1" t="s">
        <v>103714</v>
      </c>
      <c r="C35275" s="1" t="s">
        <v>103715</v>
      </c>
      <c r="D35275" s="1">
        <v>487.0</v>
      </c>
    </row>
    <row r="35276">
      <c r="A35276" s="1" t="s">
        <v>103716</v>
      </c>
      <c r="B35276" s="1" t="s">
        <v>103717</v>
      </c>
      <c r="C35276" s="1" t="s">
        <v>103718</v>
      </c>
      <c r="D35276" s="1">
        <v>51.0</v>
      </c>
    </row>
    <row r="35277">
      <c r="A35277" s="1" t="s">
        <v>103719</v>
      </c>
      <c r="B35277" s="1" t="s">
        <v>103720</v>
      </c>
      <c r="C35277" s="1" t="s">
        <v>103721</v>
      </c>
      <c r="D35277" s="1">
        <v>45.0</v>
      </c>
    </row>
    <row r="35278">
      <c r="A35278" s="1" t="s">
        <v>103722</v>
      </c>
      <c r="B35278" s="1" t="s">
        <v>103723</v>
      </c>
      <c r="C35278" s="1" t="s">
        <v>103724</v>
      </c>
      <c r="D35278" s="1">
        <v>1442.0</v>
      </c>
    </row>
    <row r="35279">
      <c r="A35279" s="1" t="s">
        <v>103725</v>
      </c>
      <c r="B35279" s="1" t="s">
        <v>103726</v>
      </c>
      <c r="C35279" s="1" t="s">
        <v>103727</v>
      </c>
      <c r="D35279" s="1">
        <v>1495.0</v>
      </c>
    </row>
    <row r="35280">
      <c r="A35280" s="1" t="s">
        <v>103728</v>
      </c>
      <c r="B35280" s="1" t="s">
        <v>103729</v>
      </c>
      <c r="C35280" s="1" t="s">
        <v>103730</v>
      </c>
      <c r="D35280" s="1">
        <v>989.0</v>
      </c>
    </row>
    <row r="35281">
      <c r="A35281" s="1" t="s">
        <v>103731</v>
      </c>
      <c r="B35281" s="1" t="s">
        <v>103732</v>
      </c>
      <c r="C35281" s="1" t="s">
        <v>103733</v>
      </c>
      <c r="D35281" s="1">
        <v>119.0</v>
      </c>
    </row>
    <row r="35282">
      <c r="A35282" s="1" t="s">
        <v>103734</v>
      </c>
      <c r="B35282" s="1" t="s">
        <v>103735</v>
      </c>
      <c r="C35282" s="1" t="s">
        <v>103736</v>
      </c>
      <c r="D35282" s="1">
        <v>1372.0</v>
      </c>
    </row>
    <row r="35283">
      <c r="A35283" s="1" t="s">
        <v>103737</v>
      </c>
      <c r="B35283" s="1" t="s">
        <v>103738</v>
      </c>
      <c r="C35283" s="1" t="s">
        <v>103739</v>
      </c>
      <c r="D35283" s="1">
        <v>373.0</v>
      </c>
    </row>
    <row r="35284">
      <c r="A35284" s="1" t="s">
        <v>103740</v>
      </c>
      <c r="B35284" s="1" t="s">
        <v>103741</v>
      </c>
      <c r="C35284" s="1" t="s">
        <v>103742</v>
      </c>
      <c r="D35284" s="1">
        <v>239.0</v>
      </c>
    </row>
    <row r="35285">
      <c r="A35285" s="1" t="s">
        <v>11689</v>
      </c>
      <c r="B35285" s="1" t="s">
        <v>103743</v>
      </c>
      <c r="C35285" s="1" t="s">
        <v>103744</v>
      </c>
      <c r="D35285" s="1">
        <v>449.0</v>
      </c>
    </row>
    <row r="35286">
      <c r="A35286" s="1" t="s">
        <v>103745</v>
      </c>
      <c r="B35286" s="1" t="s">
        <v>103746</v>
      </c>
      <c r="C35286" s="1" t="s">
        <v>103747</v>
      </c>
      <c r="D35286" s="1">
        <v>183.0</v>
      </c>
    </row>
    <row r="35287">
      <c r="A35287" s="1" t="s">
        <v>103748</v>
      </c>
      <c r="B35287" s="1" t="s">
        <v>103749</v>
      </c>
      <c r="C35287" s="1" t="s">
        <v>103750</v>
      </c>
      <c r="D35287" s="1">
        <v>189.0</v>
      </c>
    </row>
    <row r="35288">
      <c r="A35288" s="1" t="s">
        <v>103751</v>
      </c>
      <c r="B35288" s="1" t="s">
        <v>103752</v>
      </c>
      <c r="C35288" s="1" t="s">
        <v>103753</v>
      </c>
      <c r="D35288" s="1">
        <v>34.0</v>
      </c>
    </row>
    <row r="35289">
      <c r="A35289" s="1" t="s">
        <v>103754</v>
      </c>
      <c r="B35289" s="1" t="s">
        <v>103755</v>
      </c>
      <c r="C35289" s="1" t="s">
        <v>103756</v>
      </c>
      <c r="D35289" s="1">
        <v>530.0</v>
      </c>
    </row>
    <row r="35290">
      <c r="A35290" s="1" t="s">
        <v>103757</v>
      </c>
      <c r="B35290" s="1" t="s">
        <v>103758</v>
      </c>
      <c r="C35290" s="1" t="s">
        <v>103759</v>
      </c>
      <c r="D35290" s="1">
        <v>246.0</v>
      </c>
    </row>
    <row r="35291">
      <c r="A35291" s="1" t="s">
        <v>103760</v>
      </c>
      <c r="B35291" s="1" t="s">
        <v>103761</v>
      </c>
      <c r="C35291" s="1" t="s">
        <v>103762</v>
      </c>
      <c r="D35291" s="1">
        <v>1810.0</v>
      </c>
    </row>
    <row r="35292">
      <c r="A35292" s="1" t="s">
        <v>103763</v>
      </c>
      <c r="B35292" s="1" t="s">
        <v>103764</v>
      </c>
      <c r="C35292" s="1" t="s">
        <v>103765</v>
      </c>
      <c r="D35292" s="1">
        <v>1126.0</v>
      </c>
    </row>
    <row r="35293">
      <c r="A35293" s="1" t="s">
        <v>80912</v>
      </c>
      <c r="B35293" s="1" t="s">
        <v>80913</v>
      </c>
      <c r="C35293" s="1" t="s">
        <v>103766</v>
      </c>
      <c r="D35293" s="1">
        <v>721.0</v>
      </c>
    </row>
    <row r="35294">
      <c r="A35294" s="1" t="s">
        <v>103767</v>
      </c>
      <c r="B35294" s="1" t="s">
        <v>103768</v>
      </c>
      <c r="C35294" s="1" t="s">
        <v>103769</v>
      </c>
      <c r="D35294" s="1">
        <v>49.0</v>
      </c>
    </row>
    <row r="35295">
      <c r="A35295" s="1" t="s">
        <v>103770</v>
      </c>
      <c r="B35295" s="1" t="s">
        <v>103771</v>
      </c>
      <c r="C35295" s="1" t="s">
        <v>103772</v>
      </c>
      <c r="D35295" s="1">
        <v>87.0</v>
      </c>
    </row>
    <row r="35296">
      <c r="A35296" s="1" t="s">
        <v>103773</v>
      </c>
      <c r="B35296" s="1" t="s">
        <v>103774</v>
      </c>
      <c r="C35296" s="1" t="s">
        <v>103775</v>
      </c>
      <c r="D35296" s="1">
        <v>25.0</v>
      </c>
    </row>
    <row r="35297">
      <c r="A35297" s="1" t="s">
        <v>103776</v>
      </c>
      <c r="B35297" s="1" t="s">
        <v>103777</v>
      </c>
      <c r="C35297" s="1" t="s">
        <v>103778</v>
      </c>
      <c r="D35297" s="1">
        <v>104.0</v>
      </c>
    </row>
    <row r="35298">
      <c r="A35298" s="1" t="s">
        <v>103779</v>
      </c>
      <c r="B35298" s="1" t="s">
        <v>103780</v>
      </c>
      <c r="C35298" s="1" t="s">
        <v>103781</v>
      </c>
      <c r="D35298" s="1">
        <v>984.0</v>
      </c>
    </row>
    <row r="35299">
      <c r="A35299" s="1" t="s">
        <v>103782</v>
      </c>
      <c r="B35299" s="1" t="s">
        <v>103783</v>
      </c>
      <c r="C35299" s="1" t="s">
        <v>103784</v>
      </c>
      <c r="D35299" s="1">
        <v>219.0</v>
      </c>
    </row>
    <row r="35300">
      <c r="A35300" s="1" t="s">
        <v>103785</v>
      </c>
      <c r="B35300" s="1" t="s">
        <v>103786</v>
      </c>
      <c r="C35300" s="1" t="s">
        <v>103787</v>
      </c>
      <c r="D35300" s="1">
        <v>336.0</v>
      </c>
    </row>
    <row r="35301">
      <c r="A35301" s="1" t="s">
        <v>103788</v>
      </c>
      <c r="B35301" s="1" t="s">
        <v>103789</v>
      </c>
      <c r="C35301" s="1" t="s">
        <v>103790</v>
      </c>
      <c r="D35301" s="1">
        <v>343.0</v>
      </c>
    </row>
    <row r="35302">
      <c r="A35302" s="1" t="s">
        <v>103791</v>
      </c>
      <c r="B35302" s="1" t="s">
        <v>103792</v>
      </c>
      <c r="C35302" s="1" t="s">
        <v>103793</v>
      </c>
      <c r="D35302" s="1">
        <v>279.0</v>
      </c>
    </row>
    <row r="35303">
      <c r="A35303" s="1" t="s">
        <v>103794</v>
      </c>
      <c r="B35303" s="1" t="s">
        <v>103795</v>
      </c>
      <c r="C35303" s="1" t="s">
        <v>103796</v>
      </c>
      <c r="D35303" s="1">
        <v>740.0</v>
      </c>
    </row>
    <row r="35304">
      <c r="A35304" s="1" t="s">
        <v>103797</v>
      </c>
      <c r="B35304" s="1" t="s">
        <v>103798</v>
      </c>
      <c r="C35304" s="1" t="s">
        <v>103799</v>
      </c>
      <c r="D35304" s="1">
        <v>187.0</v>
      </c>
    </row>
    <row r="35305">
      <c r="A35305" s="1" t="s">
        <v>103800</v>
      </c>
      <c r="B35305" s="1" t="s">
        <v>103801</v>
      </c>
      <c r="C35305" s="1" t="s">
        <v>103802</v>
      </c>
      <c r="D35305" s="1">
        <v>663.0</v>
      </c>
    </row>
    <row r="35306">
      <c r="A35306" s="1" t="s">
        <v>103803</v>
      </c>
      <c r="B35306" s="1" t="s">
        <v>103804</v>
      </c>
      <c r="C35306" s="1" t="s">
        <v>103805</v>
      </c>
      <c r="D35306" s="1">
        <v>822.0</v>
      </c>
    </row>
    <row r="35307">
      <c r="A35307" s="1" t="s">
        <v>103806</v>
      </c>
      <c r="B35307" s="1" t="s">
        <v>103807</v>
      </c>
      <c r="C35307" s="1" t="s">
        <v>103808</v>
      </c>
      <c r="D35307" s="1">
        <v>97.0</v>
      </c>
    </row>
    <row r="35308">
      <c r="A35308" s="1" t="s">
        <v>103809</v>
      </c>
      <c r="B35308" s="1" t="s">
        <v>103810</v>
      </c>
      <c r="C35308" s="1" t="s">
        <v>103811</v>
      </c>
      <c r="D35308" s="1">
        <v>33.0</v>
      </c>
    </row>
    <row r="35309">
      <c r="A35309" s="1" t="s">
        <v>103812</v>
      </c>
      <c r="B35309" s="1" t="s">
        <v>103813</v>
      </c>
      <c r="C35309" s="1" t="s">
        <v>103814</v>
      </c>
      <c r="D35309" s="1">
        <v>161.0</v>
      </c>
    </row>
    <row r="35310">
      <c r="A35310" s="1" t="s">
        <v>103815</v>
      </c>
      <c r="B35310" s="1" t="s">
        <v>103816</v>
      </c>
      <c r="C35310" s="1" t="s">
        <v>103817</v>
      </c>
      <c r="D35310" s="1">
        <v>155.0</v>
      </c>
    </row>
    <row r="35311">
      <c r="A35311" s="1" t="s">
        <v>103818</v>
      </c>
      <c r="B35311" s="1" t="s">
        <v>103819</v>
      </c>
      <c r="C35311" s="1" t="s">
        <v>103820</v>
      </c>
      <c r="D35311" s="1">
        <v>74.0</v>
      </c>
    </row>
    <row r="35312">
      <c r="A35312" s="1" t="s">
        <v>103821</v>
      </c>
      <c r="B35312" s="1" t="s">
        <v>103822</v>
      </c>
      <c r="C35312" s="1" t="s">
        <v>103823</v>
      </c>
      <c r="D35312" s="1">
        <v>2707.0</v>
      </c>
    </row>
    <row r="35313">
      <c r="A35313" s="1" t="s">
        <v>103824</v>
      </c>
      <c r="B35313" s="1" t="s">
        <v>103825</v>
      </c>
      <c r="C35313" s="1" t="s">
        <v>103826</v>
      </c>
      <c r="D35313" s="1">
        <v>704.0</v>
      </c>
    </row>
    <row r="35314">
      <c r="A35314" s="1" t="s">
        <v>103827</v>
      </c>
      <c r="B35314" s="1" t="s">
        <v>103828</v>
      </c>
      <c r="C35314" s="1" t="s">
        <v>103829</v>
      </c>
      <c r="D35314" s="1">
        <v>344.0</v>
      </c>
    </row>
    <row r="35315">
      <c r="A35315" s="1" t="s">
        <v>103830</v>
      </c>
      <c r="B35315" s="1" t="s">
        <v>103831</v>
      </c>
      <c r="C35315" s="1" t="s">
        <v>103832</v>
      </c>
      <c r="D35315" s="1">
        <v>291.0</v>
      </c>
    </row>
    <row r="35316">
      <c r="A35316" s="1" t="s">
        <v>103833</v>
      </c>
      <c r="B35316" s="1" t="s">
        <v>103834</v>
      </c>
      <c r="C35316" s="1" t="s">
        <v>103835</v>
      </c>
      <c r="D35316" s="1">
        <v>90.0</v>
      </c>
    </row>
    <row r="35317">
      <c r="A35317" s="1" t="s">
        <v>103836</v>
      </c>
      <c r="B35317" s="1" t="s">
        <v>103837</v>
      </c>
      <c r="C35317" s="1" t="s">
        <v>103838</v>
      </c>
      <c r="D35317" s="1">
        <v>2526.0</v>
      </c>
    </row>
    <row r="35318">
      <c r="C35318" s="1" t="s">
        <v>103839</v>
      </c>
      <c r="D35318" s="1">
        <v>35.0</v>
      </c>
    </row>
    <row r="35319">
      <c r="A35319" s="1" t="s">
        <v>103840</v>
      </c>
      <c r="B35319" s="1" t="s">
        <v>103841</v>
      </c>
      <c r="C35319" s="1" t="s">
        <v>103842</v>
      </c>
      <c r="D35319" s="1">
        <v>1579.0</v>
      </c>
    </row>
    <row r="35320">
      <c r="A35320" s="1" t="s">
        <v>20393</v>
      </c>
      <c r="B35320" s="1" t="s">
        <v>20394</v>
      </c>
      <c r="C35320" s="1" t="s">
        <v>103843</v>
      </c>
      <c r="D35320" s="1">
        <v>319.0</v>
      </c>
    </row>
    <row r="35321">
      <c r="A35321" s="1" t="s">
        <v>103844</v>
      </c>
      <c r="B35321" s="1" t="s">
        <v>103845</v>
      </c>
      <c r="C35321" s="1" t="s">
        <v>103846</v>
      </c>
      <c r="D35321" s="1">
        <v>80.0</v>
      </c>
    </row>
    <row r="35322">
      <c r="A35322" s="1" t="s">
        <v>103847</v>
      </c>
      <c r="B35322" s="1" t="s">
        <v>103848</v>
      </c>
      <c r="C35322" s="1" t="s">
        <v>103849</v>
      </c>
      <c r="D35322" s="1">
        <v>149.0</v>
      </c>
    </row>
    <row r="35323">
      <c r="A35323" s="1" t="s">
        <v>103850</v>
      </c>
      <c r="B35323" s="1" t="s">
        <v>103851</v>
      </c>
      <c r="C35323" s="1" t="s">
        <v>103852</v>
      </c>
      <c r="D35323" s="1">
        <v>184.0</v>
      </c>
    </row>
    <row r="35324">
      <c r="A35324" s="1" t="s">
        <v>103853</v>
      </c>
      <c r="B35324" s="1" t="s">
        <v>103854</v>
      </c>
      <c r="C35324" s="1" t="s">
        <v>103855</v>
      </c>
      <c r="D35324" s="1">
        <v>839.0</v>
      </c>
    </row>
    <row r="35325">
      <c r="A35325" s="1" t="s">
        <v>103856</v>
      </c>
      <c r="B35325" s="1" t="s">
        <v>103856</v>
      </c>
      <c r="C35325" s="1" t="s">
        <v>103857</v>
      </c>
      <c r="D35325" s="1">
        <v>35.0</v>
      </c>
    </row>
    <row r="35326">
      <c r="A35326" s="1" t="s">
        <v>103858</v>
      </c>
      <c r="B35326" s="1" t="s">
        <v>103859</v>
      </c>
      <c r="C35326" s="1" t="s">
        <v>103860</v>
      </c>
      <c r="D35326" s="1">
        <v>152.0</v>
      </c>
    </row>
    <row r="35327">
      <c r="A35327" s="1" t="s">
        <v>103861</v>
      </c>
      <c r="B35327" s="1" t="s">
        <v>103862</v>
      </c>
      <c r="C35327" s="1" t="s">
        <v>103863</v>
      </c>
      <c r="D35327" s="1">
        <v>102.0</v>
      </c>
    </row>
    <row r="35328">
      <c r="A35328" s="1" t="s">
        <v>103864</v>
      </c>
      <c r="B35328" s="1" t="s">
        <v>103865</v>
      </c>
      <c r="C35328" s="1" t="s">
        <v>103866</v>
      </c>
      <c r="D35328" s="1">
        <v>57.0</v>
      </c>
    </row>
    <row r="35329">
      <c r="A35329" s="1" t="s">
        <v>103867</v>
      </c>
      <c r="B35329" s="1" t="s">
        <v>103868</v>
      </c>
      <c r="C35329" s="1" t="s">
        <v>103869</v>
      </c>
      <c r="D35329" s="1">
        <v>1711.0</v>
      </c>
    </row>
    <row r="35330">
      <c r="A35330" s="1" t="s">
        <v>103870</v>
      </c>
      <c r="B35330" s="1" t="s">
        <v>103871</v>
      </c>
      <c r="C35330" s="1" t="s">
        <v>103872</v>
      </c>
      <c r="D35330" s="1">
        <v>74.0</v>
      </c>
    </row>
    <row r="35331">
      <c r="A35331" s="1" t="s">
        <v>103873</v>
      </c>
      <c r="B35331" s="1" t="s">
        <v>103874</v>
      </c>
      <c r="C35331" s="1" t="s">
        <v>103875</v>
      </c>
      <c r="D35331" s="1">
        <v>98.0</v>
      </c>
    </row>
    <row r="35332">
      <c r="A35332" s="1" t="s">
        <v>103876</v>
      </c>
      <c r="B35332" s="1" t="s">
        <v>103877</v>
      </c>
      <c r="C35332" s="1" t="s">
        <v>103878</v>
      </c>
      <c r="D35332" s="1">
        <v>560.0</v>
      </c>
    </row>
    <row r="35333">
      <c r="A35333" s="1" t="s">
        <v>103879</v>
      </c>
      <c r="B35333" s="1" t="s">
        <v>103880</v>
      </c>
      <c r="C35333" s="1" t="s">
        <v>103881</v>
      </c>
      <c r="D35333" s="1">
        <v>637.0</v>
      </c>
    </row>
    <row r="35334">
      <c r="A35334" s="1" t="s">
        <v>103882</v>
      </c>
      <c r="B35334" s="1" t="s">
        <v>103883</v>
      </c>
      <c r="C35334" s="1" t="s">
        <v>103884</v>
      </c>
      <c r="D35334" s="1">
        <v>55.0</v>
      </c>
    </row>
    <row r="35335">
      <c r="A35335" s="1" t="s">
        <v>103885</v>
      </c>
      <c r="B35335" s="1" t="s">
        <v>103886</v>
      </c>
      <c r="C35335" s="1" t="s">
        <v>103887</v>
      </c>
      <c r="D35335" s="1">
        <v>400.0</v>
      </c>
    </row>
    <row r="35336">
      <c r="A35336" s="1" t="s">
        <v>103888</v>
      </c>
      <c r="B35336" s="1" t="s">
        <v>103889</v>
      </c>
      <c r="C35336" s="1" t="s">
        <v>103890</v>
      </c>
      <c r="D35336" s="1">
        <v>525.0</v>
      </c>
    </row>
    <row r="35337">
      <c r="A35337" s="1" t="s">
        <v>103891</v>
      </c>
      <c r="B35337" s="1" t="s">
        <v>103892</v>
      </c>
      <c r="C35337" s="1" t="s">
        <v>103893</v>
      </c>
      <c r="D35337" s="1">
        <v>75.0</v>
      </c>
    </row>
    <row r="35338">
      <c r="A35338" s="1" t="s">
        <v>103894</v>
      </c>
      <c r="B35338" s="1" t="s">
        <v>103895</v>
      </c>
      <c r="C35338" s="1" t="s">
        <v>103896</v>
      </c>
      <c r="D35338" s="1">
        <v>9.0</v>
      </c>
    </row>
    <row r="35339">
      <c r="A35339" s="1" t="s">
        <v>103897</v>
      </c>
      <c r="B35339" s="1" t="s">
        <v>103898</v>
      </c>
      <c r="C35339" s="1" t="s">
        <v>103899</v>
      </c>
      <c r="D35339" s="1">
        <v>2334.0</v>
      </c>
    </row>
    <row r="35340">
      <c r="A35340" s="1" t="s">
        <v>103900</v>
      </c>
      <c r="B35340" s="1" t="s">
        <v>103901</v>
      </c>
      <c r="C35340" s="1" t="s">
        <v>103902</v>
      </c>
      <c r="D35340" s="1">
        <v>100.0</v>
      </c>
    </row>
    <row r="35341">
      <c r="A35341" s="1" t="s">
        <v>103903</v>
      </c>
      <c r="B35341" s="1" t="s">
        <v>103904</v>
      </c>
      <c r="C35341" s="1" t="s">
        <v>103905</v>
      </c>
      <c r="D35341" s="1">
        <v>42.0</v>
      </c>
    </row>
    <row r="35342">
      <c r="A35342" s="1" t="s">
        <v>103906</v>
      </c>
      <c r="B35342" s="1" t="s">
        <v>103907</v>
      </c>
      <c r="C35342" s="1" t="s">
        <v>103908</v>
      </c>
      <c r="D35342" s="1">
        <v>3170.0</v>
      </c>
    </row>
    <row r="35343">
      <c r="A35343" s="1" t="s">
        <v>103909</v>
      </c>
      <c r="B35343" s="1" t="s">
        <v>103910</v>
      </c>
      <c r="C35343" s="1" t="s">
        <v>103911</v>
      </c>
      <c r="D35343" s="1">
        <v>401.0</v>
      </c>
    </row>
    <row r="35344">
      <c r="A35344" s="1" t="s">
        <v>103912</v>
      </c>
      <c r="B35344" s="1" t="s">
        <v>103913</v>
      </c>
      <c r="C35344" s="1" t="s">
        <v>103914</v>
      </c>
      <c r="D35344" s="1">
        <v>2012.0</v>
      </c>
    </row>
    <row r="35345">
      <c r="A35345" s="1" t="s">
        <v>103915</v>
      </c>
      <c r="B35345" s="1" t="s">
        <v>103916</v>
      </c>
      <c r="C35345" s="1" t="s">
        <v>103917</v>
      </c>
      <c r="D35345" s="1">
        <v>199.0</v>
      </c>
    </row>
    <row r="35346">
      <c r="A35346" s="1" t="s">
        <v>103918</v>
      </c>
      <c r="B35346" s="1" t="s">
        <v>103919</v>
      </c>
      <c r="C35346" s="1" t="s">
        <v>103920</v>
      </c>
      <c r="D35346" s="1">
        <v>2552.0</v>
      </c>
    </row>
    <row r="35347">
      <c r="A35347" s="1" t="s">
        <v>26409</v>
      </c>
      <c r="B35347" s="1" t="s">
        <v>103921</v>
      </c>
      <c r="C35347" s="1" t="s">
        <v>103922</v>
      </c>
      <c r="D35347" s="1">
        <v>438.0</v>
      </c>
    </row>
    <row r="35348">
      <c r="A35348" s="1" t="s">
        <v>103923</v>
      </c>
      <c r="B35348" s="1" t="s">
        <v>103924</v>
      </c>
      <c r="C35348" s="1" t="s">
        <v>103925</v>
      </c>
      <c r="D35348" s="1">
        <v>120.0</v>
      </c>
    </row>
    <row r="35349">
      <c r="A35349" s="1" t="s">
        <v>103926</v>
      </c>
      <c r="B35349" s="1" t="s">
        <v>103927</v>
      </c>
      <c r="C35349" s="1" t="s">
        <v>103928</v>
      </c>
      <c r="D35349" s="1">
        <v>401.0</v>
      </c>
    </row>
    <row r="35350">
      <c r="A35350" s="1" t="s">
        <v>103929</v>
      </c>
      <c r="B35350" s="1" t="s">
        <v>103930</v>
      </c>
      <c r="C35350" s="1" t="s">
        <v>103931</v>
      </c>
      <c r="D35350" s="1">
        <v>217.0</v>
      </c>
    </row>
    <row r="35351">
      <c r="A35351" s="1" t="s">
        <v>103932</v>
      </c>
      <c r="B35351" s="1" t="s">
        <v>103933</v>
      </c>
      <c r="C35351" s="1" t="s">
        <v>103934</v>
      </c>
      <c r="D35351" s="1">
        <v>188.0</v>
      </c>
    </row>
    <row r="35352">
      <c r="A35352" s="1" t="s">
        <v>103935</v>
      </c>
      <c r="B35352" s="1" t="s">
        <v>103936</v>
      </c>
      <c r="C35352" s="1" t="s">
        <v>103937</v>
      </c>
      <c r="D35352" s="1">
        <v>289.0</v>
      </c>
    </row>
    <row r="35353">
      <c r="A35353" s="1" t="s">
        <v>103938</v>
      </c>
      <c r="B35353" s="1" t="s">
        <v>103938</v>
      </c>
      <c r="C35353" s="1" t="s">
        <v>103939</v>
      </c>
      <c r="D35353" s="1">
        <v>192.0</v>
      </c>
    </row>
    <row r="35354">
      <c r="A35354" s="1" t="s">
        <v>103940</v>
      </c>
      <c r="B35354" s="1" t="s">
        <v>103941</v>
      </c>
      <c r="C35354" s="1" t="s">
        <v>103942</v>
      </c>
      <c r="D35354" s="1">
        <v>992.0</v>
      </c>
    </row>
    <row r="35355">
      <c r="A35355" s="1" t="s">
        <v>103943</v>
      </c>
      <c r="B35355" s="1" t="s">
        <v>103944</v>
      </c>
      <c r="C35355" s="1" t="s">
        <v>103945</v>
      </c>
      <c r="D35355" s="1">
        <v>492.0</v>
      </c>
    </row>
    <row r="35356">
      <c r="A35356" s="1" t="s">
        <v>103946</v>
      </c>
      <c r="B35356" s="1" t="s">
        <v>103947</v>
      </c>
      <c r="C35356" s="1" t="s">
        <v>103948</v>
      </c>
      <c r="D35356" s="1">
        <v>265.0</v>
      </c>
    </row>
    <row r="35357">
      <c r="A35357" s="1" t="s">
        <v>103949</v>
      </c>
      <c r="B35357" s="1" t="s">
        <v>103950</v>
      </c>
      <c r="C35357" s="1" t="s">
        <v>103951</v>
      </c>
      <c r="D35357" s="1">
        <v>2162.0</v>
      </c>
    </row>
    <row r="35358">
      <c r="A35358" s="1" t="s">
        <v>103952</v>
      </c>
      <c r="B35358" s="1" t="s">
        <v>103953</v>
      </c>
      <c r="C35358" s="1" t="s">
        <v>103954</v>
      </c>
      <c r="D35358" s="1">
        <v>204.0</v>
      </c>
    </row>
    <row r="35359">
      <c r="A35359" s="1" t="s">
        <v>103955</v>
      </c>
      <c r="B35359" s="1" t="s">
        <v>103956</v>
      </c>
      <c r="C35359" s="1" t="s">
        <v>103957</v>
      </c>
      <c r="D35359" s="1">
        <v>232.0</v>
      </c>
    </row>
    <row r="35360">
      <c r="A35360" s="1" t="s">
        <v>103958</v>
      </c>
      <c r="B35360" s="1" t="s">
        <v>103959</v>
      </c>
      <c r="C35360" s="1" t="s">
        <v>103960</v>
      </c>
      <c r="D35360" s="1">
        <v>77.0</v>
      </c>
    </row>
    <row r="35361">
      <c r="A35361" s="1" t="s">
        <v>103961</v>
      </c>
      <c r="B35361" s="1" t="s">
        <v>103962</v>
      </c>
      <c r="C35361" s="1" t="s">
        <v>103963</v>
      </c>
      <c r="D35361" s="1">
        <v>664.0</v>
      </c>
    </row>
    <row r="35362">
      <c r="A35362" s="1" t="s">
        <v>103964</v>
      </c>
      <c r="B35362" s="1" t="s">
        <v>103965</v>
      </c>
      <c r="C35362" s="1" t="s">
        <v>103966</v>
      </c>
      <c r="D35362" s="1">
        <v>42.0</v>
      </c>
    </row>
    <row r="35363">
      <c r="A35363" s="1" t="s">
        <v>103967</v>
      </c>
      <c r="B35363" s="1" t="s">
        <v>103968</v>
      </c>
      <c r="C35363" s="1" t="s">
        <v>103969</v>
      </c>
      <c r="D35363" s="1">
        <v>1418.0</v>
      </c>
    </row>
    <row r="35364">
      <c r="A35364" s="1" t="s">
        <v>103970</v>
      </c>
      <c r="B35364" s="1" t="s">
        <v>103971</v>
      </c>
      <c r="C35364" s="1" t="s">
        <v>103972</v>
      </c>
      <c r="D35364" s="1">
        <v>34.0</v>
      </c>
    </row>
    <row r="35365">
      <c r="A35365" s="1" t="s">
        <v>103973</v>
      </c>
      <c r="B35365" s="1" t="s">
        <v>103974</v>
      </c>
      <c r="C35365" s="1" t="s">
        <v>103975</v>
      </c>
      <c r="D35365" s="1">
        <v>352.0</v>
      </c>
    </row>
    <row r="35366">
      <c r="A35366" s="1" t="s">
        <v>103976</v>
      </c>
      <c r="B35366" s="1" t="s">
        <v>103977</v>
      </c>
      <c r="C35366" s="1" t="s">
        <v>103978</v>
      </c>
      <c r="D35366" s="1">
        <v>320.0</v>
      </c>
    </row>
    <row r="35367">
      <c r="A35367" s="1" t="s">
        <v>103979</v>
      </c>
      <c r="B35367" s="1" t="s">
        <v>103979</v>
      </c>
      <c r="C35367" s="1" t="s">
        <v>103980</v>
      </c>
      <c r="D35367" s="1">
        <v>744.0</v>
      </c>
    </row>
    <row r="35368">
      <c r="A35368" s="1" t="s">
        <v>103981</v>
      </c>
      <c r="B35368" s="1" t="s">
        <v>103982</v>
      </c>
      <c r="C35368" s="1" t="s">
        <v>103983</v>
      </c>
      <c r="D35368" s="1">
        <v>480.0</v>
      </c>
    </row>
    <row r="35369">
      <c r="A35369" s="1" t="s">
        <v>103984</v>
      </c>
      <c r="B35369" s="1" t="s">
        <v>103985</v>
      </c>
      <c r="C35369" s="1" t="s">
        <v>103986</v>
      </c>
      <c r="D35369" s="1">
        <v>1112.0</v>
      </c>
    </row>
    <row r="35370">
      <c r="A35370" s="1" t="s">
        <v>103987</v>
      </c>
      <c r="B35370" s="1" t="s">
        <v>103988</v>
      </c>
      <c r="C35370" s="1" t="s">
        <v>103989</v>
      </c>
      <c r="D35370" s="1">
        <v>184.0</v>
      </c>
    </row>
    <row r="35371">
      <c r="A35371" s="1" t="s">
        <v>103990</v>
      </c>
      <c r="B35371" s="1" t="s">
        <v>103991</v>
      </c>
      <c r="C35371" s="1" t="s">
        <v>103992</v>
      </c>
      <c r="D35371" s="1">
        <v>211.0</v>
      </c>
    </row>
    <row r="35372">
      <c r="A35372" s="1" t="s">
        <v>103993</v>
      </c>
      <c r="B35372" s="1" t="s">
        <v>103994</v>
      </c>
      <c r="C35372" s="1" t="s">
        <v>103995</v>
      </c>
      <c r="D35372" s="1">
        <v>302.0</v>
      </c>
    </row>
    <row r="35373">
      <c r="A35373" s="1" t="s">
        <v>103996</v>
      </c>
      <c r="B35373" s="1" t="s">
        <v>103997</v>
      </c>
      <c r="C35373" s="1" t="s">
        <v>103998</v>
      </c>
      <c r="D35373" s="1">
        <v>169.0</v>
      </c>
    </row>
    <row r="35374">
      <c r="A35374" s="1" t="s">
        <v>103999</v>
      </c>
      <c r="B35374" s="1" t="s">
        <v>104000</v>
      </c>
      <c r="C35374" s="1" t="s">
        <v>104001</v>
      </c>
      <c r="D35374" s="1">
        <v>239.0</v>
      </c>
    </row>
    <row r="35375">
      <c r="A35375" s="1" t="s">
        <v>104002</v>
      </c>
      <c r="B35375" s="1" t="s">
        <v>104003</v>
      </c>
      <c r="C35375" s="1" t="s">
        <v>104004</v>
      </c>
      <c r="D35375" s="1">
        <v>30.0</v>
      </c>
    </row>
    <row r="35376">
      <c r="A35376" s="1" t="s">
        <v>104005</v>
      </c>
      <c r="B35376" s="1" t="s">
        <v>104006</v>
      </c>
      <c r="C35376" s="1" t="s">
        <v>104007</v>
      </c>
      <c r="D35376" s="1">
        <v>373.0</v>
      </c>
    </row>
    <row r="35377">
      <c r="A35377" s="1" t="s">
        <v>104008</v>
      </c>
      <c r="B35377" s="1" t="s">
        <v>104009</v>
      </c>
      <c r="C35377" s="1" t="s">
        <v>104010</v>
      </c>
      <c r="D35377" s="1">
        <v>37.0</v>
      </c>
    </row>
    <row r="35378">
      <c r="A35378" s="1" t="s">
        <v>104011</v>
      </c>
      <c r="B35378" s="1" t="s">
        <v>104012</v>
      </c>
      <c r="C35378" s="1" t="s">
        <v>104013</v>
      </c>
      <c r="D35378" s="1">
        <v>253.0</v>
      </c>
    </row>
    <row r="35379">
      <c r="A35379" s="1" t="s">
        <v>104014</v>
      </c>
      <c r="B35379" s="1" t="s">
        <v>104015</v>
      </c>
      <c r="C35379" s="1" t="s">
        <v>104016</v>
      </c>
      <c r="D35379" s="1">
        <v>322.0</v>
      </c>
    </row>
    <row r="35380">
      <c r="A35380" s="1" t="s">
        <v>104017</v>
      </c>
      <c r="B35380" s="1" t="s">
        <v>104018</v>
      </c>
      <c r="C35380" s="1" t="s">
        <v>104019</v>
      </c>
      <c r="D35380" s="1">
        <v>3209.0</v>
      </c>
    </row>
    <row r="35381">
      <c r="A35381" s="1" t="s">
        <v>104020</v>
      </c>
      <c r="B35381" s="1" t="s">
        <v>104021</v>
      </c>
      <c r="C35381" s="1" t="s">
        <v>104022</v>
      </c>
      <c r="D35381" s="1">
        <v>202.0</v>
      </c>
    </row>
    <row r="35382">
      <c r="A35382" s="1" t="s">
        <v>104023</v>
      </c>
      <c r="B35382" s="1" t="s">
        <v>104024</v>
      </c>
      <c r="C35382" s="1" t="s">
        <v>104025</v>
      </c>
      <c r="D35382" s="1">
        <v>48.0</v>
      </c>
    </row>
    <row r="35383">
      <c r="A35383" s="1" t="s">
        <v>104026</v>
      </c>
      <c r="B35383" s="1" t="s">
        <v>104027</v>
      </c>
      <c r="C35383" s="1" t="s">
        <v>104028</v>
      </c>
      <c r="D35383" s="1">
        <v>751.0</v>
      </c>
    </row>
    <row r="35384">
      <c r="A35384" s="1" t="s">
        <v>104029</v>
      </c>
      <c r="B35384" s="1" t="s">
        <v>104030</v>
      </c>
      <c r="C35384" s="1" t="s">
        <v>104031</v>
      </c>
      <c r="D35384" s="1">
        <v>267.0</v>
      </c>
    </row>
    <row r="35385">
      <c r="A35385" s="1" t="s">
        <v>104032</v>
      </c>
      <c r="B35385" s="1" t="s">
        <v>104033</v>
      </c>
      <c r="C35385" s="1" t="s">
        <v>104034</v>
      </c>
      <c r="D35385" s="1">
        <v>57.0</v>
      </c>
    </row>
    <row r="35386">
      <c r="A35386" s="1" t="s">
        <v>104035</v>
      </c>
      <c r="B35386" s="1" t="s">
        <v>104036</v>
      </c>
      <c r="C35386" s="1" t="s">
        <v>104037</v>
      </c>
      <c r="D35386" s="1">
        <v>3458.0</v>
      </c>
    </row>
    <row r="35387">
      <c r="A35387" s="1" t="s">
        <v>104038</v>
      </c>
      <c r="B35387" s="1" t="s">
        <v>104039</v>
      </c>
      <c r="C35387" s="1" t="s">
        <v>104040</v>
      </c>
      <c r="D35387" s="1">
        <v>232.0</v>
      </c>
    </row>
    <row r="35388">
      <c r="A35388" s="1" t="s">
        <v>104041</v>
      </c>
      <c r="B35388" s="1" t="s">
        <v>104042</v>
      </c>
      <c r="C35388" s="1" t="s">
        <v>104043</v>
      </c>
      <c r="D35388" s="1">
        <v>109.0</v>
      </c>
    </row>
    <row r="35389">
      <c r="A35389" s="1" t="s">
        <v>104044</v>
      </c>
      <c r="B35389" s="1" t="s">
        <v>104045</v>
      </c>
      <c r="C35389" s="1" t="s">
        <v>104046</v>
      </c>
      <c r="D35389" s="1">
        <v>66.0</v>
      </c>
    </row>
    <row r="35390">
      <c r="A35390" s="1" t="s">
        <v>104047</v>
      </c>
      <c r="B35390" s="1" t="s">
        <v>104048</v>
      </c>
      <c r="C35390" s="1" t="s">
        <v>104049</v>
      </c>
      <c r="D35390" s="1">
        <v>73.0</v>
      </c>
    </row>
    <row r="35391">
      <c r="A35391" s="1" t="s">
        <v>104050</v>
      </c>
      <c r="B35391" s="1" t="s">
        <v>104051</v>
      </c>
      <c r="C35391" s="1" t="s">
        <v>104052</v>
      </c>
      <c r="D35391" s="1">
        <v>109.0</v>
      </c>
    </row>
    <row r="35392">
      <c r="A35392" s="1" t="s">
        <v>104053</v>
      </c>
      <c r="B35392" s="1" t="s">
        <v>104054</v>
      </c>
      <c r="C35392" s="1" t="s">
        <v>104055</v>
      </c>
      <c r="D35392" s="1">
        <v>349.0</v>
      </c>
    </row>
    <row r="35393">
      <c r="A35393" s="1" t="s">
        <v>104056</v>
      </c>
      <c r="B35393" s="1" t="s">
        <v>104057</v>
      </c>
      <c r="C35393" s="1" t="s">
        <v>104058</v>
      </c>
      <c r="D35393" s="1">
        <v>183.0</v>
      </c>
    </row>
    <row r="35394">
      <c r="A35394" s="1" t="s">
        <v>104059</v>
      </c>
      <c r="B35394" s="1" t="s">
        <v>104060</v>
      </c>
      <c r="C35394" s="1" t="s">
        <v>104061</v>
      </c>
      <c r="D35394" s="1">
        <v>3269.0</v>
      </c>
    </row>
    <row r="35395">
      <c r="A35395" s="1" t="s">
        <v>104062</v>
      </c>
      <c r="B35395" s="1" t="s">
        <v>104062</v>
      </c>
      <c r="C35395" s="1" t="s">
        <v>104063</v>
      </c>
      <c r="D35395" s="1">
        <v>562.0</v>
      </c>
    </row>
    <row r="35396">
      <c r="A35396" s="1" t="s">
        <v>104064</v>
      </c>
      <c r="B35396" s="1" t="s">
        <v>104065</v>
      </c>
      <c r="C35396" s="1" t="s">
        <v>104066</v>
      </c>
      <c r="D35396" s="1">
        <v>749.0</v>
      </c>
    </row>
    <row r="35397">
      <c r="A35397" s="1" t="s">
        <v>104067</v>
      </c>
      <c r="B35397" s="1" t="s">
        <v>104068</v>
      </c>
      <c r="C35397" s="1" t="s">
        <v>104069</v>
      </c>
      <c r="D35397" s="1">
        <v>175.0</v>
      </c>
    </row>
    <row r="35398">
      <c r="A35398" s="1" t="s">
        <v>104070</v>
      </c>
      <c r="B35398" s="1" t="s">
        <v>104071</v>
      </c>
      <c r="C35398" s="1" t="s">
        <v>104072</v>
      </c>
      <c r="D35398" s="1">
        <v>298.0</v>
      </c>
    </row>
    <row r="35399">
      <c r="A35399" s="1" t="s">
        <v>104073</v>
      </c>
      <c r="B35399" s="1" t="s">
        <v>104074</v>
      </c>
      <c r="C35399" s="1" t="s">
        <v>104075</v>
      </c>
      <c r="D35399" s="1">
        <v>80.0</v>
      </c>
    </row>
    <row r="35400">
      <c r="A35400" s="1" t="s">
        <v>104076</v>
      </c>
      <c r="B35400" s="1" t="s">
        <v>104077</v>
      </c>
      <c r="C35400" s="1" t="s">
        <v>104078</v>
      </c>
      <c r="D35400" s="1">
        <v>454.0</v>
      </c>
    </row>
    <row r="35401">
      <c r="A35401" s="1" t="s">
        <v>104079</v>
      </c>
      <c r="B35401" s="1" t="s">
        <v>104080</v>
      </c>
      <c r="C35401" s="1" t="s">
        <v>104081</v>
      </c>
      <c r="D35401" s="1">
        <v>138.0</v>
      </c>
    </row>
    <row r="35402">
      <c r="A35402" s="1" t="s">
        <v>104082</v>
      </c>
      <c r="B35402" s="1" t="s">
        <v>104083</v>
      </c>
      <c r="C35402" s="1" t="s">
        <v>104084</v>
      </c>
      <c r="D35402" s="1">
        <v>873.0</v>
      </c>
    </row>
    <row r="35403">
      <c r="A35403" s="1" t="s">
        <v>104085</v>
      </c>
      <c r="B35403" s="1" t="s">
        <v>104086</v>
      </c>
      <c r="C35403" s="1" t="s">
        <v>104087</v>
      </c>
      <c r="D35403" s="1">
        <v>16.0</v>
      </c>
    </row>
    <row r="35404">
      <c r="A35404" s="1" t="s">
        <v>104088</v>
      </c>
      <c r="B35404" s="1" t="s">
        <v>104089</v>
      </c>
      <c r="C35404" s="1" t="s">
        <v>104090</v>
      </c>
      <c r="D35404" s="1">
        <v>55.0</v>
      </c>
    </row>
    <row r="35405">
      <c r="A35405" s="1" t="s">
        <v>104091</v>
      </c>
      <c r="B35405" s="1" t="s">
        <v>104092</v>
      </c>
      <c r="C35405" s="1" t="s">
        <v>104093</v>
      </c>
      <c r="D35405" s="1">
        <v>48.0</v>
      </c>
    </row>
    <row r="35406">
      <c r="A35406" s="1" t="s">
        <v>104094</v>
      </c>
      <c r="B35406" s="1" t="s">
        <v>104095</v>
      </c>
      <c r="C35406" s="1" t="s">
        <v>104096</v>
      </c>
      <c r="D35406" s="1">
        <v>44.0</v>
      </c>
    </row>
    <row r="35407">
      <c r="A35407" s="1" t="s">
        <v>104097</v>
      </c>
      <c r="B35407" s="1" t="s">
        <v>104098</v>
      </c>
      <c r="C35407" s="1" t="s">
        <v>104099</v>
      </c>
      <c r="D35407" s="1">
        <v>251.0</v>
      </c>
    </row>
    <row r="35408">
      <c r="A35408" s="1" t="s">
        <v>104100</v>
      </c>
      <c r="B35408" s="1" t="s">
        <v>104101</v>
      </c>
      <c r="C35408" s="1" t="s">
        <v>104102</v>
      </c>
      <c r="D35408" s="1">
        <v>1145.0</v>
      </c>
    </row>
    <row r="35409">
      <c r="A35409" s="1" t="s">
        <v>104103</v>
      </c>
      <c r="B35409" s="1" t="s">
        <v>104104</v>
      </c>
      <c r="C35409" s="1" t="s">
        <v>104105</v>
      </c>
      <c r="D35409" s="1">
        <v>3070.0</v>
      </c>
    </row>
    <row r="35410">
      <c r="A35410" s="1" t="s">
        <v>104106</v>
      </c>
      <c r="B35410" s="1" t="s">
        <v>104107</v>
      </c>
      <c r="C35410" s="1" t="s">
        <v>104108</v>
      </c>
      <c r="D35410" s="1">
        <v>132.0</v>
      </c>
    </row>
    <row r="35411">
      <c r="A35411" s="1" t="s">
        <v>104109</v>
      </c>
      <c r="B35411" s="1" t="s">
        <v>104110</v>
      </c>
      <c r="C35411" s="1" t="s">
        <v>104111</v>
      </c>
      <c r="D35411" s="1">
        <v>1094.0</v>
      </c>
    </row>
    <row r="35412">
      <c r="A35412" s="1" t="s">
        <v>104112</v>
      </c>
      <c r="B35412" s="1" t="s">
        <v>104113</v>
      </c>
      <c r="C35412" s="1" t="s">
        <v>104114</v>
      </c>
      <c r="D35412" s="1">
        <v>165.0</v>
      </c>
    </row>
    <row r="35413">
      <c r="A35413" s="1" t="s">
        <v>104115</v>
      </c>
      <c r="B35413" s="1" t="s">
        <v>104116</v>
      </c>
      <c r="C35413" s="1" t="s">
        <v>104117</v>
      </c>
      <c r="D35413" s="1">
        <v>111.0</v>
      </c>
    </row>
    <row r="35414">
      <c r="A35414" s="1" t="s">
        <v>104118</v>
      </c>
      <c r="B35414" s="1" t="s">
        <v>104119</v>
      </c>
      <c r="C35414" s="1" t="s">
        <v>104120</v>
      </c>
      <c r="D35414" s="1">
        <v>169.0</v>
      </c>
    </row>
    <row r="35415">
      <c r="A35415" s="1" t="s">
        <v>104121</v>
      </c>
      <c r="B35415" s="1" t="s">
        <v>104122</v>
      </c>
      <c r="C35415" s="1" t="s">
        <v>104123</v>
      </c>
      <c r="D35415" s="1">
        <v>382.0</v>
      </c>
    </row>
    <row r="35416">
      <c r="A35416" s="1" t="s">
        <v>104124</v>
      </c>
      <c r="B35416" s="1" t="s">
        <v>104125</v>
      </c>
      <c r="C35416" s="1" t="s">
        <v>104126</v>
      </c>
      <c r="D35416" s="1">
        <v>78.0</v>
      </c>
    </row>
    <row r="35417">
      <c r="A35417" s="1" t="s">
        <v>104127</v>
      </c>
      <c r="B35417" s="1" t="s">
        <v>104128</v>
      </c>
      <c r="C35417" s="1" t="s">
        <v>104129</v>
      </c>
      <c r="D35417" s="1">
        <v>105.0</v>
      </c>
    </row>
    <row r="35418">
      <c r="A35418" s="1" t="s">
        <v>104130</v>
      </c>
      <c r="B35418" s="1" t="s">
        <v>104131</v>
      </c>
      <c r="C35418" s="1" t="s">
        <v>104132</v>
      </c>
      <c r="D35418" s="1">
        <v>63.0</v>
      </c>
    </row>
    <row r="35419">
      <c r="A35419" s="1" t="s">
        <v>104133</v>
      </c>
      <c r="B35419" s="1" t="s">
        <v>104134</v>
      </c>
      <c r="C35419" s="1" t="s">
        <v>104135</v>
      </c>
      <c r="D35419" s="1">
        <v>1069.0</v>
      </c>
    </row>
    <row r="35420">
      <c r="A35420" s="1" t="s">
        <v>104136</v>
      </c>
      <c r="B35420" s="1" t="s">
        <v>104137</v>
      </c>
      <c r="C35420" s="1" t="s">
        <v>104138</v>
      </c>
      <c r="D35420" s="1">
        <v>35.0</v>
      </c>
    </row>
    <row r="35421">
      <c r="A35421" s="1" t="s">
        <v>104139</v>
      </c>
      <c r="B35421" s="1" t="s">
        <v>104140</v>
      </c>
      <c r="C35421" s="1" t="s">
        <v>104141</v>
      </c>
      <c r="D35421" s="1">
        <v>52.0</v>
      </c>
    </row>
    <row r="35422">
      <c r="A35422" s="1" t="s">
        <v>104142</v>
      </c>
      <c r="B35422" s="1" t="s">
        <v>104143</v>
      </c>
      <c r="C35422" s="1" t="s">
        <v>104144</v>
      </c>
      <c r="D35422" s="1">
        <v>7492.0</v>
      </c>
    </row>
    <row r="35423">
      <c r="A35423" s="1" t="s">
        <v>104145</v>
      </c>
      <c r="B35423" s="1" t="s">
        <v>104146</v>
      </c>
      <c r="C35423" s="1" t="s">
        <v>104147</v>
      </c>
      <c r="D35423" s="1">
        <v>621.0</v>
      </c>
    </row>
    <row r="35424">
      <c r="A35424" s="1" t="s">
        <v>104148</v>
      </c>
      <c r="B35424" s="1" t="s">
        <v>104149</v>
      </c>
      <c r="C35424" s="1" t="s">
        <v>104150</v>
      </c>
      <c r="D35424" s="1">
        <v>72.0</v>
      </c>
    </row>
    <row r="35425">
      <c r="A35425" s="1" t="s">
        <v>104151</v>
      </c>
      <c r="B35425" s="1" t="s">
        <v>104152</v>
      </c>
      <c r="C35425" s="1" t="s">
        <v>104153</v>
      </c>
      <c r="D35425" s="1">
        <v>399.0</v>
      </c>
    </row>
    <row r="35426">
      <c r="A35426" s="1" t="s">
        <v>104154</v>
      </c>
      <c r="B35426" s="1" t="s">
        <v>104155</v>
      </c>
      <c r="C35426" s="1" t="s">
        <v>104156</v>
      </c>
      <c r="D35426" s="1">
        <v>4862.0</v>
      </c>
    </row>
    <row r="35427">
      <c r="A35427" s="1" t="s">
        <v>104157</v>
      </c>
      <c r="B35427" s="1" t="s">
        <v>104158</v>
      </c>
      <c r="C35427" s="1" t="s">
        <v>104159</v>
      </c>
      <c r="D35427" s="1">
        <v>429.0</v>
      </c>
    </row>
    <row r="35428">
      <c r="A35428" s="1" t="s">
        <v>104160</v>
      </c>
      <c r="B35428" s="1" t="s">
        <v>104161</v>
      </c>
      <c r="C35428" s="1" t="s">
        <v>104162</v>
      </c>
      <c r="D35428" s="1">
        <v>684.0</v>
      </c>
    </row>
    <row r="35429">
      <c r="A35429" s="1" t="s">
        <v>104163</v>
      </c>
      <c r="B35429" s="1" t="s">
        <v>104164</v>
      </c>
      <c r="C35429" s="1" t="s">
        <v>104165</v>
      </c>
      <c r="D35429" s="1">
        <v>84.0</v>
      </c>
    </row>
    <row r="35430">
      <c r="A35430" s="1" t="s">
        <v>104166</v>
      </c>
      <c r="B35430" s="1" t="s">
        <v>104167</v>
      </c>
      <c r="C35430" s="1" t="s">
        <v>104168</v>
      </c>
      <c r="D35430" s="1">
        <v>49.0</v>
      </c>
    </row>
    <row r="35431">
      <c r="A35431" s="1" t="s">
        <v>104169</v>
      </c>
      <c r="B35431" s="1" t="s">
        <v>104170</v>
      </c>
      <c r="C35431" s="1" t="s">
        <v>104171</v>
      </c>
      <c r="D35431" s="1">
        <v>512.0</v>
      </c>
    </row>
    <row r="35432">
      <c r="A35432" s="1" t="s">
        <v>104172</v>
      </c>
      <c r="B35432" s="1" t="s">
        <v>104173</v>
      </c>
      <c r="C35432" s="1" t="s">
        <v>104174</v>
      </c>
      <c r="D35432" s="1">
        <v>41.0</v>
      </c>
    </row>
    <row r="35433">
      <c r="A35433" s="1" t="s">
        <v>104175</v>
      </c>
      <c r="B35433" s="1" t="s">
        <v>104176</v>
      </c>
      <c r="C35433" s="1" t="s">
        <v>104177</v>
      </c>
      <c r="D35433" s="1">
        <v>1419.0</v>
      </c>
    </row>
    <row r="35434">
      <c r="A35434" s="1" t="s">
        <v>8456</v>
      </c>
      <c r="B35434" s="1" t="s">
        <v>8457</v>
      </c>
      <c r="C35434" s="1" t="s">
        <v>104178</v>
      </c>
      <c r="D35434" s="1">
        <v>1336.0</v>
      </c>
    </row>
    <row r="35435">
      <c r="A35435" s="1" t="s">
        <v>104179</v>
      </c>
      <c r="B35435" s="1" t="s">
        <v>104180</v>
      </c>
      <c r="C35435" s="1" t="s">
        <v>104181</v>
      </c>
      <c r="D35435" s="1">
        <v>5899.0</v>
      </c>
    </row>
    <row r="35436">
      <c r="A35436" s="1" t="s">
        <v>104182</v>
      </c>
      <c r="B35436" s="1" t="s">
        <v>104183</v>
      </c>
      <c r="C35436" s="1" t="s">
        <v>104184</v>
      </c>
      <c r="D35436" s="1">
        <v>1239.0</v>
      </c>
    </row>
    <row r="35437">
      <c r="A35437" s="1" t="s">
        <v>104185</v>
      </c>
      <c r="B35437" s="1" t="s">
        <v>104186</v>
      </c>
      <c r="C35437" s="1" t="s">
        <v>104187</v>
      </c>
      <c r="D35437" s="1">
        <v>17736.0</v>
      </c>
    </row>
    <row r="35438">
      <c r="A35438" s="1" t="s">
        <v>104188</v>
      </c>
      <c r="B35438" s="1" t="s">
        <v>104189</v>
      </c>
      <c r="C35438" s="1" t="s">
        <v>104190</v>
      </c>
      <c r="D35438" s="1">
        <v>599.0</v>
      </c>
    </row>
    <row r="35439">
      <c r="A35439" s="1" t="s">
        <v>104191</v>
      </c>
      <c r="B35439" s="1" t="s">
        <v>104192</v>
      </c>
      <c r="C35439" s="1" t="s">
        <v>104193</v>
      </c>
      <c r="D35439" s="1">
        <v>124.0</v>
      </c>
    </row>
    <row r="35440">
      <c r="A35440" s="1" t="s">
        <v>104194</v>
      </c>
      <c r="B35440" s="1" t="s">
        <v>104195</v>
      </c>
      <c r="C35440" s="1" t="s">
        <v>104196</v>
      </c>
      <c r="D35440" s="1">
        <v>1269.0</v>
      </c>
    </row>
    <row r="35441">
      <c r="A35441" s="1" t="s">
        <v>104197</v>
      </c>
      <c r="B35441" s="1" t="s">
        <v>104198</v>
      </c>
      <c r="C35441" s="1" t="s">
        <v>104199</v>
      </c>
      <c r="D35441" s="1">
        <v>741.0</v>
      </c>
    </row>
    <row r="35442">
      <c r="A35442" s="1" t="s">
        <v>104200</v>
      </c>
      <c r="B35442" s="1" t="s">
        <v>104201</v>
      </c>
      <c r="C35442" s="1" t="s">
        <v>104202</v>
      </c>
      <c r="D35442" s="1">
        <v>153.0</v>
      </c>
    </row>
    <row r="35443">
      <c r="A35443" s="1" t="s">
        <v>104203</v>
      </c>
      <c r="B35443" s="1" t="s">
        <v>104204</v>
      </c>
      <c r="C35443" s="1" t="s">
        <v>104205</v>
      </c>
      <c r="D35443" s="1">
        <v>390.0</v>
      </c>
    </row>
    <row r="35444">
      <c r="A35444" s="1" t="s">
        <v>104206</v>
      </c>
      <c r="B35444" s="1" t="s">
        <v>104207</v>
      </c>
      <c r="C35444" s="1" t="s">
        <v>104208</v>
      </c>
      <c r="D35444" s="1">
        <v>177.0</v>
      </c>
    </row>
    <row r="35445">
      <c r="A35445" s="1" t="s">
        <v>104209</v>
      </c>
      <c r="B35445" s="1" t="s">
        <v>104210</v>
      </c>
      <c r="C35445" s="1" t="s">
        <v>104211</v>
      </c>
      <c r="D35445" s="1">
        <v>103.0</v>
      </c>
    </row>
    <row r="35446">
      <c r="A35446" s="1" t="s">
        <v>104212</v>
      </c>
      <c r="B35446" s="1" t="s">
        <v>104213</v>
      </c>
      <c r="C35446" s="1" t="s">
        <v>104214</v>
      </c>
      <c r="D35446" s="1">
        <v>1029.0</v>
      </c>
    </row>
    <row r="35447">
      <c r="A35447" s="1" t="s">
        <v>104215</v>
      </c>
      <c r="B35447" s="1" t="s">
        <v>104216</v>
      </c>
      <c r="C35447" s="1" t="s">
        <v>104217</v>
      </c>
      <c r="D35447" s="1">
        <v>80.0</v>
      </c>
    </row>
    <row r="35448">
      <c r="A35448" s="1" t="s">
        <v>104218</v>
      </c>
      <c r="B35448" s="1" t="s">
        <v>104219</v>
      </c>
      <c r="C35448" s="1" t="s">
        <v>104220</v>
      </c>
      <c r="D35448" s="1">
        <v>92.0</v>
      </c>
    </row>
    <row r="35449">
      <c r="A35449" s="1" t="s">
        <v>104221</v>
      </c>
      <c r="B35449" s="1" t="s">
        <v>104222</v>
      </c>
      <c r="C35449" s="1" t="s">
        <v>104223</v>
      </c>
      <c r="D35449" s="1">
        <v>1196.0</v>
      </c>
    </row>
    <row r="35450">
      <c r="A35450" s="1" t="s">
        <v>104224</v>
      </c>
      <c r="B35450" s="1" t="s">
        <v>104225</v>
      </c>
      <c r="C35450" s="1" t="s">
        <v>104226</v>
      </c>
      <c r="D35450" s="1">
        <v>298.0</v>
      </c>
    </row>
    <row r="35451">
      <c r="A35451" s="1" t="s">
        <v>104227</v>
      </c>
      <c r="B35451" s="1" t="s">
        <v>104228</v>
      </c>
      <c r="C35451" s="1" t="s">
        <v>104229</v>
      </c>
      <c r="D35451" s="1">
        <v>79.0</v>
      </c>
    </row>
    <row r="35452">
      <c r="A35452" s="1" t="s">
        <v>104230</v>
      </c>
      <c r="B35452" s="1" t="s">
        <v>104231</v>
      </c>
      <c r="C35452" s="1" t="s">
        <v>104232</v>
      </c>
      <c r="D35452" s="1">
        <v>90.0</v>
      </c>
    </row>
    <row r="35453">
      <c r="A35453" s="1" t="s">
        <v>104233</v>
      </c>
      <c r="B35453" s="1" t="s">
        <v>104234</v>
      </c>
      <c r="C35453" s="1" t="s">
        <v>104235</v>
      </c>
      <c r="D35453" s="1">
        <v>1790.0</v>
      </c>
    </row>
    <row r="35454">
      <c r="A35454" s="1" t="s">
        <v>104236</v>
      </c>
      <c r="B35454" s="1" t="s">
        <v>104237</v>
      </c>
      <c r="C35454" s="1" t="s">
        <v>104238</v>
      </c>
      <c r="D35454" s="1">
        <v>2243.0</v>
      </c>
    </row>
    <row r="35455">
      <c r="A35455" s="1" t="s">
        <v>104239</v>
      </c>
      <c r="B35455" s="1" t="s">
        <v>104240</v>
      </c>
      <c r="C35455" s="1" t="s">
        <v>104241</v>
      </c>
      <c r="D35455" s="1">
        <v>50.0</v>
      </c>
    </row>
    <row r="35456">
      <c r="A35456" s="1" t="s">
        <v>104242</v>
      </c>
      <c r="B35456" s="1" t="s">
        <v>104243</v>
      </c>
      <c r="C35456" s="1" t="s">
        <v>104244</v>
      </c>
      <c r="D35456" s="1">
        <v>283.0</v>
      </c>
    </row>
    <row r="35457">
      <c r="A35457" s="1" t="s">
        <v>104245</v>
      </c>
      <c r="B35457" s="1" t="s">
        <v>104246</v>
      </c>
      <c r="C35457" s="1" t="s">
        <v>104247</v>
      </c>
      <c r="D35457" s="1">
        <v>1380.0</v>
      </c>
    </row>
    <row r="35458">
      <c r="A35458" s="1" t="s">
        <v>104248</v>
      </c>
      <c r="B35458" s="1" t="s">
        <v>104249</v>
      </c>
      <c r="C35458" s="1" t="s">
        <v>104250</v>
      </c>
      <c r="D35458" s="1">
        <v>1124.0</v>
      </c>
    </row>
    <row r="35459">
      <c r="A35459" s="1" t="s">
        <v>104251</v>
      </c>
      <c r="B35459" s="1" t="s">
        <v>104252</v>
      </c>
      <c r="C35459" s="1" t="s">
        <v>104253</v>
      </c>
      <c r="D35459" s="1">
        <v>83.0</v>
      </c>
    </row>
    <row r="35460">
      <c r="A35460" s="1" t="s">
        <v>104254</v>
      </c>
      <c r="B35460" s="1" t="s">
        <v>104255</v>
      </c>
      <c r="C35460" s="1" t="s">
        <v>104256</v>
      </c>
      <c r="D35460" s="1">
        <v>424.0</v>
      </c>
    </row>
    <row r="35461">
      <c r="A35461" s="1" t="s">
        <v>104257</v>
      </c>
      <c r="B35461" s="1" t="s">
        <v>104258</v>
      </c>
      <c r="C35461" s="1" t="s">
        <v>104259</v>
      </c>
      <c r="D35461" s="1">
        <v>38740.0</v>
      </c>
    </row>
    <row r="35462">
      <c r="A35462" s="1" t="s">
        <v>104260</v>
      </c>
      <c r="B35462" s="1" t="s">
        <v>104261</v>
      </c>
      <c r="C35462" s="1" t="s">
        <v>104262</v>
      </c>
      <c r="D35462" s="1">
        <v>60.0</v>
      </c>
    </row>
    <row r="35463">
      <c r="A35463" s="1" t="s">
        <v>104263</v>
      </c>
      <c r="B35463" s="1" t="s">
        <v>104264</v>
      </c>
      <c r="C35463" s="1" t="s">
        <v>104265</v>
      </c>
      <c r="D35463" s="1">
        <v>322.0</v>
      </c>
    </row>
    <row r="35464">
      <c r="A35464" s="1" t="s">
        <v>104266</v>
      </c>
      <c r="B35464" s="1" t="s">
        <v>104267</v>
      </c>
      <c r="C35464" s="1" t="s">
        <v>104268</v>
      </c>
      <c r="D35464" s="1">
        <v>1087.0</v>
      </c>
    </row>
    <row r="35465">
      <c r="A35465" s="1" t="s">
        <v>104269</v>
      </c>
      <c r="B35465" s="1" t="s">
        <v>104270</v>
      </c>
      <c r="C35465" s="1" t="s">
        <v>104271</v>
      </c>
      <c r="D35465" s="1">
        <v>858.0</v>
      </c>
    </row>
    <row r="35466">
      <c r="A35466" s="1" t="s">
        <v>104272</v>
      </c>
      <c r="B35466" s="1" t="s">
        <v>104273</v>
      </c>
      <c r="C35466" s="1" t="s">
        <v>104274</v>
      </c>
      <c r="D35466" s="1">
        <v>210.0</v>
      </c>
    </row>
    <row r="35467">
      <c r="A35467" s="1" t="s">
        <v>104275</v>
      </c>
      <c r="B35467" s="1" t="s">
        <v>104276</v>
      </c>
      <c r="C35467" s="1" t="s">
        <v>104277</v>
      </c>
      <c r="D35467" s="1">
        <v>207.0</v>
      </c>
    </row>
    <row r="35468">
      <c r="A35468" s="1" t="s">
        <v>104278</v>
      </c>
      <c r="B35468" s="1" t="s">
        <v>104279</v>
      </c>
      <c r="C35468" s="1" t="s">
        <v>104280</v>
      </c>
      <c r="D35468" s="1">
        <v>1487.0</v>
      </c>
    </row>
    <row r="35469">
      <c r="A35469" s="1" t="s">
        <v>104281</v>
      </c>
      <c r="B35469" s="1" t="s">
        <v>104282</v>
      </c>
      <c r="C35469" s="1" t="s">
        <v>104283</v>
      </c>
      <c r="D35469" s="1">
        <v>259.0</v>
      </c>
    </row>
    <row r="35470">
      <c r="A35470" s="1" t="s">
        <v>104284</v>
      </c>
      <c r="B35470" s="1" t="s">
        <v>104285</v>
      </c>
      <c r="C35470" s="1" t="s">
        <v>104286</v>
      </c>
      <c r="D35470" s="1">
        <v>67.0</v>
      </c>
    </row>
    <row r="35471">
      <c r="A35471" s="1" t="s">
        <v>104287</v>
      </c>
      <c r="B35471" s="1" t="s">
        <v>104288</v>
      </c>
      <c r="C35471" s="1" t="s">
        <v>104289</v>
      </c>
      <c r="D35471" s="1">
        <v>755.0</v>
      </c>
    </row>
    <row r="35472">
      <c r="A35472" s="1" t="s">
        <v>104290</v>
      </c>
      <c r="B35472" s="1" t="s">
        <v>104291</v>
      </c>
      <c r="C35472" s="1" t="s">
        <v>104292</v>
      </c>
      <c r="D35472" s="1">
        <v>109.0</v>
      </c>
    </row>
    <row r="35473">
      <c r="A35473" s="1" t="s">
        <v>104293</v>
      </c>
      <c r="B35473" s="1" t="s">
        <v>104294</v>
      </c>
      <c r="C35473" s="1" t="s">
        <v>104295</v>
      </c>
      <c r="D35473" s="1">
        <v>928.0</v>
      </c>
    </row>
    <row r="35474">
      <c r="A35474" s="1" t="s">
        <v>104296</v>
      </c>
      <c r="B35474" s="1" t="s">
        <v>104297</v>
      </c>
      <c r="C35474" s="1" t="s">
        <v>104298</v>
      </c>
      <c r="D35474" s="1">
        <v>523.0</v>
      </c>
    </row>
    <row r="35475">
      <c r="A35475" s="1" t="s">
        <v>104299</v>
      </c>
      <c r="B35475" s="1" t="s">
        <v>104300</v>
      </c>
      <c r="C35475" s="1" t="s">
        <v>104301</v>
      </c>
      <c r="D35475" s="1">
        <v>47.0</v>
      </c>
    </row>
    <row r="35476">
      <c r="A35476" s="1" t="s">
        <v>104302</v>
      </c>
      <c r="B35476" s="1" t="s">
        <v>104303</v>
      </c>
      <c r="C35476" s="1" t="s">
        <v>104304</v>
      </c>
      <c r="D35476" s="1">
        <v>1989.0</v>
      </c>
    </row>
    <row r="35477">
      <c r="A35477" s="1" t="s">
        <v>104305</v>
      </c>
      <c r="B35477" s="1" t="s">
        <v>104306</v>
      </c>
      <c r="C35477" s="1" t="s">
        <v>104307</v>
      </c>
      <c r="D35477" s="1">
        <v>573.0</v>
      </c>
    </row>
    <row r="35478">
      <c r="A35478" s="1" t="s">
        <v>30442</v>
      </c>
      <c r="B35478" s="1" t="s">
        <v>30443</v>
      </c>
      <c r="C35478" s="1" t="s">
        <v>104308</v>
      </c>
      <c r="D35478" s="1">
        <v>175.0</v>
      </c>
    </row>
    <row r="35479">
      <c r="A35479" s="1" t="s">
        <v>104309</v>
      </c>
      <c r="B35479" s="1" t="s">
        <v>104310</v>
      </c>
      <c r="C35479" s="1" t="s">
        <v>104311</v>
      </c>
      <c r="D35479" s="1">
        <v>103.0</v>
      </c>
    </row>
    <row r="35480">
      <c r="A35480" s="1" t="s">
        <v>104312</v>
      </c>
      <c r="B35480" s="1" t="s">
        <v>104313</v>
      </c>
      <c r="C35480" s="1" t="s">
        <v>104314</v>
      </c>
      <c r="D35480" s="1">
        <v>400.0</v>
      </c>
    </row>
    <row r="35481">
      <c r="A35481" s="1" t="s">
        <v>104315</v>
      </c>
      <c r="B35481" s="1" t="s">
        <v>104316</v>
      </c>
      <c r="C35481" s="1" t="s">
        <v>104317</v>
      </c>
      <c r="D35481" s="1">
        <v>1447.0</v>
      </c>
    </row>
    <row r="35482">
      <c r="A35482" s="1" t="s">
        <v>104318</v>
      </c>
      <c r="B35482" s="1" t="s">
        <v>104319</v>
      </c>
      <c r="C35482" s="1" t="s">
        <v>104320</v>
      </c>
      <c r="D35482" s="1">
        <v>597.0</v>
      </c>
    </row>
    <row r="35483">
      <c r="A35483" s="1" t="s">
        <v>104321</v>
      </c>
      <c r="B35483" s="1" t="s">
        <v>104322</v>
      </c>
      <c r="C35483" s="1" t="s">
        <v>104323</v>
      </c>
      <c r="D35483" s="1">
        <v>60.0</v>
      </c>
    </row>
    <row r="35484">
      <c r="A35484" s="1" t="s">
        <v>104324</v>
      </c>
      <c r="B35484" s="1" t="s">
        <v>104325</v>
      </c>
      <c r="C35484" s="1" t="s">
        <v>104326</v>
      </c>
      <c r="D35484" s="1">
        <v>944.0</v>
      </c>
    </row>
    <row r="35485">
      <c r="A35485" s="1" t="s">
        <v>104327</v>
      </c>
      <c r="B35485" s="1" t="s">
        <v>104328</v>
      </c>
      <c r="C35485" s="1" t="s">
        <v>104329</v>
      </c>
      <c r="D35485" s="1">
        <v>181.0</v>
      </c>
    </row>
    <row r="35486">
      <c r="A35486" s="1" t="s">
        <v>104330</v>
      </c>
      <c r="B35486" s="1" t="s">
        <v>104331</v>
      </c>
      <c r="C35486" s="1" t="s">
        <v>104332</v>
      </c>
      <c r="D35486" s="1">
        <v>857.0</v>
      </c>
    </row>
    <row r="35487">
      <c r="A35487" s="1" t="s">
        <v>104333</v>
      </c>
      <c r="B35487" s="1" t="s">
        <v>104334</v>
      </c>
      <c r="C35487" s="1" t="s">
        <v>104335</v>
      </c>
      <c r="D35487" s="1">
        <v>121.0</v>
      </c>
    </row>
    <row r="35488">
      <c r="A35488" s="1" t="s">
        <v>104336</v>
      </c>
      <c r="B35488" s="1" t="s">
        <v>104337</v>
      </c>
      <c r="C35488" s="1" t="s">
        <v>104338</v>
      </c>
      <c r="D35488" s="1">
        <v>172.0</v>
      </c>
    </row>
    <row r="35489">
      <c r="A35489" s="1" t="s">
        <v>104339</v>
      </c>
      <c r="B35489" s="1" t="s">
        <v>104340</v>
      </c>
      <c r="C35489" s="1" t="s">
        <v>104341</v>
      </c>
      <c r="D35489" s="1">
        <v>230.0</v>
      </c>
    </row>
    <row r="35490">
      <c r="A35490" s="1" t="s">
        <v>104342</v>
      </c>
      <c r="B35490" s="1" t="s">
        <v>104343</v>
      </c>
      <c r="C35490" s="1" t="s">
        <v>104344</v>
      </c>
      <c r="D35490" s="1">
        <v>799.0</v>
      </c>
    </row>
    <row r="35491">
      <c r="A35491" s="1" t="s">
        <v>104345</v>
      </c>
      <c r="B35491" s="1" t="s">
        <v>104346</v>
      </c>
      <c r="C35491" s="1" t="s">
        <v>104347</v>
      </c>
      <c r="D35491" s="1">
        <v>699.0</v>
      </c>
    </row>
    <row r="35492">
      <c r="A35492" s="1" t="s">
        <v>104348</v>
      </c>
      <c r="B35492" s="1" t="s">
        <v>104349</v>
      </c>
      <c r="C35492" s="1" t="s">
        <v>104350</v>
      </c>
      <c r="D35492" s="1">
        <v>349.0</v>
      </c>
    </row>
    <row r="35493">
      <c r="A35493" s="1" t="s">
        <v>104351</v>
      </c>
      <c r="B35493" s="1" t="s">
        <v>104352</v>
      </c>
      <c r="C35493" s="1" t="s">
        <v>104353</v>
      </c>
      <c r="D35493" s="1">
        <v>1985.0</v>
      </c>
    </row>
    <row r="35494">
      <c r="A35494" s="1" t="s">
        <v>104354</v>
      </c>
      <c r="B35494" s="1" t="s">
        <v>104355</v>
      </c>
      <c r="C35494" s="1" t="s">
        <v>104356</v>
      </c>
      <c r="D35494" s="1">
        <v>149.0</v>
      </c>
    </row>
    <row r="35495">
      <c r="A35495" s="1" t="s">
        <v>104357</v>
      </c>
      <c r="B35495" s="1" t="s">
        <v>104358</v>
      </c>
      <c r="C35495" s="1" t="s">
        <v>104359</v>
      </c>
      <c r="D35495" s="1">
        <v>980.0</v>
      </c>
    </row>
    <row r="35496">
      <c r="A35496" s="1" t="s">
        <v>104360</v>
      </c>
      <c r="B35496" s="1" t="s">
        <v>104361</v>
      </c>
      <c r="C35496" s="1" t="s">
        <v>104362</v>
      </c>
      <c r="D35496" s="1">
        <v>603.0</v>
      </c>
    </row>
    <row r="35497">
      <c r="A35497" s="1" t="s">
        <v>104363</v>
      </c>
      <c r="B35497" s="1" t="s">
        <v>104364</v>
      </c>
      <c r="C35497" s="1" t="s">
        <v>104365</v>
      </c>
      <c r="D35497" s="1">
        <v>128.0</v>
      </c>
    </row>
    <row r="35498">
      <c r="A35498" s="1" t="s">
        <v>104366</v>
      </c>
      <c r="B35498" s="1" t="s">
        <v>104367</v>
      </c>
      <c r="C35498" s="1" t="s">
        <v>104368</v>
      </c>
      <c r="D35498" s="1">
        <v>129.0</v>
      </c>
    </row>
    <row r="35499">
      <c r="A35499" s="1" t="s">
        <v>104369</v>
      </c>
      <c r="B35499" s="1" t="s">
        <v>104370</v>
      </c>
      <c r="C35499" s="1" t="s">
        <v>104371</v>
      </c>
      <c r="D35499" s="1">
        <v>489.0</v>
      </c>
    </row>
    <row r="35500">
      <c r="A35500" s="1" t="s">
        <v>104372</v>
      </c>
      <c r="B35500" s="1" t="s">
        <v>104373</v>
      </c>
      <c r="C35500" s="1" t="s">
        <v>104374</v>
      </c>
      <c r="D35500" s="1">
        <v>2644.0</v>
      </c>
    </row>
    <row r="35501">
      <c r="A35501" s="1" t="s">
        <v>104375</v>
      </c>
      <c r="B35501" s="1" t="s">
        <v>104376</v>
      </c>
      <c r="C35501" s="1" t="s">
        <v>104377</v>
      </c>
      <c r="D35501" s="1">
        <v>210.0</v>
      </c>
    </row>
    <row r="35502">
      <c r="A35502" s="1" t="s">
        <v>104378</v>
      </c>
      <c r="B35502" s="1" t="s">
        <v>104379</v>
      </c>
      <c r="C35502" s="1" t="s">
        <v>104380</v>
      </c>
      <c r="D35502" s="1">
        <v>259.0</v>
      </c>
    </row>
    <row r="35503">
      <c r="A35503" s="1" t="s">
        <v>104381</v>
      </c>
      <c r="B35503" s="1" t="s">
        <v>104382</v>
      </c>
      <c r="C35503" s="1" t="s">
        <v>104383</v>
      </c>
      <c r="D35503" s="1">
        <v>849.0</v>
      </c>
    </row>
    <row r="35504">
      <c r="A35504" s="1" t="s">
        <v>104384</v>
      </c>
      <c r="B35504" s="1" t="s">
        <v>104385</v>
      </c>
      <c r="C35504" s="1" t="s">
        <v>104386</v>
      </c>
      <c r="D35504" s="1">
        <v>52.0</v>
      </c>
    </row>
    <row r="35505">
      <c r="A35505" s="1" t="s">
        <v>104387</v>
      </c>
      <c r="B35505" s="1" t="s">
        <v>104388</v>
      </c>
      <c r="C35505" s="1" t="s">
        <v>104389</v>
      </c>
      <c r="D35505" s="1">
        <v>150.0</v>
      </c>
    </row>
    <row r="35506">
      <c r="A35506" s="1" t="s">
        <v>104390</v>
      </c>
      <c r="B35506" s="1" t="s">
        <v>104391</v>
      </c>
      <c r="C35506" s="1" t="s">
        <v>104392</v>
      </c>
      <c r="D35506" s="1">
        <v>340.0</v>
      </c>
    </row>
    <row r="35507">
      <c r="A35507" s="1" t="s">
        <v>104393</v>
      </c>
      <c r="B35507" s="1" t="s">
        <v>104394</v>
      </c>
      <c r="C35507" s="1" t="s">
        <v>104395</v>
      </c>
      <c r="D35507" s="1">
        <v>97.0</v>
      </c>
    </row>
    <row r="35508">
      <c r="A35508" s="1" t="s">
        <v>104396</v>
      </c>
      <c r="B35508" s="1" t="s">
        <v>104397</v>
      </c>
      <c r="C35508" s="1" t="s">
        <v>104398</v>
      </c>
      <c r="D35508" s="1">
        <v>423.0</v>
      </c>
    </row>
    <row r="35509">
      <c r="A35509" s="1" t="s">
        <v>104399</v>
      </c>
      <c r="B35509" s="1" t="s">
        <v>104400</v>
      </c>
      <c r="C35509" s="1" t="s">
        <v>104401</v>
      </c>
      <c r="D35509" s="1">
        <v>2346.0</v>
      </c>
    </row>
    <row r="35510">
      <c r="A35510" s="1" t="s">
        <v>92387</v>
      </c>
      <c r="B35510" s="1" t="s">
        <v>104402</v>
      </c>
      <c r="C35510" s="1" t="s">
        <v>104403</v>
      </c>
      <c r="D35510" s="1">
        <v>38.0</v>
      </c>
    </row>
    <row r="35511">
      <c r="A35511" s="1" t="s">
        <v>104404</v>
      </c>
      <c r="B35511" s="1" t="s">
        <v>104405</v>
      </c>
      <c r="C35511" s="1" t="s">
        <v>104406</v>
      </c>
      <c r="D35511" s="1">
        <v>1715.0</v>
      </c>
    </row>
    <row r="35512">
      <c r="A35512" s="1" t="s">
        <v>104407</v>
      </c>
      <c r="B35512" s="1" t="s">
        <v>104408</v>
      </c>
      <c r="C35512" s="1" t="s">
        <v>104409</v>
      </c>
      <c r="D35512" s="1">
        <v>2087.0</v>
      </c>
    </row>
    <row r="35513">
      <c r="A35513" s="1" t="s">
        <v>104410</v>
      </c>
      <c r="B35513" s="1" t="s">
        <v>104411</v>
      </c>
      <c r="C35513" s="1" t="s">
        <v>104412</v>
      </c>
      <c r="D35513" s="1">
        <v>999.0</v>
      </c>
    </row>
    <row r="35514">
      <c r="A35514" s="1" t="s">
        <v>104413</v>
      </c>
      <c r="B35514" s="1" t="s">
        <v>104414</v>
      </c>
      <c r="C35514" s="1" t="s">
        <v>104415</v>
      </c>
      <c r="D35514" s="1">
        <v>1353.0</v>
      </c>
    </row>
    <row r="35515">
      <c r="A35515" s="1" t="s">
        <v>104416</v>
      </c>
      <c r="B35515" s="1" t="s">
        <v>104417</v>
      </c>
      <c r="C35515" s="1" t="s">
        <v>104418</v>
      </c>
      <c r="D35515" s="1">
        <v>947.0</v>
      </c>
    </row>
    <row r="35516">
      <c r="A35516" s="1" t="s">
        <v>104419</v>
      </c>
      <c r="B35516" s="1" t="s">
        <v>104420</v>
      </c>
      <c r="C35516" s="1" t="s">
        <v>104421</v>
      </c>
      <c r="D35516" s="1">
        <v>1848.0</v>
      </c>
    </row>
    <row r="35517">
      <c r="A35517" s="1" t="s">
        <v>104422</v>
      </c>
      <c r="B35517" s="1" t="s">
        <v>104423</v>
      </c>
      <c r="C35517" s="1" t="s">
        <v>104424</v>
      </c>
      <c r="D35517" s="1">
        <v>582.0</v>
      </c>
    </row>
    <row r="35518">
      <c r="A35518" s="1" t="s">
        <v>104425</v>
      </c>
      <c r="B35518" s="1" t="s">
        <v>104426</v>
      </c>
      <c r="C35518" s="1" t="s">
        <v>104427</v>
      </c>
      <c r="D35518" s="1">
        <v>74.0</v>
      </c>
    </row>
    <row r="35519">
      <c r="A35519" s="1" t="s">
        <v>104428</v>
      </c>
      <c r="B35519" s="1" t="s">
        <v>104429</v>
      </c>
      <c r="C35519" s="1" t="s">
        <v>104430</v>
      </c>
      <c r="D35519" s="1">
        <v>854.0</v>
      </c>
    </row>
    <row r="35520">
      <c r="A35520" s="1" t="s">
        <v>104431</v>
      </c>
      <c r="B35520" s="1" t="s">
        <v>104432</v>
      </c>
      <c r="C35520" s="1" t="s">
        <v>104433</v>
      </c>
      <c r="D35520" s="1">
        <v>67.0</v>
      </c>
    </row>
    <row r="35521">
      <c r="A35521" s="1" t="s">
        <v>104434</v>
      </c>
      <c r="B35521" s="1" t="s">
        <v>104435</v>
      </c>
      <c r="C35521" s="1" t="s">
        <v>104436</v>
      </c>
      <c r="D35521" s="1">
        <v>2260.0</v>
      </c>
    </row>
    <row r="35522">
      <c r="A35522" s="1" t="s">
        <v>104437</v>
      </c>
      <c r="B35522" s="1" t="s">
        <v>104438</v>
      </c>
      <c r="C35522" s="1" t="s">
        <v>104439</v>
      </c>
      <c r="D35522" s="1">
        <v>2209.0</v>
      </c>
    </row>
    <row r="35523">
      <c r="A35523" s="1" t="s">
        <v>104440</v>
      </c>
      <c r="B35523" s="1" t="s">
        <v>104441</v>
      </c>
      <c r="C35523" s="1" t="s">
        <v>104442</v>
      </c>
      <c r="D35523" s="1">
        <v>1075.0</v>
      </c>
    </row>
    <row r="35524">
      <c r="A35524" s="1" t="s">
        <v>104443</v>
      </c>
      <c r="B35524" s="1" t="s">
        <v>104444</v>
      </c>
      <c r="C35524" s="1" t="s">
        <v>104445</v>
      </c>
      <c r="D35524" s="1">
        <v>105.0</v>
      </c>
    </row>
    <row r="35525">
      <c r="A35525" s="1" t="s">
        <v>104446</v>
      </c>
      <c r="B35525" s="1" t="s">
        <v>104446</v>
      </c>
      <c r="C35525" s="1" t="s">
        <v>104447</v>
      </c>
      <c r="D35525" s="1">
        <v>338.0</v>
      </c>
    </row>
    <row r="35526">
      <c r="A35526" s="1" t="s">
        <v>104448</v>
      </c>
      <c r="B35526" s="1" t="s">
        <v>104449</v>
      </c>
      <c r="C35526" s="1" t="s">
        <v>104450</v>
      </c>
      <c r="D35526" s="1">
        <v>299.0</v>
      </c>
    </row>
    <row r="35527">
      <c r="A35527" s="1" t="s">
        <v>104451</v>
      </c>
      <c r="B35527" s="1" t="s">
        <v>104452</v>
      </c>
      <c r="C35527" s="1" t="s">
        <v>104453</v>
      </c>
      <c r="D35527" s="1">
        <v>134.0</v>
      </c>
    </row>
    <row r="35528">
      <c r="A35528" s="1" t="s">
        <v>104454</v>
      </c>
      <c r="B35528" s="1" t="s">
        <v>104455</v>
      </c>
      <c r="C35528" s="1" t="s">
        <v>104456</v>
      </c>
      <c r="D35528" s="1">
        <v>89.0</v>
      </c>
    </row>
    <row r="35529">
      <c r="A35529" s="1" t="s">
        <v>104457</v>
      </c>
      <c r="B35529" s="1" t="s">
        <v>104458</v>
      </c>
      <c r="C35529" s="1" t="s">
        <v>104459</v>
      </c>
      <c r="D35529" s="1">
        <v>348.0</v>
      </c>
    </row>
    <row r="35530">
      <c r="A35530" s="1" t="s">
        <v>104460</v>
      </c>
      <c r="B35530" s="1" t="s">
        <v>104461</v>
      </c>
      <c r="C35530" s="1" t="s">
        <v>104462</v>
      </c>
      <c r="D35530" s="1">
        <v>72.0</v>
      </c>
    </row>
    <row r="35531">
      <c r="A35531" s="1" t="s">
        <v>54197</v>
      </c>
      <c r="B35531" s="1" t="s">
        <v>54198</v>
      </c>
      <c r="C35531" s="1" t="s">
        <v>104463</v>
      </c>
      <c r="D35531" s="1">
        <v>10.0</v>
      </c>
    </row>
    <row r="35532">
      <c r="A35532" s="1" t="s">
        <v>104464</v>
      </c>
      <c r="B35532" s="1" t="s">
        <v>104465</v>
      </c>
      <c r="C35532" s="1" t="s">
        <v>104466</v>
      </c>
      <c r="D35532" s="1">
        <v>259.0</v>
      </c>
    </row>
    <row r="35533">
      <c r="A35533" s="1" t="s">
        <v>104467</v>
      </c>
      <c r="B35533" s="1" t="s">
        <v>104468</v>
      </c>
      <c r="C35533" s="1" t="s">
        <v>104469</v>
      </c>
      <c r="D35533" s="1">
        <v>138.0</v>
      </c>
    </row>
    <row r="35534">
      <c r="A35534" s="1" t="s">
        <v>104470</v>
      </c>
      <c r="B35534" s="1" t="s">
        <v>104471</v>
      </c>
      <c r="C35534" s="1" t="s">
        <v>104472</v>
      </c>
      <c r="D35534" s="1">
        <v>152.0</v>
      </c>
    </row>
    <row r="35535">
      <c r="A35535" s="1" t="s">
        <v>104473</v>
      </c>
      <c r="B35535" s="1" t="s">
        <v>104474</v>
      </c>
      <c r="C35535" s="1" t="s">
        <v>104475</v>
      </c>
      <c r="D35535" s="1">
        <v>65.0</v>
      </c>
    </row>
    <row r="35536">
      <c r="A35536" s="1" t="s">
        <v>104476</v>
      </c>
      <c r="B35536" s="1" t="s">
        <v>104477</v>
      </c>
      <c r="C35536" s="1" t="s">
        <v>104478</v>
      </c>
      <c r="D35536" s="1">
        <v>227.0</v>
      </c>
    </row>
    <row r="35537">
      <c r="A35537" s="1" t="s">
        <v>104479</v>
      </c>
      <c r="B35537" s="1" t="s">
        <v>104480</v>
      </c>
      <c r="C35537" s="1" t="s">
        <v>104481</v>
      </c>
      <c r="D35537" s="1">
        <v>715.0</v>
      </c>
    </row>
    <row r="35538">
      <c r="A35538" s="1" t="s">
        <v>104482</v>
      </c>
      <c r="B35538" s="1" t="s">
        <v>104483</v>
      </c>
      <c r="C35538" s="1" t="s">
        <v>104484</v>
      </c>
      <c r="D35538" s="1">
        <v>1422.0</v>
      </c>
    </row>
    <row r="35539">
      <c r="A35539" s="1" t="s">
        <v>104485</v>
      </c>
      <c r="B35539" s="1" t="s">
        <v>104486</v>
      </c>
      <c r="C35539" s="1" t="s">
        <v>104487</v>
      </c>
      <c r="D35539" s="1">
        <v>559.0</v>
      </c>
    </row>
    <row r="35540">
      <c r="A35540" s="1" t="s">
        <v>104488</v>
      </c>
      <c r="B35540" s="1" t="s">
        <v>104489</v>
      </c>
      <c r="C35540" s="1" t="s">
        <v>104490</v>
      </c>
      <c r="D35540" s="1">
        <v>357.0</v>
      </c>
    </row>
    <row r="35541">
      <c r="A35541" s="1" t="s">
        <v>104491</v>
      </c>
      <c r="B35541" s="1" t="s">
        <v>104492</v>
      </c>
      <c r="C35541" s="1" t="s">
        <v>104493</v>
      </c>
      <c r="D35541" s="1">
        <v>59.0</v>
      </c>
    </row>
    <row r="35542">
      <c r="A35542" s="1" t="s">
        <v>36570</v>
      </c>
      <c r="B35542" s="1" t="s">
        <v>36571</v>
      </c>
      <c r="C35542" s="1" t="s">
        <v>104494</v>
      </c>
      <c r="D35542" s="1">
        <v>345.0</v>
      </c>
    </row>
    <row r="35543">
      <c r="A35543" s="1" t="s">
        <v>104495</v>
      </c>
      <c r="B35543" s="1" t="s">
        <v>96458</v>
      </c>
      <c r="C35543" s="1" t="s">
        <v>104496</v>
      </c>
      <c r="D35543" s="1">
        <v>287.0</v>
      </c>
    </row>
    <row r="35544">
      <c r="A35544" s="1" t="s">
        <v>104497</v>
      </c>
      <c r="B35544" s="1" t="s">
        <v>104498</v>
      </c>
      <c r="C35544" s="1" t="s">
        <v>104499</v>
      </c>
      <c r="D35544" s="1">
        <v>22.0</v>
      </c>
    </row>
    <row r="35545">
      <c r="A35545" s="1" t="s">
        <v>104500</v>
      </c>
      <c r="B35545" s="1" t="s">
        <v>104501</v>
      </c>
      <c r="C35545" s="1" t="s">
        <v>104502</v>
      </c>
      <c r="D35545" s="1">
        <v>132.0</v>
      </c>
    </row>
    <row r="35546">
      <c r="A35546" s="1" t="s">
        <v>104503</v>
      </c>
      <c r="B35546" s="1" t="s">
        <v>104503</v>
      </c>
      <c r="C35546" s="1" t="s">
        <v>104504</v>
      </c>
      <c r="D35546" s="1">
        <v>11300.0</v>
      </c>
    </row>
    <row r="35547">
      <c r="A35547" s="1" t="s">
        <v>104505</v>
      </c>
      <c r="B35547" s="1" t="s">
        <v>104506</v>
      </c>
      <c r="C35547" s="1" t="s">
        <v>104507</v>
      </c>
      <c r="D35547" s="1">
        <v>1315.0</v>
      </c>
    </row>
    <row r="35548">
      <c r="A35548" s="1" t="s">
        <v>104508</v>
      </c>
      <c r="B35548" s="1" t="s">
        <v>104509</v>
      </c>
      <c r="C35548" s="1" t="s">
        <v>104510</v>
      </c>
      <c r="D35548" s="1">
        <v>147.0</v>
      </c>
    </row>
    <row r="35549">
      <c r="A35549" s="1" t="s">
        <v>104511</v>
      </c>
      <c r="B35549" s="1" t="s">
        <v>104512</v>
      </c>
      <c r="C35549" s="1" t="s">
        <v>104513</v>
      </c>
      <c r="D35549" s="1">
        <v>96.0</v>
      </c>
    </row>
    <row r="35550">
      <c r="A35550" s="1" t="s">
        <v>104514</v>
      </c>
      <c r="B35550" s="1" t="s">
        <v>104515</v>
      </c>
      <c r="C35550" s="1" t="s">
        <v>104516</v>
      </c>
      <c r="D35550" s="1">
        <v>525.0</v>
      </c>
    </row>
    <row r="35551">
      <c r="A35551" s="1" t="s">
        <v>104517</v>
      </c>
      <c r="B35551" s="1" t="s">
        <v>104517</v>
      </c>
      <c r="C35551" s="1" t="s">
        <v>104518</v>
      </c>
      <c r="D35551" s="1">
        <v>81.0</v>
      </c>
    </row>
    <row r="35552">
      <c r="A35552" s="1" t="s">
        <v>104519</v>
      </c>
      <c r="B35552" s="1" t="s">
        <v>104520</v>
      </c>
      <c r="C35552" s="1" t="s">
        <v>104521</v>
      </c>
      <c r="D35552" s="1">
        <v>574.0</v>
      </c>
    </row>
    <row r="35553">
      <c r="A35553" s="1" t="s">
        <v>104522</v>
      </c>
      <c r="B35553" s="1" t="s">
        <v>104523</v>
      </c>
      <c r="C35553" s="1" t="s">
        <v>104524</v>
      </c>
      <c r="D35553" s="1">
        <v>117.0</v>
      </c>
    </row>
    <row r="35554">
      <c r="A35554" s="1" t="s">
        <v>104525</v>
      </c>
      <c r="B35554" s="1" t="s">
        <v>104526</v>
      </c>
      <c r="C35554" s="1" t="s">
        <v>104527</v>
      </c>
      <c r="D35554" s="1">
        <v>153.0</v>
      </c>
    </row>
    <row r="35555">
      <c r="A35555" s="1" t="s">
        <v>104528</v>
      </c>
      <c r="B35555" s="1" t="s">
        <v>104529</v>
      </c>
      <c r="C35555" s="1" t="s">
        <v>104530</v>
      </c>
      <c r="D35555" s="1">
        <v>30.0</v>
      </c>
    </row>
    <row r="35556">
      <c r="A35556" s="1" t="s">
        <v>104531</v>
      </c>
      <c r="B35556" s="1" t="s">
        <v>104532</v>
      </c>
      <c r="C35556" s="1" t="s">
        <v>104533</v>
      </c>
      <c r="D35556" s="1">
        <v>248.0</v>
      </c>
    </row>
    <row r="35557">
      <c r="A35557" s="1" t="s">
        <v>104534</v>
      </c>
      <c r="B35557" s="1" t="s">
        <v>104535</v>
      </c>
      <c r="C35557" s="1" t="s">
        <v>104536</v>
      </c>
      <c r="D35557" s="1">
        <v>600.0</v>
      </c>
    </row>
    <row r="35558">
      <c r="A35558" s="1" t="s">
        <v>104537</v>
      </c>
      <c r="B35558" s="1" t="s">
        <v>104538</v>
      </c>
      <c r="C35558" s="1" t="s">
        <v>104539</v>
      </c>
      <c r="D35558" s="1">
        <v>719.0</v>
      </c>
    </row>
    <row r="35559">
      <c r="A35559" s="1" t="s">
        <v>104540</v>
      </c>
      <c r="B35559" s="1" t="s">
        <v>104540</v>
      </c>
      <c r="C35559" s="1" t="s">
        <v>104541</v>
      </c>
      <c r="D35559" s="1">
        <v>285.0</v>
      </c>
    </row>
    <row r="35560">
      <c r="A35560" s="1" t="s">
        <v>104542</v>
      </c>
      <c r="B35560" s="1" t="s">
        <v>104543</v>
      </c>
      <c r="C35560" s="1" t="s">
        <v>104544</v>
      </c>
      <c r="D35560" s="1">
        <v>93.0</v>
      </c>
    </row>
    <row r="35561">
      <c r="A35561" s="1" t="s">
        <v>104545</v>
      </c>
      <c r="B35561" s="1" t="s">
        <v>104546</v>
      </c>
      <c r="C35561" s="1" t="s">
        <v>104547</v>
      </c>
      <c r="D35561" s="1">
        <v>242.0</v>
      </c>
    </row>
    <row r="35562">
      <c r="A35562" s="1" t="s">
        <v>104548</v>
      </c>
      <c r="B35562" s="1" t="s">
        <v>104549</v>
      </c>
      <c r="C35562" s="1" t="s">
        <v>104550</v>
      </c>
      <c r="D35562" s="1">
        <v>63.0</v>
      </c>
    </row>
    <row r="35563">
      <c r="A35563" s="1" t="s">
        <v>104551</v>
      </c>
      <c r="B35563" s="1" t="s">
        <v>104552</v>
      </c>
      <c r="C35563" s="1" t="s">
        <v>104553</v>
      </c>
      <c r="D35563" s="1">
        <v>35.0</v>
      </c>
    </row>
    <row r="35564">
      <c r="A35564" s="1" t="s">
        <v>104554</v>
      </c>
      <c r="B35564" s="1" t="s">
        <v>104555</v>
      </c>
      <c r="C35564" s="1" t="s">
        <v>104556</v>
      </c>
      <c r="D35564" s="1">
        <v>920.0</v>
      </c>
    </row>
    <row r="35565">
      <c r="A35565" s="1" t="s">
        <v>104557</v>
      </c>
      <c r="B35565" s="1" t="s">
        <v>104558</v>
      </c>
      <c r="C35565" s="1" t="s">
        <v>104559</v>
      </c>
      <c r="D35565" s="1">
        <v>33.0</v>
      </c>
    </row>
    <row r="35566">
      <c r="A35566" s="1" t="s">
        <v>104560</v>
      </c>
      <c r="B35566" s="1" t="s">
        <v>104561</v>
      </c>
      <c r="C35566" s="1" t="s">
        <v>104562</v>
      </c>
      <c r="D35566" s="1">
        <v>1597.0</v>
      </c>
    </row>
    <row r="35567">
      <c r="A35567" s="1" t="s">
        <v>66964</v>
      </c>
      <c r="B35567" s="1" t="s">
        <v>66965</v>
      </c>
      <c r="C35567" s="1" t="s">
        <v>104563</v>
      </c>
      <c r="D35567" s="1">
        <v>179.0</v>
      </c>
    </row>
    <row r="35568">
      <c r="A35568" s="1" t="s">
        <v>104564</v>
      </c>
      <c r="B35568" s="1" t="s">
        <v>104565</v>
      </c>
      <c r="C35568" s="1" t="s">
        <v>104566</v>
      </c>
      <c r="D35568" s="1">
        <v>112.0</v>
      </c>
    </row>
    <row r="35569">
      <c r="A35569" s="1" t="s">
        <v>104567</v>
      </c>
      <c r="B35569" s="1" t="s">
        <v>104568</v>
      </c>
      <c r="C35569" s="1" t="s">
        <v>104569</v>
      </c>
      <c r="D35569" s="1">
        <v>361.0</v>
      </c>
    </row>
    <row r="35570">
      <c r="A35570" s="1" t="s">
        <v>104570</v>
      </c>
      <c r="B35570" s="1" t="s">
        <v>104571</v>
      </c>
      <c r="C35570" s="1" t="s">
        <v>104572</v>
      </c>
      <c r="D35570" s="1">
        <v>390.0</v>
      </c>
    </row>
    <row r="35571">
      <c r="A35571" s="1" t="s">
        <v>104573</v>
      </c>
      <c r="B35571" s="1" t="s">
        <v>104574</v>
      </c>
      <c r="C35571" s="1" t="s">
        <v>104575</v>
      </c>
      <c r="D35571" s="1">
        <v>152.0</v>
      </c>
    </row>
    <row r="35572">
      <c r="A35572" s="1" t="s">
        <v>104576</v>
      </c>
      <c r="B35572" s="1" t="s">
        <v>104577</v>
      </c>
      <c r="C35572" s="1" t="s">
        <v>104578</v>
      </c>
      <c r="D35572" s="1">
        <v>44.0</v>
      </c>
    </row>
    <row r="35573">
      <c r="A35573" s="1" t="s">
        <v>104579</v>
      </c>
      <c r="B35573" s="1" t="s">
        <v>104580</v>
      </c>
      <c r="C35573" s="1" t="s">
        <v>104581</v>
      </c>
      <c r="D35573" s="1">
        <v>175.0</v>
      </c>
    </row>
    <row r="35574">
      <c r="A35574" s="1" t="s">
        <v>104582</v>
      </c>
      <c r="B35574" s="1" t="s">
        <v>104583</v>
      </c>
      <c r="C35574" s="1" t="s">
        <v>104584</v>
      </c>
      <c r="D35574" s="1">
        <v>293.0</v>
      </c>
    </row>
    <row r="35575">
      <c r="A35575" s="1" t="s">
        <v>104585</v>
      </c>
      <c r="B35575" s="1" t="s">
        <v>104586</v>
      </c>
      <c r="C35575" s="1" t="s">
        <v>104587</v>
      </c>
      <c r="D35575" s="1">
        <v>130.0</v>
      </c>
    </row>
    <row r="35576">
      <c r="A35576" s="1" t="s">
        <v>104588</v>
      </c>
      <c r="B35576" s="1" t="s">
        <v>104589</v>
      </c>
      <c r="C35576" s="1" t="s">
        <v>104590</v>
      </c>
      <c r="D35576" s="1">
        <v>196.0</v>
      </c>
    </row>
    <row r="35577">
      <c r="A35577" s="1" t="s">
        <v>104591</v>
      </c>
      <c r="B35577" s="1" t="s">
        <v>104592</v>
      </c>
      <c r="C35577" s="1" t="s">
        <v>104593</v>
      </c>
      <c r="D35577" s="1">
        <v>729.0</v>
      </c>
    </row>
    <row r="35578">
      <c r="A35578" s="1" t="s">
        <v>104594</v>
      </c>
      <c r="B35578" s="1" t="s">
        <v>104595</v>
      </c>
      <c r="C35578" s="1" t="s">
        <v>104596</v>
      </c>
      <c r="D35578" s="1">
        <v>196.0</v>
      </c>
    </row>
    <row r="35579">
      <c r="A35579" s="1" t="s">
        <v>35516</v>
      </c>
      <c r="B35579" s="1" t="s">
        <v>35517</v>
      </c>
      <c r="C35579" s="1" t="s">
        <v>104597</v>
      </c>
      <c r="D35579" s="1">
        <v>188.0</v>
      </c>
    </row>
    <row r="35580">
      <c r="A35580" s="1" t="s">
        <v>104598</v>
      </c>
      <c r="B35580" s="1" t="s">
        <v>104599</v>
      </c>
      <c r="C35580" s="1" t="s">
        <v>104600</v>
      </c>
      <c r="D35580" s="1">
        <v>89.0</v>
      </c>
    </row>
    <row r="35581">
      <c r="A35581" s="1" t="s">
        <v>104601</v>
      </c>
      <c r="B35581" s="1" t="s">
        <v>104602</v>
      </c>
      <c r="C35581" s="1" t="s">
        <v>104603</v>
      </c>
      <c r="D35581" s="1">
        <v>235.0</v>
      </c>
    </row>
    <row r="35582">
      <c r="A35582" s="1" t="s">
        <v>104604</v>
      </c>
      <c r="B35582" s="1" t="s">
        <v>104605</v>
      </c>
      <c r="C35582" s="1" t="s">
        <v>104606</v>
      </c>
      <c r="D35582" s="1">
        <v>576.0</v>
      </c>
    </row>
    <row r="35583">
      <c r="A35583" s="1" t="s">
        <v>104607</v>
      </c>
      <c r="B35583" s="1" t="s">
        <v>104608</v>
      </c>
      <c r="C35583" s="1" t="s">
        <v>104609</v>
      </c>
      <c r="D35583" s="1">
        <v>182.0</v>
      </c>
    </row>
    <row r="35584">
      <c r="A35584" s="1" t="s">
        <v>104610</v>
      </c>
      <c r="B35584" s="1" t="s">
        <v>104611</v>
      </c>
      <c r="C35584" s="1" t="s">
        <v>104612</v>
      </c>
      <c r="D35584" s="1">
        <v>528.0</v>
      </c>
    </row>
    <row r="35585">
      <c r="A35585" s="1" t="s">
        <v>104613</v>
      </c>
      <c r="B35585" s="1" t="s">
        <v>104614</v>
      </c>
      <c r="C35585" s="1" t="s">
        <v>104615</v>
      </c>
      <c r="D35585" s="1">
        <v>2130.0</v>
      </c>
    </row>
    <row r="35586">
      <c r="A35586" s="1" t="s">
        <v>104616</v>
      </c>
      <c r="B35586" s="1" t="s">
        <v>104617</v>
      </c>
      <c r="C35586" s="1" t="s">
        <v>104618</v>
      </c>
      <c r="D35586" s="1">
        <v>926.0</v>
      </c>
    </row>
    <row r="35587">
      <c r="A35587" s="1" t="s">
        <v>104619</v>
      </c>
      <c r="B35587" s="1" t="s">
        <v>104620</v>
      </c>
      <c r="C35587" s="1" t="s">
        <v>104621</v>
      </c>
      <c r="D35587" s="1">
        <v>95.0</v>
      </c>
    </row>
    <row r="35588">
      <c r="A35588" s="1" t="s">
        <v>104622</v>
      </c>
      <c r="B35588" s="1" t="s">
        <v>104623</v>
      </c>
      <c r="C35588" s="1" t="s">
        <v>104624</v>
      </c>
      <c r="D35588" s="1">
        <v>149.0</v>
      </c>
    </row>
    <row r="35589">
      <c r="A35589" s="1" t="s">
        <v>104625</v>
      </c>
      <c r="B35589" s="1" t="s">
        <v>104626</v>
      </c>
      <c r="C35589" s="1" t="s">
        <v>104627</v>
      </c>
      <c r="D35589" s="1">
        <v>86.0</v>
      </c>
    </row>
    <row r="35590">
      <c r="A35590" s="1" t="s">
        <v>104628</v>
      </c>
      <c r="B35590" s="1" t="s">
        <v>104629</v>
      </c>
      <c r="C35590" s="1" t="s">
        <v>104630</v>
      </c>
      <c r="D35590" s="1">
        <v>1202.0</v>
      </c>
    </row>
    <row r="35591">
      <c r="A35591" s="1" t="s">
        <v>104631</v>
      </c>
      <c r="B35591" s="1" t="s">
        <v>104632</v>
      </c>
      <c r="C35591" s="1" t="s">
        <v>104633</v>
      </c>
      <c r="D35591" s="1">
        <v>1690.0</v>
      </c>
    </row>
    <row r="35592">
      <c r="A35592" s="1" t="s">
        <v>104634</v>
      </c>
      <c r="B35592" s="1" t="s">
        <v>104635</v>
      </c>
      <c r="C35592" s="1" t="s">
        <v>104636</v>
      </c>
      <c r="D35592" s="1">
        <v>26.0</v>
      </c>
    </row>
    <row r="35593">
      <c r="A35593" s="1" t="s">
        <v>104637</v>
      </c>
      <c r="B35593" s="1" t="s">
        <v>104638</v>
      </c>
      <c r="C35593" s="1" t="s">
        <v>104639</v>
      </c>
      <c r="D35593" s="1">
        <v>578.0</v>
      </c>
    </row>
    <row r="35594">
      <c r="A35594" s="1" t="s">
        <v>104640</v>
      </c>
      <c r="B35594" s="1" t="s">
        <v>104641</v>
      </c>
      <c r="C35594" s="1" t="s">
        <v>104642</v>
      </c>
      <c r="D35594" s="1">
        <v>174.0</v>
      </c>
    </row>
    <row r="35595">
      <c r="A35595" s="1" t="s">
        <v>77526</v>
      </c>
      <c r="B35595" s="1" t="s">
        <v>77527</v>
      </c>
      <c r="C35595" s="1" t="s">
        <v>104643</v>
      </c>
      <c r="D35595" s="1">
        <v>180.0</v>
      </c>
    </row>
    <row r="35596">
      <c r="A35596" s="1" t="s">
        <v>104644</v>
      </c>
      <c r="B35596" s="1" t="s">
        <v>104645</v>
      </c>
      <c r="C35596" s="1" t="s">
        <v>104646</v>
      </c>
      <c r="D35596" s="1">
        <v>1259.0</v>
      </c>
    </row>
    <row r="35597">
      <c r="A35597" s="1" t="s">
        <v>104647</v>
      </c>
      <c r="B35597" s="1" t="s">
        <v>104648</v>
      </c>
      <c r="C35597" s="1" t="s">
        <v>104649</v>
      </c>
      <c r="D35597" s="1">
        <v>58.0</v>
      </c>
    </row>
    <row r="35598">
      <c r="A35598" s="1" t="s">
        <v>104650</v>
      </c>
      <c r="B35598" s="1" t="s">
        <v>104651</v>
      </c>
      <c r="C35598" s="1" t="s">
        <v>104652</v>
      </c>
      <c r="D35598" s="1">
        <v>784.0</v>
      </c>
    </row>
    <row r="35599">
      <c r="A35599" s="1" t="s">
        <v>104653</v>
      </c>
      <c r="B35599" s="1" t="s">
        <v>104654</v>
      </c>
      <c r="C35599" s="1" t="s">
        <v>104655</v>
      </c>
      <c r="D35599" s="1">
        <v>2596.0</v>
      </c>
    </row>
    <row r="35600">
      <c r="A35600" s="1" t="s">
        <v>104656</v>
      </c>
      <c r="B35600" s="1" t="s">
        <v>104657</v>
      </c>
      <c r="C35600" s="1" t="s">
        <v>104658</v>
      </c>
      <c r="D35600" s="1">
        <v>99.0</v>
      </c>
    </row>
    <row r="35601">
      <c r="A35601" s="1" t="s">
        <v>104659</v>
      </c>
      <c r="B35601" s="1" t="s">
        <v>104660</v>
      </c>
      <c r="C35601" s="1" t="s">
        <v>104661</v>
      </c>
      <c r="D35601" s="1">
        <v>494.0</v>
      </c>
    </row>
    <row r="35602">
      <c r="A35602" s="1" t="s">
        <v>104662</v>
      </c>
      <c r="B35602" s="1" t="s">
        <v>104663</v>
      </c>
      <c r="C35602" s="1" t="s">
        <v>104664</v>
      </c>
      <c r="D35602" s="1">
        <v>108.0</v>
      </c>
    </row>
    <row r="35603">
      <c r="A35603" s="1" t="s">
        <v>104665</v>
      </c>
      <c r="B35603" s="1" t="s">
        <v>104666</v>
      </c>
      <c r="C35603" s="1" t="s">
        <v>104667</v>
      </c>
      <c r="D35603" s="1">
        <v>81.0</v>
      </c>
    </row>
    <row r="35604">
      <c r="A35604" s="1" t="s">
        <v>104668</v>
      </c>
      <c r="B35604" s="1" t="s">
        <v>104669</v>
      </c>
      <c r="C35604" s="1" t="s">
        <v>104670</v>
      </c>
      <c r="D35604" s="1">
        <v>305.0</v>
      </c>
    </row>
    <row r="35605">
      <c r="A35605" s="1" t="s">
        <v>104671</v>
      </c>
      <c r="B35605" s="1" t="s">
        <v>104672</v>
      </c>
      <c r="C35605" s="1" t="s">
        <v>104673</v>
      </c>
      <c r="D35605" s="1">
        <v>154.0</v>
      </c>
    </row>
    <row r="35606">
      <c r="A35606" s="1" t="s">
        <v>104674</v>
      </c>
      <c r="B35606" s="1" t="s">
        <v>104675</v>
      </c>
      <c r="C35606" s="1" t="s">
        <v>104676</v>
      </c>
      <c r="D35606" s="1">
        <v>57.0</v>
      </c>
    </row>
    <row r="35607">
      <c r="A35607" s="1" t="s">
        <v>104677</v>
      </c>
      <c r="B35607" s="1" t="s">
        <v>104678</v>
      </c>
      <c r="C35607" s="1" t="s">
        <v>104679</v>
      </c>
      <c r="D35607" s="1">
        <v>101.0</v>
      </c>
    </row>
    <row r="35608">
      <c r="A35608" s="1" t="s">
        <v>104680</v>
      </c>
      <c r="B35608" s="1" t="s">
        <v>104681</v>
      </c>
      <c r="C35608" s="1" t="s">
        <v>104682</v>
      </c>
      <c r="D35608" s="1">
        <v>266.0</v>
      </c>
    </row>
    <row r="35609">
      <c r="A35609" s="1" t="s">
        <v>104683</v>
      </c>
      <c r="B35609" s="1" t="s">
        <v>104684</v>
      </c>
      <c r="C35609" s="1" t="s">
        <v>104685</v>
      </c>
      <c r="D35609" s="1">
        <v>129.0</v>
      </c>
    </row>
    <row r="35610">
      <c r="A35610" s="1" t="s">
        <v>104686</v>
      </c>
      <c r="B35610" s="1" t="s">
        <v>104687</v>
      </c>
      <c r="C35610" s="1" t="s">
        <v>104688</v>
      </c>
      <c r="D35610" s="1">
        <v>636.0</v>
      </c>
    </row>
    <row r="35611">
      <c r="A35611" s="1" t="s">
        <v>104689</v>
      </c>
      <c r="B35611" s="1" t="s">
        <v>104690</v>
      </c>
      <c r="C35611" s="1" t="s">
        <v>104691</v>
      </c>
      <c r="D35611" s="1">
        <v>34.0</v>
      </c>
    </row>
    <row r="35612">
      <c r="A35612" s="1" t="s">
        <v>104692</v>
      </c>
      <c r="B35612" s="1" t="s">
        <v>104693</v>
      </c>
      <c r="C35612" s="1" t="s">
        <v>104694</v>
      </c>
      <c r="D35612" s="1">
        <v>482.0</v>
      </c>
    </row>
    <row r="35613">
      <c r="A35613" s="1" t="s">
        <v>104695</v>
      </c>
      <c r="B35613" s="1" t="s">
        <v>104696</v>
      </c>
      <c r="C35613" s="1" t="s">
        <v>104697</v>
      </c>
      <c r="D35613" s="1">
        <v>298.0</v>
      </c>
    </row>
    <row r="35614">
      <c r="A35614" s="1" t="s">
        <v>104698</v>
      </c>
      <c r="B35614" s="1" t="s">
        <v>104698</v>
      </c>
      <c r="C35614" s="1" t="s">
        <v>104699</v>
      </c>
      <c r="D35614" s="1">
        <v>1123.0</v>
      </c>
    </row>
    <row r="35615">
      <c r="A35615" s="1" t="s">
        <v>104700</v>
      </c>
      <c r="B35615" s="1" t="s">
        <v>104701</v>
      </c>
      <c r="C35615" s="1" t="s">
        <v>104702</v>
      </c>
      <c r="D35615" s="1">
        <v>65.0</v>
      </c>
    </row>
    <row r="35616">
      <c r="A35616" s="1" t="s">
        <v>104703</v>
      </c>
      <c r="B35616" s="1" t="s">
        <v>104704</v>
      </c>
      <c r="C35616" s="1" t="s">
        <v>104705</v>
      </c>
      <c r="D35616" s="1">
        <v>539.0</v>
      </c>
    </row>
    <row r="35617">
      <c r="A35617" s="1" t="s">
        <v>104706</v>
      </c>
      <c r="B35617" s="1" t="s">
        <v>104707</v>
      </c>
      <c r="C35617" s="1" t="s">
        <v>104708</v>
      </c>
      <c r="D35617" s="1">
        <v>536.0</v>
      </c>
    </row>
    <row r="35618">
      <c r="A35618" s="1" t="s">
        <v>104709</v>
      </c>
      <c r="B35618" s="1" t="s">
        <v>104710</v>
      </c>
      <c r="C35618" s="1" t="s">
        <v>104711</v>
      </c>
      <c r="D35618" s="1">
        <v>2166.0</v>
      </c>
    </row>
    <row r="35619">
      <c r="A35619" s="1" t="s">
        <v>104712</v>
      </c>
      <c r="B35619" s="1" t="s">
        <v>104713</v>
      </c>
      <c r="C35619" s="1" t="s">
        <v>104714</v>
      </c>
      <c r="D35619" s="1">
        <v>170.0</v>
      </c>
    </row>
    <row r="35620">
      <c r="A35620" s="1" t="s">
        <v>104715</v>
      </c>
      <c r="B35620" s="1" t="s">
        <v>104716</v>
      </c>
      <c r="C35620" s="1" t="s">
        <v>104717</v>
      </c>
      <c r="D35620" s="1">
        <v>4043.0</v>
      </c>
    </row>
    <row r="35621">
      <c r="A35621" s="1" t="s">
        <v>104718</v>
      </c>
      <c r="B35621" s="1" t="s">
        <v>104719</v>
      </c>
      <c r="C35621" s="1" t="s">
        <v>104720</v>
      </c>
      <c r="D35621" s="1">
        <v>574.0</v>
      </c>
    </row>
    <row r="35622">
      <c r="A35622" s="1" t="s">
        <v>104721</v>
      </c>
      <c r="B35622" s="1" t="s">
        <v>104722</v>
      </c>
      <c r="C35622" s="1" t="s">
        <v>104723</v>
      </c>
      <c r="D35622" s="1">
        <v>245.0</v>
      </c>
    </row>
    <row r="35623">
      <c r="A35623" s="1" t="s">
        <v>104724</v>
      </c>
      <c r="B35623" s="1" t="s">
        <v>104725</v>
      </c>
      <c r="C35623" s="1" t="s">
        <v>104726</v>
      </c>
      <c r="D35623" s="1">
        <v>302.0</v>
      </c>
    </row>
    <row r="35624">
      <c r="A35624" s="1" t="s">
        <v>104727</v>
      </c>
      <c r="B35624" s="1" t="s">
        <v>104728</v>
      </c>
      <c r="C35624" s="1" t="s">
        <v>104729</v>
      </c>
      <c r="D35624" s="1">
        <v>777.0</v>
      </c>
    </row>
    <row r="35625">
      <c r="A35625" s="1" t="s">
        <v>104730</v>
      </c>
      <c r="B35625" s="1" t="s">
        <v>104731</v>
      </c>
      <c r="C35625" s="1" t="s">
        <v>104732</v>
      </c>
      <c r="D35625" s="1">
        <v>460.0</v>
      </c>
    </row>
    <row r="35626">
      <c r="A35626" s="1" t="s">
        <v>104733</v>
      </c>
      <c r="B35626" s="1" t="s">
        <v>104734</v>
      </c>
      <c r="C35626" s="1" t="s">
        <v>104735</v>
      </c>
      <c r="D35626" s="1">
        <v>500.0</v>
      </c>
    </row>
    <row r="35627">
      <c r="A35627" s="1" t="s">
        <v>104736</v>
      </c>
      <c r="B35627" s="1" t="s">
        <v>104737</v>
      </c>
      <c r="C35627" s="1" t="s">
        <v>104738</v>
      </c>
      <c r="D35627" s="1">
        <v>1259.0</v>
      </c>
    </row>
    <row r="35628">
      <c r="A35628" s="1" t="s">
        <v>104739</v>
      </c>
      <c r="B35628" s="1" t="s">
        <v>104740</v>
      </c>
      <c r="C35628" s="1" t="s">
        <v>104741</v>
      </c>
      <c r="D35628" s="1">
        <v>705.0</v>
      </c>
    </row>
    <row r="35629">
      <c r="A35629" s="1" t="s">
        <v>104742</v>
      </c>
      <c r="B35629" s="1" t="s">
        <v>104743</v>
      </c>
      <c r="C35629" s="1" t="s">
        <v>104744</v>
      </c>
      <c r="D35629" s="1">
        <v>74.0</v>
      </c>
    </row>
    <row r="35630">
      <c r="A35630" s="1" t="s">
        <v>104745</v>
      </c>
      <c r="B35630" s="1" t="s">
        <v>104746</v>
      </c>
      <c r="C35630" s="1" t="s">
        <v>104747</v>
      </c>
      <c r="D35630" s="1">
        <v>46.0</v>
      </c>
    </row>
    <row r="35631">
      <c r="A35631" s="1" t="s">
        <v>104748</v>
      </c>
      <c r="B35631" s="1" t="s">
        <v>104749</v>
      </c>
      <c r="C35631" s="1" t="s">
        <v>104750</v>
      </c>
      <c r="D35631" s="1">
        <v>658.0</v>
      </c>
    </row>
    <row r="35632">
      <c r="A35632" s="1" t="s">
        <v>104751</v>
      </c>
      <c r="B35632" s="1" t="s">
        <v>104752</v>
      </c>
      <c r="C35632" s="1" t="s">
        <v>104753</v>
      </c>
      <c r="D35632" s="1">
        <v>55.0</v>
      </c>
    </row>
    <row r="35633">
      <c r="A35633" s="1" t="s">
        <v>104754</v>
      </c>
      <c r="B35633" s="1" t="s">
        <v>104755</v>
      </c>
      <c r="C35633" s="1" t="s">
        <v>104756</v>
      </c>
      <c r="D35633" s="1">
        <v>34.0</v>
      </c>
    </row>
    <row r="35634">
      <c r="A35634" s="1" t="s">
        <v>104757</v>
      </c>
      <c r="B35634" s="1" t="s">
        <v>104758</v>
      </c>
      <c r="C35634" s="1" t="s">
        <v>104759</v>
      </c>
      <c r="D35634" s="1">
        <v>800.0</v>
      </c>
    </row>
    <row r="35635">
      <c r="A35635" s="1" t="s">
        <v>104760</v>
      </c>
      <c r="B35635" s="1" t="s">
        <v>104761</v>
      </c>
      <c r="C35635" s="1" t="s">
        <v>104762</v>
      </c>
      <c r="D35635" s="1">
        <v>28.0</v>
      </c>
    </row>
    <row r="35636">
      <c r="A35636" s="1" t="s">
        <v>104763</v>
      </c>
      <c r="B35636" s="1" t="s">
        <v>104764</v>
      </c>
      <c r="C35636" s="1" t="s">
        <v>104765</v>
      </c>
      <c r="D35636" s="1">
        <v>356.0</v>
      </c>
    </row>
    <row r="35637">
      <c r="A35637" s="1" t="s">
        <v>104766</v>
      </c>
      <c r="B35637" s="1" t="s">
        <v>104767</v>
      </c>
      <c r="C35637" s="1" t="s">
        <v>104768</v>
      </c>
      <c r="D35637" s="1">
        <v>164.0</v>
      </c>
    </row>
    <row r="35638">
      <c r="A35638" s="1" t="s">
        <v>104769</v>
      </c>
      <c r="B35638" s="1" t="s">
        <v>104770</v>
      </c>
      <c r="C35638" s="1" t="s">
        <v>104771</v>
      </c>
      <c r="D35638" s="1">
        <v>47.0</v>
      </c>
    </row>
    <row r="35639">
      <c r="A35639" s="1" t="s">
        <v>104772</v>
      </c>
      <c r="B35639" s="1" t="s">
        <v>104773</v>
      </c>
      <c r="C35639" s="1" t="s">
        <v>104774</v>
      </c>
      <c r="D35639" s="1">
        <v>184.0</v>
      </c>
    </row>
    <row r="35640">
      <c r="A35640" s="1" t="s">
        <v>104775</v>
      </c>
      <c r="B35640" s="1" t="s">
        <v>104776</v>
      </c>
      <c r="C35640" s="1" t="s">
        <v>104777</v>
      </c>
      <c r="D35640" s="1">
        <v>65.0</v>
      </c>
    </row>
    <row r="35641">
      <c r="A35641" s="1" t="s">
        <v>104778</v>
      </c>
      <c r="B35641" s="1" t="s">
        <v>104779</v>
      </c>
      <c r="C35641" s="1" t="s">
        <v>104780</v>
      </c>
      <c r="D35641" s="1">
        <v>807.0</v>
      </c>
    </row>
    <row r="35642">
      <c r="A35642" s="1" t="s">
        <v>104781</v>
      </c>
      <c r="B35642" s="1" t="s">
        <v>104782</v>
      </c>
      <c r="C35642" s="1" t="s">
        <v>104783</v>
      </c>
      <c r="D35642" s="1">
        <v>267.0</v>
      </c>
    </row>
    <row r="35643">
      <c r="A35643" s="1" t="s">
        <v>104784</v>
      </c>
      <c r="B35643" s="1" t="s">
        <v>104785</v>
      </c>
      <c r="C35643" s="1" t="s">
        <v>104786</v>
      </c>
      <c r="D35643" s="1">
        <v>53.0</v>
      </c>
    </row>
    <row r="35644">
      <c r="A35644" s="1" t="s">
        <v>104787</v>
      </c>
      <c r="B35644" s="1" t="s">
        <v>104788</v>
      </c>
      <c r="C35644" s="1" t="s">
        <v>104789</v>
      </c>
      <c r="D35644" s="1">
        <v>991.0</v>
      </c>
    </row>
    <row r="35645">
      <c r="A35645" s="1" t="s">
        <v>73553</v>
      </c>
      <c r="B35645" s="1" t="s">
        <v>73554</v>
      </c>
      <c r="C35645" s="1" t="s">
        <v>104790</v>
      </c>
      <c r="D35645" s="1">
        <v>217.0</v>
      </c>
    </row>
    <row r="35646">
      <c r="A35646" s="1" t="s">
        <v>104791</v>
      </c>
      <c r="B35646" s="1" t="s">
        <v>104792</v>
      </c>
      <c r="C35646" s="1" t="s">
        <v>104793</v>
      </c>
      <c r="D35646" s="1">
        <v>2120.0</v>
      </c>
    </row>
    <row r="35647">
      <c r="A35647" s="1" t="s">
        <v>104794</v>
      </c>
      <c r="B35647" s="1" t="s">
        <v>104795</v>
      </c>
      <c r="C35647" s="1" t="s">
        <v>104796</v>
      </c>
      <c r="D35647" s="1">
        <v>172.0</v>
      </c>
    </row>
    <row r="35648">
      <c r="A35648" s="1" t="s">
        <v>104797</v>
      </c>
      <c r="B35648" s="1" t="s">
        <v>104798</v>
      </c>
      <c r="C35648" s="1" t="s">
        <v>104799</v>
      </c>
      <c r="D35648" s="1">
        <v>60.0</v>
      </c>
    </row>
    <row r="35649">
      <c r="A35649" s="1" t="s">
        <v>104800</v>
      </c>
      <c r="B35649" s="1" t="s">
        <v>104801</v>
      </c>
      <c r="C35649" s="1" t="s">
        <v>104802</v>
      </c>
      <c r="D35649" s="1">
        <v>104.0</v>
      </c>
    </row>
    <row r="35650">
      <c r="A35650" s="1" t="s">
        <v>104803</v>
      </c>
      <c r="B35650" s="1" t="s">
        <v>104804</v>
      </c>
      <c r="C35650" s="1" t="s">
        <v>104805</v>
      </c>
      <c r="D35650" s="1">
        <v>1847.0</v>
      </c>
    </row>
    <row r="35651">
      <c r="A35651" s="1" t="s">
        <v>104806</v>
      </c>
      <c r="B35651" s="1" t="s">
        <v>104807</v>
      </c>
      <c r="C35651" s="1" t="s">
        <v>104808</v>
      </c>
      <c r="D35651" s="1">
        <v>78.0</v>
      </c>
    </row>
    <row r="35652">
      <c r="A35652" s="1" t="s">
        <v>104809</v>
      </c>
      <c r="B35652" s="1" t="s">
        <v>104810</v>
      </c>
      <c r="C35652" s="1" t="s">
        <v>104811</v>
      </c>
      <c r="D35652" s="1">
        <v>53.0</v>
      </c>
    </row>
    <row r="35653">
      <c r="A35653" s="1" t="s">
        <v>104812</v>
      </c>
      <c r="B35653" s="1" t="s">
        <v>104813</v>
      </c>
      <c r="C35653" s="1" t="s">
        <v>104814</v>
      </c>
      <c r="D35653" s="1">
        <v>329.0</v>
      </c>
    </row>
    <row r="35654">
      <c r="A35654" s="1" t="s">
        <v>104815</v>
      </c>
      <c r="B35654" s="1" t="s">
        <v>104816</v>
      </c>
      <c r="C35654" s="1" t="s">
        <v>104817</v>
      </c>
      <c r="D35654" s="1">
        <v>1095.0</v>
      </c>
    </row>
    <row r="35655">
      <c r="A35655" s="1" t="s">
        <v>104818</v>
      </c>
      <c r="B35655" s="1" t="s">
        <v>104819</v>
      </c>
      <c r="C35655" s="1" t="s">
        <v>104820</v>
      </c>
      <c r="D35655" s="1">
        <v>505.0</v>
      </c>
    </row>
    <row r="35656">
      <c r="A35656" s="1" t="s">
        <v>104821</v>
      </c>
      <c r="B35656" s="1" t="s">
        <v>104822</v>
      </c>
      <c r="C35656" s="1" t="s">
        <v>104823</v>
      </c>
      <c r="D35656" s="1">
        <v>173.0</v>
      </c>
    </row>
    <row r="35657">
      <c r="A35657" s="1" t="s">
        <v>104824</v>
      </c>
      <c r="B35657" s="1" t="s">
        <v>104825</v>
      </c>
      <c r="C35657" s="1" t="s">
        <v>104826</v>
      </c>
      <c r="D35657" s="1">
        <v>266.0</v>
      </c>
    </row>
    <row r="35658">
      <c r="A35658" s="1" t="s">
        <v>104827</v>
      </c>
      <c r="B35658" s="1" t="s">
        <v>104828</v>
      </c>
      <c r="C35658" s="1" t="s">
        <v>104829</v>
      </c>
      <c r="D35658" s="1">
        <v>1058.0</v>
      </c>
    </row>
    <row r="35659">
      <c r="A35659" s="1" t="s">
        <v>104830</v>
      </c>
      <c r="B35659" s="1" t="s">
        <v>104831</v>
      </c>
      <c r="C35659" s="1" t="s">
        <v>104832</v>
      </c>
      <c r="D35659" s="1">
        <v>271.0</v>
      </c>
    </row>
    <row r="35660">
      <c r="A35660" s="1" t="s">
        <v>104833</v>
      </c>
      <c r="B35660" s="1" t="s">
        <v>104834</v>
      </c>
      <c r="C35660" s="1" t="s">
        <v>104835</v>
      </c>
      <c r="D35660" s="1">
        <v>1679.0</v>
      </c>
    </row>
    <row r="35661">
      <c r="A35661" s="1" t="s">
        <v>104836</v>
      </c>
      <c r="B35661" s="1" t="s">
        <v>104837</v>
      </c>
      <c r="C35661" s="1" t="s">
        <v>104838</v>
      </c>
      <c r="D35661" s="1">
        <v>3482.0</v>
      </c>
    </row>
    <row r="35662">
      <c r="A35662" s="1" t="s">
        <v>104839</v>
      </c>
      <c r="B35662" s="1" t="s">
        <v>104840</v>
      </c>
      <c r="C35662" s="1" t="s">
        <v>104841</v>
      </c>
      <c r="D35662" s="1">
        <v>658.0</v>
      </c>
    </row>
    <row r="35663">
      <c r="A35663" s="1" t="s">
        <v>104842</v>
      </c>
      <c r="B35663" s="1" t="s">
        <v>104843</v>
      </c>
      <c r="C35663" s="1" t="s">
        <v>104844</v>
      </c>
      <c r="D35663" s="1">
        <v>680.0</v>
      </c>
    </row>
    <row r="35664">
      <c r="A35664" s="1" t="s">
        <v>104845</v>
      </c>
      <c r="B35664" s="1" t="s">
        <v>104846</v>
      </c>
      <c r="C35664" s="1" t="s">
        <v>104847</v>
      </c>
      <c r="D35664" s="1">
        <v>74.0</v>
      </c>
    </row>
    <row r="35665">
      <c r="A35665" s="1" t="s">
        <v>104848</v>
      </c>
      <c r="B35665" s="1" t="s">
        <v>104849</v>
      </c>
      <c r="C35665" s="1" t="s">
        <v>104850</v>
      </c>
      <c r="D35665" s="1">
        <v>500.0</v>
      </c>
    </row>
    <row r="35666">
      <c r="A35666" s="1" t="s">
        <v>104851</v>
      </c>
      <c r="B35666" s="1" t="s">
        <v>104852</v>
      </c>
      <c r="C35666" s="1" t="s">
        <v>104853</v>
      </c>
      <c r="D35666" s="1">
        <v>730.0</v>
      </c>
    </row>
    <row r="35667">
      <c r="A35667" s="1" t="s">
        <v>104854</v>
      </c>
      <c r="B35667" s="1" t="s">
        <v>104855</v>
      </c>
      <c r="C35667" s="1" t="s">
        <v>104856</v>
      </c>
      <c r="D35667" s="1">
        <v>260.0</v>
      </c>
    </row>
    <row r="35668">
      <c r="A35668" s="1" t="s">
        <v>104857</v>
      </c>
      <c r="B35668" s="1" t="s">
        <v>104858</v>
      </c>
      <c r="C35668" s="1" t="s">
        <v>104859</v>
      </c>
      <c r="D35668" s="1">
        <v>1292.0</v>
      </c>
    </row>
    <row r="35669">
      <c r="A35669" s="1" t="s">
        <v>104860</v>
      </c>
      <c r="B35669" s="1" t="s">
        <v>104861</v>
      </c>
      <c r="C35669" s="1" t="s">
        <v>104862</v>
      </c>
      <c r="D35669" s="1">
        <v>112.0</v>
      </c>
    </row>
    <row r="35670">
      <c r="A35670" s="1" t="s">
        <v>104863</v>
      </c>
      <c r="B35670" s="1" t="s">
        <v>104863</v>
      </c>
      <c r="C35670" s="1" t="s">
        <v>104864</v>
      </c>
      <c r="D35670" s="1">
        <v>215.0</v>
      </c>
    </row>
    <row r="35671">
      <c r="A35671" s="1" t="s">
        <v>104865</v>
      </c>
      <c r="B35671" s="1" t="s">
        <v>104866</v>
      </c>
      <c r="C35671" s="1" t="s">
        <v>104867</v>
      </c>
      <c r="D35671" s="1">
        <v>79.0</v>
      </c>
    </row>
    <row r="35672">
      <c r="A35672" s="1" t="s">
        <v>104868</v>
      </c>
      <c r="B35672" s="1" t="s">
        <v>104869</v>
      </c>
      <c r="C35672" s="1" t="s">
        <v>104870</v>
      </c>
      <c r="D35672" s="1">
        <v>147.0</v>
      </c>
    </row>
    <row r="35673">
      <c r="A35673" s="1" t="s">
        <v>104871</v>
      </c>
      <c r="B35673" s="1" t="s">
        <v>104872</v>
      </c>
      <c r="C35673" s="1" t="s">
        <v>104873</v>
      </c>
      <c r="D35673" s="1">
        <v>233.0</v>
      </c>
    </row>
    <row r="35674">
      <c r="A35674" s="1" t="s">
        <v>104874</v>
      </c>
      <c r="B35674" s="1" t="s">
        <v>104875</v>
      </c>
      <c r="C35674" s="1" t="s">
        <v>104876</v>
      </c>
      <c r="D35674" s="1">
        <v>19.0</v>
      </c>
    </row>
    <row r="35675">
      <c r="A35675" s="1" t="s">
        <v>104877</v>
      </c>
      <c r="B35675" s="1" t="s">
        <v>104878</v>
      </c>
      <c r="C35675" s="1" t="s">
        <v>104879</v>
      </c>
      <c r="D35675" s="1">
        <v>8.0</v>
      </c>
    </row>
    <row r="35676">
      <c r="A35676" s="1" t="s">
        <v>104880</v>
      </c>
      <c r="B35676" s="1" t="s">
        <v>104881</v>
      </c>
      <c r="C35676" s="1" t="s">
        <v>104882</v>
      </c>
      <c r="D35676" s="1">
        <v>106.0</v>
      </c>
    </row>
    <row r="35677">
      <c r="A35677" s="1" t="s">
        <v>104883</v>
      </c>
      <c r="B35677" s="1" t="s">
        <v>104884</v>
      </c>
      <c r="C35677" s="1" t="s">
        <v>104885</v>
      </c>
      <c r="D35677" s="1">
        <v>208.0</v>
      </c>
    </row>
    <row r="35678">
      <c r="A35678" s="1" t="s">
        <v>104886</v>
      </c>
      <c r="B35678" s="1" t="s">
        <v>104887</v>
      </c>
      <c r="C35678" s="1" t="s">
        <v>104888</v>
      </c>
      <c r="D35678" s="1">
        <v>612.0</v>
      </c>
    </row>
    <row r="35679">
      <c r="A35679" s="1" t="s">
        <v>104889</v>
      </c>
      <c r="B35679" s="1" t="s">
        <v>104890</v>
      </c>
      <c r="C35679" s="1" t="s">
        <v>104891</v>
      </c>
      <c r="D35679" s="1">
        <v>74.0</v>
      </c>
    </row>
    <row r="35680">
      <c r="A35680" s="1" t="s">
        <v>104892</v>
      </c>
      <c r="B35680" s="1" t="s">
        <v>104893</v>
      </c>
      <c r="C35680" s="1" t="s">
        <v>104894</v>
      </c>
      <c r="D35680" s="1">
        <v>1080.0</v>
      </c>
    </row>
    <row r="35681">
      <c r="A35681" s="1" t="s">
        <v>104895</v>
      </c>
      <c r="B35681" s="1" t="s">
        <v>104896</v>
      </c>
      <c r="C35681" s="1" t="s">
        <v>104897</v>
      </c>
      <c r="D35681" s="1">
        <v>188.0</v>
      </c>
    </row>
    <row r="35682">
      <c r="A35682" s="1" t="s">
        <v>104898</v>
      </c>
      <c r="B35682" s="1" t="s">
        <v>104899</v>
      </c>
      <c r="C35682" s="1" t="s">
        <v>104900</v>
      </c>
      <c r="D35682" s="1">
        <v>1041.0</v>
      </c>
    </row>
    <row r="35683">
      <c r="A35683" s="1" t="s">
        <v>104901</v>
      </c>
      <c r="B35683" s="1" t="s">
        <v>104902</v>
      </c>
      <c r="C35683" s="1" t="s">
        <v>104903</v>
      </c>
      <c r="D35683" s="1">
        <v>339.0</v>
      </c>
    </row>
    <row r="35684">
      <c r="A35684" s="1" t="s">
        <v>104904</v>
      </c>
      <c r="B35684" s="1" t="s">
        <v>104905</v>
      </c>
      <c r="C35684" s="1" t="s">
        <v>104906</v>
      </c>
      <c r="D35684" s="1">
        <v>169.0</v>
      </c>
    </row>
    <row r="35685">
      <c r="A35685" s="1" t="s">
        <v>104907</v>
      </c>
      <c r="B35685" s="1" t="s">
        <v>104908</v>
      </c>
      <c r="C35685" s="1" t="s">
        <v>104909</v>
      </c>
      <c r="D35685" s="1">
        <v>143.0</v>
      </c>
    </row>
    <row r="35686">
      <c r="A35686" s="1" t="s">
        <v>12655</v>
      </c>
      <c r="B35686" s="1" t="s">
        <v>104910</v>
      </c>
      <c r="C35686" s="1" t="s">
        <v>104911</v>
      </c>
      <c r="D35686" s="1">
        <v>319.0</v>
      </c>
    </row>
    <row r="35687">
      <c r="A35687" s="1" t="s">
        <v>104912</v>
      </c>
      <c r="B35687" s="1" t="s">
        <v>104913</v>
      </c>
      <c r="C35687" s="1" t="s">
        <v>104914</v>
      </c>
      <c r="D35687" s="1">
        <v>29.0</v>
      </c>
    </row>
    <row r="35688">
      <c r="A35688" s="1" t="s">
        <v>104915</v>
      </c>
      <c r="B35688" s="1" t="s">
        <v>104916</v>
      </c>
      <c r="C35688" s="1" t="s">
        <v>104917</v>
      </c>
      <c r="D35688" s="1">
        <v>257.0</v>
      </c>
    </row>
    <row r="35689">
      <c r="A35689" s="1" t="s">
        <v>104918</v>
      </c>
      <c r="B35689" s="1" t="s">
        <v>104919</v>
      </c>
      <c r="C35689" s="1" t="s">
        <v>104920</v>
      </c>
      <c r="D35689" s="1">
        <v>509.0</v>
      </c>
    </row>
    <row r="35690">
      <c r="A35690" s="1" t="s">
        <v>33654</v>
      </c>
      <c r="B35690" s="1" t="s">
        <v>33655</v>
      </c>
      <c r="C35690" s="1" t="s">
        <v>104921</v>
      </c>
      <c r="D35690" s="1">
        <v>517.0</v>
      </c>
    </row>
    <row r="35691">
      <c r="A35691" s="1" t="s">
        <v>104922</v>
      </c>
      <c r="B35691" s="1" t="s">
        <v>104923</v>
      </c>
      <c r="C35691" s="1" t="s">
        <v>104924</v>
      </c>
      <c r="D35691" s="1">
        <v>145.0</v>
      </c>
    </row>
    <row r="35692">
      <c r="A35692" s="1" t="s">
        <v>104925</v>
      </c>
      <c r="B35692" s="1" t="s">
        <v>104926</v>
      </c>
      <c r="C35692" s="1" t="s">
        <v>104927</v>
      </c>
      <c r="D35692" s="1">
        <v>454.0</v>
      </c>
    </row>
    <row r="35693">
      <c r="A35693" s="1" t="s">
        <v>104928</v>
      </c>
      <c r="B35693" s="1" t="s">
        <v>104929</v>
      </c>
      <c r="C35693" s="1" t="s">
        <v>104930</v>
      </c>
      <c r="D35693" s="1">
        <v>4633.0</v>
      </c>
    </row>
    <row r="35694">
      <c r="A35694" s="1" t="s">
        <v>104931</v>
      </c>
      <c r="B35694" s="1" t="s">
        <v>104932</v>
      </c>
      <c r="C35694" s="1" t="s">
        <v>104933</v>
      </c>
      <c r="D35694" s="1">
        <v>188.0</v>
      </c>
    </row>
    <row r="35695">
      <c r="A35695" s="1" t="s">
        <v>104934</v>
      </c>
      <c r="B35695" s="1" t="s">
        <v>104935</v>
      </c>
      <c r="C35695" s="1" t="s">
        <v>104936</v>
      </c>
      <c r="D35695" s="1">
        <v>53.0</v>
      </c>
    </row>
    <row r="35696">
      <c r="A35696" s="1" t="s">
        <v>104937</v>
      </c>
      <c r="B35696" s="1" t="s">
        <v>104938</v>
      </c>
      <c r="C35696" s="1" t="s">
        <v>104939</v>
      </c>
      <c r="D35696" s="1">
        <v>858.0</v>
      </c>
    </row>
    <row r="35697">
      <c r="A35697" s="1" t="s">
        <v>104940</v>
      </c>
      <c r="B35697" s="1" t="s">
        <v>104941</v>
      </c>
      <c r="C35697" s="1" t="s">
        <v>104942</v>
      </c>
      <c r="D35697" s="1">
        <v>145.0</v>
      </c>
    </row>
    <row r="35698">
      <c r="A35698" s="1" t="s">
        <v>104943</v>
      </c>
      <c r="B35698" s="1" t="s">
        <v>104944</v>
      </c>
      <c r="C35698" s="1" t="s">
        <v>104945</v>
      </c>
      <c r="D35698" s="1">
        <v>1891.0</v>
      </c>
    </row>
    <row r="35699">
      <c r="A35699" s="1" t="s">
        <v>104946</v>
      </c>
      <c r="B35699" s="1" t="s">
        <v>104947</v>
      </c>
      <c r="C35699" s="1" t="s">
        <v>104948</v>
      </c>
      <c r="D35699" s="1">
        <v>85.0</v>
      </c>
    </row>
    <row r="35700">
      <c r="A35700" s="1" t="s">
        <v>104949</v>
      </c>
      <c r="B35700" s="1" t="s">
        <v>104950</v>
      </c>
      <c r="C35700" s="1" t="s">
        <v>104951</v>
      </c>
      <c r="D35700" s="1">
        <v>63.0</v>
      </c>
    </row>
    <row r="35701">
      <c r="A35701" s="1" t="s">
        <v>104952</v>
      </c>
      <c r="B35701" s="1" t="s">
        <v>104953</v>
      </c>
      <c r="C35701" s="1" t="s">
        <v>104954</v>
      </c>
      <c r="D35701" s="1">
        <v>161.0</v>
      </c>
    </row>
    <row r="35702">
      <c r="A35702" s="1" t="s">
        <v>104955</v>
      </c>
      <c r="B35702" s="1" t="s">
        <v>104956</v>
      </c>
      <c r="C35702" s="1" t="s">
        <v>104957</v>
      </c>
      <c r="D35702" s="1">
        <v>301.0</v>
      </c>
    </row>
    <row r="35703">
      <c r="A35703" s="1" t="s">
        <v>104958</v>
      </c>
      <c r="B35703" s="1" t="s">
        <v>104959</v>
      </c>
      <c r="C35703" s="1" t="s">
        <v>104960</v>
      </c>
      <c r="D35703" s="1">
        <v>2602.0</v>
      </c>
    </row>
    <row r="35704">
      <c r="A35704" s="1" t="s">
        <v>104961</v>
      </c>
      <c r="B35704" s="1" t="s">
        <v>104961</v>
      </c>
      <c r="C35704" s="1" t="s">
        <v>104962</v>
      </c>
      <c r="D35704" s="1">
        <v>149.0</v>
      </c>
    </row>
    <row r="35705">
      <c r="A35705" s="1" t="s">
        <v>104963</v>
      </c>
      <c r="B35705" s="1" t="s">
        <v>104964</v>
      </c>
      <c r="C35705" s="1" t="s">
        <v>104965</v>
      </c>
      <c r="D35705" s="1">
        <v>6.0</v>
      </c>
    </row>
    <row r="35706">
      <c r="A35706" s="1" t="s">
        <v>104966</v>
      </c>
      <c r="B35706" s="1" t="s">
        <v>104967</v>
      </c>
      <c r="C35706" s="1" t="s">
        <v>104968</v>
      </c>
      <c r="D35706" s="1">
        <v>70.0</v>
      </c>
    </row>
    <row r="35707">
      <c r="A35707" s="1" t="s">
        <v>104969</v>
      </c>
      <c r="B35707" s="1" t="s">
        <v>104970</v>
      </c>
      <c r="C35707" s="1" t="s">
        <v>104971</v>
      </c>
      <c r="D35707" s="1">
        <v>24.0</v>
      </c>
    </row>
    <row r="35708">
      <c r="A35708" s="1" t="s">
        <v>104972</v>
      </c>
      <c r="B35708" s="1" t="s">
        <v>104973</v>
      </c>
      <c r="C35708" s="1" t="s">
        <v>104974</v>
      </c>
      <c r="D35708" s="1">
        <v>321.0</v>
      </c>
    </row>
    <row r="35709">
      <c r="A35709" s="1" t="s">
        <v>104975</v>
      </c>
      <c r="B35709" s="1" t="s">
        <v>104976</v>
      </c>
      <c r="C35709" s="1" t="s">
        <v>104977</v>
      </c>
      <c r="D35709" s="1">
        <v>628.0</v>
      </c>
    </row>
    <row r="35710">
      <c r="A35710" s="1" t="s">
        <v>104978</v>
      </c>
      <c r="B35710" s="1" t="s">
        <v>104979</v>
      </c>
      <c r="C35710" s="1" t="s">
        <v>104980</v>
      </c>
      <c r="D35710" s="1">
        <v>263.0</v>
      </c>
    </row>
    <row r="35711">
      <c r="A35711" s="1" t="s">
        <v>104981</v>
      </c>
      <c r="B35711" s="1" t="s">
        <v>104982</v>
      </c>
      <c r="C35711" s="1" t="s">
        <v>104983</v>
      </c>
      <c r="D35711" s="1">
        <v>788.0</v>
      </c>
    </row>
    <row r="35712">
      <c r="A35712" s="1" t="s">
        <v>34250</v>
      </c>
      <c r="B35712" s="1" t="s">
        <v>34251</v>
      </c>
      <c r="C35712" s="1" t="s">
        <v>104984</v>
      </c>
      <c r="D35712" s="1">
        <v>120.0</v>
      </c>
    </row>
    <row r="35713">
      <c r="A35713" s="1" t="s">
        <v>104985</v>
      </c>
      <c r="B35713" s="1" t="s">
        <v>104986</v>
      </c>
      <c r="C35713" s="1" t="s">
        <v>104987</v>
      </c>
      <c r="D35713" s="1">
        <v>200.0</v>
      </c>
    </row>
    <row r="35714">
      <c r="A35714" s="1" t="s">
        <v>104988</v>
      </c>
      <c r="B35714" s="1" t="s">
        <v>104989</v>
      </c>
      <c r="C35714" s="1" t="s">
        <v>104990</v>
      </c>
      <c r="D35714" s="1">
        <v>10949.0</v>
      </c>
    </row>
    <row r="35715">
      <c r="A35715" s="1" t="s">
        <v>104991</v>
      </c>
      <c r="B35715" s="1" t="s">
        <v>104992</v>
      </c>
      <c r="C35715" s="1" t="s">
        <v>104993</v>
      </c>
      <c r="D35715" s="1">
        <v>999.0</v>
      </c>
    </row>
    <row r="35716">
      <c r="A35716" s="1" t="s">
        <v>104994</v>
      </c>
      <c r="B35716" s="1" t="s">
        <v>104995</v>
      </c>
      <c r="C35716" s="1" t="s">
        <v>104996</v>
      </c>
      <c r="D35716" s="1">
        <v>332.0</v>
      </c>
    </row>
    <row r="35717">
      <c r="A35717" s="1" t="s">
        <v>104997</v>
      </c>
      <c r="B35717" s="1" t="s">
        <v>104998</v>
      </c>
      <c r="C35717" s="1" t="s">
        <v>104999</v>
      </c>
      <c r="D35717" s="1">
        <v>744.0</v>
      </c>
    </row>
    <row r="35718">
      <c r="A35718" s="1" t="s">
        <v>105000</v>
      </c>
      <c r="B35718" s="1" t="s">
        <v>105001</v>
      </c>
      <c r="C35718" s="1" t="s">
        <v>105002</v>
      </c>
      <c r="D35718" s="1">
        <v>343.0</v>
      </c>
    </row>
    <row r="35719">
      <c r="A35719" s="1" t="s">
        <v>105003</v>
      </c>
      <c r="B35719" s="1" t="s">
        <v>105004</v>
      </c>
      <c r="C35719" s="1" t="s">
        <v>105005</v>
      </c>
      <c r="D35719" s="1">
        <v>75.0</v>
      </c>
    </row>
    <row r="35720">
      <c r="A35720" s="1" t="s">
        <v>105006</v>
      </c>
      <c r="B35720" s="1" t="s">
        <v>105006</v>
      </c>
      <c r="C35720" s="1" t="s">
        <v>105007</v>
      </c>
      <c r="D35720" s="1">
        <v>648.0</v>
      </c>
    </row>
    <row r="35721">
      <c r="A35721" s="1" t="s">
        <v>105008</v>
      </c>
      <c r="B35721" s="1" t="s">
        <v>105009</v>
      </c>
      <c r="C35721" s="1" t="s">
        <v>105010</v>
      </c>
      <c r="D35721" s="1">
        <v>285.0</v>
      </c>
    </row>
    <row r="35722">
      <c r="A35722" s="1" t="s">
        <v>105011</v>
      </c>
      <c r="B35722" s="1" t="s">
        <v>105012</v>
      </c>
      <c r="C35722" s="1" t="s">
        <v>105013</v>
      </c>
      <c r="D35722" s="1">
        <v>722.0</v>
      </c>
    </row>
    <row r="35723">
      <c r="A35723" s="1" t="s">
        <v>105014</v>
      </c>
      <c r="B35723" s="1" t="s">
        <v>105015</v>
      </c>
      <c r="C35723" s="1" t="s">
        <v>105016</v>
      </c>
      <c r="D35723" s="1">
        <v>158.0</v>
      </c>
    </row>
    <row r="35724">
      <c r="A35724" s="1" t="s">
        <v>105017</v>
      </c>
      <c r="B35724" s="1" t="s">
        <v>105018</v>
      </c>
      <c r="C35724" s="1" t="s">
        <v>105019</v>
      </c>
      <c r="D35724" s="1">
        <v>312.0</v>
      </c>
    </row>
    <row r="35725">
      <c r="A35725" s="1" t="s">
        <v>105020</v>
      </c>
      <c r="B35725" s="1" t="s">
        <v>105021</v>
      </c>
      <c r="C35725" s="1" t="s">
        <v>105022</v>
      </c>
      <c r="D35725" s="1">
        <v>2007.0</v>
      </c>
    </row>
    <row r="35726">
      <c r="A35726" s="1" t="s">
        <v>105023</v>
      </c>
      <c r="B35726" s="1" t="s">
        <v>105024</v>
      </c>
      <c r="C35726" s="1" t="s">
        <v>105025</v>
      </c>
      <c r="D35726" s="1">
        <v>315.0</v>
      </c>
    </row>
    <row r="35727">
      <c r="A35727" s="1" t="s">
        <v>105026</v>
      </c>
      <c r="B35727" s="1" t="s">
        <v>105027</v>
      </c>
      <c r="C35727" s="1" t="s">
        <v>105028</v>
      </c>
      <c r="D35727" s="1">
        <v>142.0</v>
      </c>
    </row>
    <row r="35728">
      <c r="A35728" s="1" t="s">
        <v>105029</v>
      </c>
      <c r="B35728" s="1" t="s">
        <v>105030</v>
      </c>
      <c r="C35728" s="1" t="s">
        <v>105031</v>
      </c>
      <c r="D35728" s="1">
        <v>73.0</v>
      </c>
    </row>
    <row r="35729">
      <c r="A35729" s="1" t="s">
        <v>105032</v>
      </c>
      <c r="B35729" s="1" t="s">
        <v>105033</v>
      </c>
      <c r="C35729" s="1" t="s">
        <v>105034</v>
      </c>
      <c r="D35729" s="1">
        <v>280.0</v>
      </c>
    </row>
    <row r="35730">
      <c r="A35730" s="1" t="s">
        <v>105035</v>
      </c>
      <c r="B35730" s="1" t="s">
        <v>105036</v>
      </c>
      <c r="C35730" s="1" t="s">
        <v>105037</v>
      </c>
      <c r="D35730" s="1">
        <v>199.0</v>
      </c>
    </row>
    <row r="35731">
      <c r="A35731" s="1" t="s">
        <v>105038</v>
      </c>
      <c r="B35731" s="1" t="s">
        <v>105039</v>
      </c>
      <c r="C35731" s="1" t="s">
        <v>105040</v>
      </c>
      <c r="D35731" s="1">
        <v>180.0</v>
      </c>
    </row>
    <row r="35732">
      <c r="A35732" s="1" t="s">
        <v>105041</v>
      </c>
      <c r="B35732" s="1" t="s">
        <v>105042</v>
      </c>
      <c r="C35732" s="1" t="s">
        <v>105043</v>
      </c>
      <c r="D35732" s="1">
        <v>166.0</v>
      </c>
    </row>
    <row r="35733">
      <c r="A35733" s="1" t="s">
        <v>105044</v>
      </c>
      <c r="B35733" s="1" t="s">
        <v>105045</v>
      </c>
      <c r="C35733" s="1" t="s">
        <v>105046</v>
      </c>
      <c r="D35733" s="1">
        <v>201.0</v>
      </c>
    </row>
    <row r="35734">
      <c r="A35734" s="1" t="s">
        <v>105047</v>
      </c>
      <c r="B35734" s="1" t="s">
        <v>105047</v>
      </c>
      <c r="C35734" s="1" t="s">
        <v>105048</v>
      </c>
      <c r="D35734" s="1">
        <v>1119.0</v>
      </c>
    </row>
    <row r="35735">
      <c r="A35735" s="1" t="s">
        <v>105049</v>
      </c>
      <c r="B35735" s="1" t="s">
        <v>105050</v>
      </c>
      <c r="C35735" s="1" t="s">
        <v>105051</v>
      </c>
      <c r="D35735" s="1">
        <v>136.0</v>
      </c>
    </row>
    <row r="35736">
      <c r="A35736" s="1" t="s">
        <v>105052</v>
      </c>
      <c r="B35736" s="1" t="s">
        <v>105053</v>
      </c>
      <c r="C35736" s="1" t="s">
        <v>105054</v>
      </c>
      <c r="D35736" s="1">
        <v>615.0</v>
      </c>
    </row>
    <row r="35737">
      <c r="A35737" s="1" t="s">
        <v>77478</v>
      </c>
      <c r="B35737" s="1" t="s">
        <v>26262</v>
      </c>
      <c r="C35737" s="1" t="s">
        <v>105055</v>
      </c>
      <c r="D35737" s="1">
        <v>391.0</v>
      </c>
    </row>
    <row r="35738">
      <c r="A35738" s="1" t="s">
        <v>105056</v>
      </c>
      <c r="B35738" s="1" t="s">
        <v>105057</v>
      </c>
      <c r="C35738" s="1" t="s">
        <v>105058</v>
      </c>
      <c r="D35738" s="1">
        <v>188.0</v>
      </c>
    </row>
    <row r="35739">
      <c r="A35739" s="1" t="s">
        <v>105059</v>
      </c>
      <c r="B35739" s="1" t="s">
        <v>105060</v>
      </c>
      <c r="C35739" s="1" t="s">
        <v>105061</v>
      </c>
      <c r="D35739" s="1">
        <v>47.0</v>
      </c>
    </row>
    <row r="35740">
      <c r="A35740" s="1" t="s">
        <v>105062</v>
      </c>
      <c r="B35740" s="1" t="s">
        <v>105063</v>
      </c>
      <c r="C35740" s="1" t="s">
        <v>105064</v>
      </c>
      <c r="D35740" s="1">
        <v>562.0</v>
      </c>
    </row>
    <row r="35741">
      <c r="A35741" s="1" t="s">
        <v>105065</v>
      </c>
      <c r="B35741" s="1" t="s">
        <v>105066</v>
      </c>
      <c r="C35741" s="1" t="s">
        <v>105067</v>
      </c>
      <c r="D35741" s="1">
        <v>286.0</v>
      </c>
    </row>
    <row r="35742">
      <c r="A35742" s="1" t="s">
        <v>105068</v>
      </c>
      <c r="B35742" s="1" t="s">
        <v>105069</v>
      </c>
      <c r="C35742" s="1" t="s">
        <v>105070</v>
      </c>
      <c r="D35742" s="1">
        <v>142.0</v>
      </c>
    </row>
    <row r="35743">
      <c r="A35743" s="1" t="s">
        <v>105071</v>
      </c>
      <c r="B35743" s="1" t="s">
        <v>105072</v>
      </c>
      <c r="C35743" s="1" t="s">
        <v>105073</v>
      </c>
      <c r="D35743" s="1">
        <v>534.0</v>
      </c>
    </row>
    <row r="35744">
      <c r="A35744" s="1" t="s">
        <v>105074</v>
      </c>
      <c r="B35744" s="1" t="s">
        <v>105075</v>
      </c>
      <c r="C35744" s="1" t="s">
        <v>105076</v>
      </c>
      <c r="D35744" s="1">
        <v>24.0</v>
      </c>
    </row>
    <row r="35745">
      <c r="A35745" s="1" t="s">
        <v>105077</v>
      </c>
      <c r="B35745" s="1" t="s">
        <v>105078</v>
      </c>
      <c r="C35745" s="1" t="s">
        <v>105079</v>
      </c>
      <c r="D35745" s="1">
        <v>287.0</v>
      </c>
    </row>
    <row r="35746">
      <c r="A35746" s="1" t="s">
        <v>105080</v>
      </c>
      <c r="B35746" s="1" t="s">
        <v>105081</v>
      </c>
      <c r="C35746" s="1" t="s">
        <v>105082</v>
      </c>
      <c r="D35746" s="1">
        <v>175.0</v>
      </c>
    </row>
    <row r="35747">
      <c r="A35747" s="1" t="s">
        <v>62185</v>
      </c>
      <c r="B35747" s="1" t="s">
        <v>62186</v>
      </c>
      <c r="C35747" s="1" t="s">
        <v>105083</v>
      </c>
      <c r="D35747" s="1">
        <v>231.0</v>
      </c>
    </row>
    <row r="35748">
      <c r="A35748" s="1" t="s">
        <v>105084</v>
      </c>
      <c r="B35748" s="1" t="s">
        <v>105085</v>
      </c>
      <c r="C35748" s="1" t="s">
        <v>105086</v>
      </c>
      <c r="D35748" s="1">
        <v>146.0</v>
      </c>
    </row>
    <row r="35749">
      <c r="A35749" s="1" t="s">
        <v>105087</v>
      </c>
      <c r="B35749" s="1" t="s">
        <v>105088</v>
      </c>
      <c r="C35749" s="1" t="s">
        <v>105089</v>
      </c>
      <c r="D35749" s="1">
        <v>217.0</v>
      </c>
    </row>
    <row r="35750">
      <c r="A35750" s="1" t="s">
        <v>105090</v>
      </c>
      <c r="B35750" s="1" t="s">
        <v>105091</v>
      </c>
      <c r="C35750" s="1" t="s">
        <v>105092</v>
      </c>
      <c r="D35750" s="1">
        <v>826.0</v>
      </c>
    </row>
    <row r="35751">
      <c r="A35751" s="1" t="s">
        <v>105093</v>
      </c>
      <c r="B35751" s="1" t="s">
        <v>105094</v>
      </c>
      <c r="C35751" s="1" t="s">
        <v>105095</v>
      </c>
      <c r="D35751" s="1">
        <v>204.0</v>
      </c>
    </row>
    <row r="35752">
      <c r="A35752" s="1" t="s">
        <v>105096</v>
      </c>
      <c r="B35752" s="1" t="s">
        <v>105097</v>
      </c>
      <c r="C35752" s="1" t="s">
        <v>105098</v>
      </c>
      <c r="D35752" s="1">
        <v>423.0</v>
      </c>
    </row>
    <row r="35753">
      <c r="A35753" s="1" t="s">
        <v>105099</v>
      </c>
      <c r="B35753" s="1" t="s">
        <v>105100</v>
      </c>
      <c r="C35753" s="1" t="s">
        <v>105101</v>
      </c>
      <c r="D35753" s="1">
        <v>899.0</v>
      </c>
    </row>
    <row r="35754">
      <c r="A35754" s="1" t="s">
        <v>105102</v>
      </c>
      <c r="B35754" s="1" t="s">
        <v>105103</v>
      </c>
      <c r="C35754" s="1" t="s">
        <v>105104</v>
      </c>
      <c r="D35754" s="1">
        <v>966.0</v>
      </c>
    </row>
    <row r="35755">
      <c r="A35755" s="1" t="s">
        <v>105105</v>
      </c>
      <c r="B35755" s="1" t="s">
        <v>105106</v>
      </c>
      <c r="C35755" s="1" t="s">
        <v>105107</v>
      </c>
      <c r="D35755" s="1">
        <v>211.0</v>
      </c>
    </row>
    <row r="35756">
      <c r="A35756" s="1" t="s">
        <v>105108</v>
      </c>
      <c r="B35756" s="1" t="s">
        <v>105109</v>
      </c>
      <c r="C35756" s="1" t="s">
        <v>105110</v>
      </c>
      <c r="D35756" s="1">
        <v>53.0</v>
      </c>
    </row>
    <row r="35757">
      <c r="A35757" s="1" t="s">
        <v>105111</v>
      </c>
      <c r="B35757" s="1" t="s">
        <v>105112</v>
      </c>
      <c r="C35757" s="1" t="s">
        <v>105113</v>
      </c>
      <c r="D35757" s="1">
        <v>17.0</v>
      </c>
    </row>
    <row r="35758">
      <c r="A35758" s="1" t="s">
        <v>105114</v>
      </c>
      <c r="B35758" s="1" t="s">
        <v>105115</v>
      </c>
      <c r="C35758" s="1" t="s">
        <v>105116</v>
      </c>
      <c r="D35758" s="1">
        <v>234.0</v>
      </c>
    </row>
    <row r="35759">
      <c r="A35759" s="1" t="s">
        <v>105117</v>
      </c>
      <c r="B35759" s="1" t="s">
        <v>105118</v>
      </c>
      <c r="C35759" s="1" t="s">
        <v>105119</v>
      </c>
      <c r="D35759" s="1">
        <v>449.0</v>
      </c>
    </row>
    <row r="35760">
      <c r="A35760" s="1" t="s">
        <v>105120</v>
      </c>
      <c r="B35760" s="1" t="s">
        <v>105121</v>
      </c>
      <c r="C35760" s="1" t="s">
        <v>105122</v>
      </c>
      <c r="D35760" s="1">
        <v>527.0</v>
      </c>
    </row>
    <row r="35761">
      <c r="A35761" s="1" t="s">
        <v>105123</v>
      </c>
      <c r="B35761" s="1" t="s">
        <v>105124</v>
      </c>
      <c r="C35761" s="1" t="s">
        <v>105125</v>
      </c>
      <c r="D35761" s="1">
        <v>177.0</v>
      </c>
    </row>
    <row r="35762">
      <c r="A35762" s="1" t="s">
        <v>105126</v>
      </c>
      <c r="B35762" s="1" t="s">
        <v>105127</v>
      </c>
      <c r="C35762" s="1" t="s">
        <v>105128</v>
      </c>
      <c r="D35762" s="1">
        <v>259.0</v>
      </c>
    </row>
    <row r="35763">
      <c r="A35763" s="1" t="s">
        <v>105129</v>
      </c>
      <c r="B35763" s="1" t="s">
        <v>105130</v>
      </c>
      <c r="C35763" s="1" t="s">
        <v>105131</v>
      </c>
      <c r="D35763" s="1">
        <v>44.0</v>
      </c>
    </row>
    <row r="35764">
      <c r="A35764" s="1" t="s">
        <v>105132</v>
      </c>
      <c r="B35764" s="1" t="s">
        <v>105133</v>
      </c>
      <c r="C35764" s="1" t="s">
        <v>105134</v>
      </c>
      <c r="D35764" s="1">
        <v>16.0</v>
      </c>
    </row>
    <row r="35765">
      <c r="A35765" s="1" t="s">
        <v>105135</v>
      </c>
      <c r="B35765" s="1" t="s">
        <v>105136</v>
      </c>
      <c r="C35765" s="1" t="s">
        <v>105137</v>
      </c>
      <c r="D35765" s="1">
        <v>173.0</v>
      </c>
    </row>
    <row r="35766">
      <c r="A35766" s="1" t="s">
        <v>105138</v>
      </c>
      <c r="B35766" s="1" t="s">
        <v>105139</v>
      </c>
      <c r="C35766" s="1" t="s">
        <v>105140</v>
      </c>
      <c r="D35766" s="1">
        <v>740.0</v>
      </c>
    </row>
    <row r="35767">
      <c r="A35767" s="1" t="s">
        <v>105141</v>
      </c>
      <c r="B35767" s="1" t="s">
        <v>105142</v>
      </c>
      <c r="C35767" s="1" t="s">
        <v>105143</v>
      </c>
      <c r="D35767" s="1">
        <v>40.0</v>
      </c>
    </row>
    <row r="35768">
      <c r="A35768" s="1" t="s">
        <v>105144</v>
      </c>
      <c r="B35768" s="1" t="s">
        <v>105145</v>
      </c>
      <c r="C35768" s="1" t="s">
        <v>105146</v>
      </c>
      <c r="D35768" s="1">
        <v>410.0</v>
      </c>
    </row>
    <row r="35769">
      <c r="A35769" s="1" t="s">
        <v>105147</v>
      </c>
      <c r="B35769" s="1" t="s">
        <v>105148</v>
      </c>
      <c r="C35769" s="1" t="s">
        <v>105149</v>
      </c>
      <c r="D35769" s="1">
        <v>1355.0</v>
      </c>
    </row>
    <row r="35770">
      <c r="A35770" s="1" t="s">
        <v>105150</v>
      </c>
      <c r="B35770" s="1" t="s">
        <v>105151</v>
      </c>
      <c r="C35770" s="1" t="s">
        <v>105152</v>
      </c>
      <c r="D35770" s="1">
        <v>3399.0</v>
      </c>
    </row>
    <row r="35771">
      <c r="A35771" s="1" t="s">
        <v>105153</v>
      </c>
      <c r="B35771" s="1" t="s">
        <v>105154</v>
      </c>
      <c r="C35771" s="1" t="s">
        <v>105155</v>
      </c>
      <c r="D35771" s="1">
        <v>586.0</v>
      </c>
    </row>
    <row r="35772">
      <c r="A35772" s="1" t="s">
        <v>105156</v>
      </c>
      <c r="B35772" s="1" t="s">
        <v>105157</v>
      </c>
      <c r="C35772" s="1" t="s">
        <v>105158</v>
      </c>
      <c r="D35772" s="1">
        <v>239.0</v>
      </c>
    </row>
    <row r="35773">
      <c r="A35773" s="1" t="s">
        <v>105159</v>
      </c>
      <c r="B35773" s="1" t="s">
        <v>105160</v>
      </c>
      <c r="C35773" s="1" t="s">
        <v>105161</v>
      </c>
      <c r="D35773" s="1">
        <v>407.0</v>
      </c>
    </row>
    <row r="35774">
      <c r="A35774" s="1" t="s">
        <v>105162</v>
      </c>
      <c r="B35774" s="1" t="s">
        <v>105163</v>
      </c>
      <c r="C35774" s="1" t="s">
        <v>105164</v>
      </c>
      <c r="D35774" s="1">
        <v>681.0</v>
      </c>
    </row>
    <row r="35775">
      <c r="A35775" s="1" t="s">
        <v>105165</v>
      </c>
      <c r="B35775" s="1" t="s">
        <v>105166</v>
      </c>
      <c r="C35775" s="1" t="s">
        <v>105167</v>
      </c>
      <c r="D35775" s="1">
        <v>195.0</v>
      </c>
    </row>
    <row r="35776">
      <c r="A35776" s="1" t="s">
        <v>105168</v>
      </c>
      <c r="B35776" s="1" t="s">
        <v>105169</v>
      </c>
      <c r="C35776" s="1" t="s">
        <v>105170</v>
      </c>
      <c r="D35776" s="1">
        <v>161.0</v>
      </c>
    </row>
    <row r="35777">
      <c r="A35777" s="1" t="s">
        <v>105171</v>
      </c>
      <c r="B35777" s="1" t="s">
        <v>105172</v>
      </c>
      <c r="C35777" s="1" t="s">
        <v>105173</v>
      </c>
      <c r="D35777" s="1">
        <v>266.0</v>
      </c>
    </row>
    <row r="35778">
      <c r="A35778" s="1" t="s">
        <v>105174</v>
      </c>
      <c r="B35778" s="1" t="s">
        <v>105175</v>
      </c>
      <c r="C35778" s="1" t="s">
        <v>105176</v>
      </c>
      <c r="D35778" s="1">
        <v>159.0</v>
      </c>
    </row>
    <row r="35779">
      <c r="A35779" s="1" t="s">
        <v>105177</v>
      </c>
      <c r="B35779" s="1" t="s">
        <v>105178</v>
      </c>
      <c r="C35779" s="1" t="s">
        <v>105179</v>
      </c>
      <c r="D35779" s="1">
        <v>388.0</v>
      </c>
    </row>
    <row r="35780">
      <c r="A35780" s="1" t="s">
        <v>105180</v>
      </c>
      <c r="B35780" s="1" t="s">
        <v>105181</v>
      </c>
      <c r="C35780" s="1" t="s">
        <v>105182</v>
      </c>
      <c r="D35780" s="1">
        <v>403.0</v>
      </c>
    </row>
    <row r="35781">
      <c r="A35781" s="1" t="s">
        <v>105183</v>
      </c>
      <c r="B35781" s="1" t="s">
        <v>105184</v>
      </c>
      <c r="C35781" s="1" t="s">
        <v>105185</v>
      </c>
      <c r="D35781" s="1">
        <v>329.0</v>
      </c>
    </row>
    <row r="35782">
      <c r="A35782" s="1" t="s">
        <v>105186</v>
      </c>
      <c r="B35782" s="1" t="s">
        <v>105187</v>
      </c>
      <c r="C35782" s="1" t="s">
        <v>105188</v>
      </c>
      <c r="D35782" s="1">
        <v>266.0</v>
      </c>
    </row>
    <row r="35783">
      <c r="A35783" s="1" t="s">
        <v>105189</v>
      </c>
      <c r="B35783" s="1" t="s">
        <v>105190</v>
      </c>
      <c r="C35783" s="1" t="s">
        <v>105191</v>
      </c>
      <c r="D35783" s="1">
        <v>843.0</v>
      </c>
    </row>
    <row r="35784">
      <c r="A35784" s="1" t="s">
        <v>105192</v>
      </c>
      <c r="B35784" s="1" t="s">
        <v>105193</v>
      </c>
      <c r="C35784" s="1" t="s">
        <v>105194</v>
      </c>
      <c r="D35784" s="1">
        <v>651.0</v>
      </c>
    </row>
    <row r="35785">
      <c r="A35785" s="1" t="s">
        <v>105195</v>
      </c>
      <c r="B35785" s="1" t="s">
        <v>105196</v>
      </c>
      <c r="C35785" s="1" t="s">
        <v>105197</v>
      </c>
      <c r="D35785" s="1">
        <v>1070.0</v>
      </c>
    </row>
    <row r="35786">
      <c r="A35786" s="1" t="s">
        <v>105198</v>
      </c>
      <c r="B35786" s="1" t="s">
        <v>105199</v>
      </c>
      <c r="C35786" s="1" t="s">
        <v>105200</v>
      </c>
      <c r="D35786" s="1">
        <v>816.0</v>
      </c>
    </row>
    <row r="35787">
      <c r="A35787" s="1" t="s">
        <v>105201</v>
      </c>
      <c r="B35787" s="1" t="s">
        <v>105202</v>
      </c>
      <c r="C35787" s="1" t="s">
        <v>105203</v>
      </c>
      <c r="D35787" s="1">
        <v>3013.0</v>
      </c>
    </row>
    <row r="35788">
      <c r="A35788" s="1" t="s">
        <v>105204</v>
      </c>
      <c r="B35788" s="1" t="s">
        <v>105205</v>
      </c>
      <c r="C35788" s="1" t="s">
        <v>105206</v>
      </c>
      <c r="D35788" s="1">
        <v>539.0</v>
      </c>
    </row>
    <row r="35789">
      <c r="A35789" s="1" t="s">
        <v>105207</v>
      </c>
      <c r="B35789" s="1" t="s">
        <v>105208</v>
      </c>
      <c r="C35789" s="1" t="s">
        <v>105209</v>
      </c>
      <c r="D35789" s="1">
        <v>102.0</v>
      </c>
    </row>
    <row r="35790">
      <c r="A35790" s="1" t="s">
        <v>105210</v>
      </c>
      <c r="B35790" s="1" t="s">
        <v>105211</v>
      </c>
      <c r="C35790" s="1" t="s">
        <v>105212</v>
      </c>
      <c r="D35790" s="1">
        <v>174.0</v>
      </c>
    </row>
    <row r="35791">
      <c r="A35791" s="1" t="s">
        <v>105213</v>
      </c>
      <c r="B35791" s="1" t="s">
        <v>105214</v>
      </c>
      <c r="C35791" s="1" t="s">
        <v>105215</v>
      </c>
      <c r="D35791" s="1">
        <v>231.0</v>
      </c>
    </row>
    <row r="35792">
      <c r="A35792" s="1" t="s">
        <v>105216</v>
      </c>
      <c r="B35792" s="1" t="s">
        <v>105217</v>
      </c>
      <c r="C35792" s="1" t="s">
        <v>105218</v>
      </c>
      <c r="D35792" s="1">
        <v>681.0</v>
      </c>
    </row>
    <row r="35793">
      <c r="A35793" s="1" t="s">
        <v>105219</v>
      </c>
      <c r="B35793" s="1" t="s">
        <v>105220</v>
      </c>
      <c r="C35793" s="1" t="s">
        <v>105221</v>
      </c>
      <c r="D35793" s="1">
        <v>109.0</v>
      </c>
    </row>
    <row r="35794">
      <c r="A35794" s="1" t="s">
        <v>105222</v>
      </c>
      <c r="B35794" s="1" t="s">
        <v>105223</v>
      </c>
      <c r="C35794" s="1" t="s">
        <v>105224</v>
      </c>
      <c r="D35794" s="1">
        <v>434.0</v>
      </c>
    </row>
    <row r="35795">
      <c r="A35795" s="1" t="s">
        <v>30442</v>
      </c>
      <c r="B35795" s="1" t="s">
        <v>30443</v>
      </c>
      <c r="C35795" s="1" t="s">
        <v>105225</v>
      </c>
      <c r="D35795" s="1">
        <v>295.0</v>
      </c>
    </row>
    <row r="35796">
      <c r="A35796" s="1" t="s">
        <v>105226</v>
      </c>
      <c r="B35796" s="1" t="s">
        <v>105227</v>
      </c>
      <c r="C35796" s="1" t="s">
        <v>105228</v>
      </c>
      <c r="D35796" s="1">
        <v>38.0</v>
      </c>
    </row>
    <row r="35797">
      <c r="A35797" s="1" t="s">
        <v>105229</v>
      </c>
      <c r="B35797" s="1" t="s">
        <v>105230</v>
      </c>
      <c r="C35797" s="1" t="s">
        <v>105231</v>
      </c>
      <c r="D35797" s="1">
        <v>359.0</v>
      </c>
    </row>
    <row r="35798">
      <c r="A35798" s="1" t="s">
        <v>105232</v>
      </c>
      <c r="B35798" s="1" t="s">
        <v>105233</v>
      </c>
      <c r="C35798" s="1" t="s">
        <v>105234</v>
      </c>
      <c r="D35798" s="1">
        <v>1143.0</v>
      </c>
    </row>
    <row r="35799">
      <c r="A35799" s="1" t="s">
        <v>26687</v>
      </c>
      <c r="B35799" s="1" t="s">
        <v>26688</v>
      </c>
      <c r="C35799" s="1" t="s">
        <v>105235</v>
      </c>
      <c r="D35799" s="1">
        <v>244.0</v>
      </c>
    </row>
    <row r="35800">
      <c r="A35800" s="1" t="s">
        <v>105236</v>
      </c>
      <c r="B35800" s="1" t="s">
        <v>105237</v>
      </c>
      <c r="C35800" s="1" t="s">
        <v>105238</v>
      </c>
      <c r="D35800" s="1">
        <v>1093.0</v>
      </c>
    </row>
    <row r="35801">
      <c r="A35801" s="1" t="s">
        <v>105239</v>
      </c>
      <c r="B35801" s="1" t="s">
        <v>105240</v>
      </c>
      <c r="C35801" s="1" t="s">
        <v>105241</v>
      </c>
      <c r="D35801" s="1">
        <v>345.0</v>
      </c>
    </row>
    <row r="35802">
      <c r="A35802" s="1" t="s">
        <v>105242</v>
      </c>
      <c r="B35802" s="1" t="s">
        <v>105243</v>
      </c>
      <c r="C35802" s="1" t="s">
        <v>105244</v>
      </c>
      <c r="D35802" s="1">
        <v>1573.0</v>
      </c>
    </row>
    <row r="35803">
      <c r="A35803" s="1" t="s">
        <v>105245</v>
      </c>
      <c r="B35803" s="1" t="s">
        <v>105246</v>
      </c>
      <c r="C35803" s="1" t="s">
        <v>105247</v>
      </c>
      <c r="D35803" s="1">
        <v>405.0</v>
      </c>
    </row>
    <row r="35804">
      <c r="A35804" s="1" t="s">
        <v>105248</v>
      </c>
      <c r="B35804" s="1" t="s">
        <v>105249</v>
      </c>
      <c r="C35804" s="1" t="s">
        <v>105250</v>
      </c>
      <c r="D35804" s="1">
        <v>80.0</v>
      </c>
    </row>
    <row r="35805">
      <c r="A35805" s="1" t="s">
        <v>105251</v>
      </c>
      <c r="B35805" s="1" t="s">
        <v>105252</v>
      </c>
      <c r="C35805" s="1" t="s">
        <v>105253</v>
      </c>
      <c r="D35805" s="1">
        <v>11.0</v>
      </c>
    </row>
    <row r="35806">
      <c r="A35806" s="1" t="s">
        <v>105254</v>
      </c>
      <c r="B35806" s="1" t="s">
        <v>105255</v>
      </c>
      <c r="C35806" s="1" t="s">
        <v>105256</v>
      </c>
      <c r="D35806" s="1">
        <v>467.0</v>
      </c>
    </row>
    <row r="35807">
      <c r="A35807" s="1" t="s">
        <v>105257</v>
      </c>
      <c r="B35807" s="1" t="s">
        <v>105258</v>
      </c>
      <c r="C35807" s="1" t="s">
        <v>105259</v>
      </c>
      <c r="D35807" s="1">
        <v>376.0</v>
      </c>
    </row>
    <row r="35808">
      <c r="A35808" s="1" t="s">
        <v>5934</v>
      </c>
      <c r="B35808" s="1" t="s">
        <v>5935</v>
      </c>
      <c r="C35808" s="1" t="s">
        <v>105260</v>
      </c>
      <c r="D35808" s="1">
        <v>236.0</v>
      </c>
    </row>
    <row r="35809">
      <c r="A35809" s="1" t="s">
        <v>105261</v>
      </c>
      <c r="B35809" s="1" t="s">
        <v>105262</v>
      </c>
      <c r="C35809" s="1" t="s">
        <v>105263</v>
      </c>
      <c r="D35809" s="1">
        <v>71.0</v>
      </c>
    </row>
    <row r="35810">
      <c r="A35810" s="1" t="s">
        <v>105264</v>
      </c>
      <c r="B35810" s="1" t="s">
        <v>105265</v>
      </c>
      <c r="C35810" s="1" t="s">
        <v>105266</v>
      </c>
      <c r="D35810" s="1">
        <v>530.0</v>
      </c>
    </row>
    <row r="35811">
      <c r="A35811" s="1" t="s">
        <v>105267</v>
      </c>
      <c r="B35811" s="1" t="s">
        <v>105268</v>
      </c>
      <c r="C35811" s="1" t="s">
        <v>105269</v>
      </c>
      <c r="D35811" s="1">
        <v>661.0</v>
      </c>
    </row>
    <row r="35812">
      <c r="A35812" s="1" t="s">
        <v>105270</v>
      </c>
      <c r="B35812" s="1" t="s">
        <v>105271</v>
      </c>
      <c r="C35812" s="1" t="s">
        <v>105272</v>
      </c>
      <c r="D35812" s="1">
        <v>169.0</v>
      </c>
    </row>
    <row r="35813">
      <c r="A35813" s="1" t="s">
        <v>105273</v>
      </c>
      <c r="B35813" s="1" t="s">
        <v>105274</v>
      </c>
      <c r="C35813" s="1" t="s">
        <v>105275</v>
      </c>
      <c r="D35813" s="1">
        <v>119.0</v>
      </c>
    </row>
    <row r="35814">
      <c r="A35814" s="1" t="s">
        <v>105276</v>
      </c>
      <c r="B35814" s="1" t="s">
        <v>105277</v>
      </c>
      <c r="C35814" s="1" t="s">
        <v>105278</v>
      </c>
      <c r="D35814" s="1">
        <v>469.0</v>
      </c>
    </row>
    <row r="35815">
      <c r="A35815" s="1" t="s">
        <v>105279</v>
      </c>
      <c r="B35815" s="1" t="s">
        <v>105280</v>
      </c>
      <c r="C35815" s="1" t="s">
        <v>105281</v>
      </c>
      <c r="D35815" s="1">
        <v>122.0</v>
      </c>
    </row>
    <row r="35816">
      <c r="A35816" s="1" t="s">
        <v>105282</v>
      </c>
      <c r="B35816" s="1" t="s">
        <v>105283</v>
      </c>
      <c r="C35816" s="1" t="s">
        <v>105284</v>
      </c>
      <c r="D35816" s="1">
        <v>97.0</v>
      </c>
    </row>
    <row r="35817">
      <c r="A35817" s="1" t="s">
        <v>105285</v>
      </c>
      <c r="B35817" s="1" t="s">
        <v>105286</v>
      </c>
      <c r="C35817" s="1" t="s">
        <v>105287</v>
      </c>
      <c r="D35817" s="1">
        <v>247.0</v>
      </c>
    </row>
    <row r="35818">
      <c r="A35818" s="1" t="s">
        <v>105288</v>
      </c>
      <c r="B35818" s="1" t="s">
        <v>105289</v>
      </c>
      <c r="C35818" s="1" t="s">
        <v>105290</v>
      </c>
      <c r="D35818" s="1">
        <v>747.0</v>
      </c>
    </row>
    <row r="35819">
      <c r="A35819" s="1" t="s">
        <v>105291</v>
      </c>
      <c r="B35819" s="1" t="s">
        <v>105292</v>
      </c>
      <c r="C35819" s="1" t="s">
        <v>105293</v>
      </c>
      <c r="D35819" s="1">
        <v>33.0</v>
      </c>
    </row>
    <row r="35820">
      <c r="A35820" s="1" t="s">
        <v>105294</v>
      </c>
      <c r="B35820" s="1" t="s">
        <v>105295</v>
      </c>
      <c r="C35820" s="1" t="s">
        <v>105296</v>
      </c>
      <c r="D35820" s="1">
        <v>390.0</v>
      </c>
    </row>
    <row r="35821">
      <c r="A35821" s="1" t="s">
        <v>105297</v>
      </c>
      <c r="B35821" s="1" t="s">
        <v>105298</v>
      </c>
      <c r="C35821" s="1" t="s">
        <v>105299</v>
      </c>
      <c r="D35821" s="1">
        <v>250.0</v>
      </c>
    </row>
    <row r="35822">
      <c r="A35822" s="1" t="s">
        <v>105300</v>
      </c>
      <c r="B35822" s="1" t="s">
        <v>105301</v>
      </c>
      <c r="C35822" s="1" t="s">
        <v>105302</v>
      </c>
      <c r="D35822" s="1">
        <v>342.0</v>
      </c>
    </row>
    <row r="35823">
      <c r="A35823" s="1" t="s">
        <v>105303</v>
      </c>
      <c r="B35823" s="1" t="s">
        <v>105304</v>
      </c>
      <c r="C35823" s="1" t="s">
        <v>105305</v>
      </c>
      <c r="D35823" s="1">
        <v>202.0</v>
      </c>
    </row>
    <row r="35824">
      <c r="A35824" s="1" t="s">
        <v>105306</v>
      </c>
      <c r="B35824" s="1" t="s">
        <v>105307</v>
      </c>
      <c r="C35824" s="1" t="s">
        <v>105308</v>
      </c>
      <c r="D35824" s="1">
        <v>257.0</v>
      </c>
    </row>
    <row r="35825">
      <c r="A35825" s="1" t="s">
        <v>105309</v>
      </c>
      <c r="B35825" s="1" t="s">
        <v>105310</v>
      </c>
      <c r="C35825" s="1" t="s">
        <v>105311</v>
      </c>
      <c r="D35825" s="1">
        <v>18.0</v>
      </c>
    </row>
    <row r="35826">
      <c r="A35826" s="1" t="s">
        <v>105312</v>
      </c>
      <c r="B35826" s="1" t="s">
        <v>105313</v>
      </c>
      <c r="C35826" s="1" t="s">
        <v>105314</v>
      </c>
      <c r="D35826" s="1">
        <v>311.0</v>
      </c>
    </row>
    <row r="35827">
      <c r="A35827" s="1" t="s">
        <v>105315</v>
      </c>
      <c r="B35827" s="1" t="s">
        <v>105316</v>
      </c>
      <c r="C35827" s="1" t="s">
        <v>105317</v>
      </c>
      <c r="D35827" s="1">
        <v>1259.0</v>
      </c>
    </row>
    <row r="35828">
      <c r="A35828" s="1" t="s">
        <v>105318</v>
      </c>
      <c r="B35828" s="1" t="s">
        <v>105319</v>
      </c>
      <c r="C35828" s="1" t="s">
        <v>105320</v>
      </c>
      <c r="D35828" s="1">
        <v>717.0</v>
      </c>
    </row>
    <row r="35829">
      <c r="A35829" s="1" t="s">
        <v>105321</v>
      </c>
      <c r="B35829" s="1" t="s">
        <v>105322</v>
      </c>
      <c r="C35829" s="1" t="s">
        <v>105323</v>
      </c>
      <c r="D35829" s="1">
        <v>289.0</v>
      </c>
    </row>
    <row r="35830">
      <c r="A35830" s="1" t="s">
        <v>105324</v>
      </c>
      <c r="B35830" s="1" t="s">
        <v>105325</v>
      </c>
      <c r="C35830" s="1" t="s">
        <v>105326</v>
      </c>
      <c r="D35830" s="1">
        <v>119.0</v>
      </c>
    </row>
    <row r="35831">
      <c r="A35831" s="1" t="s">
        <v>105327</v>
      </c>
      <c r="B35831" s="1" t="s">
        <v>105328</v>
      </c>
      <c r="C35831" s="1" t="s">
        <v>105329</v>
      </c>
      <c r="D35831" s="1">
        <v>57.0</v>
      </c>
    </row>
    <row r="35832">
      <c r="A35832" s="1" t="s">
        <v>105330</v>
      </c>
      <c r="B35832" s="1" t="s">
        <v>105331</v>
      </c>
      <c r="C35832" s="1" t="s">
        <v>105332</v>
      </c>
      <c r="D35832" s="1">
        <v>1836.0</v>
      </c>
    </row>
    <row r="35833">
      <c r="A35833" s="1" t="s">
        <v>105333</v>
      </c>
      <c r="B35833" s="1" t="s">
        <v>105334</v>
      </c>
      <c r="C35833" s="1" t="s">
        <v>105335</v>
      </c>
      <c r="D35833" s="1">
        <v>389.0</v>
      </c>
    </row>
    <row r="35834">
      <c r="A35834" s="1" t="s">
        <v>105336</v>
      </c>
      <c r="B35834" s="1" t="s">
        <v>105336</v>
      </c>
      <c r="C35834" s="1" t="s">
        <v>105337</v>
      </c>
      <c r="D35834" s="1">
        <v>228.0</v>
      </c>
    </row>
    <row r="35835">
      <c r="A35835" s="1" t="s">
        <v>105338</v>
      </c>
      <c r="B35835" s="1" t="s">
        <v>105339</v>
      </c>
      <c r="C35835" s="1" t="s">
        <v>105340</v>
      </c>
      <c r="D35835" s="1">
        <v>615.0</v>
      </c>
    </row>
    <row r="35836">
      <c r="A35836" s="1" t="s">
        <v>105341</v>
      </c>
      <c r="B35836" s="1" t="s">
        <v>105342</v>
      </c>
      <c r="C35836" s="1" t="s">
        <v>105343</v>
      </c>
      <c r="D35836" s="1">
        <v>890.0</v>
      </c>
    </row>
    <row r="35837">
      <c r="A35837" s="1" t="s">
        <v>105344</v>
      </c>
      <c r="B35837" s="1" t="s">
        <v>105345</v>
      </c>
      <c r="C35837" s="1" t="s">
        <v>105346</v>
      </c>
      <c r="D35837" s="1">
        <v>290.0</v>
      </c>
    </row>
    <row r="35838">
      <c r="A35838" s="1" t="s">
        <v>105347</v>
      </c>
      <c r="B35838" s="1" t="s">
        <v>105348</v>
      </c>
      <c r="C35838" s="1" t="s">
        <v>105349</v>
      </c>
      <c r="D35838" s="1">
        <v>84.0</v>
      </c>
    </row>
    <row r="35839">
      <c r="A35839" s="1" t="s">
        <v>105350</v>
      </c>
      <c r="B35839" s="1" t="s">
        <v>105351</v>
      </c>
      <c r="C35839" s="1" t="s">
        <v>105352</v>
      </c>
      <c r="D35839" s="1">
        <v>534.0</v>
      </c>
    </row>
    <row r="35840">
      <c r="A35840" s="1" t="s">
        <v>105353</v>
      </c>
      <c r="B35840" s="1" t="s">
        <v>105354</v>
      </c>
      <c r="C35840" s="1" t="s">
        <v>105355</v>
      </c>
      <c r="D35840" s="1">
        <v>741.0</v>
      </c>
    </row>
    <row r="35841">
      <c r="A35841" s="1" t="s">
        <v>105356</v>
      </c>
      <c r="B35841" s="1" t="s">
        <v>105357</v>
      </c>
      <c r="C35841" s="1" t="s">
        <v>105358</v>
      </c>
      <c r="D35841" s="1">
        <v>760.0</v>
      </c>
    </row>
    <row r="35842">
      <c r="A35842" s="1" t="s">
        <v>105359</v>
      </c>
      <c r="B35842" s="1" t="s">
        <v>105360</v>
      </c>
      <c r="C35842" s="1" t="s">
        <v>105361</v>
      </c>
      <c r="D35842" s="1">
        <v>259.0</v>
      </c>
    </row>
    <row r="35843">
      <c r="A35843" s="1" t="s">
        <v>105362</v>
      </c>
      <c r="B35843" s="1" t="s">
        <v>105363</v>
      </c>
      <c r="C35843" s="1" t="s">
        <v>105364</v>
      </c>
      <c r="D35843" s="1">
        <v>23.0</v>
      </c>
    </row>
    <row r="35844">
      <c r="A35844" s="1" t="s">
        <v>105365</v>
      </c>
      <c r="B35844" s="1" t="s">
        <v>105366</v>
      </c>
      <c r="C35844" s="1" t="s">
        <v>105367</v>
      </c>
      <c r="D35844" s="1">
        <v>81.0</v>
      </c>
    </row>
    <row r="35845">
      <c r="A35845" s="1" t="s">
        <v>105368</v>
      </c>
      <c r="B35845" s="1" t="s">
        <v>105369</v>
      </c>
      <c r="C35845" s="1" t="s">
        <v>105370</v>
      </c>
      <c r="D35845" s="1">
        <v>303.0</v>
      </c>
    </row>
    <row r="35846">
      <c r="A35846" s="1" t="s">
        <v>105371</v>
      </c>
      <c r="B35846" s="1" t="s">
        <v>105372</v>
      </c>
      <c r="C35846" s="1" t="s">
        <v>105373</v>
      </c>
      <c r="D35846" s="1">
        <v>75.0</v>
      </c>
    </row>
    <row r="35847">
      <c r="A35847" s="1" t="s">
        <v>105374</v>
      </c>
      <c r="B35847" s="1" t="s">
        <v>105375</v>
      </c>
      <c r="C35847" s="1" t="s">
        <v>105376</v>
      </c>
      <c r="D35847" s="1">
        <v>299.0</v>
      </c>
    </row>
    <row r="35848">
      <c r="A35848" s="1" t="s">
        <v>105377</v>
      </c>
      <c r="B35848" s="1" t="s">
        <v>105378</v>
      </c>
      <c r="C35848" s="1" t="s">
        <v>105379</v>
      </c>
      <c r="D35848" s="1">
        <v>3940.0</v>
      </c>
    </row>
    <row r="35849">
      <c r="A35849" s="1" t="s">
        <v>105380</v>
      </c>
      <c r="B35849" s="1" t="s">
        <v>105381</v>
      </c>
      <c r="C35849" s="1" t="s">
        <v>105382</v>
      </c>
      <c r="D35849" s="1">
        <v>593.0</v>
      </c>
    </row>
    <row r="35850">
      <c r="A35850" s="1" t="s">
        <v>105383</v>
      </c>
      <c r="B35850" s="1" t="s">
        <v>105384</v>
      </c>
      <c r="C35850" s="1" t="s">
        <v>105385</v>
      </c>
      <c r="D35850" s="1">
        <v>399.0</v>
      </c>
    </row>
    <row r="35851">
      <c r="A35851" s="1" t="s">
        <v>95413</v>
      </c>
      <c r="B35851" s="1" t="s">
        <v>95414</v>
      </c>
      <c r="C35851" s="1" t="s">
        <v>105386</v>
      </c>
      <c r="D35851" s="1">
        <v>229.0</v>
      </c>
    </row>
    <row r="35852">
      <c r="A35852" s="1" t="s">
        <v>105387</v>
      </c>
      <c r="B35852" s="1" t="s">
        <v>105388</v>
      </c>
      <c r="C35852" s="1" t="s">
        <v>105389</v>
      </c>
      <c r="D35852" s="1">
        <v>727.0</v>
      </c>
    </row>
    <row r="35853">
      <c r="A35853" s="1" t="s">
        <v>105390</v>
      </c>
      <c r="B35853" s="1" t="s">
        <v>105391</v>
      </c>
      <c r="C35853" s="1" t="s">
        <v>105392</v>
      </c>
      <c r="D35853" s="1">
        <v>115.0</v>
      </c>
    </row>
    <row r="35854">
      <c r="A35854" s="1" t="s">
        <v>105393</v>
      </c>
      <c r="B35854" s="1" t="s">
        <v>105394</v>
      </c>
      <c r="C35854" s="1" t="s">
        <v>105395</v>
      </c>
      <c r="D35854" s="1">
        <v>126.0</v>
      </c>
    </row>
    <row r="35855">
      <c r="A35855" s="1" t="s">
        <v>105396</v>
      </c>
      <c r="B35855" s="1" t="s">
        <v>105397</v>
      </c>
      <c r="C35855" s="1" t="s">
        <v>105398</v>
      </c>
      <c r="D35855" s="1">
        <v>146.0</v>
      </c>
    </row>
    <row r="35856">
      <c r="A35856" s="1" t="s">
        <v>35927</v>
      </c>
      <c r="B35856" s="1" t="s">
        <v>35928</v>
      </c>
      <c r="C35856" s="1" t="s">
        <v>105399</v>
      </c>
      <c r="D35856" s="1">
        <v>8.0</v>
      </c>
    </row>
    <row r="35857">
      <c r="A35857" s="1" t="s">
        <v>105400</v>
      </c>
      <c r="B35857" s="1" t="s">
        <v>105401</v>
      </c>
      <c r="C35857" s="1" t="s">
        <v>105402</v>
      </c>
      <c r="D35857" s="1">
        <v>260.0</v>
      </c>
    </row>
    <row r="35858">
      <c r="A35858" s="1" t="s">
        <v>105403</v>
      </c>
      <c r="B35858" s="1" t="s">
        <v>105404</v>
      </c>
      <c r="C35858" s="1" t="s">
        <v>105405</v>
      </c>
      <c r="D35858" s="1">
        <v>299.0</v>
      </c>
    </row>
    <row r="35859">
      <c r="A35859" s="1" t="s">
        <v>105406</v>
      </c>
      <c r="B35859" s="1" t="s">
        <v>105407</v>
      </c>
      <c r="C35859" s="1" t="s">
        <v>105408</v>
      </c>
      <c r="D35859" s="1">
        <v>740.0</v>
      </c>
    </row>
    <row r="35860">
      <c r="A35860" s="1" t="s">
        <v>105409</v>
      </c>
      <c r="B35860" s="1" t="s">
        <v>105410</v>
      </c>
      <c r="C35860" s="1" t="s">
        <v>105411</v>
      </c>
      <c r="D35860" s="1">
        <v>123.0</v>
      </c>
    </row>
    <row r="35861">
      <c r="A35861" s="1" t="s">
        <v>105412</v>
      </c>
      <c r="B35861" s="1" t="s">
        <v>105413</v>
      </c>
      <c r="C35861" s="1" t="s">
        <v>105414</v>
      </c>
      <c r="D35861" s="1">
        <v>364.0</v>
      </c>
    </row>
    <row r="35862">
      <c r="A35862" s="1" t="s">
        <v>105415</v>
      </c>
      <c r="B35862" s="1" t="s">
        <v>105416</v>
      </c>
      <c r="C35862" s="1" t="s">
        <v>105417</v>
      </c>
      <c r="D35862" s="1">
        <v>104.0</v>
      </c>
    </row>
    <row r="35863">
      <c r="A35863" s="1" t="s">
        <v>105418</v>
      </c>
      <c r="B35863" s="1" t="s">
        <v>105419</v>
      </c>
      <c r="C35863" s="1" t="s">
        <v>105420</v>
      </c>
      <c r="D35863" s="1">
        <v>585.0</v>
      </c>
    </row>
    <row r="35864">
      <c r="A35864" s="1" t="s">
        <v>105421</v>
      </c>
      <c r="B35864" s="1" t="s">
        <v>105421</v>
      </c>
      <c r="C35864" s="1" t="s">
        <v>105422</v>
      </c>
      <c r="D35864" s="1">
        <v>1689.0</v>
      </c>
    </row>
    <row r="35865">
      <c r="A35865" s="1" t="s">
        <v>105423</v>
      </c>
      <c r="B35865" s="1" t="s">
        <v>105424</v>
      </c>
      <c r="C35865" s="1" t="s">
        <v>105425</v>
      </c>
      <c r="D35865" s="1">
        <v>377.0</v>
      </c>
    </row>
    <row r="35866">
      <c r="A35866" s="1" t="s">
        <v>105426</v>
      </c>
      <c r="B35866" s="1" t="s">
        <v>105427</v>
      </c>
      <c r="C35866" s="1" t="s">
        <v>105428</v>
      </c>
      <c r="D35866" s="1">
        <v>722.0</v>
      </c>
    </row>
    <row r="35867">
      <c r="A35867" s="1" t="s">
        <v>105429</v>
      </c>
      <c r="B35867" s="1" t="s">
        <v>105430</v>
      </c>
      <c r="C35867" s="1" t="s">
        <v>105431</v>
      </c>
      <c r="D35867" s="1">
        <v>80.0</v>
      </c>
    </row>
    <row r="35868">
      <c r="A35868" s="1" t="s">
        <v>105432</v>
      </c>
      <c r="B35868" s="1" t="s">
        <v>105433</v>
      </c>
      <c r="C35868" s="1" t="s">
        <v>105434</v>
      </c>
      <c r="D35868" s="1">
        <v>343.0</v>
      </c>
    </row>
    <row r="35869">
      <c r="A35869" s="1" t="s">
        <v>105435</v>
      </c>
      <c r="B35869" s="1" t="s">
        <v>105436</v>
      </c>
      <c r="C35869" s="1" t="s">
        <v>105437</v>
      </c>
      <c r="D35869" s="1">
        <v>425.0</v>
      </c>
    </row>
    <row r="35870">
      <c r="A35870" s="1" t="s">
        <v>105438</v>
      </c>
      <c r="B35870" s="1" t="s">
        <v>105439</v>
      </c>
      <c r="C35870" s="1" t="s">
        <v>105440</v>
      </c>
      <c r="D35870" s="1">
        <v>476.0</v>
      </c>
    </row>
    <row r="35871">
      <c r="A35871" s="1" t="s">
        <v>105441</v>
      </c>
      <c r="B35871" s="1" t="s">
        <v>105442</v>
      </c>
      <c r="C35871" s="1" t="s">
        <v>105443</v>
      </c>
      <c r="D35871" s="1">
        <v>774.0</v>
      </c>
    </row>
    <row r="35872">
      <c r="A35872" s="1" t="s">
        <v>105444</v>
      </c>
      <c r="B35872" s="1" t="s">
        <v>105445</v>
      </c>
      <c r="C35872" s="1" t="s">
        <v>105446</v>
      </c>
      <c r="D35872" s="1">
        <v>89.0</v>
      </c>
    </row>
    <row r="35873">
      <c r="A35873" s="1" t="s">
        <v>105447</v>
      </c>
      <c r="B35873" s="1" t="s">
        <v>105448</v>
      </c>
      <c r="C35873" s="1" t="s">
        <v>105449</v>
      </c>
      <c r="D35873" s="1">
        <v>539.0</v>
      </c>
    </row>
    <row r="35874">
      <c r="A35874" s="1" t="s">
        <v>105450</v>
      </c>
      <c r="B35874" s="1" t="s">
        <v>105451</v>
      </c>
      <c r="C35874" s="1" t="s">
        <v>105452</v>
      </c>
      <c r="D35874" s="1">
        <v>90.0</v>
      </c>
    </row>
    <row r="35875">
      <c r="A35875" s="1" t="s">
        <v>105453</v>
      </c>
      <c r="B35875" s="1" t="s">
        <v>105454</v>
      </c>
      <c r="C35875" s="1" t="s">
        <v>105455</v>
      </c>
      <c r="D35875" s="1">
        <v>797.0</v>
      </c>
    </row>
    <row r="35876">
      <c r="A35876" s="1" t="s">
        <v>105456</v>
      </c>
      <c r="B35876" s="1" t="s">
        <v>105457</v>
      </c>
      <c r="C35876" s="1" t="s">
        <v>105458</v>
      </c>
      <c r="D35876" s="1">
        <v>196.0</v>
      </c>
    </row>
    <row r="35877">
      <c r="A35877" s="1" t="s">
        <v>105459</v>
      </c>
      <c r="B35877" s="1" t="s">
        <v>105460</v>
      </c>
      <c r="C35877" s="1" t="s">
        <v>105461</v>
      </c>
      <c r="D35877" s="1">
        <v>155.0</v>
      </c>
    </row>
    <row r="35878">
      <c r="A35878" s="1" t="s">
        <v>105462</v>
      </c>
      <c r="B35878" s="1" t="s">
        <v>105462</v>
      </c>
      <c r="C35878" s="1" t="s">
        <v>105463</v>
      </c>
      <c r="D35878" s="1">
        <v>676.0</v>
      </c>
    </row>
    <row r="35879">
      <c r="A35879" s="1" t="s">
        <v>105464</v>
      </c>
      <c r="B35879" s="1" t="s">
        <v>105465</v>
      </c>
      <c r="C35879" s="1" t="s">
        <v>105466</v>
      </c>
      <c r="D35879" s="1">
        <v>6136.0</v>
      </c>
    </row>
    <row r="35880">
      <c r="A35880" s="1" t="s">
        <v>105467</v>
      </c>
      <c r="B35880" s="1" t="s">
        <v>105468</v>
      </c>
      <c r="C35880" s="1" t="s">
        <v>105469</v>
      </c>
      <c r="D35880" s="1">
        <v>41.0</v>
      </c>
    </row>
    <row r="35881">
      <c r="A35881" s="1" t="s">
        <v>105470</v>
      </c>
      <c r="B35881" s="1" t="s">
        <v>105471</v>
      </c>
      <c r="C35881" s="1" t="s">
        <v>105472</v>
      </c>
      <c r="D35881" s="1">
        <v>164.0</v>
      </c>
    </row>
    <row r="35882">
      <c r="A35882" s="1" t="s">
        <v>105473</v>
      </c>
      <c r="B35882" s="1" t="s">
        <v>105474</v>
      </c>
      <c r="C35882" s="1" t="s">
        <v>105475</v>
      </c>
      <c r="D35882" s="1">
        <v>30.0</v>
      </c>
    </row>
    <row r="35883">
      <c r="A35883" s="1" t="s">
        <v>105476</v>
      </c>
      <c r="B35883" s="1" t="s">
        <v>105477</v>
      </c>
      <c r="C35883" s="1" t="s">
        <v>105478</v>
      </c>
      <c r="D35883" s="1">
        <v>970.0</v>
      </c>
    </row>
    <row r="35884">
      <c r="A35884" s="1" t="s">
        <v>8574</v>
      </c>
      <c r="B35884" s="1" t="s">
        <v>8575</v>
      </c>
      <c r="C35884" s="1" t="s">
        <v>105479</v>
      </c>
      <c r="D35884" s="1">
        <v>141.0</v>
      </c>
    </row>
    <row r="35885">
      <c r="A35885" s="1" t="s">
        <v>105480</v>
      </c>
      <c r="B35885" s="1" t="s">
        <v>105481</v>
      </c>
      <c r="C35885" s="1" t="s">
        <v>105482</v>
      </c>
      <c r="D35885" s="1">
        <v>869.0</v>
      </c>
    </row>
    <row r="35886">
      <c r="A35886" s="1" t="s">
        <v>105483</v>
      </c>
      <c r="B35886" s="1" t="s">
        <v>105484</v>
      </c>
      <c r="C35886" s="1" t="s">
        <v>105485</v>
      </c>
      <c r="D35886" s="1">
        <v>146.0</v>
      </c>
    </row>
    <row r="35887">
      <c r="A35887" s="1" t="s">
        <v>105486</v>
      </c>
      <c r="B35887" s="1" t="s">
        <v>105487</v>
      </c>
      <c r="C35887" s="1" t="s">
        <v>105488</v>
      </c>
      <c r="D35887" s="1">
        <v>234.0</v>
      </c>
    </row>
    <row r="35888">
      <c r="A35888" s="1" t="s">
        <v>2386</v>
      </c>
      <c r="B35888" s="1" t="s">
        <v>2387</v>
      </c>
      <c r="C35888" s="1" t="s">
        <v>105489</v>
      </c>
      <c r="D35888" s="1">
        <v>370.0</v>
      </c>
    </row>
    <row r="35889">
      <c r="A35889" s="1" t="s">
        <v>105490</v>
      </c>
      <c r="B35889" s="1" t="s">
        <v>105491</v>
      </c>
      <c r="C35889" s="1" t="s">
        <v>105492</v>
      </c>
      <c r="D35889" s="1">
        <v>65.0</v>
      </c>
    </row>
    <row r="35890">
      <c r="A35890" s="1" t="s">
        <v>105493</v>
      </c>
      <c r="B35890" s="1" t="s">
        <v>105494</v>
      </c>
      <c r="C35890" s="1" t="s">
        <v>105495</v>
      </c>
      <c r="D35890" s="1">
        <v>2042.0</v>
      </c>
    </row>
    <row r="35891">
      <c r="A35891" s="1" t="s">
        <v>63091</v>
      </c>
      <c r="B35891" s="1" t="s">
        <v>63092</v>
      </c>
      <c r="C35891" s="1" t="s">
        <v>105496</v>
      </c>
      <c r="D35891" s="1">
        <v>899.0</v>
      </c>
    </row>
    <row r="35892">
      <c r="A35892" s="1" t="s">
        <v>105497</v>
      </c>
      <c r="B35892" s="1" t="s">
        <v>105498</v>
      </c>
      <c r="C35892" s="1" t="s">
        <v>105499</v>
      </c>
      <c r="D35892" s="1">
        <v>78.0</v>
      </c>
    </row>
    <row r="35893">
      <c r="A35893" s="1" t="s">
        <v>105500</v>
      </c>
      <c r="B35893" s="1" t="s">
        <v>105501</v>
      </c>
      <c r="C35893" s="1" t="s">
        <v>105502</v>
      </c>
      <c r="D35893" s="1">
        <v>80.0</v>
      </c>
    </row>
    <row r="35894">
      <c r="A35894" s="1" t="s">
        <v>105503</v>
      </c>
      <c r="B35894" s="1" t="s">
        <v>105504</v>
      </c>
      <c r="C35894" s="1" t="s">
        <v>105505</v>
      </c>
      <c r="D35894" s="1">
        <v>614.0</v>
      </c>
    </row>
    <row r="35895">
      <c r="A35895" s="1" t="s">
        <v>105506</v>
      </c>
      <c r="B35895" s="1" t="s">
        <v>105506</v>
      </c>
      <c r="C35895" s="1" t="s">
        <v>105507</v>
      </c>
      <c r="D35895" s="1">
        <v>1218.0</v>
      </c>
    </row>
    <row r="35896">
      <c r="A35896" s="1" t="s">
        <v>105508</v>
      </c>
      <c r="B35896" s="1" t="s">
        <v>105509</v>
      </c>
      <c r="C35896" s="1" t="s">
        <v>105510</v>
      </c>
      <c r="D35896" s="1">
        <v>1258.0</v>
      </c>
    </row>
    <row r="35897">
      <c r="A35897" s="1" t="s">
        <v>105511</v>
      </c>
      <c r="B35897" s="1" t="s">
        <v>105512</v>
      </c>
      <c r="C35897" s="1" t="s">
        <v>105513</v>
      </c>
      <c r="D35897" s="1">
        <v>109.0</v>
      </c>
    </row>
    <row r="35898">
      <c r="A35898" s="1" t="s">
        <v>105514</v>
      </c>
      <c r="B35898" s="1" t="s">
        <v>105515</v>
      </c>
      <c r="C35898" s="1" t="s">
        <v>105516</v>
      </c>
      <c r="D35898" s="1">
        <v>565.0</v>
      </c>
    </row>
    <row r="35899">
      <c r="A35899" s="1" t="s">
        <v>105517</v>
      </c>
      <c r="B35899" s="1" t="s">
        <v>105518</v>
      </c>
      <c r="C35899" s="1" t="s">
        <v>105519</v>
      </c>
      <c r="D35899" s="1">
        <v>1315.0</v>
      </c>
    </row>
    <row r="35900">
      <c r="A35900" s="1" t="s">
        <v>105520</v>
      </c>
      <c r="B35900" s="1" t="s">
        <v>105521</v>
      </c>
      <c r="C35900" s="1" t="s">
        <v>105522</v>
      </c>
      <c r="D35900" s="1">
        <v>519.0</v>
      </c>
    </row>
    <row r="35901">
      <c r="A35901" s="1" t="s">
        <v>105523</v>
      </c>
      <c r="B35901" s="1" t="s">
        <v>105524</v>
      </c>
      <c r="C35901" s="1" t="s">
        <v>105525</v>
      </c>
      <c r="D35901" s="1">
        <v>283.0</v>
      </c>
    </row>
    <row r="35902">
      <c r="A35902" s="1" t="s">
        <v>105526</v>
      </c>
      <c r="B35902" s="1" t="s">
        <v>105527</v>
      </c>
      <c r="C35902" s="1" t="s">
        <v>105528</v>
      </c>
      <c r="D35902" s="1">
        <v>171.0</v>
      </c>
    </row>
    <row r="35903">
      <c r="A35903" s="1" t="s">
        <v>105529</v>
      </c>
      <c r="B35903" s="1" t="s">
        <v>105530</v>
      </c>
      <c r="C35903" s="1" t="s">
        <v>105531</v>
      </c>
      <c r="D35903" s="1">
        <v>228.0</v>
      </c>
    </row>
    <row r="35904">
      <c r="A35904" s="1" t="s">
        <v>105532</v>
      </c>
      <c r="B35904" s="1" t="s">
        <v>105533</v>
      </c>
      <c r="C35904" s="1" t="s">
        <v>105534</v>
      </c>
      <c r="D35904" s="1">
        <v>40.0</v>
      </c>
    </row>
    <row r="35905">
      <c r="A35905" s="1" t="s">
        <v>105535</v>
      </c>
      <c r="B35905" s="1" t="s">
        <v>105536</v>
      </c>
      <c r="C35905" s="1" t="s">
        <v>105537</v>
      </c>
      <c r="D35905" s="1">
        <v>494.0</v>
      </c>
    </row>
    <row r="35906">
      <c r="A35906" s="1" t="s">
        <v>105538</v>
      </c>
      <c r="B35906" s="1" t="s">
        <v>105539</v>
      </c>
      <c r="C35906" s="1" t="s">
        <v>105540</v>
      </c>
      <c r="D35906" s="1">
        <v>291.0</v>
      </c>
    </row>
    <row r="35907">
      <c r="A35907" s="1" t="s">
        <v>105541</v>
      </c>
      <c r="B35907" s="1" t="s">
        <v>105542</v>
      </c>
      <c r="C35907" s="1" t="s">
        <v>105543</v>
      </c>
      <c r="D35907" s="1">
        <v>109.0</v>
      </c>
    </row>
    <row r="35908">
      <c r="A35908" s="1" t="s">
        <v>105544</v>
      </c>
      <c r="B35908" s="1" t="s">
        <v>105545</v>
      </c>
      <c r="C35908" s="1" t="s">
        <v>105546</v>
      </c>
      <c r="D35908" s="1">
        <v>543.0</v>
      </c>
    </row>
    <row r="35909">
      <c r="A35909" s="1" t="s">
        <v>105547</v>
      </c>
      <c r="B35909" s="1" t="s">
        <v>105548</v>
      </c>
      <c r="C35909" s="1" t="s">
        <v>105549</v>
      </c>
      <c r="D35909" s="1">
        <v>256.0</v>
      </c>
    </row>
    <row r="35910">
      <c r="A35910" s="1" t="s">
        <v>105550</v>
      </c>
      <c r="B35910" s="1" t="s">
        <v>105551</v>
      </c>
      <c r="C35910" s="1" t="s">
        <v>105552</v>
      </c>
      <c r="D35910" s="1">
        <v>48.0</v>
      </c>
    </row>
    <row r="35911">
      <c r="A35911" s="1" t="s">
        <v>105553</v>
      </c>
      <c r="B35911" s="1" t="s">
        <v>105554</v>
      </c>
      <c r="C35911" s="1" t="s">
        <v>105555</v>
      </c>
      <c r="D35911" s="1">
        <v>103.0</v>
      </c>
    </row>
    <row r="35912">
      <c r="A35912" s="1" t="s">
        <v>105556</v>
      </c>
      <c r="B35912" s="1" t="s">
        <v>105557</v>
      </c>
      <c r="C35912" s="1" t="s">
        <v>105558</v>
      </c>
      <c r="D35912" s="1">
        <v>194.0</v>
      </c>
    </row>
    <row r="35913">
      <c r="A35913" s="1" t="s">
        <v>105559</v>
      </c>
      <c r="B35913" s="1" t="s">
        <v>105560</v>
      </c>
      <c r="C35913" s="1" t="s">
        <v>105561</v>
      </c>
      <c r="D35913" s="1">
        <v>402.0</v>
      </c>
    </row>
    <row r="35914">
      <c r="A35914" s="1" t="s">
        <v>105562</v>
      </c>
      <c r="B35914" s="1" t="s">
        <v>105563</v>
      </c>
      <c r="C35914" s="1" t="s">
        <v>105564</v>
      </c>
      <c r="D35914" s="1">
        <v>119.0</v>
      </c>
    </row>
    <row r="35915">
      <c r="A35915" s="1" t="s">
        <v>105565</v>
      </c>
      <c r="B35915" s="1" t="s">
        <v>105566</v>
      </c>
      <c r="C35915" s="1" t="s">
        <v>105567</v>
      </c>
      <c r="D35915" s="1">
        <v>45.0</v>
      </c>
    </row>
    <row r="35916">
      <c r="A35916" s="1" t="s">
        <v>105568</v>
      </c>
      <c r="B35916" s="1" t="s">
        <v>105569</v>
      </c>
      <c r="C35916" s="1" t="s">
        <v>105570</v>
      </c>
      <c r="D35916" s="1">
        <v>2110.0</v>
      </c>
    </row>
    <row r="35917">
      <c r="A35917" s="1" t="s">
        <v>105571</v>
      </c>
      <c r="B35917" s="1" t="s">
        <v>105572</v>
      </c>
      <c r="C35917" s="1" t="s">
        <v>105573</v>
      </c>
      <c r="D35917" s="1">
        <v>422.0</v>
      </c>
    </row>
    <row r="35918">
      <c r="A35918" s="1" t="s">
        <v>105574</v>
      </c>
      <c r="B35918" s="1" t="s">
        <v>105575</v>
      </c>
      <c r="C35918" s="1" t="s">
        <v>105576</v>
      </c>
      <c r="D35918" s="1">
        <v>110.0</v>
      </c>
    </row>
    <row r="35919">
      <c r="A35919" s="1" t="s">
        <v>105577</v>
      </c>
      <c r="B35919" s="1" t="s">
        <v>105578</v>
      </c>
      <c r="C35919" s="1" t="s">
        <v>105579</v>
      </c>
      <c r="D35919" s="1">
        <v>67.0</v>
      </c>
    </row>
    <row r="35920">
      <c r="A35920" s="1" t="s">
        <v>105580</v>
      </c>
      <c r="B35920" s="1" t="s">
        <v>105581</v>
      </c>
      <c r="C35920" s="1" t="s">
        <v>105582</v>
      </c>
      <c r="D35920" s="1">
        <v>319.0</v>
      </c>
    </row>
    <row r="35921">
      <c r="A35921" s="1" t="s">
        <v>105583</v>
      </c>
      <c r="B35921" s="1" t="s">
        <v>105584</v>
      </c>
      <c r="C35921" s="1" t="s">
        <v>105585</v>
      </c>
      <c r="D35921" s="1">
        <v>16.0</v>
      </c>
    </row>
    <row r="35922">
      <c r="A35922" s="1" t="s">
        <v>105586</v>
      </c>
      <c r="B35922" s="1" t="s">
        <v>105587</v>
      </c>
      <c r="C35922" s="1" t="s">
        <v>105588</v>
      </c>
      <c r="D35922" s="1">
        <v>144.0</v>
      </c>
    </row>
    <row r="35923">
      <c r="A35923" s="1" t="s">
        <v>105589</v>
      </c>
      <c r="B35923" s="1" t="s">
        <v>105590</v>
      </c>
      <c r="C35923" s="1" t="s">
        <v>105591</v>
      </c>
      <c r="D35923" s="1">
        <v>127.0</v>
      </c>
    </row>
    <row r="35924">
      <c r="A35924" s="1" t="s">
        <v>105592</v>
      </c>
      <c r="B35924" s="1" t="s">
        <v>105593</v>
      </c>
      <c r="C35924" s="1" t="s">
        <v>105594</v>
      </c>
      <c r="D35924" s="1">
        <v>188.0</v>
      </c>
    </row>
    <row r="35925">
      <c r="A35925" s="1" t="s">
        <v>105595</v>
      </c>
      <c r="B35925" s="1" t="s">
        <v>105596</v>
      </c>
      <c r="C35925" s="1" t="s">
        <v>105597</v>
      </c>
      <c r="D35925" s="1">
        <v>1366.0</v>
      </c>
    </row>
    <row r="35926">
      <c r="A35926" s="1" t="s">
        <v>105598</v>
      </c>
      <c r="B35926" s="1" t="s">
        <v>105599</v>
      </c>
      <c r="C35926" s="1" t="s">
        <v>105600</v>
      </c>
      <c r="D35926" s="1">
        <v>1330.0</v>
      </c>
    </row>
    <row r="35927">
      <c r="A35927" s="1" t="s">
        <v>105601</v>
      </c>
      <c r="B35927" s="1" t="s">
        <v>105602</v>
      </c>
      <c r="C35927" s="1" t="s">
        <v>105603</v>
      </c>
      <c r="D35927" s="1">
        <v>1763.0</v>
      </c>
    </row>
    <row r="35928">
      <c r="A35928" s="1" t="s">
        <v>105604</v>
      </c>
      <c r="B35928" s="1" t="s">
        <v>105605</v>
      </c>
      <c r="C35928" s="1" t="s">
        <v>105606</v>
      </c>
      <c r="D35928" s="1">
        <v>97.0</v>
      </c>
    </row>
    <row r="35929">
      <c r="A35929" s="1" t="s">
        <v>105607</v>
      </c>
      <c r="B35929" s="1" t="s">
        <v>105608</v>
      </c>
      <c r="C35929" s="1" t="s">
        <v>105609</v>
      </c>
      <c r="D35929" s="1">
        <v>546.0</v>
      </c>
    </row>
    <row r="35930">
      <c r="A35930" s="1" t="s">
        <v>105610</v>
      </c>
      <c r="B35930" s="1" t="s">
        <v>105611</v>
      </c>
      <c r="C35930" s="1" t="s">
        <v>105612</v>
      </c>
      <c r="D35930" s="1">
        <v>125.0</v>
      </c>
    </row>
    <row r="35931">
      <c r="A35931" s="1" t="s">
        <v>105613</v>
      </c>
      <c r="B35931" s="1" t="s">
        <v>105614</v>
      </c>
      <c r="C35931" s="1" t="s">
        <v>105615</v>
      </c>
      <c r="D35931" s="1">
        <v>7002.0</v>
      </c>
    </row>
    <row r="35932">
      <c r="A35932" s="1" t="s">
        <v>105616</v>
      </c>
      <c r="B35932" s="1" t="s">
        <v>105617</v>
      </c>
      <c r="C35932" s="1" t="s">
        <v>105618</v>
      </c>
      <c r="D35932" s="1">
        <v>694.0</v>
      </c>
    </row>
    <row r="35933">
      <c r="A35933" s="1" t="s">
        <v>105619</v>
      </c>
      <c r="B35933" s="1" t="s">
        <v>105620</v>
      </c>
      <c r="C35933" s="1" t="s">
        <v>105621</v>
      </c>
      <c r="D35933" s="1">
        <v>86.0</v>
      </c>
    </row>
    <row r="35934">
      <c r="A35934" s="1" t="s">
        <v>105622</v>
      </c>
      <c r="B35934" s="1" t="s">
        <v>105623</v>
      </c>
      <c r="C35934" s="1" t="s">
        <v>105624</v>
      </c>
      <c r="D35934" s="1">
        <v>1439.0</v>
      </c>
    </row>
    <row r="35935">
      <c r="A35935" s="1" t="s">
        <v>105625</v>
      </c>
      <c r="B35935" s="1" t="s">
        <v>105626</v>
      </c>
      <c r="C35935" s="1" t="s">
        <v>105627</v>
      </c>
      <c r="D35935" s="1">
        <v>68.0</v>
      </c>
    </row>
    <row r="35936">
      <c r="A35936" s="1" t="s">
        <v>105628</v>
      </c>
      <c r="B35936" s="1" t="s">
        <v>105629</v>
      </c>
      <c r="C35936" s="1" t="s">
        <v>105630</v>
      </c>
      <c r="D35936" s="1">
        <v>48.0</v>
      </c>
    </row>
    <row r="35937">
      <c r="A35937" s="1" t="s">
        <v>105631</v>
      </c>
      <c r="B35937" s="1" t="s">
        <v>105632</v>
      </c>
      <c r="C35937" s="1" t="s">
        <v>105633</v>
      </c>
      <c r="D35937" s="1">
        <v>266.0</v>
      </c>
    </row>
    <row r="35938">
      <c r="A35938" s="1" t="s">
        <v>105634</v>
      </c>
      <c r="B35938" s="1" t="s">
        <v>105635</v>
      </c>
      <c r="C35938" s="1" t="s">
        <v>105636</v>
      </c>
      <c r="D35938" s="1">
        <v>272.0</v>
      </c>
    </row>
    <row r="35939">
      <c r="A35939" s="1" t="s">
        <v>105637</v>
      </c>
      <c r="B35939" s="1" t="s">
        <v>105638</v>
      </c>
      <c r="C35939" s="1" t="s">
        <v>105639</v>
      </c>
      <c r="D35939" s="1">
        <v>152.0</v>
      </c>
    </row>
    <row r="35940">
      <c r="A35940" s="1" t="s">
        <v>105640</v>
      </c>
      <c r="B35940" s="1" t="s">
        <v>105641</v>
      </c>
      <c r="C35940" s="1" t="s">
        <v>105642</v>
      </c>
      <c r="D35940" s="1">
        <v>74.0</v>
      </c>
    </row>
    <row r="35941">
      <c r="A35941" s="1" t="s">
        <v>105643</v>
      </c>
      <c r="B35941" s="1" t="s">
        <v>105644</v>
      </c>
      <c r="C35941" s="1" t="s">
        <v>105645</v>
      </c>
      <c r="D35941" s="1">
        <v>125.0</v>
      </c>
    </row>
    <row r="35942">
      <c r="A35942" s="1" t="s">
        <v>105646</v>
      </c>
      <c r="B35942" s="1" t="s">
        <v>105647</v>
      </c>
      <c r="C35942" s="1" t="s">
        <v>105648</v>
      </c>
      <c r="D35942" s="1">
        <v>482.0</v>
      </c>
    </row>
    <row r="35943">
      <c r="A35943" s="1" t="s">
        <v>105649</v>
      </c>
      <c r="B35943" s="1" t="s">
        <v>105650</v>
      </c>
      <c r="C35943" s="1" t="s">
        <v>105651</v>
      </c>
      <c r="D35943" s="1">
        <v>49.0</v>
      </c>
    </row>
    <row r="35944">
      <c r="A35944" s="1" t="s">
        <v>105652</v>
      </c>
      <c r="B35944" s="1" t="s">
        <v>105653</v>
      </c>
      <c r="C35944" s="1" t="s">
        <v>105654</v>
      </c>
      <c r="D35944" s="1">
        <v>559.0</v>
      </c>
    </row>
    <row r="35945">
      <c r="A35945" s="1" t="s">
        <v>105655</v>
      </c>
      <c r="B35945" s="1" t="s">
        <v>105656</v>
      </c>
      <c r="C35945" s="1" t="s">
        <v>105657</v>
      </c>
      <c r="D35945" s="1">
        <v>4138.0</v>
      </c>
    </row>
    <row r="35946">
      <c r="A35946" s="1" t="s">
        <v>105658</v>
      </c>
      <c r="B35946" s="1" t="s">
        <v>105659</v>
      </c>
      <c r="C35946" s="1" t="s">
        <v>105660</v>
      </c>
      <c r="D35946" s="1">
        <v>39.0</v>
      </c>
    </row>
    <row r="35947">
      <c r="A35947" s="1" t="s">
        <v>105661</v>
      </c>
      <c r="B35947" s="1" t="s">
        <v>105662</v>
      </c>
      <c r="C35947" s="1" t="s">
        <v>105663</v>
      </c>
      <c r="D35947" s="1">
        <v>395.0</v>
      </c>
    </row>
    <row r="35948">
      <c r="A35948" s="1" t="s">
        <v>105664</v>
      </c>
      <c r="B35948" s="1" t="s">
        <v>105665</v>
      </c>
      <c r="C35948" s="1" t="s">
        <v>105666</v>
      </c>
      <c r="D35948" s="1">
        <v>273.0</v>
      </c>
    </row>
    <row r="35949">
      <c r="A35949" s="1" t="s">
        <v>105667</v>
      </c>
      <c r="B35949" s="1" t="s">
        <v>105668</v>
      </c>
      <c r="C35949" s="1" t="s">
        <v>105669</v>
      </c>
      <c r="D35949" s="1">
        <v>84.0</v>
      </c>
    </row>
    <row r="35950">
      <c r="A35950" s="1" t="s">
        <v>105670</v>
      </c>
      <c r="B35950" s="1" t="s">
        <v>105671</v>
      </c>
      <c r="C35950" s="1" t="s">
        <v>105672</v>
      </c>
      <c r="D35950" s="1">
        <v>372.0</v>
      </c>
    </row>
    <row r="35951">
      <c r="A35951" s="1" t="s">
        <v>105673</v>
      </c>
      <c r="B35951" s="1" t="s">
        <v>105674</v>
      </c>
      <c r="C35951" s="1" t="s">
        <v>105675</v>
      </c>
      <c r="D35951" s="1">
        <v>230.0</v>
      </c>
    </row>
    <row r="35952">
      <c r="A35952" s="1" t="s">
        <v>105676</v>
      </c>
      <c r="B35952" s="1" t="s">
        <v>105677</v>
      </c>
      <c r="C35952" s="1" t="s">
        <v>105678</v>
      </c>
      <c r="D35952" s="1">
        <v>220.0</v>
      </c>
    </row>
    <row r="35953">
      <c r="A35953" s="1" t="s">
        <v>87279</v>
      </c>
      <c r="B35953" s="1" t="s">
        <v>87280</v>
      </c>
      <c r="C35953" s="1" t="s">
        <v>105679</v>
      </c>
      <c r="D35953" s="1">
        <v>55.0</v>
      </c>
    </row>
    <row r="35954">
      <c r="A35954" s="1" t="s">
        <v>105680</v>
      </c>
      <c r="B35954" s="1" t="s">
        <v>105681</v>
      </c>
      <c r="C35954" s="1" t="s">
        <v>105682</v>
      </c>
      <c r="D35954" s="1">
        <v>304.0</v>
      </c>
    </row>
    <row r="35955">
      <c r="A35955" s="1" t="s">
        <v>105683</v>
      </c>
      <c r="B35955" s="1" t="s">
        <v>105684</v>
      </c>
      <c r="C35955" s="1" t="s">
        <v>105685</v>
      </c>
      <c r="D35955" s="1">
        <v>183.0</v>
      </c>
    </row>
    <row r="35956">
      <c r="A35956" s="1" t="s">
        <v>105686</v>
      </c>
      <c r="B35956" s="1" t="s">
        <v>105687</v>
      </c>
      <c r="C35956" s="1" t="s">
        <v>105688</v>
      </c>
      <c r="D35956" s="1">
        <v>699.0</v>
      </c>
    </row>
    <row r="35957">
      <c r="A35957" s="1" t="s">
        <v>105689</v>
      </c>
      <c r="B35957" s="1" t="s">
        <v>105690</v>
      </c>
      <c r="C35957" s="1" t="s">
        <v>105691</v>
      </c>
      <c r="D35957" s="1">
        <v>737.0</v>
      </c>
    </row>
    <row r="35958">
      <c r="A35958" s="1" t="s">
        <v>105692</v>
      </c>
      <c r="B35958" s="1" t="s">
        <v>105693</v>
      </c>
      <c r="C35958" s="1" t="s">
        <v>105694</v>
      </c>
      <c r="D35958" s="1">
        <v>456.0</v>
      </c>
    </row>
    <row r="35959">
      <c r="A35959" s="1" t="s">
        <v>105695</v>
      </c>
      <c r="B35959" s="1" t="s">
        <v>105696</v>
      </c>
      <c r="C35959" s="1" t="s">
        <v>105697</v>
      </c>
      <c r="D35959" s="1">
        <v>88.0</v>
      </c>
    </row>
    <row r="35960">
      <c r="A35960" s="1" t="s">
        <v>105698</v>
      </c>
      <c r="B35960" s="1" t="s">
        <v>105699</v>
      </c>
      <c r="C35960" s="1" t="s">
        <v>105700</v>
      </c>
      <c r="D35960" s="1">
        <v>594.0</v>
      </c>
    </row>
    <row r="35961">
      <c r="A35961" s="1" t="s">
        <v>105701</v>
      </c>
      <c r="B35961" s="1" t="s">
        <v>105702</v>
      </c>
      <c r="C35961" s="1" t="s">
        <v>105703</v>
      </c>
      <c r="D35961" s="1">
        <v>183.0</v>
      </c>
    </row>
    <row r="35962">
      <c r="A35962" s="1" t="s">
        <v>105704</v>
      </c>
      <c r="B35962" s="1" t="s">
        <v>105705</v>
      </c>
      <c r="C35962" s="1" t="s">
        <v>105706</v>
      </c>
      <c r="D35962" s="1">
        <v>1273.0</v>
      </c>
    </row>
    <row r="35963">
      <c r="A35963" s="1" t="s">
        <v>105707</v>
      </c>
      <c r="B35963" s="1" t="s">
        <v>105708</v>
      </c>
      <c r="C35963" s="1" t="s">
        <v>105709</v>
      </c>
      <c r="D35963" s="1">
        <v>34.0</v>
      </c>
    </row>
    <row r="35964">
      <c r="A35964" s="1" t="s">
        <v>105710</v>
      </c>
      <c r="B35964" s="1" t="s">
        <v>105711</v>
      </c>
      <c r="C35964" s="1" t="s">
        <v>105712</v>
      </c>
      <c r="D35964" s="1">
        <v>100.0</v>
      </c>
    </row>
    <row r="35965">
      <c r="A35965" s="1" t="s">
        <v>105713</v>
      </c>
      <c r="B35965" s="1" t="s">
        <v>105714</v>
      </c>
      <c r="C35965" s="1" t="s">
        <v>105715</v>
      </c>
      <c r="D35965" s="1">
        <v>9.0</v>
      </c>
    </row>
    <row r="35966">
      <c r="A35966" s="1" t="s">
        <v>105716</v>
      </c>
      <c r="B35966" s="1" t="s">
        <v>105717</v>
      </c>
      <c r="C35966" s="1" t="s">
        <v>105718</v>
      </c>
      <c r="D35966" s="1">
        <v>201.0</v>
      </c>
    </row>
    <row r="35967">
      <c r="A35967" s="1" t="s">
        <v>105719</v>
      </c>
      <c r="B35967" s="1" t="s">
        <v>105720</v>
      </c>
      <c r="C35967" s="1" t="s">
        <v>105721</v>
      </c>
      <c r="D35967" s="1">
        <v>230.0</v>
      </c>
    </row>
    <row r="35968">
      <c r="A35968" s="1" t="s">
        <v>1150</v>
      </c>
      <c r="B35968" s="1" t="s">
        <v>1151</v>
      </c>
      <c r="C35968" s="1" t="s">
        <v>105722</v>
      </c>
      <c r="D35968" s="1">
        <v>285.0</v>
      </c>
    </row>
    <row r="35969">
      <c r="A35969" s="1" t="s">
        <v>105723</v>
      </c>
      <c r="B35969" s="1" t="s">
        <v>105724</v>
      </c>
      <c r="C35969" s="1" t="s">
        <v>105725</v>
      </c>
      <c r="D35969" s="1">
        <v>1439.0</v>
      </c>
    </row>
    <row r="35970">
      <c r="A35970" s="1" t="s">
        <v>105726</v>
      </c>
      <c r="B35970" s="1" t="s">
        <v>105727</v>
      </c>
      <c r="C35970" s="1" t="s">
        <v>105728</v>
      </c>
      <c r="D35970" s="1">
        <v>220.0</v>
      </c>
    </row>
    <row r="35971">
      <c r="A35971" s="1" t="s">
        <v>105729</v>
      </c>
      <c r="B35971" s="1" t="s">
        <v>105730</v>
      </c>
      <c r="C35971" s="1" t="s">
        <v>105731</v>
      </c>
      <c r="D35971" s="1">
        <v>50.0</v>
      </c>
    </row>
    <row r="35972">
      <c r="A35972" s="1" t="s">
        <v>105732</v>
      </c>
      <c r="B35972" s="1" t="s">
        <v>105733</v>
      </c>
      <c r="C35972" s="1" t="s">
        <v>105734</v>
      </c>
      <c r="D35972" s="1">
        <v>137.0</v>
      </c>
    </row>
    <row r="35973">
      <c r="A35973" s="1" t="s">
        <v>105735</v>
      </c>
      <c r="B35973" s="1" t="s">
        <v>105736</v>
      </c>
      <c r="C35973" s="1" t="s">
        <v>105737</v>
      </c>
      <c r="D35973" s="1">
        <v>96.0</v>
      </c>
    </row>
    <row r="35974">
      <c r="A35974" s="1" t="s">
        <v>105738</v>
      </c>
      <c r="B35974" s="1" t="s">
        <v>105739</v>
      </c>
      <c r="C35974" s="1" t="s">
        <v>105740</v>
      </c>
      <c r="D35974" s="1">
        <v>251.0</v>
      </c>
    </row>
    <row r="35975">
      <c r="A35975" s="1" t="s">
        <v>105741</v>
      </c>
      <c r="B35975" s="1" t="s">
        <v>105742</v>
      </c>
      <c r="C35975" s="1" t="s">
        <v>105743</v>
      </c>
      <c r="D35975" s="1">
        <v>233.0</v>
      </c>
    </row>
    <row r="35976">
      <c r="A35976" s="1" t="s">
        <v>105744</v>
      </c>
      <c r="B35976" s="1" t="s">
        <v>105745</v>
      </c>
      <c r="C35976" s="1" t="s">
        <v>105746</v>
      </c>
      <c r="D35976" s="1">
        <v>914.0</v>
      </c>
    </row>
    <row r="35977">
      <c r="A35977" s="1" t="s">
        <v>105747</v>
      </c>
      <c r="B35977" s="1" t="s">
        <v>105748</v>
      </c>
      <c r="C35977" s="1" t="s">
        <v>105749</v>
      </c>
      <c r="D35977" s="1">
        <v>1723.0</v>
      </c>
    </row>
    <row r="35978">
      <c r="A35978" s="1" t="s">
        <v>105750</v>
      </c>
      <c r="B35978" s="1" t="s">
        <v>105751</v>
      </c>
      <c r="C35978" s="1" t="s">
        <v>105752</v>
      </c>
      <c r="D35978" s="1">
        <v>43.0</v>
      </c>
    </row>
    <row r="35979">
      <c r="A35979" s="1" t="s">
        <v>105753</v>
      </c>
      <c r="B35979" s="1" t="s">
        <v>105754</v>
      </c>
      <c r="C35979" s="1" t="s">
        <v>105755</v>
      </c>
      <c r="D35979" s="1">
        <v>523.0</v>
      </c>
    </row>
    <row r="35980">
      <c r="A35980" s="1" t="s">
        <v>105756</v>
      </c>
      <c r="B35980" s="1" t="s">
        <v>105757</v>
      </c>
      <c r="C35980" s="1" t="s">
        <v>105758</v>
      </c>
      <c r="D35980" s="1">
        <v>5231.0</v>
      </c>
    </row>
    <row r="35981">
      <c r="A35981" s="1" t="s">
        <v>105759</v>
      </c>
      <c r="B35981" s="1" t="s">
        <v>105760</v>
      </c>
      <c r="C35981" s="1" t="s">
        <v>105761</v>
      </c>
      <c r="D35981" s="1">
        <v>1050.0</v>
      </c>
    </row>
    <row r="35982">
      <c r="A35982" s="1" t="s">
        <v>105762</v>
      </c>
      <c r="B35982" s="1" t="s">
        <v>105763</v>
      </c>
      <c r="C35982" s="1" t="s">
        <v>105764</v>
      </c>
      <c r="D35982" s="1">
        <v>110.0</v>
      </c>
    </row>
    <row r="35983">
      <c r="A35983" s="1" t="s">
        <v>105765</v>
      </c>
      <c r="B35983" s="1" t="s">
        <v>105766</v>
      </c>
      <c r="C35983" s="1" t="s">
        <v>105767</v>
      </c>
      <c r="D35983" s="1">
        <v>118.0</v>
      </c>
    </row>
    <row r="35984">
      <c r="A35984" s="1" t="s">
        <v>105768</v>
      </c>
      <c r="B35984" s="1" t="s">
        <v>105769</v>
      </c>
      <c r="C35984" s="1" t="s">
        <v>105770</v>
      </c>
      <c r="D35984" s="1">
        <v>190.0</v>
      </c>
    </row>
    <row r="35985">
      <c r="A35985" s="1" t="s">
        <v>105771</v>
      </c>
      <c r="B35985" s="1" t="s">
        <v>105772</v>
      </c>
      <c r="C35985" s="1" t="s">
        <v>105773</v>
      </c>
      <c r="D35985" s="1">
        <v>51.0</v>
      </c>
    </row>
    <row r="35986">
      <c r="A35986" s="1" t="s">
        <v>105774</v>
      </c>
      <c r="B35986" s="1" t="s">
        <v>105775</v>
      </c>
      <c r="C35986" s="1" t="s">
        <v>105776</v>
      </c>
      <c r="D35986" s="1">
        <v>15749.0</v>
      </c>
    </row>
    <row r="35987">
      <c r="A35987" s="1" t="s">
        <v>105777</v>
      </c>
      <c r="B35987" s="1" t="s">
        <v>105778</v>
      </c>
      <c r="C35987" s="1" t="s">
        <v>105779</v>
      </c>
      <c r="D35987" s="1">
        <v>1303.0</v>
      </c>
    </row>
    <row r="35988">
      <c r="A35988" s="1" t="s">
        <v>105780</v>
      </c>
      <c r="B35988" s="1" t="s">
        <v>105781</v>
      </c>
      <c r="C35988" s="1" t="s">
        <v>105782</v>
      </c>
      <c r="D35988" s="1">
        <v>909.0</v>
      </c>
    </row>
    <row r="35989">
      <c r="A35989" s="1" t="s">
        <v>105783</v>
      </c>
      <c r="B35989" s="1" t="s">
        <v>105784</v>
      </c>
      <c r="C35989" s="1" t="s">
        <v>105785</v>
      </c>
      <c r="D35989" s="1">
        <v>186.0</v>
      </c>
    </row>
    <row r="35990">
      <c r="A35990" s="1" t="s">
        <v>105786</v>
      </c>
      <c r="B35990" s="1" t="s">
        <v>105787</v>
      </c>
      <c r="C35990" s="1" t="s">
        <v>105788</v>
      </c>
      <c r="D35990" s="1">
        <v>570.0</v>
      </c>
    </row>
    <row r="35991">
      <c r="A35991" s="1" t="s">
        <v>105789</v>
      </c>
      <c r="B35991" s="1" t="s">
        <v>105790</v>
      </c>
      <c r="C35991" s="1" t="s">
        <v>105791</v>
      </c>
      <c r="D35991" s="1">
        <v>195.0</v>
      </c>
    </row>
    <row r="35992">
      <c r="A35992" s="1" t="s">
        <v>105792</v>
      </c>
      <c r="B35992" s="1" t="s">
        <v>105793</v>
      </c>
      <c r="C35992" s="1" t="s">
        <v>105794</v>
      </c>
      <c r="D35992" s="1">
        <v>95.0</v>
      </c>
    </row>
    <row r="35993">
      <c r="A35993" s="1" t="s">
        <v>105795</v>
      </c>
      <c r="B35993" s="1" t="s">
        <v>105796</v>
      </c>
      <c r="C35993" s="1" t="s">
        <v>105797</v>
      </c>
      <c r="D35993" s="1">
        <v>328.0</v>
      </c>
    </row>
    <row r="35994">
      <c r="A35994" s="1" t="s">
        <v>105798</v>
      </c>
      <c r="B35994" s="1" t="s">
        <v>105799</v>
      </c>
      <c r="C35994" s="1" t="s">
        <v>105800</v>
      </c>
      <c r="D35994" s="1">
        <v>1244.0</v>
      </c>
    </row>
    <row r="35995">
      <c r="A35995" s="1" t="s">
        <v>105801</v>
      </c>
      <c r="B35995" s="1" t="s">
        <v>105802</v>
      </c>
      <c r="C35995" s="1" t="s">
        <v>105803</v>
      </c>
      <c r="D35995" s="1">
        <v>69.0</v>
      </c>
    </row>
    <row r="35996">
      <c r="A35996" s="1" t="s">
        <v>105804</v>
      </c>
      <c r="B35996" s="1" t="s">
        <v>105805</v>
      </c>
      <c r="C35996" s="1" t="s">
        <v>105806</v>
      </c>
      <c r="D35996" s="1">
        <v>19.0</v>
      </c>
    </row>
    <row r="35997">
      <c r="A35997" s="1" t="s">
        <v>105807</v>
      </c>
      <c r="B35997" s="1" t="s">
        <v>105808</v>
      </c>
      <c r="C35997" s="1" t="s">
        <v>105809</v>
      </c>
      <c r="D35997" s="1">
        <v>272.0</v>
      </c>
    </row>
    <row r="35998">
      <c r="A35998" s="1" t="s">
        <v>105810</v>
      </c>
      <c r="B35998" s="1" t="s">
        <v>105811</v>
      </c>
      <c r="C35998" s="1" t="s">
        <v>105812</v>
      </c>
      <c r="D35998" s="1">
        <v>65.0</v>
      </c>
    </row>
    <row r="35999">
      <c r="A35999" s="1" t="s">
        <v>105813</v>
      </c>
      <c r="B35999" s="1" t="s">
        <v>105814</v>
      </c>
      <c r="C35999" s="1" t="s">
        <v>105815</v>
      </c>
      <c r="D35999" s="1">
        <v>324.0</v>
      </c>
    </row>
    <row r="36000">
      <c r="A36000" s="1" t="s">
        <v>105816</v>
      </c>
      <c r="B36000" s="1" t="s">
        <v>105817</v>
      </c>
      <c r="C36000" s="1" t="s">
        <v>105818</v>
      </c>
      <c r="D36000" s="1">
        <v>1852.0</v>
      </c>
    </row>
    <row r="36001">
      <c r="A36001" s="1" t="s">
        <v>105819</v>
      </c>
      <c r="B36001" s="1" t="s">
        <v>105820</v>
      </c>
      <c r="C36001" s="1" t="s">
        <v>105821</v>
      </c>
      <c r="D36001" s="1">
        <v>32.0</v>
      </c>
    </row>
    <row r="36002">
      <c r="A36002" s="1" t="s">
        <v>105822</v>
      </c>
      <c r="B36002" s="1" t="s">
        <v>105823</v>
      </c>
      <c r="C36002" s="1" t="s">
        <v>105824</v>
      </c>
      <c r="D36002" s="1">
        <v>2055.0</v>
      </c>
    </row>
    <row r="36003">
      <c r="A36003" s="1" t="s">
        <v>105825</v>
      </c>
      <c r="B36003" s="1" t="s">
        <v>105826</v>
      </c>
      <c r="C36003" s="1" t="s">
        <v>105827</v>
      </c>
      <c r="D36003" s="1">
        <v>103.0</v>
      </c>
    </row>
    <row r="36004">
      <c r="A36004" s="1" t="s">
        <v>105828</v>
      </c>
      <c r="B36004" s="1" t="s">
        <v>105829</v>
      </c>
      <c r="C36004" s="1" t="s">
        <v>105830</v>
      </c>
      <c r="D36004" s="1">
        <v>54.0</v>
      </c>
    </row>
    <row r="36005">
      <c r="A36005" s="1" t="s">
        <v>105831</v>
      </c>
      <c r="B36005" s="1" t="s">
        <v>105832</v>
      </c>
      <c r="C36005" s="1" t="s">
        <v>105833</v>
      </c>
      <c r="D36005" s="1">
        <v>467.0</v>
      </c>
    </row>
    <row r="36006">
      <c r="A36006" s="1" t="s">
        <v>105834</v>
      </c>
      <c r="B36006" s="1" t="s">
        <v>105835</v>
      </c>
      <c r="C36006" s="1" t="s">
        <v>105836</v>
      </c>
      <c r="D36006" s="1">
        <v>736.0</v>
      </c>
    </row>
    <row r="36007">
      <c r="A36007" s="1" t="s">
        <v>105837</v>
      </c>
      <c r="B36007" s="1" t="s">
        <v>105838</v>
      </c>
      <c r="C36007" s="1" t="s">
        <v>105839</v>
      </c>
      <c r="D36007" s="1">
        <v>488.0</v>
      </c>
    </row>
    <row r="36008">
      <c r="A36008" s="1" t="s">
        <v>105840</v>
      </c>
      <c r="B36008" s="1" t="s">
        <v>105841</v>
      </c>
      <c r="C36008" s="1" t="s">
        <v>105842</v>
      </c>
      <c r="D36008" s="1">
        <v>119.0</v>
      </c>
    </row>
    <row r="36009">
      <c r="A36009" s="1" t="s">
        <v>105843</v>
      </c>
      <c r="B36009" s="1" t="s">
        <v>105844</v>
      </c>
      <c r="C36009" s="1" t="s">
        <v>105845</v>
      </c>
      <c r="D36009" s="1">
        <v>2357.0</v>
      </c>
    </row>
    <row r="36010">
      <c r="A36010" s="1" t="s">
        <v>105846</v>
      </c>
      <c r="B36010" s="1" t="s">
        <v>105847</v>
      </c>
      <c r="C36010" s="1" t="s">
        <v>105848</v>
      </c>
      <c r="D36010" s="1">
        <v>4674.0</v>
      </c>
    </row>
    <row r="36011">
      <c r="A36011" s="1" t="s">
        <v>105849</v>
      </c>
      <c r="B36011" s="1" t="s">
        <v>105850</v>
      </c>
      <c r="C36011" s="1" t="s">
        <v>105851</v>
      </c>
      <c r="D36011" s="1">
        <v>259.0</v>
      </c>
    </row>
    <row r="36012">
      <c r="A36012" s="1" t="s">
        <v>61565</v>
      </c>
      <c r="B36012" s="1" t="s">
        <v>61566</v>
      </c>
      <c r="C36012" s="1" t="s">
        <v>105852</v>
      </c>
      <c r="D36012" s="1">
        <v>24.0</v>
      </c>
    </row>
    <row r="36013">
      <c r="A36013" s="1" t="s">
        <v>105853</v>
      </c>
      <c r="B36013" s="1" t="s">
        <v>105854</v>
      </c>
      <c r="C36013" s="1" t="s">
        <v>105855</v>
      </c>
      <c r="D36013" s="1">
        <v>404.0</v>
      </c>
    </row>
    <row r="36014">
      <c r="A36014" s="1" t="s">
        <v>105856</v>
      </c>
      <c r="B36014" s="1" t="s">
        <v>105857</v>
      </c>
      <c r="C36014" s="1" t="s">
        <v>105858</v>
      </c>
      <c r="D36014" s="1">
        <v>701.0</v>
      </c>
    </row>
    <row r="36015">
      <c r="A36015" s="1" t="s">
        <v>105859</v>
      </c>
      <c r="B36015" s="1" t="s">
        <v>105860</v>
      </c>
      <c r="C36015" s="1" t="s">
        <v>105861</v>
      </c>
      <c r="D36015" s="1">
        <v>75.0</v>
      </c>
    </row>
    <row r="36016">
      <c r="A36016" s="1" t="s">
        <v>105862</v>
      </c>
      <c r="B36016" s="1" t="s">
        <v>105863</v>
      </c>
      <c r="C36016" s="1" t="s">
        <v>105864</v>
      </c>
      <c r="D36016" s="1">
        <v>230.0</v>
      </c>
    </row>
    <row r="36017">
      <c r="A36017" s="1" t="s">
        <v>105865</v>
      </c>
      <c r="B36017" s="1" t="s">
        <v>105866</v>
      </c>
      <c r="C36017" s="1" t="s">
        <v>105867</v>
      </c>
      <c r="D36017" s="1">
        <v>2100.0</v>
      </c>
    </row>
    <row r="36018">
      <c r="A36018" s="1" t="s">
        <v>105868</v>
      </c>
      <c r="B36018" s="1" t="s">
        <v>105869</v>
      </c>
      <c r="C36018" s="1" t="s">
        <v>105870</v>
      </c>
      <c r="D36018" s="1">
        <v>306.0</v>
      </c>
    </row>
    <row r="36019">
      <c r="A36019" s="1" t="s">
        <v>105871</v>
      </c>
      <c r="B36019" s="1" t="s">
        <v>105872</v>
      </c>
      <c r="C36019" s="1" t="s">
        <v>105873</v>
      </c>
      <c r="D36019" s="1">
        <v>505.0</v>
      </c>
    </row>
    <row r="36020">
      <c r="A36020" s="1" t="s">
        <v>105874</v>
      </c>
      <c r="B36020" s="1" t="s">
        <v>105875</v>
      </c>
      <c r="C36020" s="1" t="s">
        <v>105876</v>
      </c>
      <c r="D36020" s="1">
        <v>227.0</v>
      </c>
    </row>
    <row r="36021">
      <c r="A36021" s="1" t="s">
        <v>105877</v>
      </c>
      <c r="B36021" s="1" t="s">
        <v>105878</v>
      </c>
      <c r="C36021" s="1" t="s">
        <v>105879</v>
      </c>
      <c r="D36021" s="1">
        <v>342.0</v>
      </c>
    </row>
    <row r="36022">
      <c r="A36022" s="1" t="s">
        <v>105880</v>
      </c>
      <c r="B36022" s="1" t="s">
        <v>105881</v>
      </c>
      <c r="C36022" s="1" t="s">
        <v>105882</v>
      </c>
      <c r="D36022" s="1">
        <v>231.0</v>
      </c>
    </row>
    <row r="36023">
      <c r="A36023" s="1" t="s">
        <v>105883</v>
      </c>
      <c r="B36023" s="1" t="s">
        <v>105884</v>
      </c>
      <c r="C36023" s="1" t="s">
        <v>105885</v>
      </c>
      <c r="D36023" s="1">
        <v>266.0</v>
      </c>
    </row>
    <row r="36024">
      <c r="A36024" s="1" t="s">
        <v>105886</v>
      </c>
      <c r="B36024" s="1" t="s">
        <v>105887</v>
      </c>
      <c r="C36024" s="1" t="s">
        <v>105888</v>
      </c>
      <c r="D36024" s="1">
        <v>43.0</v>
      </c>
    </row>
    <row r="36025">
      <c r="A36025" s="1" t="s">
        <v>105889</v>
      </c>
      <c r="B36025" s="1" t="s">
        <v>105890</v>
      </c>
      <c r="C36025" s="1" t="s">
        <v>105891</v>
      </c>
      <c r="D36025" s="1">
        <v>1031.0</v>
      </c>
    </row>
    <row r="36026">
      <c r="A36026" s="1" t="s">
        <v>105892</v>
      </c>
      <c r="B36026" s="1" t="s">
        <v>105893</v>
      </c>
      <c r="C36026" s="1" t="s">
        <v>105894</v>
      </c>
      <c r="D36026" s="1">
        <v>204.0</v>
      </c>
    </row>
    <row r="36027">
      <c r="A36027" s="1" t="s">
        <v>105895</v>
      </c>
      <c r="B36027" s="1" t="s">
        <v>105896</v>
      </c>
      <c r="C36027" s="1" t="s">
        <v>105897</v>
      </c>
      <c r="D36027" s="1">
        <v>218.0</v>
      </c>
    </row>
    <row r="36028">
      <c r="A36028" s="1" t="s">
        <v>105898</v>
      </c>
      <c r="B36028" s="1" t="s">
        <v>105899</v>
      </c>
      <c r="C36028" s="1" t="s">
        <v>105900</v>
      </c>
      <c r="D36028" s="1">
        <v>1828.0</v>
      </c>
    </row>
    <row r="36029">
      <c r="A36029" s="1" t="s">
        <v>105901</v>
      </c>
      <c r="B36029" s="1" t="s">
        <v>105902</v>
      </c>
      <c r="C36029" s="1" t="s">
        <v>105903</v>
      </c>
      <c r="D36029" s="1">
        <v>600.0</v>
      </c>
    </row>
    <row r="36030">
      <c r="A36030" s="1" t="s">
        <v>105904</v>
      </c>
      <c r="B36030" s="1" t="s">
        <v>105905</v>
      </c>
      <c r="C36030" s="1" t="s">
        <v>105906</v>
      </c>
      <c r="D36030" s="1">
        <v>100.0</v>
      </c>
    </row>
    <row r="36031">
      <c r="A36031" s="1" t="s">
        <v>105907</v>
      </c>
      <c r="B36031" s="1" t="s">
        <v>105908</v>
      </c>
      <c r="C36031" s="1" t="s">
        <v>105909</v>
      </c>
      <c r="D36031" s="1">
        <v>1998.0</v>
      </c>
    </row>
    <row r="36032">
      <c r="A36032" s="1" t="s">
        <v>72383</v>
      </c>
      <c r="B36032" s="1" t="s">
        <v>72384</v>
      </c>
      <c r="C36032" s="1" t="s">
        <v>105910</v>
      </c>
      <c r="D36032" s="1">
        <v>96.0</v>
      </c>
    </row>
    <row r="36033">
      <c r="A36033" s="1" t="s">
        <v>105911</v>
      </c>
      <c r="B36033" s="1" t="s">
        <v>105912</v>
      </c>
      <c r="C36033" s="1" t="s">
        <v>105913</v>
      </c>
      <c r="D36033" s="1">
        <v>50.0</v>
      </c>
    </row>
    <row r="36034">
      <c r="A36034" s="1" t="s">
        <v>105914</v>
      </c>
      <c r="B36034" s="1" t="s">
        <v>105915</v>
      </c>
      <c r="C36034" s="1" t="s">
        <v>105916</v>
      </c>
      <c r="D36034" s="1">
        <v>22.0</v>
      </c>
    </row>
    <row r="36035">
      <c r="A36035" s="1" t="s">
        <v>105917</v>
      </c>
      <c r="B36035" s="1" t="s">
        <v>105918</v>
      </c>
      <c r="C36035" s="1" t="s">
        <v>105919</v>
      </c>
      <c r="D36035" s="1">
        <v>379.0</v>
      </c>
    </row>
    <row r="36036">
      <c r="A36036" s="1" t="s">
        <v>105920</v>
      </c>
      <c r="B36036" s="1" t="s">
        <v>105921</v>
      </c>
      <c r="C36036" s="1" t="s">
        <v>105922</v>
      </c>
      <c r="D36036" s="1">
        <v>380.0</v>
      </c>
    </row>
    <row r="36037">
      <c r="A36037" s="1" t="s">
        <v>105923</v>
      </c>
      <c r="B36037" s="1" t="s">
        <v>105924</v>
      </c>
      <c r="C36037" s="1" t="s">
        <v>105925</v>
      </c>
      <c r="D36037" s="1">
        <v>15.0</v>
      </c>
    </row>
    <row r="36038">
      <c r="A36038" s="1" t="s">
        <v>105926</v>
      </c>
      <c r="B36038" s="1" t="s">
        <v>105927</v>
      </c>
      <c r="C36038" s="1" t="s">
        <v>105928</v>
      </c>
      <c r="D36038" s="1">
        <v>44.0</v>
      </c>
    </row>
    <row r="36039">
      <c r="A36039" s="1" t="s">
        <v>105929</v>
      </c>
      <c r="B36039" s="1" t="s">
        <v>105930</v>
      </c>
      <c r="C36039" s="1" t="s">
        <v>105931</v>
      </c>
      <c r="D36039" s="1">
        <v>143.0</v>
      </c>
    </row>
    <row r="36040">
      <c r="A36040" s="1" t="s">
        <v>48598</v>
      </c>
      <c r="B36040" s="1" t="s">
        <v>105932</v>
      </c>
      <c r="C36040" s="1" t="s">
        <v>105933</v>
      </c>
      <c r="D36040" s="1">
        <v>70.0</v>
      </c>
    </row>
    <row r="36041">
      <c r="A36041" s="1" t="s">
        <v>105934</v>
      </c>
      <c r="B36041" s="1" t="s">
        <v>105935</v>
      </c>
      <c r="C36041" s="1" t="s">
        <v>105936</v>
      </c>
      <c r="D36041" s="1">
        <v>149.0</v>
      </c>
    </row>
    <row r="36042">
      <c r="A36042" s="1" t="s">
        <v>105937</v>
      </c>
      <c r="B36042" s="1" t="s">
        <v>105938</v>
      </c>
      <c r="C36042" s="1" t="s">
        <v>105939</v>
      </c>
      <c r="D36042" s="1">
        <v>2605.0</v>
      </c>
    </row>
    <row r="36043">
      <c r="A36043" s="1" t="s">
        <v>105940</v>
      </c>
      <c r="B36043" s="1" t="s">
        <v>105941</v>
      </c>
      <c r="C36043" s="1" t="s">
        <v>105942</v>
      </c>
      <c r="D36043" s="1">
        <v>281.0</v>
      </c>
    </row>
    <row r="36044">
      <c r="A36044" s="1" t="s">
        <v>105943</v>
      </c>
      <c r="B36044" s="1" t="s">
        <v>105944</v>
      </c>
      <c r="C36044" s="1" t="s">
        <v>105945</v>
      </c>
      <c r="D36044" s="1">
        <v>1106.0</v>
      </c>
    </row>
    <row r="36045">
      <c r="A36045" s="1" t="s">
        <v>105946</v>
      </c>
      <c r="B36045" s="1" t="s">
        <v>105947</v>
      </c>
      <c r="C36045" s="1" t="s">
        <v>105948</v>
      </c>
      <c r="D36045" s="1">
        <v>236.0</v>
      </c>
    </row>
    <row r="36046">
      <c r="A36046" s="1" t="s">
        <v>105949</v>
      </c>
      <c r="B36046" s="1" t="s">
        <v>105950</v>
      </c>
      <c r="C36046" s="1" t="s">
        <v>105951</v>
      </c>
      <c r="D36046" s="1">
        <v>314.0</v>
      </c>
    </row>
    <row r="36047">
      <c r="A36047" s="1" t="s">
        <v>105952</v>
      </c>
      <c r="B36047" s="1" t="s">
        <v>105953</v>
      </c>
      <c r="C36047" s="1" t="s">
        <v>105954</v>
      </c>
      <c r="D36047" s="1">
        <v>459.0</v>
      </c>
    </row>
    <row r="36048">
      <c r="A36048" s="1" t="s">
        <v>105955</v>
      </c>
      <c r="B36048" s="1" t="s">
        <v>105956</v>
      </c>
      <c r="C36048" s="1" t="s">
        <v>105957</v>
      </c>
      <c r="D36048" s="1">
        <v>1112.0</v>
      </c>
    </row>
    <row r="36049">
      <c r="A36049" s="1" t="s">
        <v>105958</v>
      </c>
      <c r="B36049" s="1" t="s">
        <v>105959</v>
      </c>
      <c r="C36049" s="1" t="s">
        <v>105960</v>
      </c>
      <c r="D36049" s="1">
        <v>539.0</v>
      </c>
    </row>
    <row r="36050">
      <c r="A36050" s="1" t="s">
        <v>105961</v>
      </c>
      <c r="B36050" s="1" t="s">
        <v>105962</v>
      </c>
      <c r="C36050" s="1" t="s">
        <v>105963</v>
      </c>
      <c r="D36050" s="1">
        <v>629.0</v>
      </c>
    </row>
    <row r="36051">
      <c r="A36051" s="1" t="s">
        <v>105964</v>
      </c>
      <c r="B36051" s="1" t="s">
        <v>105965</v>
      </c>
      <c r="C36051" s="1" t="s">
        <v>105966</v>
      </c>
      <c r="D36051" s="1">
        <v>800.0</v>
      </c>
    </row>
    <row r="36052">
      <c r="A36052" s="1" t="s">
        <v>105967</v>
      </c>
      <c r="B36052" s="1" t="s">
        <v>105968</v>
      </c>
      <c r="C36052" s="1" t="s">
        <v>105969</v>
      </c>
      <c r="D36052" s="1">
        <v>123.0</v>
      </c>
    </row>
    <row r="36053">
      <c r="A36053" s="1" t="s">
        <v>105970</v>
      </c>
      <c r="B36053" s="1" t="s">
        <v>105971</v>
      </c>
      <c r="C36053" s="1" t="s">
        <v>105972</v>
      </c>
      <c r="D36053" s="1">
        <v>577.0</v>
      </c>
    </row>
    <row r="36054">
      <c r="A36054" s="1" t="s">
        <v>105973</v>
      </c>
      <c r="B36054" s="1" t="s">
        <v>105974</v>
      </c>
      <c r="C36054" s="1" t="s">
        <v>105975</v>
      </c>
      <c r="D36054" s="1">
        <v>1030.0</v>
      </c>
    </row>
    <row r="36055">
      <c r="A36055" s="1" t="s">
        <v>84398</v>
      </c>
      <c r="B36055" s="1" t="s">
        <v>84399</v>
      </c>
      <c r="C36055" s="1" t="s">
        <v>105976</v>
      </c>
      <c r="D36055" s="1">
        <v>599.0</v>
      </c>
    </row>
    <row r="36056">
      <c r="A36056" s="1" t="s">
        <v>105977</v>
      </c>
      <c r="B36056" s="1" t="s">
        <v>105978</v>
      </c>
      <c r="C36056" s="1" t="s">
        <v>105979</v>
      </c>
      <c r="D36056" s="1">
        <v>799.0</v>
      </c>
    </row>
    <row r="36057">
      <c r="A36057" s="1" t="s">
        <v>105980</v>
      </c>
      <c r="B36057" s="1" t="s">
        <v>105981</v>
      </c>
      <c r="C36057" s="1" t="s">
        <v>105982</v>
      </c>
      <c r="D36057" s="1">
        <v>138.0</v>
      </c>
    </row>
    <row r="36058">
      <c r="A36058" s="1" t="s">
        <v>105983</v>
      </c>
      <c r="B36058" s="1" t="s">
        <v>105984</v>
      </c>
      <c r="C36058" s="1" t="s">
        <v>105985</v>
      </c>
      <c r="D36058" s="1">
        <v>36.0</v>
      </c>
    </row>
    <row r="36059">
      <c r="A36059" s="1" t="s">
        <v>105986</v>
      </c>
      <c r="B36059" s="1" t="s">
        <v>105987</v>
      </c>
      <c r="C36059" s="1" t="s">
        <v>105988</v>
      </c>
      <c r="D36059" s="1">
        <v>49.0</v>
      </c>
    </row>
    <row r="36060">
      <c r="A36060" s="1" t="s">
        <v>105989</v>
      </c>
      <c r="B36060" s="1" t="s">
        <v>105990</v>
      </c>
      <c r="C36060" s="1" t="s">
        <v>105991</v>
      </c>
      <c r="D36060" s="1">
        <v>191.0</v>
      </c>
    </row>
    <row r="36061">
      <c r="A36061" s="1" t="s">
        <v>105992</v>
      </c>
      <c r="B36061" s="1" t="s">
        <v>105993</v>
      </c>
      <c r="C36061" s="1" t="s">
        <v>105994</v>
      </c>
      <c r="D36061" s="1">
        <v>67.0</v>
      </c>
    </row>
    <row r="36062">
      <c r="A36062" s="1" t="s">
        <v>105995</v>
      </c>
      <c r="B36062" s="1" t="s">
        <v>105996</v>
      </c>
      <c r="C36062" s="1" t="s">
        <v>105997</v>
      </c>
      <c r="D36062" s="1">
        <v>666.0</v>
      </c>
    </row>
    <row r="36063">
      <c r="A36063" s="1" t="s">
        <v>105998</v>
      </c>
      <c r="B36063" s="1" t="s">
        <v>105999</v>
      </c>
      <c r="C36063" s="1" t="s">
        <v>106000</v>
      </c>
      <c r="D36063" s="1">
        <v>147.0</v>
      </c>
    </row>
    <row r="36064">
      <c r="A36064" s="1" t="s">
        <v>106001</v>
      </c>
      <c r="B36064" s="1" t="s">
        <v>106002</v>
      </c>
      <c r="C36064" s="1" t="s">
        <v>106003</v>
      </c>
      <c r="D36064" s="1">
        <v>259.0</v>
      </c>
    </row>
    <row r="36065">
      <c r="A36065" s="1" t="s">
        <v>106004</v>
      </c>
      <c r="B36065" s="1" t="s">
        <v>106005</v>
      </c>
      <c r="C36065" s="1" t="s">
        <v>106006</v>
      </c>
      <c r="D36065" s="1">
        <v>81.0</v>
      </c>
    </row>
    <row r="36066">
      <c r="A36066" s="1" t="s">
        <v>106007</v>
      </c>
      <c r="B36066" s="1" t="s">
        <v>106008</v>
      </c>
      <c r="C36066" s="1" t="s">
        <v>106009</v>
      </c>
      <c r="D36066" s="1">
        <v>204.0</v>
      </c>
    </row>
    <row r="36067">
      <c r="A36067" s="1" t="s">
        <v>106010</v>
      </c>
      <c r="B36067" s="1" t="s">
        <v>106011</v>
      </c>
      <c r="C36067" s="1" t="s">
        <v>106012</v>
      </c>
      <c r="D36067" s="1">
        <v>318.0</v>
      </c>
    </row>
    <row r="36068">
      <c r="A36068" s="1" t="s">
        <v>106013</v>
      </c>
      <c r="B36068" s="1" t="s">
        <v>106013</v>
      </c>
      <c r="C36068" s="1" t="s">
        <v>106014</v>
      </c>
      <c r="D36068" s="1">
        <v>1791.0</v>
      </c>
    </row>
    <row r="36069">
      <c r="A36069" s="1" t="s">
        <v>106015</v>
      </c>
      <c r="B36069" s="1" t="s">
        <v>106016</v>
      </c>
      <c r="C36069" s="1" t="s">
        <v>106017</v>
      </c>
      <c r="D36069" s="1">
        <v>1574.0</v>
      </c>
    </row>
    <row r="36070">
      <c r="A36070" s="1" t="s">
        <v>106018</v>
      </c>
      <c r="B36070" s="1" t="s">
        <v>106019</v>
      </c>
      <c r="C36070" s="1" t="s">
        <v>106020</v>
      </c>
      <c r="D36070" s="1">
        <v>456.0</v>
      </c>
    </row>
    <row r="36071">
      <c r="A36071" s="1" t="s">
        <v>106021</v>
      </c>
      <c r="B36071" s="1" t="s">
        <v>106022</v>
      </c>
      <c r="C36071" s="1" t="s">
        <v>106023</v>
      </c>
      <c r="D36071" s="1">
        <v>400.0</v>
      </c>
    </row>
    <row r="36072">
      <c r="A36072" s="1" t="s">
        <v>106024</v>
      </c>
      <c r="B36072" s="1" t="s">
        <v>106025</v>
      </c>
      <c r="C36072" s="1" t="s">
        <v>106026</v>
      </c>
      <c r="D36072" s="1">
        <v>129.0</v>
      </c>
    </row>
    <row r="36073">
      <c r="A36073" s="1" t="s">
        <v>106027</v>
      </c>
      <c r="B36073" s="1" t="s">
        <v>106028</v>
      </c>
      <c r="C36073" s="1" t="s">
        <v>106029</v>
      </c>
      <c r="D36073" s="1">
        <v>282.0</v>
      </c>
    </row>
    <row r="36074">
      <c r="A36074" s="1" t="s">
        <v>106030</v>
      </c>
      <c r="B36074" s="1" t="s">
        <v>106031</v>
      </c>
      <c r="C36074" s="1" t="s">
        <v>106032</v>
      </c>
      <c r="D36074" s="1">
        <v>138.0</v>
      </c>
    </row>
    <row r="36075">
      <c r="A36075" s="1" t="s">
        <v>106033</v>
      </c>
      <c r="B36075" s="1" t="s">
        <v>106034</v>
      </c>
      <c r="C36075" s="1" t="s">
        <v>106035</v>
      </c>
      <c r="D36075" s="1">
        <v>999.0</v>
      </c>
    </row>
    <row r="36076">
      <c r="A36076" s="1" t="s">
        <v>106036</v>
      </c>
      <c r="B36076" s="1" t="s">
        <v>106037</v>
      </c>
      <c r="C36076" s="1" t="s">
        <v>106038</v>
      </c>
      <c r="D36076" s="1">
        <v>315.0</v>
      </c>
    </row>
    <row r="36077">
      <c r="A36077" s="1" t="s">
        <v>106039</v>
      </c>
      <c r="B36077" s="1" t="s">
        <v>106040</v>
      </c>
      <c r="C36077" s="1" t="s">
        <v>106041</v>
      </c>
      <c r="D36077" s="1">
        <v>242.0</v>
      </c>
    </row>
    <row r="36078">
      <c r="A36078" s="1" t="s">
        <v>106042</v>
      </c>
      <c r="B36078" s="1" t="s">
        <v>106042</v>
      </c>
      <c r="C36078" s="1" t="s">
        <v>106043</v>
      </c>
      <c r="D36078" s="1">
        <v>319.0</v>
      </c>
    </row>
    <row r="36079">
      <c r="A36079" s="1" t="s">
        <v>106044</v>
      </c>
      <c r="B36079" s="1" t="s">
        <v>106045</v>
      </c>
      <c r="C36079" s="1" t="s">
        <v>106046</v>
      </c>
      <c r="D36079" s="1">
        <v>1570.0</v>
      </c>
    </row>
    <row r="36080">
      <c r="A36080" s="1" t="s">
        <v>106047</v>
      </c>
      <c r="B36080" s="1" t="s">
        <v>106048</v>
      </c>
      <c r="C36080" s="1" t="s">
        <v>106049</v>
      </c>
      <c r="D36080" s="1">
        <v>66.0</v>
      </c>
    </row>
    <row r="36081">
      <c r="A36081" s="1" t="s">
        <v>106050</v>
      </c>
      <c r="B36081" s="1" t="s">
        <v>106051</v>
      </c>
      <c r="C36081" s="1" t="s">
        <v>106052</v>
      </c>
      <c r="D36081" s="1">
        <v>620.0</v>
      </c>
    </row>
    <row r="36082">
      <c r="A36082" s="1" t="s">
        <v>106053</v>
      </c>
      <c r="B36082" s="1" t="s">
        <v>106054</v>
      </c>
      <c r="C36082" s="1" t="s">
        <v>106055</v>
      </c>
      <c r="D36082" s="1">
        <v>61.0</v>
      </c>
    </row>
    <row r="36083">
      <c r="A36083" s="1" t="s">
        <v>106056</v>
      </c>
      <c r="B36083" s="1" t="s">
        <v>106056</v>
      </c>
      <c r="C36083" s="1" t="s">
        <v>106057</v>
      </c>
      <c r="D36083" s="1">
        <v>132.0</v>
      </c>
    </row>
    <row r="36084">
      <c r="A36084" s="1" t="s">
        <v>43017</v>
      </c>
      <c r="B36084" s="1" t="s">
        <v>43018</v>
      </c>
      <c r="C36084" s="1" t="s">
        <v>106058</v>
      </c>
      <c r="D36084" s="1">
        <v>260.0</v>
      </c>
    </row>
    <row r="36085">
      <c r="A36085" s="1" t="s">
        <v>106059</v>
      </c>
      <c r="B36085" s="1" t="s">
        <v>106060</v>
      </c>
      <c r="C36085" s="1" t="s">
        <v>106061</v>
      </c>
      <c r="D36085" s="1">
        <v>627.0</v>
      </c>
    </row>
    <row r="36086">
      <c r="A36086" s="1" t="s">
        <v>106062</v>
      </c>
      <c r="B36086" s="1" t="s">
        <v>106063</v>
      </c>
      <c r="C36086" s="1" t="s">
        <v>106064</v>
      </c>
      <c r="D36086" s="1">
        <v>495.0</v>
      </c>
    </row>
    <row r="36087">
      <c r="A36087" s="1" t="s">
        <v>106065</v>
      </c>
      <c r="B36087" s="1" t="s">
        <v>106066</v>
      </c>
      <c r="C36087" s="1" t="s">
        <v>106067</v>
      </c>
      <c r="D36087" s="1">
        <v>489.0</v>
      </c>
    </row>
    <row r="36088">
      <c r="A36088" s="1" t="s">
        <v>106068</v>
      </c>
      <c r="B36088" s="1" t="s">
        <v>106069</v>
      </c>
      <c r="C36088" s="1" t="s">
        <v>106070</v>
      </c>
      <c r="D36088" s="1">
        <v>192.0</v>
      </c>
    </row>
    <row r="36089">
      <c r="A36089" s="1" t="s">
        <v>106071</v>
      </c>
      <c r="B36089" s="1" t="s">
        <v>106072</v>
      </c>
      <c r="C36089" s="1" t="s">
        <v>106073</v>
      </c>
      <c r="D36089" s="1">
        <v>2251.0</v>
      </c>
    </row>
    <row r="36090">
      <c r="A36090" s="1" t="s">
        <v>106074</v>
      </c>
      <c r="B36090" s="1" t="s">
        <v>106075</v>
      </c>
      <c r="C36090" s="1" t="s">
        <v>106076</v>
      </c>
      <c r="D36090" s="1">
        <v>248.0</v>
      </c>
    </row>
    <row r="36091">
      <c r="A36091" s="1" t="s">
        <v>106077</v>
      </c>
      <c r="B36091" s="1" t="s">
        <v>106078</v>
      </c>
      <c r="C36091" s="1" t="s">
        <v>106079</v>
      </c>
      <c r="D36091" s="1">
        <v>563.0</v>
      </c>
    </row>
    <row r="36092">
      <c r="A36092" s="1" t="s">
        <v>106080</v>
      </c>
      <c r="B36092" s="1" t="s">
        <v>106081</v>
      </c>
      <c r="C36092" s="1" t="s">
        <v>106082</v>
      </c>
      <c r="D36092" s="1">
        <v>1138.0</v>
      </c>
    </row>
    <row r="36093">
      <c r="A36093" s="1" t="s">
        <v>106083</v>
      </c>
      <c r="B36093" s="1" t="s">
        <v>106084</v>
      </c>
      <c r="C36093" s="1" t="s">
        <v>106085</v>
      </c>
      <c r="D36093" s="1">
        <v>1070.0</v>
      </c>
    </row>
    <row r="36094">
      <c r="A36094" s="1" t="s">
        <v>106086</v>
      </c>
      <c r="B36094" s="1" t="s">
        <v>106087</v>
      </c>
      <c r="C36094" s="1" t="s">
        <v>106088</v>
      </c>
      <c r="D36094" s="1">
        <v>46.0</v>
      </c>
    </row>
    <row r="36095">
      <c r="A36095" s="1" t="s">
        <v>106089</v>
      </c>
      <c r="B36095" s="1" t="s">
        <v>106090</v>
      </c>
      <c r="C36095" s="1" t="s">
        <v>106091</v>
      </c>
      <c r="D36095" s="1">
        <v>337.0</v>
      </c>
    </row>
    <row r="36096">
      <c r="A36096" s="1" t="s">
        <v>106092</v>
      </c>
      <c r="B36096" s="1" t="s">
        <v>106093</v>
      </c>
      <c r="C36096" s="1" t="s">
        <v>106094</v>
      </c>
      <c r="D36096" s="1">
        <v>152.0</v>
      </c>
    </row>
    <row r="36097">
      <c r="A36097" s="1" t="s">
        <v>106095</v>
      </c>
      <c r="B36097" s="1" t="s">
        <v>106096</v>
      </c>
      <c r="C36097" s="1" t="s">
        <v>106097</v>
      </c>
      <c r="D36097" s="1">
        <v>12.0</v>
      </c>
    </row>
    <row r="36098">
      <c r="A36098" s="1" t="s">
        <v>106098</v>
      </c>
      <c r="B36098" s="1" t="s">
        <v>106099</v>
      </c>
      <c r="C36098" s="1" t="s">
        <v>106100</v>
      </c>
      <c r="D36098" s="1">
        <v>13.0</v>
      </c>
    </row>
    <row r="36099">
      <c r="A36099" s="1" t="s">
        <v>106101</v>
      </c>
      <c r="B36099" s="1" t="s">
        <v>106102</v>
      </c>
      <c r="C36099" s="1" t="s">
        <v>106103</v>
      </c>
      <c r="D36099" s="1">
        <v>576.0</v>
      </c>
    </row>
    <row r="36100">
      <c r="A36100" s="1" t="s">
        <v>106104</v>
      </c>
      <c r="B36100" s="1" t="s">
        <v>106105</v>
      </c>
      <c r="C36100" s="1" t="s">
        <v>106106</v>
      </c>
      <c r="D36100" s="1">
        <v>330.0</v>
      </c>
    </row>
    <row r="36101">
      <c r="A36101" s="1" t="s">
        <v>106107</v>
      </c>
      <c r="B36101" s="1" t="s">
        <v>106108</v>
      </c>
      <c r="C36101" s="1" t="s">
        <v>106109</v>
      </c>
      <c r="D36101" s="1">
        <v>124.0</v>
      </c>
    </row>
    <row r="36102">
      <c r="A36102" s="1" t="s">
        <v>106110</v>
      </c>
      <c r="B36102" s="1" t="s">
        <v>106111</v>
      </c>
      <c r="C36102" s="1" t="s">
        <v>106112</v>
      </c>
      <c r="D36102" s="1">
        <v>203.0</v>
      </c>
    </row>
    <row r="36103">
      <c r="A36103" s="1" t="s">
        <v>106113</v>
      </c>
      <c r="B36103" s="1" t="s">
        <v>106114</v>
      </c>
      <c r="C36103" s="1" t="s">
        <v>106115</v>
      </c>
      <c r="D36103" s="1">
        <v>753.0</v>
      </c>
    </row>
    <row r="36104">
      <c r="A36104" s="1" t="s">
        <v>76983</v>
      </c>
      <c r="B36104" s="1" t="s">
        <v>76984</v>
      </c>
      <c r="C36104" s="1" t="s">
        <v>106116</v>
      </c>
      <c r="D36104" s="1">
        <v>569.0</v>
      </c>
    </row>
    <row r="36105">
      <c r="A36105" s="1" t="s">
        <v>27634</v>
      </c>
      <c r="B36105" s="1" t="s">
        <v>27635</v>
      </c>
      <c r="C36105" s="1" t="s">
        <v>106117</v>
      </c>
      <c r="D36105" s="1">
        <v>65.0</v>
      </c>
    </row>
    <row r="36106">
      <c r="A36106" s="1" t="s">
        <v>106118</v>
      </c>
      <c r="B36106" s="1" t="s">
        <v>106119</v>
      </c>
      <c r="C36106" s="1" t="s">
        <v>106120</v>
      </c>
      <c r="D36106" s="1">
        <v>172.0</v>
      </c>
    </row>
    <row r="36107">
      <c r="A36107" s="1" t="s">
        <v>106121</v>
      </c>
      <c r="B36107" s="1" t="s">
        <v>106122</v>
      </c>
      <c r="C36107" s="1" t="s">
        <v>106123</v>
      </c>
      <c r="D36107" s="1">
        <v>188.0</v>
      </c>
    </row>
    <row r="36108">
      <c r="A36108" s="1" t="s">
        <v>106124</v>
      </c>
      <c r="B36108" s="1" t="s">
        <v>106125</v>
      </c>
      <c r="C36108" s="1" t="s">
        <v>106126</v>
      </c>
      <c r="D36108" s="1">
        <v>56.0</v>
      </c>
    </row>
    <row r="36109">
      <c r="A36109" s="1" t="s">
        <v>106127</v>
      </c>
      <c r="B36109" s="1" t="s">
        <v>106128</v>
      </c>
      <c r="C36109" s="1" t="s">
        <v>106129</v>
      </c>
      <c r="D36109" s="1">
        <v>685.0</v>
      </c>
    </row>
    <row r="36110">
      <c r="A36110" s="1" t="s">
        <v>106130</v>
      </c>
      <c r="B36110" s="1" t="s">
        <v>106131</v>
      </c>
      <c r="C36110" s="1" t="s">
        <v>106132</v>
      </c>
      <c r="D36110" s="1">
        <v>166.0</v>
      </c>
    </row>
    <row r="36111">
      <c r="A36111" s="1" t="s">
        <v>106133</v>
      </c>
      <c r="B36111" s="1" t="s">
        <v>106134</v>
      </c>
      <c r="C36111" s="1" t="s">
        <v>106135</v>
      </c>
      <c r="D36111" s="1">
        <v>36.0</v>
      </c>
    </row>
    <row r="36112">
      <c r="A36112" s="1" t="s">
        <v>106136</v>
      </c>
      <c r="B36112" s="1" t="s">
        <v>106137</v>
      </c>
      <c r="C36112" s="1" t="s">
        <v>106138</v>
      </c>
      <c r="D36112" s="1">
        <v>260.0</v>
      </c>
    </row>
    <row r="36113">
      <c r="A36113" s="1" t="s">
        <v>106139</v>
      </c>
      <c r="B36113" s="1" t="s">
        <v>106140</v>
      </c>
      <c r="C36113" s="1" t="s">
        <v>106141</v>
      </c>
      <c r="D36113" s="1">
        <v>250.0</v>
      </c>
    </row>
    <row r="36114">
      <c r="A36114" s="1" t="s">
        <v>106142</v>
      </c>
      <c r="B36114" s="1" t="s">
        <v>106143</v>
      </c>
      <c r="C36114" s="1" t="s">
        <v>106144</v>
      </c>
      <c r="D36114" s="1">
        <v>299.0</v>
      </c>
    </row>
    <row r="36115">
      <c r="A36115" s="1" t="s">
        <v>106145</v>
      </c>
      <c r="B36115" s="1" t="s">
        <v>106146</v>
      </c>
      <c r="C36115" s="1" t="s">
        <v>106147</v>
      </c>
      <c r="D36115" s="1">
        <v>272.0</v>
      </c>
    </row>
    <row r="36116">
      <c r="A36116" s="1" t="s">
        <v>106148</v>
      </c>
      <c r="B36116" s="1" t="s">
        <v>106149</v>
      </c>
      <c r="C36116" s="1" t="s">
        <v>106150</v>
      </c>
      <c r="D36116" s="1">
        <v>449.0</v>
      </c>
    </row>
    <row r="36117">
      <c r="A36117" s="1" t="s">
        <v>106151</v>
      </c>
      <c r="B36117" s="1" t="s">
        <v>106151</v>
      </c>
      <c r="C36117" s="1" t="s">
        <v>106152</v>
      </c>
      <c r="D36117" s="1">
        <v>190.0</v>
      </c>
    </row>
    <row r="36118">
      <c r="A36118" s="1" t="s">
        <v>106153</v>
      </c>
      <c r="B36118" s="1" t="s">
        <v>106154</v>
      </c>
      <c r="C36118" s="1" t="s">
        <v>106155</v>
      </c>
      <c r="D36118" s="1">
        <v>239.0</v>
      </c>
    </row>
    <row r="36119">
      <c r="A36119" s="1" t="s">
        <v>106156</v>
      </c>
      <c r="B36119" s="1" t="s">
        <v>106157</v>
      </c>
      <c r="C36119" s="1" t="s">
        <v>106158</v>
      </c>
      <c r="D36119" s="1">
        <v>244.0</v>
      </c>
    </row>
    <row r="36120">
      <c r="A36120" s="1" t="s">
        <v>106159</v>
      </c>
      <c r="B36120" s="1" t="s">
        <v>106160</v>
      </c>
      <c r="C36120" s="1" t="s">
        <v>106161</v>
      </c>
      <c r="D36120" s="1">
        <v>828.0</v>
      </c>
    </row>
    <row r="36121">
      <c r="A36121" s="1" t="s">
        <v>106162</v>
      </c>
      <c r="B36121" s="1" t="s">
        <v>106163</v>
      </c>
      <c r="C36121" s="1" t="s">
        <v>106164</v>
      </c>
      <c r="D36121" s="1">
        <v>191.0</v>
      </c>
    </row>
    <row r="36122">
      <c r="A36122" s="1" t="s">
        <v>106165</v>
      </c>
      <c r="B36122" s="1" t="s">
        <v>106166</v>
      </c>
      <c r="C36122" s="1" t="s">
        <v>106167</v>
      </c>
      <c r="D36122" s="1">
        <v>66.0</v>
      </c>
    </row>
    <row r="36123">
      <c r="A36123" s="1" t="s">
        <v>106168</v>
      </c>
      <c r="B36123" s="1" t="s">
        <v>106169</v>
      </c>
      <c r="C36123" s="1" t="s">
        <v>106170</v>
      </c>
      <c r="D36123" s="1">
        <v>324.0</v>
      </c>
    </row>
    <row r="36124">
      <c r="A36124" s="1" t="s">
        <v>106171</v>
      </c>
      <c r="B36124" s="1" t="s">
        <v>106172</v>
      </c>
      <c r="C36124" s="1" t="s">
        <v>106173</v>
      </c>
      <c r="D36124" s="1">
        <v>156.0</v>
      </c>
    </row>
    <row r="36125">
      <c r="A36125" s="1" t="s">
        <v>24746</v>
      </c>
      <c r="B36125" s="1" t="s">
        <v>24747</v>
      </c>
      <c r="C36125" s="1" t="s">
        <v>106174</v>
      </c>
      <c r="D36125" s="1">
        <v>170.0</v>
      </c>
    </row>
    <row r="36126">
      <c r="A36126" s="1" t="s">
        <v>106175</v>
      </c>
      <c r="B36126" s="1" t="s">
        <v>106176</v>
      </c>
      <c r="C36126" s="1" t="s">
        <v>106177</v>
      </c>
      <c r="D36126" s="1">
        <v>26.0</v>
      </c>
    </row>
    <row r="36127">
      <c r="A36127" s="1" t="s">
        <v>106178</v>
      </c>
      <c r="B36127" s="1" t="s">
        <v>106179</v>
      </c>
      <c r="C36127" s="1" t="s">
        <v>106180</v>
      </c>
      <c r="D36127" s="1">
        <v>1789.0</v>
      </c>
    </row>
    <row r="36128">
      <c r="A36128" s="1" t="s">
        <v>106181</v>
      </c>
      <c r="B36128" s="1" t="s">
        <v>106182</v>
      </c>
      <c r="C36128" s="1" t="s">
        <v>106183</v>
      </c>
      <c r="D36128" s="1">
        <v>138.0</v>
      </c>
    </row>
    <row r="36129">
      <c r="A36129" s="1" t="s">
        <v>106184</v>
      </c>
      <c r="B36129" s="1" t="s">
        <v>106185</v>
      </c>
      <c r="C36129" s="1" t="s">
        <v>106186</v>
      </c>
      <c r="D36129" s="1">
        <v>360.0</v>
      </c>
    </row>
    <row r="36130">
      <c r="A36130" s="1" t="s">
        <v>106187</v>
      </c>
      <c r="B36130" s="1" t="s">
        <v>106188</v>
      </c>
      <c r="C36130" s="1" t="s">
        <v>106189</v>
      </c>
      <c r="D36130" s="1">
        <v>32.0</v>
      </c>
    </row>
    <row r="36131">
      <c r="A36131" s="1" t="s">
        <v>106190</v>
      </c>
      <c r="B36131" s="1" t="s">
        <v>106191</v>
      </c>
      <c r="C36131" s="1" t="s">
        <v>106192</v>
      </c>
      <c r="D36131" s="1">
        <v>851.0</v>
      </c>
    </row>
    <row r="36132">
      <c r="A36132" s="1" t="s">
        <v>106193</v>
      </c>
      <c r="B36132" s="1" t="s">
        <v>106194</v>
      </c>
      <c r="C36132" s="1" t="s">
        <v>106195</v>
      </c>
      <c r="D36132" s="1">
        <v>839.0</v>
      </c>
    </row>
    <row r="36133">
      <c r="A36133" s="1" t="s">
        <v>106196</v>
      </c>
      <c r="B36133" s="1" t="s">
        <v>106197</v>
      </c>
      <c r="C36133" s="1" t="s">
        <v>106198</v>
      </c>
      <c r="D36133" s="1">
        <v>106.0</v>
      </c>
    </row>
    <row r="36134">
      <c r="A36134" s="1" t="s">
        <v>106199</v>
      </c>
      <c r="B36134" s="1" t="s">
        <v>106200</v>
      </c>
      <c r="C36134" s="1" t="s">
        <v>106201</v>
      </c>
      <c r="D36134" s="1">
        <v>25.0</v>
      </c>
    </row>
    <row r="36135">
      <c r="A36135" s="1" t="s">
        <v>106202</v>
      </c>
      <c r="B36135" s="1" t="s">
        <v>106202</v>
      </c>
      <c r="C36135" s="1" t="s">
        <v>106203</v>
      </c>
      <c r="D36135" s="1">
        <v>759.0</v>
      </c>
    </row>
    <row r="36136">
      <c r="A36136" s="1" t="s">
        <v>106204</v>
      </c>
      <c r="B36136" s="1" t="s">
        <v>106205</v>
      </c>
      <c r="C36136" s="1" t="s">
        <v>106206</v>
      </c>
      <c r="D36136" s="1">
        <v>232.0</v>
      </c>
    </row>
    <row r="36137">
      <c r="A36137" s="1" t="s">
        <v>106207</v>
      </c>
      <c r="B36137" s="1" t="s">
        <v>106208</v>
      </c>
      <c r="C36137" s="1" t="s">
        <v>106209</v>
      </c>
      <c r="D36137" s="1">
        <v>349.0</v>
      </c>
    </row>
    <row r="36138">
      <c r="A36138" s="1" t="s">
        <v>106210</v>
      </c>
      <c r="B36138" s="1" t="s">
        <v>106211</v>
      </c>
      <c r="C36138" s="1" t="s">
        <v>106212</v>
      </c>
      <c r="D36138" s="1">
        <v>8055.0</v>
      </c>
    </row>
    <row r="36139">
      <c r="A36139" s="1" t="s">
        <v>106213</v>
      </c>
      <c r="B36139" s="1" t="s">
        <v>106214</v>
      </c>
      <c r="C36139" s="1" t="s">
        <v>106215</v>
      </c>
      <c r="D36139" s="1">
        <v>117.0</v>
      </c>
    </row>
    <row r="36140">
      <c r="A36140" s="1" t="s">
        <v>106216</v>
      </c>
      <c r="B36140" s="1" t="s">
        <v>106217</v>
      </c>
      <c r="C36140" s="1" t="s">
        <v>106218</v>
      </c>
      <c r="D36140" s="1">
        <v>110.0</v>
      </c>
    </row>
    <row r="36141">
      <c r="A36141" s="1" t="s">
        <v>106219</v>
      </c>
      <c r="B36141" s="1" t="s">
        <v>106220</v>
      </c>
      <c r="C36141" s="1" t="s">
        <v>106221</v>
      </c>
      <c r="D36141" s="1">
        <v>56.0</v>
      </c>
    </row>
    <row r="36142">
      <c r="A36142" s="1" t="s">
        <v>106222</v>
      </c>
      <c r="B36142" s="1" t="s">
        <v>106223</v>
      </c>
      <c r="C36142" s="1" t="s">
        <v>106224</v>
      </c>
      <c r="D36142" s="1">
        <v>768.0</v>
      </c>
    </row>
    <row r="36143">
      <c r="A36143" s="1" t="s">
        <v>106225</v>
      </c>
      <c r="B36143" s="1" t="s">
        <v>106226</v>
      </c>
      <c r="C36143" s="1" t="s">
        <v>106227</v>
      </c>
      <c r="D36143" s="1">
        <v>681.0</v>
      </c>
    </row>
    <row r="36144">
      <c r="A36144" s="1" t="s">
        <v>106228</v>
      </c>
      <c r="B36144" s="1" t="s">
        <v>106229</v>
      </c>
      <c r="C36144" s="1" t="s">
        <v>106230</v>
      </c>
      <c r="D36144" s="1">
        <v>596.0</v>
      </c>
    </row>
    <row r="36145">
      <c r="A36145" s="1" t="s">
        <v>106231</v>
      </c>
      <c r="B36145" s="1" t="s">
        <v>106232</v>
      </c>
      <c r="C36145" s="1" t="s">
        <v>106233</v>
      </c>
      <c r="D36145" s="1">
        <v>1750.0</v>
      </c>
    </row>
    <row r="36146">
      <c r="A36146" s="1" t="s">
        <v>106234</v>
      </c>
      <c r="B36146" s="1" t="s">
        <v>106235</v>
      </c>
      <c r="C36146" s="1" t="s">
        <v>106236</v>
      </c>
      <c r="D36146" s="1">
        <v>124.0</v>
      </c>
    </row>
    <row r="36147">
      <c r="A36147" s="1" t="s">
        <v>106237</v>
      </c>
      <c r="B36147" s="1" t="s">
        <v>106238</v>
      </c>
      <c r="C36147" s="1" t="s">
        <v>106239</v>
      </c>
      <c r="D36147" s="1">
        <v>311.0</v>
      </c>
    </row>
    <row r="36148">
      <c r="A36148" s="1" t="s">
        <v>106240</v>
      </c>
      <c r="B36148" s="1" t="s">
        <v>106241</v>
      </c>
      <c r="C36148" s="1" t="s">
        <v>106242</v>
      </c>
      <c r="D36148" s="1">
        <v>2047.0</v>
      </c>
    </row>
    <row r="36149">
      <c r="A36149" s="1" t="s">
        <v>106243</v>
      </c>
      <c r="B36149" s="1" t="s">
        <v>106243</v>
      </c>
      <c r="C36149" s="1" t="s">
        <v>106244</v>
      </c>
      <c r="D36149" s="1">
        <v>369.0</v>
      </c>
    </row>
    <row r="36150">
      <c r="A36150" s="1" t="s">
        <v>106245</v>
      </c>
      <c r="B36150" s="1" t="s">
        <v>106246</v>
      </c>
      <c r="C36150" s="1" t="s">
        <v>106247</v>
      </c>
      <c r="D36150" s="1">
        <v>744.0</v>
      </c>
    </row>
    <row r="36151">
      <c r="A36151" s="1" t="s">
        <v>106248</v>
      </c>
      <c r="B36151" s="1" t="s">
        <v>106249</v>
      </c>
      <c r="C36151" s="1" t="s">
        <v>106250</v>
      </c>
      <c r="D36151" s="1">
        <v>362.0</v>
      </c>
    </row>
    <row r="36152">
      <c r="A36152" s="1" t="s">
        <v>106251</v>
      </c>
      <c r="B36152" s="1" t="s">
        <v>106252</v>
      </c>
      <c r="C36152" s="1" t="s">
        <v>106253</v>
      </c>
      <c r="D36152" s="1">
        <v>222.0</v>
      </c>
    </row>
    <row r="36153">
      <c r="A36153" s="1" t="s">
        <v>106254</v>
      </c>
      <c r="B36153" s="1" t="s">
        <v>106255</v>
      </c>
      <c r="C36153" s="1" t="s">
        <v>106256</v>
      </c>
      <c r="D36153" s="1">
        <v>747.0</v>
      </c>
    </row>
    <row r="36154">
      <c r="A36154" s="1" t="s">
        <v>106257</v>
      </c>
      <c r="B36154" s="1" t="s">
        <v>106258</v>
      </c>
      <c r="C36154" s="1" t="s">
        <v>106259</v>
      </c>
      <c r="D36154" s="1">
        <v>92.0</v>
      </c>
    </row>
    <row r="36155">
      <c r="A36155" s="1" t="s">
        <v>106260</v>
      </c>
      <c r="B36155" s="1" t="s">
        <v>106261</v>
      </c>
      <c r="C36155" s="1" t="s">
        <v>106262</v>
      </c>
      <c r="D36155" s="1">
        <v>366.0</v>
      </c>
    </row>
    <row r="36156">
      <c r="A36156" s="1" t="s">
        <v>106263</v>
      </c>
      <c r="B36156" s="1" t="s">
        <v>106264</v>
      </c>
      <c r="C36156" s="1" t="s">
        <v>106265</v>
      </c>
      <c r="D36156" s="1">
        <v>424.0</v>
      </c>
    </row>
    <row r="36157">
      <c r="A36157" s="1" t="s">
        <v>106266</v>
      </c>
      <c r="B36157" s="1" t="s">
        <v>106267</v>
      </c>
      <c r="C36157" s="1" t="s">
        <v>106268</v>
      </c>
      <c r="D36157" s="1">
        <v>39.0</v>
      </c>
    </row>
    <row r="36158">
      <c r="A36158" s="1" t="s">
        <v>106269</v>
      </c>
      <c r="B36158" s="1" t="s">
        <v>106270</v>
      </c>
      <c r="C36158" s="1" t="s">
        <v>106271</v>
      </c>
      <c r="D36158" s="1">
        <v>311.0</v>
      </c>
    </row>
    <row r="36159">
      <c r="A36159" s="1" t="s">
        <v>106272</v>
      </c>
      <c r="B36159" s="1" t="s">
        <v>106273</v>
      </c>
      <c r="C36159" s="1" t="s">
        <v>106274</v>
      </c>
      <c r="D36159" s="1">
        <v>527.0</v>
      </c>
    </row>
    <row r="36160">
      <c r="A36160" s="1" t="s">
        <v>106275</v>
      </c>
      <c r="B36160" s="1" t="s">
        <v>106276</v>
      </c>
      <c r="C36160" s="1" t="s">
        <v>106277</v>
      </c>
      <c r="D36160" s="1">
        <v>680.0</v>
      </c>
    </row>
    <row r="36161">
      <c r="A36161" s="1" t="s">
        <v>106278</v>
      </c>
      <c r="B36161" s="1" t="s">
        <v>106279</v>
      </c>
      <c r="C36161" s="1" t="s">
        <v>106280</v>
      </c>
      <c r="D36161" s="1">
        <v>289.0</v>
      </c>
    </row>
    <row r="36162">
      <c r="A36162" s="1" t="s">
        <v>106281</v>
      </c>
      <c r="B36162" s="1" t="s">
        <v>106282</v>
      </c>
      <c r="C36162" s="1" t="s">
        <v>106283</v>
      </c>
      <c r="D36162" s="1">
        <v>31.0</v>
      </c>
    </row>
    <row r="36163">
      <c r="A36163" s="1" t="s">
        <v>106284</v>
      </c>
      <c r="B36163" s="1" t="s">
        <v>106285</v>
      </c>
      <c r="C36163" s="1" t="s">
        <v>106286</v>
      </c>
      <c r="D36163" s="1">
        <v>1599.0</v>
      </c>
    </row>
    <row r="36164">
      <c r="A36164" s="1" t="s">
        <v>106287</v>
      </c>
      <c r="B36164" s="1" t="s">
        <v>106288</v>
      </c>
      <c r="C36164" s="1" t="s">
        <v>106289</v>
      </c>
      <c r="D36164" s="1">
        <v>74.0</v>
      </c>
    </row>
    <row r="36165">
      <c r="A36165" s="1" t="s">
        <v>106290</v>
      </c>
      <c r="B36165" s="1" t="s">
        <v>106291</v>
      </c>
      <c r="C36165" s="1" t="s">
        <v>106292</v>
      </c>
      <c r="D36165" s="1">
        <v>977.0</v>
      </c>
    </row>
    <row r="36166">
      <c r="A36166" s="1" t="s">
        <v>106293</v>
      </c>
      <c r="B36166" s="1" t="s">
        <v>106294</v>
      </c>
      <c r="C36166" s="1" t="s">
        <v>106295</v>
      </c>
      <c r="D36166" s="1">
        <v>195.0</v>
      </c>
    </row>
    <row r="36167">
      <c r="A36167" s="1" t="s">
        <v>106296</v>
      </c>
      <c r="B36167" s="1" t="s">
        <v>106297</v>
      </c>
      <c r="C36167" s="1" t="s">
        <v>106298</v>
      </c>
      <c r="D36167" s="1">
        <v>27.0</v>
      </c>
    </row>
    <row r="36168">
      <c r="A36168" s="1" t="s">
        <v>106299</v>
      </c>
      <c r="B36168" s="1" t="s">
        <v>106300</v>
      </c>
      <c r="C36168" s="1" t="s">
        <v>106301</v>
      </c>
      <c r="D36168" s="1">
        <v>96.0</v>
      </c>
    </row>
    <row r="36169">
      <c r="A36169" s="1" t="s">
        <v>106302</v>
      </c>
      <c r="B36169" s="1" t="s">
        <v>106303</v>
      </c>
      <c r="C36169" s="1" t="s">
        <v>106304</v>
      </c>
      <c r="D36169" s="1">
        <v>316.0</v>
      </c>
    </row>
    <row r="36170">
      <c r="A36170" s="1" t="s">
        <v>106305</v>
      </c>
      <c r="B36170" s="1" t="s">
        <v>106306</v>
      </c>
      <c r="C36170" s="1" t="s">
        <v>106307</v>
      </c>
      <c r="D36170" s="1">
        <v>574.0</v>
      </c>
    </row>
    <row r="36171">
      <c r="A36171" s="1" t="s">
        <v>106308</v>
      </c>
      <c r="B36171" s="1" t="s">
        <v>106309</v>
      </c>
      <c r="C36171" s="1" t="s">
        <v>106310</v>
      </c>
      <c r="D36171" s="1">
        <v>722.0</v>
      </c>
    </row>
    <row r="36172">
      <c r="A36172" s="1" t="s">
        <v>106311</v>
      </c>
      <c r="B36172" s="1" t="s">
        <v>106312</v>
      </c>
      <c r="C36172" s="1" t="s">
        <v>106313</v>
      </c>
      <c r="D36172" s="1">
        <v>380.0</v>
      </c>
    </row>
    <row r="36173">
      <c r="A36173" s="1" t="s">
        <v>14513</v>
      </c>
      <c r="B36173" s="1" t="s">
        <v>14514</v>
      </c>
      <c r="C36173" s="1" t="s">
        <v>106314</v>
      </c>
      <c r="D36173" s="1">
        <v>152.0</v>
      </c>
    </row>
    <row r="36174">
      <c r="A36174" s="1" t="s">
        <v>106315</v>
      </c>
      <c r="B36174" s="1" t="s">
        <v>106316</v>
      </c>
      <c r="C36174" s="1" t="s">
        <v>106317</v>
      </c>
      <c r="D36174" s="1">
        <v>3703.0</v>
      </c>
    </row>
    <row r="36175">
      <c r="A36175" s="1" t="s">
        <v>106318</v>
      </c>
      <c r="B36175" s="1" t="s">
        <v>106319</v>
      </c>
      <c r="C36175" s="1" t="s">
        <v>106320</v>
      </c>
      <c r="D36175" s="1">
        <v>139.0</v>
      </c>
    </row>
    <row r="36176">
      <c r="A36176" s="1" t="s">
        <v>106321</v>
      </c>
      <c r="B36176" s="1" t="s">
        <v>106322</v>
      </c>
      <c r="C36176" s="1" t="s">
        <v>106323</v>
      </c>
      <c r="D36176" s="1">
        <v>1494.0</v>
      </c>
    </row>
    <row r="36177">
      <c r="A36177" s="1" t="s">
        <v>106324</v>
      </c>
      <c r="B36177" s="1" t="s">
        <v>106325</v>
      </c>
      <c r="C36177" s="1" t="s">
        <v>106326</v>
      </c>
      <c r="D36177" s="1">
        <v>402.0</v>
      </c>
    </row>
    <row r="36178">
      <c r="A36178" s="1" t="s">
        <v>106327</v>
      </c>
      <c r="B36178" s="1" t="s">
        <v>106328</v>
      </c>
      <c r="C36178" s="1" t="s">
        <v>106329</v>
      </c>
      <c r="D36178" s="1">
        <v>263.0</v>
      </c>
    </row>
    <row r="36179">
      <c r="A36179" s="1" t="s">
        <v>106330</v>
      </c>
      <c r="B36179" s="1" t="s">
        <v>106331</v>
      </c>
      <c r="C36179" s="1" t="s">
        <v>106332</v>
      </c>
      <c r="D36179" s="1">
        <v>593.0</v>
      </c>
    </row>
    <row r="36180">
      <c r="A36180" s="1" t="s">
        <v>106333</v>
      </c>
      <c r="B36180" s="1" t="s">
        <v>106334</v>
      </c>
      <c r="C36180" s="1" t="s">
        <v>106335</v>
      </c>
      <c r="D36180" s="1">
        <v>356.0</v>
      </c>
    </row>
    <row r="36181">
      <c r="A36181" s="1" t="s">
        <v>106336</v>
      </c>
      <c r="B36181" s="1" t="s">
        <v>106337</v>
      </c>
      <c r="C36181" s="1" t="s">
        <v>106338</v>
      </c>
      <c r="D36181" s="1">
        <v>46.0</v>
      </c>
    </row>
    <row r="36182">
      <c r="A36182" s="1" t="s">
        <v>106339</v>
      </c>
      <c r="B36182" s="1" t="s">
        <v>106340</v>
      </c>
      <c r="C36182" s="1" t="s">
        <v>106341</v>
      </c>
      <c r="D36182" s="1">
        <v>247.0</v>
      </c>
    </row>
    <row r="36183">
      <c r="A36183" s="1" t="s">
        <v>106342</v>
      </c>
      <c r="B36183" s="1" t="s">
        <v>106343</v>
      </c>
      <c r="C36183" s="1" t="s">
        <v>106344</v>
      </c>
      <c r="D36183" s="1">
        <v>20.0</v>
      </c>
    </row>
    <row r="36184">
      <c r="A36184" s="1" t="s">
        <v>106345</v>
      </c>
      <c r="B36184" s="1" t="s">
        <v>106345</v>
      </c>
      <c r="C36184" s="1" t="s">
        <v>106346</v>
      </c>
      <c r="D36184" s="1">
        <v>20366.0</v>
      </c>
    </row>
    <row r="36185">
      <c r="A36185" s="1" t="s">
        <v>106347</v>
      </c>
      <c r="B36185" s="1" t="s">
        <v>106348</v>
      </c>
      <c r="C36185" s="1" t="s">
        <v>106349</v>
      </c>
      <c r="D36185" s="1">
        <v>74.0</v>
      </c>
    </row>
    <row r="36186">
      <c r="A36186" s="1" t="s">
        <v>106350</v>
      </c>
      <c r="B36186" s="1" t="s">
        <v>106351</v>
      </c>
      <c r="C36186" s="1" t="s">
        <v>106352</v>
      </c>
      <c r="D36186" s="1">
        <v>16.0</v>
      </c>
    </row>
    <row r="36187">
      <c r="A36187" s="1" t="s">
        <v>106353</v>
      </c>
      <c r="B36187" s="1" t="s">
        <v>106354</v>
      </c>
      <c r="C36187" s="1" t="s">
        <v>106355</v>
      </c>
      <c r="D36187" s="1">
        <v>3578.0</v>
      </c>
    </row>
    <row r="36188">
      <c r="A36188" s="1" t="s">
        <v>63597</v>
      </c>
      <c r="B36188" s="1" t="s">
        <v>63598</v>
      </c>
      <c r="C36188" s="1" t="s">
        <v>106356</v>
      </c>
      <c r="D36188" s="1">
        <v>179.0</v>
      </c>
    </row>
    <row r="36189">
      <c r="A36189" s="1" t="s">
        <v>106357</v>
      </c>
      <c r="B36189" s="1" t="s">
        <v>106358</v>
      </c>
      <c r="C36189" s="1" t="s">
        <v>106359</v>
      </c>
      <c r="D36189" s="1">
        <v>352.0</v>
      </c>
    </row>
    <row r="36190">
      <c r="A36190" s="1" t="s">
        <v>106360</v>
      </c>
      <c r="B36190" s="1" t="s">
        <v>106360</v>
      </c>
      <c r="C36190" s="1" t="s">
        <v>106361</v>
      </c>
      <c r="D36190" s="1">
        <v>3173.0</v>
      </c>
    </row>
    <row r="36191">
      <c r="A36191" s="1" t="s">
        <v>106362</v>
      </c>
      <c r="B36191" s="1" t="s">
        <v>106363</v>
      </c>
      <c r="C36191" s="1" t="s">
        <v>106364</v>
      </c>
      <c r="D36191" s="1">
        <v>526.0</v>
      </c>
    </row>
    <row r="36192">
      <c r="A36192" s="1" t="s">
        <v>106365</v>
      </c>
      <c r="B36192" s="1" t="s">
        <v>106366</v>
      </c>
      <c r="C36192" s="1" t="s">
        <v>106367</v>
      </c>
      <c r="D36192" s="1">
        <v>80.0</v>
      </c>
    </row>
    <row r="36193">
      <c r="A36193" s="1" t="s">
        <v>106368</v>
      </c>
      <c r="B36193" s="1" t="s">
        <v>106369</v>
      </c>
      <c r="C36193" s="1" t="s">
        <v>106370</v>
      </c>
      <c r="D36193" s="1">
        <v>22.0</v>
      </c>
    </row>
    <row r="36194">
      <c r="A36194" s="1" t="s">
        <v>106371</v>
      </c>
      <c r="B36194" s="1" t="s">
        <v>106372</v>
      </c>
      <c r="C36194" s="1" t="s">
        <v>106373</v>
      </c>
      <c r="D36194" s="1">
        <v>141.0</v>
      </c>
    </row>
    <row r="36195">
      <c r="A36195" s="1" t="s">
        <v>106374</v>
      </c>
      <c r="B36195" s="1" t="s">
        <v>106375</v>
      </c>
      <c r="C36195" s="1" t="s">
        <v>106376</v>
      </c>
      <c r="D36195" s="1">
        <v>313.0</v>
      </c>
    </row>
    <row r="36196">
      <c r="A36196" s="1" t="s">
        <v>106377</v>
      </c>
      <c r="B36196" s="1" t="s">
        <v>106378</v>
      </c>
      <c r="C36196" s="1" t="s">
        <v>106379</v>
      </c>
      <c r="D36196" s="1">
        <v>745.0</v>
      </c>
    </row>
    <row r="36197">
      <c r="A36197" s="1" t="s">
        <v>106380</v>
      </c>
      <c r="B36197" s="1" t="s">
        <v>106381</v>
      </c>
      <c r="C36197" s="1" t="s">
        <v>106382</v>
      </c>
      <c r="D36197" s="1">
        <v>16.0</v>
      </c>
    </row>
    <row r="36198">
      <c r="A36198" s="1" t="s">
        <v>106383</v>
      </c>
      <c r="B36198" s="1" t="s">
        <v>106383</v>
      </c>
      <c r="C36198" s="1" t="s">
        <v>106384</v>
      </c>
      <c r="D36198" s="1">
        <v>44.0</v>
      </c>
    </row>
    <row r="36199">
      <c r="A36199" s="1" t="s">
        <v>106385</v>
      </c>
      <c r="B36199" s="1" t="s">
        <v>106386</v>
      </c>
      <c r="C36199" s="1" t="s">
        <v>106387</v>
      </c>
      <c r="D36199" s="1">
        <v>773.0</v>
      </c>
    </row>
    <row r="36200">
      <c r="A36200" s="1" t="s">
        <v>106388</v>
      </c>
      <c r="B36200" s="1" t="s">
        <v>106389</v>
      </c>
      <c r="C36200" s="1" t="s">
        <v>106390</v>
      </c>
      <c r="D36200" s="1">
        <v>1058.0</v>
      </c>
    </row>
    <row r="36201">
      <c r="A36201" s="1" t="s">
        <v>106391</v>
      </c>
      <c r="B36201" s="1" t="s">
        <v>106392</v>
      </c>
      <c r="C36201" s="1" t="s">
        <v>106393</v>
      </c>
      <c r="D36201" s="1">
        <v>868.0</v>
      </c>
    </row>
    <row r="36202">
      <c r="A36202" s="1" t="s">
        <v>106394</v>
      </c>
      <c r="B36202" s="1" t="s">
        <v>106395</v>
      </c>
      <c r="C36202" s="1" t="s">
        <v>106396</v>
      </c>
      <c r="D36202" s="1">
        <v>539.0</v>
      </c>
    </row>
    <row r="36203">
      <c r="A36203" s="1" t="s">
        <v>25869</v>
      </c>
      <c r="B36203" s="1" t="s">
        <v>25870</v>
      </c>
      <c r="C36203" s="1" t="s">
        <v>106397</v>
      </c>
      <c r="D36203" s="1">
        <v>915.0</v>
      </c>
    </row>
    <row r="36204">
      <c r="A36204" s="1" t="s">
        <v>106398</v>
      </c>
      <c r="B36204" s="1" t="s">
        <v>106399</v>
      </c>
      <c r="C36204" s="1" t="s">
        <v>106400</v>
      </c>
      <c r="D36204" s="1">
        <v>18.0</v>
      </c>
    </row>
    <row r="36205">
      <c r="A36205" s="1" t="s">
        <v>106401</v>
      </c>
      <c r="B36205" s="1" t="s">
        <v>106402</v>
      </c>
      <c r="C36205" s="1" t="s">
        <v>106403</v>
      </c>
      <c r="D36205" s="1">
        <v>2399.0</v>
      </c>
    </row>
    <row r="36206">
      <c r="A36206" s="1" t="s">
        <v>106404</v>
      </c>
      <c r="B36206" s="1" t="s">
        <v>106405</v>
      </c>
      <c r="C36206" s="1" t="s">
        <v>106406</v>
      </c>
      <c r="D36206" s="1">
        <v>91.0</v>
      </c>
    </row>
    <row r="36207">
      <c r="A36207" s="1" t="s">
        <v>106407</v>
      </c>
      <c r="B36207" s="1" t="s">
        <v>106408</v>
      </c>
      <c r="C36207" s="1" t="s">
        <v>106409</v>
      </c>
      <c r="D36207" s="1">
        <v>73.0</v>
      </c>
    </row>
    <row r="36208">
      <c r="A36208" s="1" t="s">
        <v>106410</v>
      </c>
      <c r="B36208" s="1" t="s">
        <v>106411</v>
      </c>
      <c r="C36208" s="1" t="s">
        <v>106412</v>
      </c>
      <c r="D36208" s="1">
        <v>149.0</v>
      </c>
    </row>
    <row r="36209">
      <c r="A36209" s="1" t="s">
        <v>106413</v>
      </c>
      <c r="B36209" s="1" t="s">
        <v>106414</v>
      </c>
      <c r="C36209" s="1" t="s">
        <v>106415</v>
      </c>
      <c r="D36209" s="1">
        <v>1170.0</v>
      </c>
    </row>
    <row r="36210">
      <c r="A36210" s="1" t="s">
        <v>106416</v>
      </c>
      <c r="B36210" s="1" t="s">
        <v>106417</v>
      </c>
      <c r="C36210" s="1" t="s">
        <v>106418</v>
      </c>
      <c r="D36210" s="1">
        <v>600.0</v>
      </c>
    </row>
    <row r="36211">
      <c r="A36211" s="1" t="s">
        <v>106419</v>
      </c>
      <c r="B36211" s="1" t="s">
        <v>106420</v>
      </c>
      <c r="C36211" s="1" t="s">
        <v>106421</v>
      </c>
      <c r="D36211" s="1">
        <v>461.0</v>
      </c>
    </row>
    <row r="36212">
      <c r="A36212" s="1" t="s">
        <v>106422</v>
      </c>
      <c r="B36212" s="1" t="s">
        <v>106423</v>
      </c>
      <c r="C36212" s="1" t="s">
        <v>106424</v>
      </c>
      <c r="D36212" s="1">
        <v>166.0</v>
      </c>
    </row>
    <row r="36213">
      <c r="A36213" s="1" t="s">
        <v>106425</v>
      </c>
      <c r="B36213" s="1" t="s">
        <v>106426</v>
      </c>
      <c r="C36213" s="1" t="s">
        <v>106427</v>
      </c>
      <c r="D36213" s="1">
        <v>1251.0</v>
      </c>
    </row>
    <row r="36214">
      <c r="A36214" s="1" t="s">
        <v>106428</v>
      </c>
      <c r="B36214" s="1" t="s">
        <v>106429</v>
      </c>
      <c r="C36214" s="1" t="s">
        <v>106430</v>
      </c>
      <c r="D36214" s="1">
        <v>61.0</v>
      </c>
    </row>
    <row r="36215">
      <c r="A36215" s="1" t="s">
        <v>106431</v>
      </c>
      <c r="B36215" s="1" t="s">
        <v>106432</v>
      </c>
      <c r="C36215" s="1" t="s">
        <v>106433</v>
      </c>
      <c r="D36215" s="1">
        <v>177.0</v>
      </c>
    </row>
    <row r="36216">
      <c r="A36216" s="1" t="s">
        <v>14673</v>
      </c>
      <c r="B36216" s="1" t="s">
        <v>14674</v>
      </c>
      <c r="C36216" s="1" t="s">
        <v>106434</v>
      </c>
      <c r="D36216" s="1">
        <v>123.0</v>
      </c>
    </row>
    <row r="36217">
      <c r="A36217" s="1" t="s">
        <v>106435</v>
      </c>
      <c r="B36217" s="1" t="s">
        <v>106436</v>
      </c>
      <c r="C36217" s="1" t="s">
        <v>106437</v>
      </c>
      <c r="D36217" s="1">
        <v>31.0</v>
      </c>
    </row>
    <row r="36218">
      <c r="A36218" s="1" t="s">
        <v>106438</v>
      </c>
      <c r="B36218" s="1" t="s">
        <v>106439</v>
      </c>
      <c r="C36218" s="1" t="s">
        <v>106440</v>
      </c>
      <c r="D36218" s="1">
        <v>72.0</v>
      </c>
    </row>
    <row r="36219">
      <c r="A36219" s="1" t="s">
        <v>106441</v>
      </c>
      <c r="B36219" s="1" t="s">
        <v>106442</v>
      </c>
      <c r="C36219" s="1" t="s">
        <v>106443</v>
      </c>
      <c r="D36219" s="1">
        <v>494.0</v>
      </c>
    </row>
    <row r="36220">
      <c r="A36220" s="1" t="s">
        <v>98821</v>
      </c>
      <c r="B36220" s="1" t="s">
        <v>98822</v>
      </c>
      <c r="C36220" s="1" t="s">
        <v>106444</v>
      </c>
      <c r="D36220" s="1">
        <v>100.0</v>
      </c>
    </row>
    <row r="36221">
      <c r="A36221" s="1" t="s">
        <v>106445</v>
      </c>
      <c r="B36221" s="1" t="s">
        <v>106446</v>
      </c>
      <c r="C36221" s="1" t="s">
        <v>106447</v>
      </c>
      <c r="D36221" s="1">
        <v>5688.0</v>
      </c>
    </row>
    <row r="36222">
      <c r="A36222" s="1" t="s">
        <v>106448</v>
      </c>
      <c r="B36222" s="1" t="s">
        <v>106449</v>
      </c>
      <c r="C36222" s="1" t="s">
        <v>106450</v>
      </c>
      <c r="D36222" s="1">
        <v>499.0</v>
      </c>
    </row>
    <row r="36223">
      <c r="A36223" s="1" t="s">
        <v>106451</v>
      </c>
      <c r="B36223" s="1" t="s">
        <v>106452</v>
      </c>
      <c r="C36223" s="1" t="s">
        <v>106453</v>
      </c>
      <c r="D36223" s="1">
        <v>92.0</v>
      </c>
    </row>
    <row r="36224">
      <c r="A36224" s="1" t="s">
        <v>106454</v>
      </c>
      <c r="B36224" s="1" t="s">
        <v>106455</v>
      </c>
      <c r="C36224" s="1" t="s">
        <v>106456</v>
      </c>
      <c r="D36224" s="1">
        <v>461.0</v>
      </c>
    </row>
    <row r="36225">
      <c r="A36225" s="1" t="s">
        <v>106457</v>
      </c>
      <c r="B36225" s="1" t="s">
        <v>106458</v>
      </c>
      <c r="C36225" s="1" t="s">
        <v>106459</v>
      </c>
      <c r="D36225" s="1">
        <v>236.0</v>
      </c>
    </row>
    <row r="36226">
      <c r="A36226" s="1" t="s">
        <v>106460</v>
      </c>
      <c r="B36226" s="1" t="s">
        <v>106460</v>
      </c>
      <c r="C36226" s="1" t="s">
        <v>106461</v>
      </c>
      <c r="D36226" s="1">
        <v>350.0</v>
      </c>
    </row>
    <row r="36227">
      <c r="A36227" s="1" t="s">
        <v>106462</v>
      </c>
      <c r="B36227" s="1" t="s">
        <v>106463</v>
      </c>
      <c r="C36227" s="1" t="s">
        <v>106464</v>
      </c>
      <c r="D36227" s="1">
        <v>233.0</v>
      </c>
    </row>
    <row r="36228">
      <c r="A36228" s="1" t="s">
        <v>106465</v>
      </c>
      <c r="B36228" s="1" t="s">
        <v>106466</v>
      </c>
      <c r="C36228" s="1" t="s">
        <v>106467</v>
      </c>
      <c r="D36228" s="1">
        <v>279.0</v>
      </c>
    </row>
    <row r="36229">
      <c r="A36229" s="1" t="s">
        <v>106468</v>
      </c>
      <c r="B36229" s="1" t="s">
        <v>106469</v>
      </c>
      <c r="C36229" s="1" t="s">
        <v>106470</v>
      </c>
      <c r="D36229" s="1">
        <v>2907.0</v>
      </c>
    </row>
    <row r="36230">
      <c r="A36230" s="1" t="s">
        <v>106471</v>
      </c>
      <c r="B36230" s="1" t="s">
        <v>106472</v>
      </c>
      <c r="C36230" s="1" t="s">
        <v>106473</v>
      </c>
      <c r="D36230" s="1">
        <v>551.0</v>
      </c>
    </row>
    <row r="36231">
      <c r="A36231" s="1" t="s">
        <v>106474</v>
      </c>
      <c r="B36231" s="1" t="s">
        <v>106475</v>
      </c>
      <c r="C36231" s="1" t="s">
        <v>106476</v>
      </c>
      <c r="D36231" s="1">
        <v>654.0</v>
      </c>
    </row>
    <row r="36232">
      <c r="A36232" s="1" t="s">
        <v>106477</v>
      </c>
      <c r="B36232" s="1" t="s">
        <v>106478</v>
      </c>
      <c r="C36232" s="1" t="s">
        <v>106479</v>
      </c>
      <c r="D36232" s="1">
        <v>15.0</v>
      </c>
    </row>
    <row r="36233">
      <c r="A36233" s="1" t="s">
        <v>106480</v>
      </c>
      <c r="B36233" s="1" t="s">
        <v>106481</v>
      </c>
      <c r="C36233" s="1" t="s">
        <v>106482</v>
      </c>
      <c r="D36233" s="1">
        <v>172.0</v>
      </c>
    </row>
    <row r="36234">
      <c r="A36234" s="1" t="s">
        <v>106483</v>
      </c>
      <c r="B36234" s="1" t="s">
        <v>106484</v>
      </c>
      <c r="C36234" s="1" t="s">
        <v>106485</v>
      </c>
      <c r="D36234" s="1">
        <v>191.0</v>
      </c>
    </row>
    <row r="36235">
      <c r="A36235" s="1" t="s">
        <v>106486</v>
      </c>
      <c r="B36235" s="1" t="s">
        <v>106487</v>
      </c>
      <c r="C36235" s="1" t="s">
        <v>106488</v>
      </c>
      <c r="D36235" s="1">
        <v>552.0</v>
      </c>
    </row>
    <row r="36236">
      <c r="A36236" s="1" t="s">
        <v>106489</v>
      </c>
      <c r="B36236" s="1" t="s">
        <v>106490</v>
      </c>
      <c r="C36236" s="1" t="s">
        <v>106491</v>
      </c>
      <c r="D36236" s="1">
        <v>84.0</v>
      </c>
    </row>
    <row r="36237">
      <c r="A36237" s="1" t="s">
        <v>106492</v>
      </c>
      <c r="B36237" s="1" t="s">
        <v>106493</v>
      </c>
      <c r="C36237" s="1" t="s">
        <v>106494</v>
      </c>
      <c r="D36237" s="1">
        <v>12.0</v>
      </c>
    </row>
    <row r="36238">
      <c r="A36238" s="1" t="s">
        <v>106495</v>
      </c>
      <c r="B36238" s="1" t="s">
        <v>106496</v>
      </c>
      <c r="C36238" s="1" t="s">
        <v>106497</v>
      </c>
      <c r="D36238" s="1">
        <v>742.0</v>
      </c>
    </row>
    <row r="36239">
      <c r="A36239" s="1" t="s">
        <v>106498</v>
      </c>
      <c r="B36239" s="1" t="s">
        <v>106499</v>
      </c>
      <c r="C36239" s="1" t="s">
        <v>106500</v>
      </c>
      <c r="D36239" s="1">
        <v>684.0</v>
      </c>
    </row>
    <row r="36240">
      <c r="A36240" s="1" t="s">
        <v>106501</v>
      </c>
      <c r="B36240" s="1" t="s">
        <v>106502</v>
      </c>
      <c r="C36240" s="1" t="s">
        <v>106503</v>
      </c>
      <c r="D36240" s="1">
        <v>36.0</v>
      </c>
    </row>
    <row r="36241">
      <c r="A36241" s="1" t="s">
        <v>106504</v>
      </c>
      <c r="B36241" s="1" t="s">
        <v>106505</v>
      </c>
      <c r="C36241" s="1" t="s">
        <v>106506</v>
      </c>
      <c r="D36241" s="1">
        <v>337.0</v>
      </c>
    </row>
    <row r="36242">
      <c r="A36242" s="1" t="s">
        <v>106507</v>
      </c>
      <c r="B36242" s="1" t="s">
        <v>106507</v>
      </c>
      <c r="C36242" s="1" t="s">
        <v>106508</v>
      </c>
      <c r="D36242" s="1">
        <v>56.0</v>
      </c>
    </row>
    <row r="36243">
      <c r="A36243" s="1" t="s">
        <v>106509</v>
      </c>
      <c r="B36243" s="1" t="s">
        <v>106510</v>
      </c>
      <c r="C36243" s="1" t="s">
        <v>106511</v>
      </c>
      <c r="D36243" s="1">
        <v>117.0</v>
      </c>
    </row>
    <row r="36244">
      <c r="A36244" s="1" t="s">
        <v>106512</v>
      </c>
      <c r="B36244" s="1" t="s">
        <v>106513</v>
      </c>
      <c r="C36244" s="1" t="s">
        <v>106514</v>
      </c>
      <c r="D36244" s="1">
        <v>629.0</v>
      </c>
    </row>
    <row r="36245">
      <c r="A36245" s="1" t="s">
        <v>106515</v>
      </c>
      <c r="B36245" s="1" t="s">
        <v>106516</v>
      </c>
      <c r="C36245" s="1" t="s">
        <v>106517</v>
      </c>
      <c r="D36245" s="1">
        <v>261.0</v>
      </c>
    </row>
    <row r="36246">
      <c r="A36246" s="1" t="s">
        <v>106518</v>
      </c>
      <c r="B36246" s="1" t="s">
        <v>106519</v>
      </c>
      <c r="C36246" s="1" t="s">
        <v>106520</v>
      </c>
      <c r="D36246" s="1">
        <v>35.0</v>
      </c>
    </row>
    <row r="36247">
      <c r="A36247" s="1" t="s">
        <v>106521</v>
      </c>
      <c r="B36247" s="1" t="s">
        <v>106522</v>
      </c>
      <c r="C36247" s="1" t="s">
        <v>106523</v>
      </c>
      <c r="D36247" s="1">
        <v>1374.0</v>
      </c>
    </row>
    <row r="36248">
      <c r="A36248" s="1" t="s">
        <v>106524</v>
      </c>
      <c r="B36248" s="1" t="s">
        <v>106525</v>
      </c>
      <c r="C36248" s="1" t="s">
        <v>106526</v>
      </c>
      <c r="D36248" s="1">
        <v>395.0</v>
      </c>
    </row>
    <row r="36249">
      <c r="A36249" s="1" t="s">
        <v>106527</v>
      </c>
      <c r="B36249" s="1" t="s">
        <v>106527</v>
      </c>
      <c r="C36249" s="1" t="s">
        <v>106528</v>
      </c>
      <c r="D36249" s="1">
        <v>663.0</v>
      </c>
    </row>
    <row r="36250">
      <c r="A36250" s="1" t="s">
        <v>106529</v>
      </c>
      <c r="B36250" s="1" t="s">
        <v>106530</v>
      </c>
      <c r="C36250" s="1" t="s">
        <v>106531</v>
      </c>
      <c r="D36250" s="1">
        <v>255.0</v>
      </c>
    </row>
    <row r="36251">
      <c r="A36251" s="1" t="s">
        <v>106532</v>
      </c>
      <c r="B36251" s="1" t="s">
        <v>106533</v>
      </c>
      <c r="C36251" s="1" t="s">
        <v>106534</v>
      </c>
      <c r="D36251" s="1">
        <v>258.0</v>
      </c>
    </row>
    <row r="36252">
      <c r="A36252" s="1" t="s">
        <v>106535</v>
      </c>
      <c r="B36252" s="1" t="s">
        <v>106536</v>
      </c>
      <c r="C36252" s="1" t="s">
        <v>106537</v>
      </c>
      <c r="D36252" s="1">
        <v>129.0</v>
      </c>
    </row>
    <row r="36253">
      <c r="A36253" s="1" t="s">
        <v>106538</v>
      </c>
      <c r="B36253" s="1" t="s">
        <v>106539</v>
      </c>
      <c r="C36253" s="1" t="s">
        <v>106540</v>
      </c>
      <c r="D36253" s="1">
        <v>210.0</v>
      </c>
    </row>
    <row r="36254">
      <c r="A36254" s="1" t="s">
        <v>106541</v>
      </c>
      <c r="B36254" s="1" t="s">
        <v>106542</v>
      </c>
      <c r="C36254" s="1" t="s">
        <v>106543</v>
      </c>
      <c r="D36254" s="1">
        <v>336.0</v>
      </c>
    </row>
    <row r="36255">
      <c r="A36255" s="1" t="s">
        <v>106544</v>
      </c>
      <c r="B36255" s="1" t="s">
        <v>106545</v>
      </c>
      <c r="C36255" s="1" t="s">
        <v>106546</v>
      </c>
      <c r="D36255" s="1">
        <v>350.0</v>
      </c>
    </row>
    <row r="36256">
      <c r="A36256" s="1" t="s">
        <v>106547</v>
      </c>
      <c r="B36256" s="1" t="s">
        <v>106548</v>
      </c>
      <c r="C36256" s="1" t="s">
        <v>106549</v>
      </c>
      <c r="D36256" s="1">
        <v>220.0</v>
      </c>
    </row>
    <row r="36257">
      <c r="A36257" s="1" t="s">
        <v>106550</v>
      </c>
      <c r="B36257" s="1" t="s">
        <v>106551</v>
      </c>
      <c r="C36257" s="1" t="s">
        <v>106552</v>
      </c>
      <c r="D36257" s="1">
        <v>160.0</v>
      </c>
    </row>
    <row r="36258">
      <c r="A36258" s="1" t="s">
        <v>106553</v>
      </c>
      <c r="B36258" s="1" t="s">
        <v>106554</v>
      </c>
      <c r="C36258" s="1" t="s">
        <v>106555</v>
      </c>
      <c r="D36258" s="1">
        <v>131.0</v>
      </c>
    </row>
    <row r="36259">
      <c r="A36259" s="1" t="s">
        <v>106556</v>
      </c>
      <c r="B36259" s="1" t="s">
        <v>106557</v>
      </c>
      <c r="C36259" s="1" t="s">
        <v>106558</v>
      </c>
      <c r="D36259" s="1">
        <v>894.0</v>
      </c>
    </row>
    <row r="36260">
      <c r="A36260" s="1" t="s">
        <v>106559</v>
      </c>
      <c r="B36260" s="1" t="s">
        <v>106560</v>
      </c>
      <c r="C36260" s="1" t="s">
        <v>106561</v>
      </c>
      <c r="D36260" s="1">
        <v>53.0</v>
      </c>
    </row>
    <row r="36261">
      <c r="A36261" s="1" t="s">
        <v>106562</v>
      </c>
      <c r="B36261" s="1" t="s">
        <v>106563</v>
      </c>
      <c r="C36261" s="1" t="s">
        <v>106564</v>
      </c>
      <c r="D36261" s="1">
        <v>349.0</v>
      </c>
    </row>
    <row r="36262">
      <c r="A36262" s="1" t="s">
        <v>106565</v>
      </c>
      <c r="B36262" s="1" t="s">
        <v>106565</v>
      </c>
      <c r="C36262" s="1" t="s">
        <v>106566</v>
      </c>
      <c r="D36262" s="1">
        <v>74.0</v>
      </c>
    </row>
    <row r="36263">
      <c r="A36263" s="1" t="s">
        <v>106567</v>
      </c>
      <c r="B36263" s="1" t="s">
        <v>106568</v>
      </c>
      <c r="C36263" s="1" t="s">
        <v>106569</v>
      </c>
      <c r="D36263" s="1">
        <v>154.0</v>
      </c>
    </row>
    <row r="36264">
      <c r="A36264" s="1" t="s">
        <v>106570</v>
      </c>
      <c r="B36264" s="1" t="s">
        <v>106571</v>
      </c>
      <c r="C36264" s="1" t="s">
        <v>106572</v>
      </c>
      <c r="D36264" s="1">
        <v>2512.0</v>
      </c>
    </row>
    <row r="36265">
      <c r="A36265" s="1" t="s">
        <v>106573</v>
      </c>
      <c r="B36265" s="1" t="s">
        <v>106574</v>
      </c>
      <c r="C36265" s="1" t="s">
        <v>106575</v>
      </c>
      <c r="D36265" s="1">
        <v>237.0</v>
      </c>
    </row>
    <row r="36266">
      <c r="A36266" s="1" t="s">
        <v>106576</v>
      </c>
      <c r="B36266" s="1" t="s">
        <v>106577</v>
      </c>
      <c r="C36266" s="1" t="s">
        <v>106578</v>
      </c>
      <c r="D36266" s="1">
        <v>496.0</v>
      </c>
    </row>
    <row r="36267">
      <c r="A36267" s="1" t="s">
        <v>106579</v>
      </c>
      <c r="B36267" s="1" t="s">
        <v>106580</v>
      </c>
      <c r="C36267" s="1" t="s">
        <v>106581</v>
      </c>
      <c r="D36267" s="1">
        <v>543.0</v>
      </c>
    </row>
    <row r="36268">
      <c r="A36268" s="1" t="s">
        <v>106582</v>
      </c>
      <c r="B36268" s="1" t="s">
        <v>106583</v>
      </c>
      <c r="C36268" s="1" t="s">
        <v>106584</v>
      </c>
      <c r="D36268" s="1">
        <v>266.0</v>
      </c>
    </row>
    <row r="36269">
      <c r="A36269" s="1" t="s">
        <v>106585</v>
      </c>
      <c r="B36269" s="1" t="s">
        <v>106586</v>
      </c>
      <c r="C36269" s="1" t="s">
        <v>106587</v>
      </c>
      <c r="D36269" s="1">
        <v>296.0</v>
      </c>
    </row>
    <row r="36270">
      <c r="A36270" s="1" t="s">
        <v>106588</v>
      </c>
      <c r="B36270" s="1" t="s">
        <v>106589</v>
      </c>
      <c r="C36270" s="1" t="s">
        <v>106590</v>
      </c>
      <c r="D36270" s="1">
        <v>359.0</v>
      </c>
    </row>
    <row r="36271">
      <c r="A36271" s="1" t="s">
        <v>106591</v>
      </c>
      <c r="B36271" s="1" t="s">
        <v>106592</v>
      </c>
      <c r="C36271" s="1" t="s">
        <v>106593</v>
      </c>
      <c r="D36271" s="1">
        <v>1450.0</v>
      </c>
    </row>
    <row r="36272">
      <c r="A36272" s="1" t="s">
        <v>106594</v>
      </c>
      <c r="B36272" s="1" t="s">
        <v>106595</v>
      </c>
      <c r="C36272" s="1" t="s">
        <v>106596</v>
      </c>
      <c r="D36272" s="1">
        <v>1708.0</v>
      </c>
    </row>
    <row r="36273">
      <c r="A36273" s="1" t="s">
        <v>106597</v>
      </c>
      <c r="B36273" s="1" t="s">
        <v>106598</v>
      </c>
      <c r="C36273" s="1" t="s">
        <v>106599</v>
      </c>
      <c r="D36273" s="1">
        <v>1392.0</v>
      </c>
    </row>
    <row r="36274">
      <c r="A36274" s="1" t="s">
        <v>11421</v>
      </c>
      <c r="B36274" s="1" t="s">
        <v>101429</v>
      </c>
      <c r="C36274" s="1" t="s">
        <v>106600</v>
      </c>
      <c r="D36274" s="1">
        <v>384.0</v>
      </c>
    </row>
    <row r="36275">
      <c r="A36275" s="1" t="s">
        <v>106601</v>
      </c>
      <c r="B36275" s="1" t="s">
        <v>106602</v>
      </c>
      <c r="C36275" s="1" t="s">
        <v>106603</v>
      </c>
      <c r="D36275" s="1">
        <v>100.0</v>
      </c>
    </row>
    <row r="36276">
      <c r="A36276" s="1" t="s">
        <v>106604</v>
      </c>
      <c r="B36276" s="1" t="s">
        <v>106605</v>
      </c>
      <c r="C36276" s="1" t="s">
        <v>106606</v>
      </c>
      <c r="D36276" s="1">
        <v>122.0</v>
      </c>
    </row>
    <row r="36277">
      <c r="A36277" s="1" t="s">
        <v>106607</v>
      </c>
      <c r="B36277" s="1" t="s">
        <v>106608</v>
      </c>
      <c r="C36277" s="1" t="s">
        <v>106609</v>
      </c>
      <c r="D36277" s="1">
        <v>1427.0</v>
      </c>
    </row>
    <row r="36278">
      <c r="A36278" s="1" t="s">
        <v>106610</v>
      </c>
      <c r="B36278" s="1" t="s">
        <v>106611</v>
      </c>
      <c r="C36278" s="1" t="s">
        <v>106612</v>
      </c>
      <c r="D36278" s="1">
        <v>1543.0</v>
      </c>
    </row>
    <row r="36279">
      <c r="A36279" s="1" t="s">
        <v>106613</v>
      </c>
      <c r="B36279" s="1" t="s">
        <v>106614</v>
      </c>
      <c r="C36279" s="1" t="s">
        <v>106615</v>
      </c>
      <c r="D36279" s="1">
        <v>619.0</v>
      </c>
    </row>
    <row r="36280">
      <c r="A36280" s="1" t="s">
        <v>106616</v>
      </c>
      <c r="B36280" s="1" t="s">
        <v>106617</v>
      </c>
      <c r="C36280" s="1" t="s">
        <v>106618</v>
      </c>
      <c r="D36280" s="1">
        <v>619.0</v>
      </c>
    </row>
    <row r="36281">
      <c r="A36281" s="1" t="s">
        <v>106619</v>
      </c>
      <c r="B36281" s="1" t="s">
        <v>106620</v>
      </c>
      <c r="C36281" s="1" t="s">
        <v>106621</v>
      </c>
      <c r="D36281" s="1">
        <v>432.0</v>
      </c>
    </row>
    <row r="36282">
      <c r="A36282" s="1" t="s">
        <v>106622</v>
      </c>
      <c r="B36282" s="1" t="s">
        <v>106623</v>
      </c>
      <c r="C36282" s="1" t="s">
        <v>106624</v>
      </c>
      <c r="D36282" s="1">
        <v>284.0</v>
      </c>
    </row>
    <row r="36283">
      <c r="A36283" s="1" t="s">
        <v>106625</v>
      </c>
      <c r="B36283" s="1" t="s">
        <v>106626</v>
      </c>
      <c r="C36283" s="1" t="s">
        <v>106627</v>
      </c>
      <c r="D36283" s="1">
        <v>487.0</v>
      </c>
    </row>
    <row r="36284">
      <c r="A36284" s="1" t="s">
        <v>106628</v>
      </c>
      <c r="B36284" s="1" t="s">
        <v>106629</v>
      </c>
      <c r="C36284" s="1" t="s">
        <v>106630</v>
      </c>
      <c r="D36284" s="1">
        <v>747.0</v>
      </c>
    </row>
    <row r="36285">
      <c r="A36285" s="1" t="s">
        <v>106631</v>
      </c>
      <c r="B36285" s="1" t="s">
        <v>106632</v>
      </c>
      <c r="C36285" s="1" t="s">
        <v>106633</v>
      </c>
      <c r="D36285" s="1">
        <v>7.0</v>
      </c>
    </row>
    <row r="36286">
      <c r="A36286" s="1" t="s">
        <v>106634</v>
      </c>
      <c r="B36286" s="1" t="s">
        <v>106635</v>
      </c>
      <c r="C36286" s="1" t="s">
        <v>106636</v>
      </c>
      <c r="D36286" s="1">
        <v>159.0</v>
      </c>
    </row>
    <row r="36287">
      <c r="A36287" s="1" t="s">
        <v>106637</v>
      </c>
      <c r="B36287" s="1" t="s">
        <v>106638</v>
      </c>
      <c r="C36287" s="1" t="s">
        <v>106639</v>
      </c>
      <c r="D36287" s="1">
        <v>2674.0</v>
      </c>
    </row>
    <row r="36288">
      <c r="A36288" s="1" t="s">
        <v>106640</v>
      </c>
      <c r="B36288" s="1" t="s">
        <v>106641</v>
      </c>
      <c r="C36288" s="1" t="s">
        <v>106642</v>
      </c>
      <c r="D36288" s="1">
        <v>290.0</v>
      </c>
    </row>
    <row r="36289">
      <c r="A36289" s="1" t="s">
        <v>106643</v>
      </c>
      <c r="B36289" s="1" t="s">
        <v>106644</v>
      </c>
      <c r="C36289" s="1" t="s">
        <v>106645</v>
      </c>
      <c r="D36289" s="1">
        <v>102.0</v>
      </c>
    </row>
    <row r="36290">
      <c r="A36290" s="1" t="s">
        <v>106646</v>
      </c>
      <c r="B36290" s="1" t="s">
        <v>106647</v>
      </c>
      <c r="C36290" s="1" t="s">
        <v>106648</v>
      </c>
      <c r="D36290" s="1">
        <v>250.0</v>
      </c>
    </row>
    <row r="36291">
      <c r="A36291" s="1" t="s">
        <v>106649</v>
      </c>
      <c r="B36291" s="1" t="s">
        <v>106650</v>
      </c>
      <c r="C36291" s="1" t="s">
        <v>106651</v>
      </c>
      <c r="D36291" s="1">
        <v>58.0</v>
      </c>
    </row>
    <row r="36292">
      <c r="A36292" s="1" t="s">
        <v>106652</v>
      </c>
      <c r="B36292" s="1" t="s">
        <v>106653</v>
      </c>
      <c r="C36292" s="1" t="s">
        <v>106654</v>
      </c>
      <c r="D36292" s="1">
        <v>255.0</v>
      </c>
    </row>
    <row r="36293">
      <c r="A36293" s="1" t="s">
        <v>106655</v>
      </c>
      <c r="B36293" s="1" t="s">
        <v>106656</v>
      </c>
      <c r="C36293" s="1" t="s">
        <v>106657</v>
      </c>
      <c r="D36293" s="1">
        <v>20.0</v>
      </c>
    </row>
    <row r="36294">
      <c r="A36294" s="1" t="s">
        <v>106658</v>
      </c>
      <c r="B36294" s="1" t="s">
        <v>106659</v>
      </c>
      <c r="C36294" s="1" t="s">
        <v>106660</v>
      </c>
      <c r="D36294" s="1">
        <v>22.0</v>
      </c>
    </row>
    <row r="36295">
      <c r="A36295" s="1" t="s">
        <v>106661</v>
      </c>
      <c r="B36295" s="1" t="s">
        <v>106662</v>
      </c>
      <c r="C36295" s="1" t="s">
        <v>106663</v>
      </c>
      <c r="D36295" s="1">
        <v>45.0</v>
      </c>
    </row>
    <row r="36296">
      <c r="A36296" s="1" t="s">
        <v>106664</v>
      </c>
      <c r="B36296" s="1" t="s">
        <v>106665</v>
      </c>
      <c r="C36296" s="1" t="s">
        <v>106666</v>
      </c>
      <c r="D36296" s="1">
        <v>40.0</v>
      </c>
    </row>
    <row r="36297">
      <c r="A36297" s="1" t="s">
        <v>106667</v>
      </c>
      <c r="B36297" s="1" t="s">
        <v>106668</v>
      </c>
      <c r="C36297" s="1" t="s">
        <v>106669</v>
      </c>
      <c r="D36297" s="1">
        <v>1209.0</v>
      </c>
    </row>
    <row r="36298">
      <c r="A36298" s="1" t="s">
        <v>106670</v>
      </c>
      <c r="B36298" s="1" t="s">
        <v>106671</v>
      </c>
      <c r="C36298" s="1" t="s">
        <v>106672</v>
      </c>
      <c r="D36298" s="1">
        <v>756.0</v>
      </c>
    </row>
    <row r="36299">
      <c r="A36299" s="1" t="s">
        <v>106673</v>
      </c>
      <c r="B36299" s="1" t="s">
        <v>106674</v>
      </c>
      <c r="C36299" s="1" t="s">
        <v>106675</v>
      </c>
      <c r="D36299" s="1">
        <v>499.0</v>
      </c>
    </row>
    <row r="36300">
      <c r="A36300" s="1" t="s">
        <v>106676</v>
      </c>
      <c r="B36300" s="1" t="s">
        <v>106677</v>
      </c>
      <c r="C36300" s="1" t="s">
        <v>106678</v>
      </c>
      <c r="D36300" s="1">
        <v>461.0</v>
      </c>
    </row>
    <row r="36301">
      <c r="A36301" s="1" t="s">
        <v>106679</v>
      </c>
      <c r="B36301" s="1" t="s">
        <v>106680</v>
      </c>
      <c r="C36301" s="1" t="s">
        <v>106681</v>
      </c>
      <c r="D36301" s="1">
        <v>177.0</v>
      </c>
    </row>
    <row r="36302">
      <c r="A36302" s="1" t="s">
        <v>106682</v>
      </c>
      <c r="B36302" s="1" t="s">
        <v>106683</v>
      </c>
      <c r="C36302" s="1" t="s">
        <v>106684</v>
      </c>
      <c r="D36302" s="1">
        <v>169.0</v>
      </c>
    </row>
    <row r="36303">
      <c r="A36303" s="1" t="s">
        <v>106685</v>
      </c>
      <c r="B36303" s="1" t="s">
        <v>106686</v>
      </c>
      <c r="C36303" s="1" t="s">
        <v>106687</v>
      </c>
      <c r="D36303" s="1">
        <v>332.0</v>
      </c>
    </row>
    <row r="36304">
      <c r="A36304" s="1" t="s">
        <v>106688</v>
      </c>
      <c r="B36304" s="1" t="s">
        <v>106689</v>
      </c>
      <c r="C36304" s="1" t="s">
        <v>106690</v>
      </c>
      <c r="D36304" s="1">
        <v>2505.0</v>
      </c>
    </row>
    <row r="36305">
      <c r="A36305" s="1" t="s">
        <v>106691</v>
      </c>
      <c r="B36305" s="1" t="s">
        <v>106692</v>
      </c>
      <c r="C36305" s="1" t="s">
        <v>106693</v>
      </c>
      <c r="D36305" s="1">
        <v>818.0</v>
      </c>
    </row>
    <row r="36306">
      <c r="A36306" s="1" t="s">
        <v>106694</v>
      </c>
      <c r="B36306" s="1" t="s">
        <v>106695</v>
      </c>
      <c r="C36306" s="1" t="s">
        <v>106696</v>
      </c>
      <c r="D36306" s="1">
        <v>235.0</v>
      </c>
    </row>
    <row r="36307">
      <c r="A36307" s="1" t="s">
        <v>106697</v>
      </c>
      <c r="B36307" s="1" t="s">
        <v>106698</v>
      </c>
      <c r="C36307" s="1" t="s">
        <v>106699</v>
      </c>
      <c r="D36307" s="1">
        <v>1320.0</v>
      </c>
    </row>
    <row r="36308">
      <c r="A36308" s="1" t="s">
        <v>106700</v>
      </c>
      <c r="B36308" s="1" t="s">
        <v>106701</v>
      </c>
      <c r="C36308" s="1" t="s">
        <v>106702</v>
      </c>
      <c r="D36308" s="1">
        <v>57.0</v>
      </c>
    </row>
    <row r="36309">
      <c r="A36309" s="1" t="s">
        <v>106703</v>
      </c>
      <c r="B36309" s="1" t="s">
        <v>106704</v>
      </c>
      <c r="C36309" s="1" t="s">
        <v>106705</v>
      </c>
      <c r="D36309" s="1">
        <v>206.0</v>
      </c>
    </row>
    <row r="36310">
      <c r="A36310" s="1" t="s">
        <v>106706</v>
      </c>
      <c r="B36310" s="1" t="s">
        <v>106706</v>
      </c>
      <c r="C36310" s="1" t="s">
        <v>106707</v>
      </c>
      <c r="D36310" s="1">
        <v>308.0</v>
      </c>
    </row>
    <row r="36311">
      <c r="A36311" s="1" t="s">
        <v>106708</v>
      </c>
      <c r="B36311" s="1" t="s">
        <v>106709</v>
      </c>
      <c r="C36311" s="1" t="s">
        <v>106710</v>
      </c>
      <c r="D36311" s="1">
        <v>443.0</v>
      </c>
    </row>
    <row r="36312">
      <c r="A36312" s="1" t="s">
        <v>106711</v>
      </c>
      <c r="B36312" s="1" t="s">
        <v>106712</v>
      </c>
      <c r="C36312" s="1" t="s">
        <v>106713</v>
      </c>
      <c r="D36312" s="1">
        <v>75.0</v>
      </c>
    </row>
    <row r="36313">
      <c r="A36313" s="1" t="s">
        <v>106714</v>
      </c>
      <c r="B36313" s="1" t="s">
        <v>106715</v>
      </c>
      <c r="C36313" s="1" t="s">
        <v>106716</v>
      </c>
      <c r="D36313" s="1">
        <v>943.0</v>
      </c>
    </row>
    <row r="36314">
      <c r="A36314" s="1" t="s">
        <v>106717</v>
      </c>
      <c r="B36314" s="1" t="s">
        <v>106718</v>
      </c>
      <c r="C36314" s="1" t="s">
        <v>106719</v>
      </c>
      <c r="D36314" s="1">
        <v>78.0</v>
      </c>
    </row>
    <row r="36315">
      <c r="A36315" s="1" t="s">
        <v>106720</v>
      </c>
      <c r="B36315" s="1" t="s">
        <v>106721</v>
      </c>
      <c r="C36315" s="1" t="s">
        <v>106722</v>
      </c>
      <c r="D36315" s="1">
        <v>31.0</v>
      </c>
    </row>
    <row r="36316">
      <c r="A36316" s="1" t="s">
        <v>106723</v>
      </c>
      <c r="B36316" s="1" t="s">
        <v>106724</v>
      </c>
      <c r="C36316" s="1" t="s">
        <v>106725</v>
      </c>
      <c r="D36316" s="1">
        <v>77.0</v>
      </c>
    </row>
    <row r="36317">
      <c r="A36317" s="1" t="s">
        <v>106726</v>
      </c>
      <c r="B36317" s="1" t="s">
        <v>106727</v>
      </c>
      <c r="C36317" s="1" t="s">
        <v>106728</v>
      </c>
      <c r="D36317" s="1">
        <v>569.0</v>
      </c>
    </row>
    <row r="36318">
      <c r="A36318" s="1" t="s">
        <v>106729</v>
      </c>
      <c r="B36318" s="1" t="s">
        <v>106730</v>
      </c>
      <c r="C36318" s="1" t="s">
        <v>106731</v>
      </c>
      <c r="D36318" s="1">
        <v>198.0</v>
      </c>
    </row>
    <row r="36319">
      <c r="A36319" s="1" t="s">
        <v>106732</v>
      </c>
      <c r="B36319" s="1" t="s">
        <v>106733</v>
      </c>
      <c r="C36319" s="1" t="s">
        <v>106734</v>
      </c>
      <c r="D36319" s="1">
        <v>23.0</v>
      </c>
    </row>
    <row r="36320">
      <c r="A36320" s="1" t="s">
        <v>106735</v>
      </c>
      <c r="B36320" s="1" t="s">
        <v>106736</v>
      </c>
      <c r="C36320" s="1" t="s">
        <v>106737</v>
      </c>
      <c r="D36320" s="1">
        <v>5423.0</v>
      </c>
    </row>
    <row r="36321">
      <c r="A36321" s="1" t="s">
        <v>106738</v>
      </c>
      <c r="B36321" s="1" t="s">
        <v>106739</v>
      </c>
      <c r="C36321" s="1" t="s">
        <v>106740</v>
      </c>
      <c r="D36321" s="1">
        <v>217.0</v>
      </c>
    </row>
    <row r="36322">
      <c r="A36322" s="1" t="s">
        <v>106741</v>
      </c>
      <c r="B36322" s="1" t="s">
        <v>106742</v>
      </c>
      <c r="C36322" s="1" t="s">
        <v>106743</v>
      </c>
      <c r="D36322" s="1">
        <v>80.0</v>
      </c>
    </row>
    <row r="36323">
      <c r="A36323" s="1" t="s">
        <v>106744</v>
      </c>
      <c r="B36323" s="1" t="s">
        <v>106745</v>
      </c>
      <c r="C36323" s="1" t="s">
        <v>106746</v>
      </c>
      <c r="D36323" s="1">
        <v>4299.0</v>
      </c>
    </row>
    <row r="36324">
      <c r="A36324" s="1" t="s">
        <v>85667</v>
      </c>
      <c r="B36324" s="1" t="s">
        <v>85668</v>
      </c>
      <c r="C36324" s="1" t="s">
        <v>106747</v>
      </c>
      <c r="D36324" s="1">
        <v>204.0</v>
      </c>
    </row>
    <row r="36325">
      <c r="A36325" s="1" t="s">
        <v>106748</v>
      </c>
      <c r="B36325" s="1" t="s">
        <v>106749</v>
      </c>
      <c r="C36325" s="1" t="s">
        <v>106750</v>
      </c>
      <c r="D36325" s="1">
        <v>70.0</v>
      </c>
    </row>
    <row r="36326">
      <c r="A36326" s="1" t="s">
        <v>106751</v>
      </c>
      <c r="B36326" s="1" t="s">
        <v>106752</v>
      </c>
      <c r="C36326" s="1" t="s">
        <v>106753</v>
      </c>
      <c r="D36326" s="1">
        <v>14.0</v>
      </c>
    </row>
    <row r="36327">
      <c r="A36327" s="1" t="s">
        <v>106754</v>
      </c>
      <c r="B36327" s="1" t="s">
        <v>106755</v>
      </c>
      <c r="C36327" s="1" t="s">
        <v>106756</v>
      </c>
      <c r="D36327" s="1">
        <v>200.0</v>
      </c>
    </row>
    <row r="36328">
      <c r="A36328" s="1" t="s">
        <v>106757</v>
      </c>
      <c r="B36328" s="1" t="s">
        <v>106758</v>
      </c>
      <c r="C36328" s="1" t="s">
        <v>106759</v>
      </c>
      <c r="D36328" s="1">
        <v>919.0</v>
      </c>
    </row>
    <row r="36329">
      <c r="A36329" s="1" t="s">
        <v>106760</v>
      </c>
      <c r="B36329" s="1" t="s">
        <v>106761</v>
      </c>
      <c r="C36329" s="1" t="s">
        <v>106762</v>
      </c>
      <c r="D36329" s="1">
        <v>411.0</v>
      </c>
    </row>
    <row r="36330">
      <c r="A36330" s="1" t="s">
        <v>106763</v>
      </c>
      <c r="B36330" s="1" t="s">
        <v>106764</v>
      </c>
      <c r="C36330" s="1" t="s">
        <v>106765</v>
      </c>
      <c r="D36330" s="1">
        <v>24.0</v>
      </c>
    </row>
    <row r="36331">
      <c r="A36331" s="1" t="s">
        <v>106766</v>
      </c>
      <c r="B36331" s="1" t="s">
        <v>106767</v>
      </c>
      <c r="C36331" s="1" t="s">
        <v>106768</v>
      </c>
      <c r="D36331" s="1">
        <v>729.0</v>
      </c>
    </row>
    <row r="36332">
      <c r="A36332" s="1" t="s">
        <v>106769</v>
      </c>
      <c r="B36332" s="1" t="s">
        <v>106770</v>
      </c>
      <c r="C36332" s="1" t="s">
        <v>106771</v>
      </c>
      <c r="D36332" s="1">
        <v>1099.0</v>
      </c>
    </row>
    <row r="36333">
      <c r="A36333" s="1" t="s">
        <v>106772</v>
      </c>
      <c r="B36333" s="1" t="s">
        <v>106773</v>
      </c>
      <c r="C36333" s="1" t="s">
        <v>106774</v>
      </c>
      <c r="D36333" s="1">
        <v>1146.0</v>
      </c>
    </row>
    <row r="36334">
      <c r="A36334" s="1" t="s">
        <v>106775</v>
      </c>
      <c r="B36334" s="1" t="s">
        <v>106776</v>
      </c>
      <c r="C36334" s="1" t="s">
        <v>106777</v>
      </c>
      <c r="D36334" s="1">
        <v>280.0</v>
      </c>
    </row>
    <row r="36335">
      <c r="A36335" s="1" t="s">
        <v>106778</v>
      </c>
      <c r="B36335" s="1" t="s">
        <v>106778</v>
      </c>
      <c r="C36335" s="1" t="s">
        <v>106779</v>
      </c>
      <c r="D36335" s="1">
        <v>3549.0</v>
      </c>
    </row>
    <row r="36336">
      <c r="A36336" s="1" t="s">
        <v>106780</v>
      </c>
      <c r="B36336" s="1" t="s">
        <v>106781</v>
      </c>
      <c r="C36336" s="1" t="s">
        <v>106782</v>
      </c>
      <c r="D36336" s="1">
        <v>424.0</v>
      </c>
    </row>
    <row r="36337">
      <c r="A36337" s="1" t="s">
        <v>106783</v>
      </c>
      <c r="B36337" s="1" t="s">
        <v>106784</v>
      </c>
      <c r="C36337" s="1" t="s">
        <v>106785</v>
      </c>
      <c r="D36337" s="1">
        <v>569.0</v>
      </c>
    </row>
    <row r="36338">
      <c r="A36338" s="1" t="s">
        <v>106786</v>
      </c>
      <c r="B36338" s="1" t="s">
        <v>106787</v>
      </c>
      <c r="C36338" s="1" t="s">
        <v>106788</v>
      </c>
      <c r="D36338" s="1">
        <v>2786.0</v>
      </c>
    </row>
    <row r="36339">
      <c r="A36339" s="1" t="s">
        <v>106789</v>
      </c>
      <c r="B36339" s="1" t="s">
        <v>106790</v>
      </c>
      <c r="C36339" s="1" t="s">
        <v>106791</v>
      </c>
      <c r="D36339" s="1">
        <v>56.0</v>
      </c>
    </row>
    <row r="36340">
      <c r="A36340" s="1" t="s">
        <v>106792</v>
      </c>
      <c r="B36340" s="1" t="s">
        <v>106793</v>
      </c>
      <c r="C36340" s="1" t="s">
        <v>106794</v>
      </c>
      <c r="D36340" s="1">
        <v>155.0</v>
      </c>
    </row>
    <row r="36341">
      <c r="A36341" s="1" t="s">
        <v>106795</v>
      </c>
      <c r="B36341" s="1" t="s">
        <v>106796</v>
      </c>
      <c r="C36341" s="1" t="s">
        <v>106797</v>
      </c>
      <c r="D36341" s="1">
        <v>128.0</v>
      </c>
    </row>
    <row r="36342">
      <c r="A36342" s="1" t="s">
        <v>106798</v>
      </c>
      <c r="B36342" s="1" t="s">
        <v>106799</v>
      </c>
      <c r="C36342" s="1" t="s">
        <v>106800</v>
      </c>
      <c r="D36342" s="1">
        <v>1199.0</v>
      </c>
    </row>
    <row r="36343">
      <c r="A36343" s="1" t="s">
        <v>106801</v>
      </c>
      <c r="B36343" s="1" t="s">
        <v>106802</v>
      </c>
      <c r="C36343" s="1" t="s">
        <v>106803</v>
      </c>
      <c r="D36343" s="1">
        <v>205.0</v>
      </c>
    </row>
    <row r="36344">
      <c r="A36344" s="1" t="s">
        <v>106804</v>
      </c>
      <c r="B36344" s="1" t="s">
        <v>106805</v>
      </c>
      <c r="C36344" s="1" t="s">
        <v>106806</v>
      </c>
      <c r="D36344" s="1">
        <v>59.0</v>
      </c>
    </row>
    <row r="36345">
      <c r="A36345" s="1" t="s">
        <v>106807</v>
      </c>
      <c r="B36345" s="1" t="s">
        <v>106808</v>
      </c>
      <c r="C36345" s="1" t="s">
        <v>106809</v>
      </c>
      <c r="D36345" s="1">
        <v>37.0</v>
      </c>
    </row>
    <row r="36346">
      <c r="A36346" s="1" t="s">
        <v>106810</v>
      </c>
      <c r="B36346" s="1" t="s">
        <v>106811</v>
      </c>
      <c r="C36346" s="1" t="s">
        <v>106812</v>
      </c>
      <c r="D36346" s="1">
        <v>827.0</v>
      </c>
    </row>
    <row r="36347">
      <c r="A36347" s="1" t="s">
        <v>106813</v>
      </c>
      <c r="B36347" s="1" t="s">
        <v>106814</v>
      </c>
      <c r="C36347" s="1" t="s">
        <v>106815</v>
      </c>
      <c r="D36347" s="1">
        <v>205.0</v>
      </c>
    </row>
    <row r="36348">
      <c r="A36348" s="1" t="s">
        <v>106816</v>
      </c>
      <c r="B36348" s="1" t="s">
        <v>106817</v>
      </c>
      <c r="C36348" s="1" t="s">
        <v>106818</v>
      </c>
      <c r="D36348" s="1">
        <v>514.0</v>
      </c>
    </row>
    <row r="36349">
      <c r="A36349" s="1" t="s">
        <v>106819</v>
      </c>
      <c r="B36349" s="1" t="s">
        <v>106820</v>
      </c>
      <c r="C36349" s="1" t="s">
        <v>106821</v>
      </c>
      <c r="D36349" s="1">
        <v>166.0</v>
      </c>
    </row>
    <row r="36350">
      <c r="A36350" s="1" t="s">
        <v>106822</v>
      </c>
      <c r="B36350" s="1" t="s">
        <v>106823</v>
      </c>
      <c r="C36350" s="1" t="s">
        <v>106824</v>
      </c>
      <c r="D36350" s="1">
        <v>32.0</v>
      </c>
    </row>
    <row r="36351">
      <c r="A36351" s="1" t="s">
        <v>106825</v>
      </c>
      <c r="B36351" s="1" t="s">
        <v>106825</v>
      </c>
      <c r="C36351" s="1" t="s">
        <v>106826</v>
      </c>
      <c r="D36351" s="1">
        <v>588.0</v>
      </c>
    </row>
    <row r="36352">
      <c r="A36352" s="1" t="s">
        <v>106827</v>
      </c>
      <c r="B36352" s="1" t="s">
        <v>106828</v>
      </c>
      <c r="C36352" s="1" t="s">
        <v>106829</v>
      </c>
      <c r="D36352" s="1">
        <v>1709.0</v>
      </c>
    </row>
    <row r="36353">
      <c r="A36353" s="1" t="s">
        <v>106830</v>
      </c>
      <c r="B36353" s="1" t="s">
        <v>106831</v>
      </c>
      <c r="C36353" s="1" t="s">
        <v>106832</v>
      </c>
      <c r="D36353" s="1">
        <v>2969.0</v>
      </c>
    </row>
    <row r="36354">
      <c r="A36354" s="1" t="s">
        <v>106833</v>
      </c>
      <c r="B36354" s="1" t="s">
        <v>106834</v>
      </c>
      <c r="C36354" s="1" t="s">
        <v>106835</v>
      </c>
      <c r="D36354" s="1">
        <v>207.0</v>
      </c>
    </row>
    <row r="36355">
      <c r="A36355" s="1" t="s">
        <v>106836</v>
      </c>
      <c r="B36355" s="1" t="s">
        <v>106837</v>
      </c>
      <c r="C36355" s="1" t="s">
        <v>106838</v>
      </c>
      <c r="D36355" s="1">
        <v>319.0</v>
      </c>
    </row>
    <row r="36356">
      <c r="A36356" s="1" t="s">
        <v>106839</v>
      </c>
      <c r="B36356" s="1" t="s">
        <v>106840</v>
      </c>
      <c r="C36356" s="1" t="s">
        <v>106841</v>
      </c>
      <c r="D36356" s="1">
        <v>1548.0</v>
      </c>
    </row>
    <row r="36357">
      <c r="A36357" s="1" t="s">
        <v>106842</v>
      </c>
      <c r="B36357" s="1" t="s">
        <v>106843</v>
      </c>
      <c r="C36357" s="1" t="s">
        <v>106844</v>
      </c>
      <c r="D36357" s="1">
        <v>292.0</v>
      </c>
    </row>
    <row r="36358">
      <c r="A36358" s="1" t="s">
        <v>106845</v>
      </c>
      <c r="B36358" s="1" t="s">
        <v>106846</v>
      </c>
      <c r="C36358" s="1" t="s">
        <v>106847</v>
      </c>
      <c r="D36358" s="1">
        <v>28.0</v>
      </c>
    </row>
    <row r="36359">
      <c r="A36359" s="1" t="s">
        <v>106848</v>
      </c>
      <c r="B36359" s="1" t="s">
        <v>106849</v>
      </c>
      <c r="C36359" s="1" t="s">
        <v>106850</v>
      </c>
      <c r="D36359" s="1">
        <v>469.0</v>
      </c>
    </row>
    <row r="36360">
      <c r="A36360" s="1" t="s">
        <v>106851</v>
      </c>
      <c r="B36360" s="1" t="s">
        <v>106852</v>
      </c>
      <c r="C36360" s="1" t="s">
        <v>106853</v>
      </c>
      <c r="D36360" s="1">
        <v>205.0</v>
      </c>
    </row>
    <row r="36361">
      <c r="A36361" s="1" t="s">
        <v>106854</v>
      </c>
      <c r="B36361" s="1" t="s">
        <v>106855</v>
      </c>
      <c r="C36361" s="1" t="s">
        <v>106856</v>
      </c>
      <c r="D36361" s="1">
        <v>515.0</v>
      </c>
    </row>
    <row r="36362">
      <c r="A36362" s="1" t="s">
        <v>106857</v>
      </c>
      <c r="B36362" s="1" t="s">
        <v>106858</v>
      </c>
      <c r="C36362" s="1" t="s">
        <v>106859</v>
      </c>
      <c r="D36362" s="1">
        <v>893.0</v>
      </c>
    </row>
    <row r="36363">
      <c r="A36363" s="1" t="s">
        <v>106860</v>
      </c>
      <c r="B36363" s="1" t="s">
        <v>106861</v>
      </c>
      <c r="C36363" s="1" t="s">
        <v>106862</v>
      </c>
      <c r="D36363" s="1">
        <v>116.0</v>
      </c>
    </row>
    <row r="36364">
      <c r="A36364" s="1" t="s">
        <v>106863</v>
      </c>
      <c r="B36364" s="1" t="s">
        <v>106864</v>
      </c>
      <c r="C36364" s="1" t="s">
        <v>106865</v>
      </c>
      <c r="D36364" s="1">
        <v>8345.0</v>
      </c>
    </row>
    <row r="36365">
      <c r="A36365" s="1" t="s">
        <v>106866</v>
      </c>
      <c r="B36365" s="1" t="s">
        <v>106867</v>
      </c>
      <c r="C36365" s="1" t="s">
        <v>106868</v>
      </c>
      <c r="D36365" s="1">
        <v>1094.0</v>
      </c>
    </row>
    <row r="36366">
      <c r="A36366" s="1" t="s">
        <v>106869</v>
      </c>
      <c r="B36366" s="1" t="s">
        <v>106870</v>
      </c>
      <c r="C36366" s="1" t="s">
        <v>106871</v>
      </c>
      <c r="D36366" s="1">
        <v>494.0</v>
      </c>
    </row>
    <row r="36367">
      <c r="A36367" s="1" t="s">
        <v>3665</v>
      </c>
      <c r="B36367" s="1" t="s">
        <v>3666</v>
      </c>
      <c r="C36367" s="1" t="s">
        <v>106872</v>
      </c>
      <c r="D36367" s="1">
        <v>164.0</v>
      </c>
    </row>
    <row r="36368">
      <c r="A36368" s="1" t="s">
        <v>106873</v>
      </c>
      <c r="B36368" s="1" t="s">
        <v>106874</v>
      </c>
      <c r="C36368" s="1" t="s">
        <v>106875</v>
      </c>
      <c r="D36368" s="1">
        <v>279.0</v>
      </c>
    </row>
    <row r="36369">
      <c r="A36369" s="1" t="s">
        <v>106876</v>
      </c>
      <c r="B36369" s="1" t="s">
        <v>106877</v>
      </c>
      <c r="C36369" s="1" t="s">
        <v>106878</v>
      </c>
      <c r="D36369" s="1">
        <v>770.0</v>
      </c>
    </row>
    <row r="36370">
      <c r="A36370" s="1" t="s">
        <v>106879</v>
      </c>
      <c r="B36370" s="1" t="s">
        <v>106880</v>
      </c>
      <c r="C36370" s="1" t="s">
        <v>106881</v>
      </c>
      <c r="D36370" s="1">
        <v>29.0</v>
      </c>
    </row>
    <row r="36371">
      <c r="A36371" s="1" t="s">
        <v>106882</v>
      </c>
      <c r="B36371" s="1" t="s">
        <v>106883</v>
      </c>
      <c r="C36371" s="1" t="s">
        <v>106884</v>
      </c>
      <c r="D36371" s="1">
        <v>1995.0</v>
      </c>
    </row>
    <row r="36372">
      <c r="A36372" s="1" t="s">
        <v>106885</v>
      </c>
      <c r="B36372" s="1" t="s">
        <v>106886</v>
      </c>
      <c r="C36372" s="1" t="s">
        <v>106887</v>
      </c>
      <c r="D36372" s="1">
        <v>296.0</v>
      </c>
    </row>
    <row r="36373">
      <c r="A36373" s="1" t="s">
        <v>106888</v>
      </c>
      <c r="B36373" s="1" t="s">
        <v>106889</v>
      </c>
      <c r="C36373" s="1" t="s">
        <v>106890</v>
      </c>
      <c r="D36373" s="1">
        <v>113.0</v>
      </c>
    </row>
    <row r="36374">
      <c r="A36374" s="1" t="s">
        <v>106891</v>
      </c>
      <c r="B36374" s="1" t="s">
        <v>106892</v>
      </c>
      <c r="C36374" s="1" t="s">
        <v>106893</v>
      </c>
      <c r="D36374" s="1">
        <v>917.0</v>
      </c>
    </row>
    <row r="36375">
      <c r="A36375" s="1" t="s">
        <v>106894</v>
      </c>
      <c r="B36375" s="1" t="s">
        <v>106895</v>
      </c>
      <c r="C36375" s="1" t="s">
        <v>106896</v>
      </c>
      <c r="D36375" s="1">
        <v>40.0</v>
      </c>
    </row>
    <row r="36376">
      <c r="A36376" s="1" t="s">
        <v>106897</v>
      </c>
      <c r="B36376" s="1" t="s">
        <v>106898</v>
      </c>
      <c r="C36376" s="1" t="s">
        <v>106899</v>
      </c>
      <c r="D36376" s="1">
        <v>282.0</v>
      </c>
    </row>
    <row r="36377">
      <c r="A36377" s="1" t="s">
        <v>106900</v>
      </c>
      <c r="B36377" s="1" t="s">
        <v>106901</v>
      </c>
      <c r="C36377" s="1" t="s">
        <v>106902</v>
      </c>
      <c r="D36377" s="1">
        <v>22.0</v>
      </c>
    </row>
    <row r="36378">
      <c r="A36378" s="1" t="s">
        <v>106903</v>
      </c>
      <c r="B36378" s="1" t="s">
        <v>106904</v>
      </c>
      <c r="C36378" s="1" t="s">
        <v>106905</v>
      </c>
      <c r="D36378" s="1">
        <v>98.0</v>
      </c>
    </row>
    <row r="36379">
      <c r="A36379" s="1" t="s">
        <v>106906</v>
      </c>
      <c r="B36379" s="1" t="s">
        <v>106907</v>
      </c>
      <c r="C36379" s="1" t="s">
        <v>106908</v>
      </c>
      <c r="D36379" s="1">
        <v>2199.0</v>
      </c>
    </row>
    <row r="36380">
      <c r="A36380" s="1" t="s">
        <v>106909</v>
      </c>
      <c r="B36380" s="1" t="s">
        <v>106910</v>
      </c>
      <c r="C36380" s="1" t="s">
        <v>106911</v>
      </c>
      <c r="D36380" s="1">
        <v>222.0</v>
      </c>
    </row>
    <row r="36381">
      <c r="A36381" s="1" t="s">
        <v>106912</v>
      </c>
      <c r="B36381" s="1" t="s">
        <v>106913</v>
      </c>
      <c r="C36381" s="1" t="s">
        <v>106914</v>
      </c>
      <c r="D36381" s="1">
        <v>335.0</v>
      </c>
    </row>
    <row r="36382">
      <c r="A36382" s="1" t="s">
        <v>106915</v>
      </c>
      <c r="B36382" s="1" t="s">
        <v>106916</v>
      </c>
      <c r="C36382" s="1" t="s">
        <v>106917</v>
      </c>
      <c r="D36382" s="1">
        <v>259.0</v>
      </c>
    </row>
    <row r="36383">
      <c r="A36383" s="1" t="s">
        <v>106918</v>
      </c>
      <c r="B36383" s="1" t="s">
        <v>106919</v>
      </c>
      <c r="C36383" s="1" t="s">
        <v>106920</v>
      </c>
      <c r="D36383" s="1">
        <v>172.0</v>
      </c>
    </row>
    <row r="36384">
      <c r="A36384" s="1" t="s">
        <v>106921</v>
      </c>
      <c r="B36384" s="1" t="s">
        <v>106922</v>
      </c>
      <c r="C36384" s="1" t="s">
        <v>106923</v>
      </c>
      <c r="D36384" s="1">
        <v>44.0</v>
      </c>
    </row>
    <row r="36385">
      <c r="A36385" s="1" t="s">
        <v>106924</v>
      </c>
      <c r="B36385" s="1" t="s">
        <v>106925</v>
      </c>
      <c r="C36385" s="1" t="s">
        <v>106926</v>
      </c>
      <c r="D36385" s="1">
        <v>57.0</v>
      </c>
    </row>
    <row r="36386">
      <c r="A36386" s="1" t="s">
        <v>106927</v>
      </c>
      <c r="B36386" s="1" t="s">
        <v>106928</v>
      </c>
      <c r="C36386" s="1" t="s">
        <v>106929</v>
      </c>
      <c r="D36386" s="1">
        <v>278.0</v>
      </c>
    </row>
    <row r="36387">
      <c r="A36387" s="1" t="s">
        <v>6275</v>
      </c>
      <c r="B36387" s="1" t="s">
        <v>6276</v>
      </c>
      <c r="C36387" s="1" t="s">
        <v>106930</v>
      </c>
      <c r="D36387" s="1">
        <v>9.0</v>
      </c>
    </row>
    <row r="36388">
      <c r="A36388" s="1" t="s">
        <v>106931</v>
      </c>
      <c r="B36388" s="1" t="s">
        <v>106932</v>
      </c>
      <c r="C36388" s="1" t="s">
        <v>106933</v>
      </c>
      <c r="D36388" s="1">
        <v>44.0</v>
      </c>
    </row>
    <row r="36389">
      <c r="A36389" s="1" t="s">
        <v>106934</v>
      </c>
      <c r="B36389" s="1" t="s">
        <v>106935</v>
      </c>
      <c r="C36389" s="1" t="s">
        <v>106936</v>
      </c>
      <c r="D36389" s="1">
        <v>379.0</v>
      </c>
    </row>
    <row r="36390">
      <c r="A36390" s="1" t="s">
        <v>106937</v>
      </c>
      <c r="B36390" s="1" t="s">
        <v>106938</v>
      </c>
      <c r="C36390" s="1" t="s">
        <v>106939</v>
      </c>
      <c r="D36390" s="1">
        <v>30.0</v>
      </c>
    </row>
    <row r="36391">
      <c r="A36391" s="1" t="s">
        <v>106940</v>
      </c>
      <c r="B36391" s="1" t="s">
        <v>106941</v>
      </c>
      <c r="C36391" s="1" t="s">
        <v>106942</v>
      </c>
      <c r="D36391" s="1">
        <v>1560.0</v>
      </c>
    </row>
    <row r="36392">
      <c r="A36392" s="1" t="s">
        <v>106943</v>
      </c>
      <c r="B36392" s="1" t="s">
        <v>106944</v>
      </c>
      <c r="C36392" s="1" t="s">
        <v>106945</v>
      </c>
      <c r="D36392" s="1">
        <v>77.0</v>
      </c>
    </row>
    <row r="36393">
      <c r="A36393" s="1" t="s">
        <v>106946</v>
      </c>
      <c r="B36393" s="1" t="s">
        <v>106947</v>
      </c>
      <c r="C36393" s="1" t="s">
        <v>106948</v>
      </c>
      <c r="D36393" s="1">
        <v>936.0</v>
      </c>
    </row>
    <row r="36394">
      <c r="A36394" s="1" t="s">
        <v>106949</v>
      </c>
      <c r="B36394" s="1" t="s">
        <v>106950</v>
      </c>
      <c r="C36394" s="1" t="s">
        <v>106951</v>
      </c>
      <c r="D36394" s="1">
        <v>114.0</v>
      </c>
    </row>
    <row r="36395">
      <c r="A36395" s="1" t="s">
        <v>106952</v>
      </c>
      <c r="B36395" s="1" t="s">
        <v>106953</v>
      </c>
      <c r="C36395" s="1" t="s">
        <v>106954</v>
      </c>
      <c r="D36395" s="1">
        <v>10.0</v>
      </c>
    </row>
    <row r="36396">
      <c r="A36396" s="1" t="s">
        <v>106955</v>
      </c>
      <c r="B36396" s="1" t="s">
        <v>106956</v>
      </c>
      <c r="C36396" s="1" t="s">
        <v>106957</v>
      </c>
      <c r="D36396" s="1">
        <v>48.0</v>
      </c>
    </row>
    <row r="36397">
      <c r="A36397" s="1" t="s">
        <v>106958</v>
      </c>
      <c r="B36397" s="1" t="s">
        <v>106959</v>
      </c>
      <c r="C36397" s="1" t="s">
        <v>106960</v>
      </c>
      <c r="D36397" s="1">
        <v>130.0</v>
      </c>
    </row>
    <row r="36398">
      <c r="A36398" s="1" t="s">
        <v>106961</v>
      </c>
      <c r="B36398" s="1" t="s">
        <v>106962</v>
      </c>
      <c r="C36398" s="1" t="s">
        <v>106963</v>
      </c>
      <c r="D36398" s="1">
        <v>169.0</v>
      </c>
    </row>
    <row r="36399">
      <c r="A36399" s="1" t="s">
        <v>106964</v>
      </c>
      <c r="B36399" s="1" t="s">
        <v>106965</v>
      </c>
      <c r="C36399" s="1" t="s">
        <v>106966</v>
      </c>
      <c r="D36399" s="1">
        <v>512.0</v>
      </c>
    </row>
    <row r="36400">
      <c r="A36400" s="1" t="s">
        <v>106967</v>
      </c>
      <c r="B36400" s="1" t="s">
        <v>106968</v>
      </c>
      <c r="C36400" s="1" t="s">
        <v>106969</v>
      </c>
      <c r="D36400" s="1">
        <v>240.0</v>
      </c>
    </row>
    <row r="36401">
      <c r="A36401" s="1" t="s">
        <v>106970</v>
      </c>
      <c r="B36401" s="1" t="s">
        <v>106971</v>
      </c>
      <c r="C36401" s="1" t="s">
        <v>106972</v>
      </c>
      <c r="D36401" s="1">
        <v>4987.0</v>
      </c>
    </row>
    <row r="36402">
      <c r="A36402" s="1" t="s">
        <v>106973</v>
      </c>
      <c r="B36402" s="1" t="s">
        <v>106974</v>
      </c>
      <c r="C36402" s="1" t="s">
        <v>106975</v>
      </c>
      <c r="D36402" s="1">
        <v>146.0</v>
      </c>
    </row>
    <row r="36403">
      <c r="A36403" s="1" t="s">
        <v>106976</v>
      </c>
      <c r="B36403" s="1" t="s">
        <v>106977</v>
      </c>
      <c r="C36403" s="1" t="s">
        <v>106978</v>
      </c>
      <c r="D36403" s="1">
        <v>132.0</v>
      </c>
    </row>
    <row r="36404">
      <c r="A36404" s="1" t="s">
        <v>106979</v>
      </c>
      <c r="B36404" s="1" t="s">
        <v>106980</v>
      </c>
      <c r="C36404" s="1" t="s">
        <v>106981</v>
      </c>
      <c r="D36404" s="1">
        <v>518.0</v>
      </c>
    </row>
    <row r="36405">
      <c r="A36405" s="1" t="s">
        <v>106982</v>
      </c>
      <c r="B36405" s="1" t="s">
        <v>106983</v>
      </c>
      <c r="C36405" s="1" t="s">
        <v>106984</v>
      </c>
      <c r="D36405" s="1">
        <v>994.0</v>
      </c>
    </row>
    <row r="36406">
      <c r="A36406" s="1" t="s">
        <v>106985</v>
      </c>
      <c r="B36406" s="1" t="s">
        <v>106986</v>
      </c>
      <c r="C36406" s="1" t="s">
        <v>106987</v>
      </c>
      <c r="D36406" s="1">
        <v>209.0</v>
      </c>
    </row>
    <row r="36407">
      <c r="A36407" s="1" t="s">
        <v>106988</v>
      </c>
      <c r="B36407" s="1" t="s">
        <v>106989</v>
      </c>
      <c r="C36407" s="1" t="s">
        <v>106990</v>
      </c>
      <c r="D36407" s="1">
        <v>1275.0</v>
      </c>
    </row>
    <row r="36408">
      <c r="A36408" s="1" t="s">
        <v>106991</v>
      </c>
      <c r="B36408" s="1" t="s">
        <v>106992</v>
      </c>
      <c r="C36408" s="1" t="s">
        <v>106993</v>
      </c>
      <c r="D36408" s="1">
        <v>70.0</v>
      </c>
    </row>
    <row r="36409">
      <c r="A36409" s="1" t="s">
        <v>106994</v>
      </c>
      <c r="B36409" s="1" t="s">
        <v>106995</v>
      </c>
      <c r="C36409" s="1" t="s">
        <v>106996</v>
      </c>
      <c r="D36409" s="1">
        <v>60.0</v>
      </c>
    </row>
    <row r="36410">
      <c r="A36410" s="1" t="s">
        <v>106997</v>
      </c>
      <c r="B36410" s="1" t="s">
        <v>106998</v>
      </c>
      <c r="C36410" s="1" t="s">
        <v>106999</v>
      </c>
      <c r="D36410" s="1">
        <v>71.0</v>
      </c>
    </row>
    <row r="36411">
      <c r="A36411" s="1" t="s">
        <v>107000</v>
      </c>
      <c r="B36411" s="1" t="s">
        <v>107001</v>
      </c>
      <c r="C36411" s="1" t="s">
        <v>107002</v>
      </c>
      <c r="D36411" s="1">
        <v>28.0</v>
      </c>
    </row>
    <row r="36412">
      <c r="A36412" s="1" t="s">
        <v>107003</v>
      </c>
      <c r="B36412" s="1" t="s">
        <v>107004</v>
      </c>
      <c r="C36412" s="1" t="s">
        <v>107005</v>
      </c>
      <c r="D36412" s="1">
        <v>1584.0</v>
      </c>
    </row>
    <row r="36413">
      <c r="A36413" s="1" t="s">
        <v>107006</v>
      </c>
      <c r="B36413" s="1" t="s">
        <v>107007</v>
      </c>
      <c r="C36413" s="1" t="s">
        <v>107008</v>
      </c>
      <c r="D36413" s="1">
        <v>149.0</v>
      </c>
    </row>
    <row r="36414">
      <c r="A36414" s="1" t="s">
        <v>107009</v>
      </c>
      <c r="B36414" s="1" t="s">
        <v>107010</v>
      </c>
      <c r="C36414" s="1" t="s">
        <v>107011</v>
      </c>
      <c r="D36414" s="1">
        <v>201.0</v>
      </c>
    </row>
    <row r="36415">
      <c r="A36415" s="1" t="s">
        <v>107012</v>
      </c>
      <c r="B36415" s="1" t="s">
        <v>107013</v>
      </c>
      <c r="C36415" s="1" t="s">
        <v>107014</v>
      </c>
      <c r="D36415" s="1">
        <v>1042.0</v>
      </c>
    </row>
    <row r="36416">
      <c r="A36416" s="1" t="s">
        <v>107015</v>
      </c>
      <c r="B36416" s="1" t="s">
        <v>107016</v>
      </c>
      <c r="C36416" s="1" t="s">
        <v>107017</v>
      </c>
      <c r="D36416" s="1">
        <v>154.0</v>
      </c>
    </row>
    <row r="36417">
      <c r="A36417" s="1" t="s">
        <v>107018</v>
      </c>
      <c r="B36417" s="1" t="s">
        <v>107019</v>
      </c>
      <c r="C36417" s="1" t="s">
        <v>107020</v>
      </c>
      <c r="D36417" s="1">
        <v>850.0</v>
      </c>
    </row>
    <row r="36418">
      <c r="A36418" s="1" t="s">
        <v>107021</v>
      </c>
      <c r="B36418" s="1" t="s">
        <v>107022</v>
      </c>
      <c r="C36418" s="1" t="s">
        <v>107023</v>
      </c>
      <c r="D36418" s="1">
        <v>429.0</v>
      </c>
    </row>
    <row r="36419">
      <c r="A36419" s="1" t="s">
        <v>107024</v>
      </c>
      <c r="B36419" s="1" t="s">
        <v>107025</v>
      </c>
      <c r="C36419" s="1" t="s">
        <v>107026</v>
      </c>
      <c r="D36419" s="1">
        <v>1933.0</v>
      </c>
    </row>
    <row r="36420">
      <c r="A36420" s="1" t="s">
        <v>107027</v>
      </c>
      <c r="B36420" s="1" t="s">
        <v>107028</v>
      </c>
      <c r="C36420" s="1" t="s">
        <v>107029</v>
      </c>
      <c r="D36420" s="1">
        <v>408.0</v>
      </c>
    </row>
    <row r="36421">
      <c r="A36421" s="1" t="s">
        <v>107030</v>
      </c>
      <c r="B36421" s="1" t="s">
        <v>107031</v>
      </c>
      <c r="C36421" s="1" t="s">
        <v>107032</v>
      </c>
      <c r="D36421" s="1">
        <v>2586.0</v>
      </c>
    </row>
    <row r="36422">
      <c r="A36422" s="1" t="s">
        <v>107033</v>
      </c>
      <c r="B36422" s="1" t="s">
        <v>107034</v>
      </c>
      <c r="C36422" s="1" t="s">
        <v>107035</v>
      </c>
      <c r="D36422" s="1">
        <v>4890.0</v>
      </c>
    </row>
    <row r="36423">
      <c r="A36423" s="1" t="s">
        <v>107036</v>
      </c>
      <c r="B36423" s="1" t="s">
        <v>107037</v>
      </c>
      <c r="C36423" s="1" t="s">
        <v>107038</v>
      </c>
      <c r="D36423" s="1">
        <v>101.0</v>
      </c>
    </row>
    <row r="36424">
      <c r="A36424" s="1" t="s">
        <v>107039</v>
      </c>
      <c r="B36424" s="1" t="s">
        <v>107040</v>
      </c>
      <c r="C36424" s="1" t="s">
        <v>107041</v>
      </c>
      <c r="D36424" s="1">
        <v>36.0</v>
      </c>
    </row>
    <row r="36425">
      <c r="A36425" s="1" t="s">
        <v>107042</v>
      </c>
      <c r="B36425" s="1" t="s">
        <v>107043</v>
      </c>
      <c r="C36425" s="1" t="s">
        <v>107044</v>
      </c>
      <c r="D36425" s="1">
        <v>17.0</v>
      </c>
    </row>
    <row r="36426">
      <c r="A36426" s="1" t="s">
        <v>107045</v>
      </c>
      <c r="B36426" s="1" t="s">
        <v>107046</v>
      </c>
      <c r="C36426" s="1" t="s">
        <v>107047</v>
      </c>
      <c r="D36426" s="1">
        <v>349.0</v>
      </c>
    </row>
    <row r="36427">
      <c r="A36427" s="1" t="s">
        <v>107048</v>
      </c>
      <c r="B36427" s="1" t="s">
        <v>107049</v>
      </c>
      <c r="C36427" s="1" t="s">
        <v>107050</v>
      </c>
      <c r="D36427" s="1">
        <v>69.0</v>
      </c>
    </row>
    <row r="36428">
      <c r="A36428" s="1" t="s">
        <v>107051</v>
      </c>
      <c r="B36428" s="1" t="s">
        <v>107052</v>
      </c>
      <c r="C36428" s="1" t="s">
        <v>107053</v>
      </c>
      <c r="D36428" s="1">
        <v>1029.0</v>
      </c>
    </row>
    <row r="36429">
      <c r="A36429" s="1" t="s">
        <v>107054</v>
      </c>
      <c r="B36429" s="1" t="s">
        <v>107055</v>
      </c>
      <c r="C36429" s="1" t="s">
        <v>107056</v>
      </c>
      <c r="D36429" s="1">
        <v>257.0</v>
      </c>
    </row>
    <row r="36430">
      <c r="A36430" s="1" t="s">
        <v>107057</v>
      </c>
      <c r="B36430" s="1" t="s">
        <v>107058</v>
      </c>
      <c r="C36430" s="1" t="s">
        <v>107059</v>
      </c>
      <c r="D36430" s="1">
        <v>266.0</v>
      </c>
    </row>
    <row r="36431">
      <c r="A36431" s="1" t="s">
        <v>107060</v>
      </c>
      <c r="B36431" s="1" t="s">
        <v>107061</v>
      </c>
      <c r="C36431" s="1" t="s">
        <v>107062</v>
      </c>
      <c r="D36431" s="1">
        <v>11.0</v>
      </c>
    </row>
    <row r="36432">
      <c r="A36432" s="1" t="s">
        <v>107063</v>
      </c>
      <c r="B36432" s="1" t="s">
        <v>107064</v>
      </c>
      <c r="C36432" s="1" t="s">
        <v>107065</v>
      </c>
      <c r="D36432" s="1">
        <v>735.0</v>
      </c>
    </row>
    <row r="36433">
      <c r="A36433" s="1" t="s">
        <v>107066</v>
      </c>
      <c r="B36433" s="1" t="s">
        <v>107067</v>
      </c>
      <c r="C36433" s="1" t="s">
        <v>107068</v>
      </c>
      <c r="D36433" s="1">
        <v>1289.0</v>
      </c>
    </row>
    <row r="36434">
      <c r="A36434" s="1" t="s">
        <v>107069</v>
      </c>
      <c r="B36434" s="1" t="s">
        <v>107070</v>
      </c>
      <c r="C36434" s="1" t="s">
        <v>107071</v>
      </c>
      <c r="D36434" s="1">
        <v>1677.0</v>
      </c>
    </row>
    <row r="36435">
      <c r="A36435" s="1" t="s">
        <v>107072</v>
      </c>
      <c r="B36435" s="1" t="s">
        <v>107073</v>
      </c>
      <c r="C36435" s="1" t="s">
        <v>107074</v>
      </c>
      <c r="D36435" s="1">
        <v>497.0</v>
      </c>
    </row>
    <row r="36436">
      <c r="A36436" s="1" t="s">
        <v>107075</v>
      </c>
      <c r="B36436" s="1" t="s">
        <v>107076</v>
      </c>
      <c r="C36436" s="1" t="s">
        <v>107077</v>
      </c>
      <c r="D36436" s="1">
        <v>104.0</v>
      </c>
    </row>
    <row r="36437">
      <c r="A36437" s="1" t="s">
        <v>107078</v>
      </c>
      <c r="B36437" s="1" t="s">
        <v>107079</v>
      </c>
      <c r="C36437" s="1" t="s">
        <v>107080</v>
      </c>
      <c r="D36437" s="1">
        <v>114.0</v>
      </c>
    </row>
    <row r="36438">
      <c r="A36438" s="1" t="s">
        <v>107081</v>
      </c>
      <c r="B36438" s="1" t="s">
        <v>107082</v>
      </c>
      <c r="C36438" s="1" t="s">
        <v>107083</v>
      </c>
      <c r="D36438" s="1">
        <v>1456.0</v>
      </c>
    </row>
    <row r="36439">
      <c r="A36439" s="1" t="s">
        <v>107084</v>
      </c>
      <c r="B36439" s="1" t="s">
        <v>107085</v>
      </c>
      <c r="C36439" s="1" t="s">
        <v>107086</v>
      </c>
      <c r="D36439" s="1">
        <v>10367.0</v>
      </c>
    </row>
    <row r="36440">
      <c r="A36440" s="1" t="s">
        <v>107087</v>
      </c>
      <c r="B36440" s="1" t="s">
        <v>107088</v>
      </c>
      <c r="C36440" s="1" t="s">
        <v>107089</v>
      </c>
      <c r="D36440" s="1">
        <v>6.0</v>
      </c>
    </row>
    <row r="36441">
      <c r="A36441" s="1" t="s">
        <v>107090</v>
      </c>
      <c r="B36441" s="1" t="s">
        <v>107091</v>
      </c>
      <c r="C36441" s="1" t="s">
        <v>107092</v>
      </c>
      <c r="D36441" s="1">
        <v>339.0</v>
      </c>
    </row>
    <row r="36442">
      <c r="A36442" s="1" t="s">
        <v>107093</v>
      </c>
      <c r="B36442" s="1" t="s">
        <v>107094</v>
      </c>
      <c r="C36442" s="1" t="s">
        <v>107095</v>
      </c>
      <c r="D36442" s="1">
        <v>117.0</v>
      </c>
    </row>
    <row r="36443">
      <c r="A36443" s="1" t="s">
        <v>107096</v>
      </c>
      <c r="B36443" s="1" t="s">
        <v>107097</v>
      </c>
      <c r="C36443" s="1" t="s">
        <v>107098</v>
      </c>
      <c r="D36443" s="1">
        <v>38.0</v>
      </c>
    </row>
    <row r="36444">
      <c r="A36444" s="1" t="s">
        <v>107099</v>
      </c>
      <c r="B36444" s="1" t="s">
        <v>107100</v>
      </c>
      <c r="C36444" s="1" t="s">
        <v>107101</v>
      </c>
      <c r="D36444" s="1">
        <v>87.0</v>
      </c>
    </row>
    <row r="36445">
      <c r="A36445" s="1" t="s">
        <v>107102</v>
      </c>
      <c r="B36445" s="1" t="s">
        <v>107103</v>
      </c>
      <c r="C36445" s="1" t="s">
        <v>107104</v>
      </c>
      <c r="D36445" s="1">
        <v>461.0</v>
      </c>
    </row>
    <row r="36446">
      <c r="A36446" s="1" t="s">
        <v>107105</v>
      </c>
      <c r="B36446" s="1" t="s">
        <v>107106</v>
      </c>
      <c r="C36446" s="1" t="s">
        <v>107107</v>
      </c>
      <c r="D36446" s="1">
        <v>790.0</v>
      </c>
    </row>
    <row r="36447">
      <c r="A36447" s="1" t="s">
        <v>107108</v>
      </c>
      <c r="B36447" s="1" t="s">
        <v>107109</v>
      </c>
      <c r="C36447" s="1" t="s">
        <v>107110</v>
      </c>
      <c r="D36447" s="1">
        <v>1526.0</v>
      </c>
    </row>
    <row r="36448">
      <c r="A36448" s="1" t="s">
        <v>107111</v>
      </c>
      <c r="B36448" s="1" t="s">
        <v>107111</v>
      </c>
      <c r="C36448" s="1" t="s">
        <v>107112</v>
      </c>
      <c r="D36448" s="1">
        <v>301.0</v>
      </c>
    </row>
    <row r="36449">
      <c r="A36449" s="1" t="s">
        <v>107113</v>
      </c>
      <c r="B36449" s="1" t="s">
        <v>107114</v>
      </c>
      <c r="C36449" s="1" t="s">
        <v>107115</v>
      </c>
      <c r="D36449" s="1">
        <v>317.0</v>
      </c>
    </row>
    <row r="36450">
      <c r="A36450" s="1" t="s">
        <v>107116</v>
      </c>
      <c r="B36450" s="1" t="s">
        <v>107117</v>
      </c>
      <c r="C36450" s="1" t="s">
        <v>107118</v>
      </c>
      <c r="D36450" s="1">
        <v>509.0</v>
      </c>
    </row>
    <row r="36451">
      <c r="A36451" s="1" t="s">
        <v>78299</v>
      </c>
      <c r="B36451" s="1" t="s">
        <v>78300</v>
      </c>
      <c r="C36451" s="1" t="s">
        <v>107119</v>
      </c>
      <c r="D36451" s="1">
        <v>423.0</v>
      </c>
    </row>
    <row r="36452">
      <c r="A36452" s="1" t="s">
        <v>107120</v>
      </c>
      <c r="B36452" s="1" t="s">
        <v>107121</v>
      </c>
      <c r="C36452" s="1" t="s">
        <v>107122</v>
      </c>
      <c r="D36452" s="1">
        <v>484.0</v>
      </c>
    </row>
    <row r="36453">
      <c r="A36453" s="1" t="s">
        <v>107123</v>
      </c>
      <c r="B36453" s="1" t="s">
        <v>107124</v>
      </c>
      <c r="C36453" s="1" t="s">
        <v>107125</v>
      </c>
      <c r="D36453" s="1">
        <v>69.0</v>
      </c>
    </row>
    <row r="36454">
      <c r="A36454" s="1" t="s">
        <v>107126</v>
      </c>
      <c r="B36454" s="1" t="s">
        <v>107127</v>
      </c>
      <c r="C36454" s="1" t="s">
        <v>107128</v>
      </c>
      <c r="D36454" s="1">
        <v>3881.0</v>
      </c>
    </row>
    <row r="36455">
      <c r="A36455" s="1" t="s">
        <v>107129</v>
      </c>
      <c r="B36455" s="1" t="s">
        <v>107130</v>
      </c>
      <c r="C36455" s="1" t="s">
        <v>107131</v>
      </c>
      <c r="D36455" s="1">
        <v>46.0</v>
      </c>
    </row>
    <row r="36456">
      <c r="A36456" s="1" t="s">
        <v>107132</v>
      </c>
      <c r="B36456" s="1" t="s">
        <v>107133</v>
      </c>
      <c r="C36456" s="1" t="s">
        <v>107134</v>
      </c>
      <c r="D36456" s="1">
        <v>392.0</v>
      </c>
    </row>
    <row r="36457">
      <c r="A36457" s="1" t="s">
        <v>107135</v>
      </c>
      <c r="B36457" s="1" t="s">
        <v>107135</v>
      </c>
      <c r="C36457" s="1" t="s">
        <v>107136</v>
      </c>
      <c r="D36457" s="1">
        <v>143.0</v>
      </c>
    </row>
    <row r="36458">
      <c r="A36458" s="1" t="s">
        <v>107137</v>
      </c>
      <c r="B36458" s="1" t="s">
        <v>107138</v>
      </c>
      <c r="C36458" s="1" t="s">
        <v>107139</v>
      </c>
      <c r="D36458" s="1">
        <v>54.0</v>
      </c>
    </row>
    <row r="36459">
      <c r="A36459" s="1" t="s">
        <v>107140</v>
      </c>
      <c r="B36459" s="1" t="s">
        <v>107141</v>
      </c>
      <c r="C36459" s="1" t="s">
        <v>107142</v>
      </c>
      <c r="D36459" s="1">
        <v>411.0</v>
      </c>
    </row>
    <row r="36460">
      <c r="A36460" s="1" t="s">
        <v>107143</v>
      </c>
      <c r="B36460" s="1" t="s">
        <v>107144</v>
      </c>
      <c r="C36460" s="1" t="s">
        <v>107145</v>
      </c>
      <c r="D36460" s="1">
        <v>627.0</v>
      </c>
    </row>
    <row r="36461">
      <c r="A36461" s="1" t="s">
        <v>107146</v>
      </c>
      <c r="B36461" s="1" t="s">
        <v>107147</v>
      </c>
      <c r="C36461" s="1" t="s">
        <v>107148</v>
      </c>
      <c r="D36461" s="1">
        <v>97.0</v>
      </c>
    </row>
    <row r="36462">
      <c r="A36462" s="1" t="s">
        <v>5882</v>
      </c>
      <c r="B36462" s="1" t="s">
        <v>19502</v>
      </c>
      <c r="C36462" s="1" t="s">
        <v>107149</v>
      </c>
      <c r="D36462" s="1">
        <v>31.0</v>
      </c>
    </row>
    <row r="36463">
      <c r="A36463" s="1" t="s">
        <v>107150</v>
      </c>
      <c r="B36463" s="1" t="s">
        <v>107151</v>
      </c>
      <c r="C36463" s="1" t="s">
        <v>107152</v>
      </c>
      <c r="D36463" s="1">
        <v>1869.0</v>
      </c>
    </row>
    <row r="36464">
      <c r="A36464" s="1" t="s">
        <v>107153</v>
      </c>
      <c r="B36464" s="1" t="s">
        <v>107154</v>
      </c>
      <c r="C36464" s="1" t="s">
        <v>107155</v>
      </c>
      <c r="D36464" s="1">
        <v>253.0</v>
      </c>
    </row>
    <row r="36465">
      <c r="A36465" s="1" t="s">
        <v>107156</v>
      </c>
      <c r="B36465" s="1" t="s">
        <v>107157</v>
      </c>
      <c r="C36465" s="1" t="s">
        <v>107158</v>
      </c>
      <c r="D36465" s="1">
        <v>879.0</v>
      </c>
    </row>
    <row r="36466">
      <c r="A36466" s="1" t="s">
        <v>107159</v>
      </c>
      <c r="B36466" s="1" t="s">
        <v>107160</v>
      </c>
      <c r="C36466" s="1" t="s">
        <v>107161</v>
      </c>
      <c r="D36466" s="1">
        <v>268.0</v>
      </c>
    </row>
    <row r="36467">
      <c r="A36467" s="1" t="s">
        <v>92462</v>
      </c>
      <c r="B36467" s="1" t="s">
        <v>92463</v>
      </c>
      <c r="C36467" s="1" t="s">
        <v>107162</v>
      </c>
      <c r="D36467" s="1">
        <v>140.0</v>
      </c>
    </row>
    <row r="36468">
      <c r="A36468" s="1" t="s">
        <v>107163</v>
      </c>
      <c r="B36468" s="1" t="s">
        <v>107164</v>
      </c>
      <c r="C36468" s="1" t="s">
        <v>107165</v>
      </c>
      <c r="D36468" s="1">
        <v>755.0</v>
      </c>
    </row>
    <row r="36469">
      <c r="A36469" s="1" t="s">
        <v>107166</v>
      </c>
      <c r="B36469" s="1" t="s">
        <v>107167</v>
      </c>
      <c r="C36469" s="1" t="s">
        <v>107168</v>
      </c>
      <c r="D36469" s="1">
        <v>305.0</v>
      </c>
    </row>
    <row r="36470">
      <c r="A36470" s="1" t="s">
        <v>107169</v>
      </c>
      <c r="B36470" s="1" t="s">
        <v>107170</v>
      </c>
      <c r="C36470" s="1" t="s">
        <v>107171</v>
      </c>
      <c r="D36470" s="1">
        <v>1591.0</v>
      </c>
    </row>
    <row r="36471">
      <c r="A36471" s="1" t="s">
        <v>107172</v>
      </c>
      <c r="B36471" s="1" t="s">
        <v>107173</v>
      </c>
      <c r="C36471" s="1" t="s">
        <v>107174</v>
      </c>
      <c r="D36471" s="1">
        <v>192.0</v>
      </c>
    </row>
    <row r="36472">
      <c r="A36472" s="1" t="s">
        <v>107175</v>
      </c>
      <c r="B36472" s="1" t="s">
        <v>107175</v>
      </c>
      <c r="C36472" s="1" t="s">
        <v>107176</v>
      </c>
      <c r="D36472" s="1">
        <v>193.0</v>
      </c>
    </row>
    <row r="36473">
      <c r="A36473" s="1" t="s">
        <v>107177</v>
      </c>
      <c r="B36473" s="1" t="s">
        <v>107178</v>
      </c>
      <c r="C36473" s="1" t="s">
        <v>107179</v>
      </c>
      <c r="D36473" s="1">
        <v>3071.0</v>
      </c>
    </row>
    <row r="36474">
      <c r="A36474" s="1" t="s">
        <v>107180</v>
      </c>
      <c r="B36474" s="1" t="s">
        <v>107181</v>
      </c>
      <c r="C36474" s="1" t="s">
        <v>107182</v>
      </c>
      <c r="D36474" s="1">
        <v>66.0</v>
      </c>
    </row>
    <row r="36475">
      <c r="A36475" s="1" t="s">
        <v>107183</v>
      </c>
      <c r="B36475" s="1" t="s">
        <v>107184</v>
      </c>
      <c r="C36475" s="1" t="s">
        <v>107185</v>
      </c>
      <c r="D36475" s="1">
        <v>44.0</v>
      </c>
    </row>
    <row r="36476">
      <c r="A36476" s="1" t="s">
        <v>107186</v>
      </c>
      <c r="B36476" s="1" t="s">
        <v>107187</v>
      </c>
      <c r="C36476" s="1" t="s">
        <v>107188</v>
      </c>
      <c r="D36476" s="1">
        <v>425.0</v>
      </c>
    </row>
    <row r="36477">
      <c r="A36477" s="1" t="s">
        <v>107189</v>
      </c>
      <c r="B36477" s="1" t="s">
        <v>107190</v>
      </c>
      <c r="C36477" s="1" t="s">
        <v>107191</v>
      </c>
      <c r="D36477" s="1">
        <v>1253.0</v>
      </c>
    </row>
    <row r="36478">
      <c r="A36478" s="1" t="s">
        <v>107192</v>
      </c>
      <c r="B36478" s="1" t="s">
        <v>107193</v>
      </c>
      <c r="C36478" s="1" t="s">
        <v>107194</v>
      </c>
      <c r="D36478" s="1">
        <v>2009.0</v>
      </c>
    </row>
    <row r="36479">
      <c r="A36479" s="1" t="s">
        <v>107195</v>
      </c>
      <c r="B36479" s="1" t="s">
        <v>107196</v>
      </c>
      <c r="C36479" s="1" t="s">
        <v>107197</v>
      </c>
      <c r="D36479" s="1">
        <v>252.0</v>
      </c>
    </row>
    <row r="36480">
      <c r="A36480" s="1" t="s">
        <v>107198</v>
      </c>
      <c r="B36480" s="1" t="s">
        <v>107199</v>
      </c>
      <c r="C36480" s="1" t="s">
        <v>107200</v>
      </c>
      <c r="D36480" s="1">
        <v>1972.0</v>
      </c>
    </row>
    <row r="36481">
      <c r="A36481" s="1" t="s">
        <v>107201</v>
      </c>
      <c r="B36481" s="1" t="s">
        <v>107202</v>
      </c>
      <c r="C36481" s="1" t="s">
        <v>107203</v>
      </c>
      <c r="D36481" s="1">
        <v>1839.0</v>
      </c>
    </row>
    <row r="36482">
      <c r="A36482" s="1" t="s">
        <v>107204</v>
      </c>
      <c r="B36482" s="1" t="s">
        <v>107205</v>
      </c>
      <c r="C36482" s="1" t="s">
        <v>107206</v>
      </c>
      <c r="D36482" s="1">
        <v>922.0</v>
      </c>
    </row>
    <row r="36483">
      <c r="A36483" s="1" t="s">
        <v>107207</v>
      </c>
      <c r="B36483" s="1" t="s">
        <v>107208</v>
      </c>
      <c r="C36483" s="1" t="s">
        <v>107209</v>
      </c>
      <c r="D36483" s="1">
        <v>34.0</v>
      </c>
    </row>
    <row r="36484">
      <c r="A36484" s="1" t="s">
        <v>107210</v>
      </c>
      <c r="B36484" s="1" t="s">
        <v>107211</v>
      </c>
      <c r="C36484" s="1" t="s">
        <v>107212</v>
      </c>
      <c r="D36484" s="1">
        <v>1269.0</v>
      </c>
    </row>
    <row r="36485">
      <c r="A36485" s="1" t="s">
        <v>107213</v>
      </c>
      <c r="B36485" s="1" t="s">
        <v>107214</v>
      </c>
      <c r="C36485" s="1" t="s">
        <v>107215</v>
      </c>
      <c r="D36485" s="1">
        <v>455.0</v>
      </c>
    </row>
    <row r="36486">
      <c r="A36486" s="1" t="s">
        <v>107216</v>
      </c>
      <c r="B36486" s="1" t="s">
        <v>107217</v>
      </c>
      <c r="C36486" s="1" t="s">
        <v>107218</v>
      </c>
      <c r="D36486" s="1">
        <v>352.0</v>
      </c>
    </row>
    <row r="36487">
      <c r="A36487" s="1" t="s">
        <v>107219</v>
      </c>
      <c r="B36487" s="1" t="s">
        <v>107220</v>
      </c>
      <c r="C36487" s="1" t="s">
        <v>107221</v>
      </c>
      <c r="D36487" s="1">
        <v>215.0</v>
      </c>
    </row>
    <row r="36488">
      <c r="A36488" s="1" t="s">
        <v>107222</v>
      </c>
      <c r="B36488" s="1" t="s">
        <v>107223</v>
      </c>
      <c r="C36488" s="1" t="s">
        <v>107224</v>
      </c>
      <c r="D36488" s="1">
        <v>536.0</v>
      </c>
    </row>
    <row r="36489">
      <c r="A36489" s="1" t="s">
        <v>107225</v>
      </c>
      <c r="B36489" s="1" t="s">
        <v>107226</v>
      </c>
      <c r="C36489" s="1" t="s">
        <v>107227</v>
      </c>
      <c r="D36489" s="1">
        <v>536.0</v>
      </c>
    </row>
    <row r="36490">
      <c r="A36490" s="1" t="s">
        <v>107228</v>
      </c>
      <c r="B36490" s="1" t="s">
        <v>107229</v>
      </c>
      <c r="C36490" s="1" t="s">
        <v>107230</v>
      </c>
      <c r="D36490" s="1">
        <v>143.0</v>
      </c>
    </row>
    <row r="36491">
      <c r="A36491" s="1" t="s">
        <v>107231</v>
      </c>
      <c r="B36491" s="1" t="s">
        <v>107232</v>
      </c>
      <c r="C36491" s="1" t="s">
        <v>107233</v>
      </c>
      <c r="D36491" s="1">
        <v>425.0</v>
      </c>
    </row>
    <row r="36492">
      <c r="A36492" s="1" t="s">
        <v>107234</v>
      </c>
      <c r="B36492" s="1" t="s">
        <v>107235</v>
      </c>
      <c r="C36492" s="1" t="s">
        <v>107236</v>
      </c>
      <c r="D36492" s="1">
        <v>899.0</v>
      </c>
    </row>
    <row r="36493">
      <c r="A36493" s="1" t="s">
        <v>43048</v>
      </c>
      <c r="B36493" s="1" t="s">
        <v>107237</v>
      </c>
      <c r="C36493" s="1" t="s">
        <v>107238</v>
      </c>
      <c r="D36493" s="1">
        <v>752.0</v>
      </c>
    </row>
    <row r="36494">
      <c r="A36494" s="1" t="s">
        <v>107239</v>
      </c>
      <c r="B36494" s="1" t="s">
        <v>107240</v>
      </c>
      <c r="C36494" s="1" t="s">
        <v>107241</v>
      </c>
      <c r="D36494" s="1">
        <v>311.0</v>
      </c>
    </row>
    <row r="36495">
      <c r="A36495" s="1" t="s">
        <v>107242</v>
      </c>
      <c r="B36495" s="1" t="s">
        <v>107243</v>
      </c>
      <c r="C36495" s="1" t="s">
        <v>107244</v>
      </c>
      <c r="D36495" s="1">
        <v>285.0</v>
      </c>
    </row>
    <row r="36496">
      <c r="A36496" s="1" t="s">
        <v>107245</v>
      </c>
      <c r="B36496" s="1" t="s">
        <v>107246</v>
      </c>
      <c r="C36496" s="1" t="s">
        <v>107247</v>
      </c>
      <c r="D36496" s="1">
        <v>1359.0</v>
      </c>
    </row>
    <row r="36497">
      <c r="A36497" s="1" t="s">
        <v>107248</v>
      </c>
      <c r="B36497" s="1" t="s">
        <v>107249</v>
      </c>
      <c r="C36497" s="1" t="s">
        <v>107250</v>
      </c>
      <c r="D36497" s="1">
        <v>93.0</v>
      </c>
    </row>
    <row r="36498">
      <c r="A36498" s="1" t="s">
        <v>107251</v>
      </c>
      <c r="B36498" s="1" t="s">
        <v>107252</v>
      </c>
      <c r="C36498" s="1" t="s">
        <v>107253</v>
      </c>
      <c r="D36498" s="1">
        <v>339.0</v>
      </c>
    </row>
    <row r="36499">
      <c r="A36499" s="1" t="s">
        <v>107254</v>
      </c>
      <c r="B36499" s="1" t="s">
        <v>107255</v>
      </c>
      <c r="C36499" s="1" t="s">
        <v>107256</v>
      </c>
      <c r="D36499" s="1">
        <v>89.0</v>
      </c>
    </row>
    <row r="36500">
      <c r="A36500" s="1" t="s">
        <v>107257</v>
      </c>
      <c r="B36500" s="1" t="s">
        <v>107257</v>
      </c>
      <c r="C36500" s="1" t="s">
        <v>107258</v>
      </c>
      <c r="D36500" s="1">
        <v>313.0</v>
      </c>
    </row>
    <row r="36501">
      <c r="A36501" s="1" t="s">
        <v>107259</v>
      </c>
      <c r="B36501" s="1" t="s">
        <v>107260</v>
      </c>
      <c r="C36501" s="1" t="s">
        <v>107261</v>
      </c>
      <c r="D36501" s="1">
        <v>1043.0</v>
      </c>
    </row>
    <row r="36502">
      <c r="A36502" s="1" t="s">
        <v>107262</v>
      </c>
      <c r="B36502" s="1" t="s">
        <v>107263</v>
      </c>
      <c r="C36502" s="1" t="s">
        <v>107264</v>
      </c>
      <c r="D36502" s="1">
        <v>506.0</v>
      </c>
    </row>
    <row r="36503">
      <c r="A36503" s="1" t="s">
        <v>107265</v>
      </c>
      <c r="B36503" s="1" t="s">
        <v>107265</v>
      </c>
      <c r="C36503" s="1" t="s">
        <v>107266</v>
      </c>
      <c r="D36503" s="1">
        <v>250.0</v>
      </c>
    </row>
    <row r="36504">
      <c r="A36504" s="1" t="s">
        <v>107267</v>
      </c>
      <c r="B36504" s="1" t="s">
        <v>107268</v>
      </c>
      <c r="C36504" s="1" t="s">
        <v>107269</v>
      </c>
      <c r="D36504" s="1">
        <v>1059.0</v>
      </c>
    </row>
    <row r="36505">
      <c r="A36505" s="1" t="s">
        <v>107270</v>
      </c>
      <c r="B36505" s="1" t="s">
        <v>107271</v>
      </c>
      <c r="C36505" s="1" t="s">
        <v>107272</v>
      </c>
      <c r="D36505" s="1">
        <v>2838.0</v>
      </c>
    </row>
    <row r="36506">
      <c r="A36506" s="1" t="s">
        <v>107273</v>
      </c>
      <c r="B36506" s="1" t="s">
        <v>107274</v>
      </c>
      <c r="C36506" s="1" t="s">
        <v>107275</v>
      </c>
      <c r="D36506" s="1">
        <v>150.0</v>
      </c>
    </row>
    <row r="36507">
      <c r="A36507" s="1" t="s">
        <v>107276</v>
      </c>
      <c r="B36507" s="1" t="s">
        <v>107277</v>
      </c>
      <c r="C36507" s="1" t="s">
        <v>107278</v>
      </c>
      <c r="D36507" s="1">
        <v>352.0</v>
      </c>
    </row>
    <row r="36508">
      <c r="A36508" s="1" t="s">
        <v>107279</v>
      </c>
      <c r="B36508" s="1" t="s">
        <v>107280</v>
      </c>
      <c r="C36508" s="1" t="s">
        <v>107281</v>
      </c>
      <c r="D36508" s="1">
        <v>454.0</v>
      </c>
    </row>
    <row r="36509">
      <c r="A36509" s="1" t="s">
        <v>107282</v>
      </c>
      <c r="B36509" s="1" t="s">
        <v>107283</v>
      </c>
      <c r="C36509" s="1" t="s">
        <v>107284</v>
      </c>
      <c r="D36509" s="1">
        <v>280.0</v>
      </c>
    </row>
    <row r="36510">
      <c r="A36510" s="1" t="s">
        <v>107285</v>
      </c>
      <c r="B36510" s="1" t="s">
        <v>107286</v>
      </c>
      <c r="C36510" s="1" t="s">
        <v>107287</v>
      </c>
      <c r="D36510" s="1">
        <v>72.0</v>
      </c>
    </row>
    <row r="36511">
      <c r="A36511" s="1" t="s">
        <v>107288</v>
      </c>
      <c r="B36511" s="1" t="s">
        <v>107289</v>
      </c>
      <c r="C36511" s="1" t="s">
        <v>107290</v>
      </c>
      <c r="D36511" s="1">
        <v>175.0</v>
      </c>
    </row>
    <row r="36512">
      <c r="A36512" s="1" t="s">
        <v>107291</v>
      </c>
      <c r="B36512" s="1" t="s">
        <v>107292</v>
      </c>
      <c r="C36512" s="1" t="s">
        <v>107293</v>
      </c>
      <c r="D36512" s="1">
        <v>2017.0</v>
      </c>
    </row>
    <row r="36513">
      <c r="A36513" s="1" t="s">
        <v>107294</v>
      </c>
      <c r="B36513" s="1" t="s">
        <v>107295</v>
      </c>
      <c r="C36513" s="1" t="s">
        <v>107296</v>
      </c>
      <c r="D36513" s="1">
        <v>204.0</v>
      </c>
    </row>
    <row r="36514">
      <c r="A36514" s="1" t="s">
        <v>107297</v>
      </c>
      <c r="B36514" s="1" t="s">
        <v>107298</v>
      </c>
      <c r="C36514" s="1" t="s">
        <v>107299</v>
      </c>
      <c r="D36514" s="1">
        <v>1439.0</v>
      </c>
    </row>
    <row r="36515">
      <c r="A36515" s="1" t="s">
        <v>107300</v>
      </c>
      <c r="B36515" s="1" t="s">
        <v>107301</v>
      </c>
      <c r="C36515" s="1" t="s">
        <v>107302</v>
      </c>
      <c r="D36515" s="1">
        <v>1422.0</v>
      </c>
    </row>
    <row r="36516">
      <c r="A36516" s="1" t="s">
        <v>107303</v>
      </c>
      <c r="B36516" s="1" t="s">
        <v>107303</v>
      </c>
      <c r="C36516" s="1" t="s">
        <v>107304</v>
      </c>
      <c r="D36516" s="1">
        <v>221.0</v>
      </c>
    </row>
    <row r="36517">
      <c r="A36517" s="1" t="s">
        <v>63628</v>
      </c>
      <c r="B36517" s="1" t="s">
        <v>63629</v>
      </c>
      <c r="C36517" s="1" t="s">
        <v>107305</v>
      </c>
      <c r="D36517" s="1">
        <v>849.0</v>
      </c>
    </row>
    <row r="36518">
      <c r="A36518" s="1" t="s">
        <v>107306</v>
      </c>
      <c r="B36518" s="1" t="s">
        <v>107307</v>
      </c>
      <c r="C36518" s="1" t="s">
        <v>107308</v>
      </c>
      <c r="D36518" s="1">
        <v>759.0</v>
      </c>
    </row>
    <row r="36519">
      <c r="A36519" s="1" t="s">
        <v>107309</v>
      </c>
      <c r="B36519" s="1" t="s">
        <v>107310</v>
      </c>
      <c r="C36519" s="1" t="s">
        <v>107311</v>
      </c>
      <c r="D36519" s="1">
        <v>2379.0</v>
      </c>
    </row>
    <row r="36520">
      <c r="A36520" s="1" t="s">
        <v>14891</v>
      </c>
      <c r="B36520" s="1" t="s">
        <v>14892</v>
      </c>
      <c r="C36520" s="1" t="s">
        <v>107312</v>
      </c>
      <c r="D36520" s="1">
        <v>119.0</v>
      </c>
    </row>
    <row r="36521">
      <c r="A36521" s="1" t="s">
        <v>107313</v>
      </c>
      <c r="B36521" s="1" t="s">
        <v>107314</v>
      </c>
      <c r="C36521" s="1" t="s">
        <v>107315</v>
      </c>
      <c r="D36521" s="1">
        <v>511.0</v>
      </c>
    </row>
    <row r="36522">
      <c r="A36522" s="1" t="s">
        <v>107316</v>
      </c>
      <c r="B36522" s="1" t="s">
        <v>107317</v>
      </c>
      <c r="C36522" s="1" t="s">
        <v>107318</v>
      </c>
      <c r="D36522" s="1">
        <v>41990.0</v>
      </c>
    </row>
    <row r="36523">
      <c r="A36523" s="1" t="s">
        <v>107319</v>
      </c>
      <c r="B36523" s="1" t="s">
        <v>107320</v>
      </c>
      <c r="C36523" s="1" t="s">
        <v>107321</v>
      </c>
      <c r="D36523" s="1">
        <v>1723.0</v>
      </c>
    </row>
    <row r="36524">
      <c r="A36524" s="1" t="s">
        <v>107322</v>
      </c>
      <c r="B36524" s="1" t="s">
        <v>107323</v>
      </c>
      <c r="C36524" s="1" t="s">
        <v>107324</v>
      </c>
      <c r="D36524" s="1">
        <v>235.0</v>
      </c>
    </row>
    <row r="36525">
      <c r="A36525" s="1" t="s">
        <v>107325</v>
      </c>
      <c r="B36525" s="1" t="s">
        <v>107326</v>
      </c>
      <c r="C36525" s="1" t="s">
        <v>107327</v>
      </c>
      <c r="D36525" s="1">
        <v>2305.0</v>
      </c>
    </row>
    <row r="36526">
      <c r="A36526" s="1" t="s">
        <v>107328</v>
      </c>
      <c r="B36526" s="1" t="s">
        <v>107329</v>
      </c>
      <c r="C36526" s="1" t="s">
        <v>107330</v>
      </c>
      <c r="D36526" s="1">
        <v>4000.0</v>
      </c>
    </row>
    <row r="36527">
      <c r="A36527" s="1" t="s">
        <v>107331</v>
      </c>
      <c r="B36527" s="1" t="s">
        <v>107332</v>
      </c>
      <c r="C36527" s="1" t="s">
        <v>107333</v>
      </c>
      <c r="D36527" s="1">
        <v>130.0</v>
      </c>
    </row>
    <row r="36528">
      <c r="A36528" s="1" t="s">
        <v>107334</v>
      </c>
      <c r="B36528" s="1" t="s">
        <v>107335</v>
      </c>
      <c r="C36528" s="1" t="s">
        <v>107336</v>
      </c>
      <c r="D36528" s="1">
        <v>1003.0</v>
      </c>
    </row>
    <row r="36529">
      <c r="A36529" s="1" t="s">
        <v>107337</v>
      </c>
      <c r="B36529" s="1" t="s">
        <v>107338</v>
      </c>
      <c r="C36529" s="1" t="s">
        <v>107339</v>
      </c>
      <c r="D36529" s="1">
        <v>136.0</v>
      </c>
    </row>
    <row r="36530">
      <c r="A36530" s="1" t="s">
        <v>107340</v>
      </c>
      <c r="B36530" s="1" t="s">
        <v>107341</v>
      </c>
      <c r="C36530" s="1" t="s">
        <v>107342</v>
      </c>
      <c r="D36530" s="1">
        <v>144.0</v>
      </c>
    </row>
    <row r="36531">
      <c r="A36531" s="1" t="s">
        <v>107343</v>
      </c>
      <c r="B36531" s="1" t="s">
        <v>107344</v>
      </c>
      <c r="C36531" s="1" t="s">
        <v>107345</v>
      </c>
      <c r="D36531" s="1">
        <v>654.0</v>
      </c>
    </row>
    <row r="36532">
      <c r="A36532" s="1" t="s">
        <v>107346</v>
      </c>
      <c r="B36532" s="1" t="s">
        <v>107347</v>
      </c>
      <c r="C36532" s="1" t="s">
        <v>107348</v>
      </c>
      <c r="D36532" s="1">
        <v>3877.0</v>
      </c>
    </row>
    <row r="36533">
      <c r="A36533" s="1" t="s">
        <v>107349</v>
      </c>
      <c r="B36533" s="1" t="s">
        <v>107350</v>
      </c>
      <c r="C36533" s="1" t="s">
        <v>107351</v>
      </c>
      <c r="D36533" s="1">
        <v>395.0</v>
      </c>
    </row>
    <row r="36534">
      <c r="A36534" s="1" t="s">
        <v>107352</v>
      </c>
      <c r="B36534" s="1" t="s">
        <v>107353</v>
      </c>
      <c r="C36534" s="1" t="s">
        <v>107354</v>
      </c>
      <c r="D36534" s="1">
        <v>1045.0</v>
      </c>
    </row>
    <row r="36535">
      <c r="A36535" s="1" t="s">
        <v>107355</v>
      </c>
      <c r="B36535" s="1" t="s">
        <v>107356</v>
      </c>
      <c r="C36535" s="1" t="s">
        <v>107357</v>
      </c>
      <c r="D36535" s="1">
        <v>156.0</v>
      </c>
    </row>
    <row r="36536">
      <c r="A36536" s="1" t="s">
        <v>107358</v>
      </c>
      <c r="B36536" s="1" t="s">
        <v>107359</v>
      </c>
      <c r="C36536" s="1" t="s">
        <v>107360</v>
      </c>
      <c r="D36536" s="1">
        <v>1916.0</v>
      </c>
    </row>
    <row r="36537">
      <c r="A36537" s="1" t="s">
        <v>107361</v>
      </c>
      <c r="B36537" s="1" t="s">
        <v>107362</v>
      </c>
      <c r="C36537" s="1" t="s">
        <v>107363</v>
      </c>
      <c r="D36537" s="1">
        <v>413.0</v>
      </c>
    </row>
    <row r="36538">
      <c r="A36538" s="1" t="s">
        <v>107364</v>
      </c>
      <c r="B36538" s="1" t="s">
        <v>107365</v>
      </c>
      <c r="C36538" s="1" t="s">
        <v>107366</v>
      </c>
      <c r="D36538" s="1">
        <v>365.0</v>
      </c>
    </row>
    <row r="36539">
      <c r="A36539" s="1" t="s">
        <v>107367</v>
      </c>
      <c r="B36539" s="1" t="s">
        <v>107368</v>
      </c>
      <c r="C36539" s="1" t="s">
        <v>107369</v>
      </c>
      <c r="D36539" s="1">
        <v>747.0</v>
      </c>
    </row>
    <row r="36540">
      <c r="A36540" s="1" t="s">
        <v>107370</v>
      </c>
      <c r="B36540" s="1" t="s">
        <v>107371</v>
      </c>
      <c r="C36540" s="1" t="s">
        <v>107372</v>
      </c>
      <c r="D36540" s="1">
        <v>349.0</v>
      </c>
    </row>
    <row r="36541">
      <c r="A36541" s="1" t="s">
        <v>107373</v>
      </c>
      <c r="B36541" s="1" t="s">
        <v>107374</v>
      </c>
      <c r="C36541" s="1" t="s">
        <v>107375</v>
      </c>
      <c r="D36541" s="1">
        <v>195.0</v>
      </c>
    </row>
    <row r="36542">
      <c r="A36542" s="1" t="s">
        <v>107376</v>
      </c>
      <c r="B36542" s="1" t="s">
        <v>107377</v>
      </c>
      <c r="C36542" s="1" t="s">
        <v>107378</v>
      </c>
      <c r="D36542" s="1">
        <v>67.0</v>
      </c>
    </row>
    <row r="36543">
      <c r="A36543" s="1" t="s">
        <v>107379</v>
      </c>
      <c r="B36543" s="1" t="s">
        <v>107379</v>
      </c>
      <c r="C36543" s="1" t="s">
        <v>107380</v>
      </c>
      <c r="D36543" s="1">
        <v>1885.0</v>
      </c>
    </row>
    <row r="36544">
      <c r="A36544" s="1" t="s">
        <v>107381</v>
      </c>
      <c r="B36544" s="1" t="s">
        <v>107382</v>
      </c>
      <c r="C36544" s="1" t="s">
        <v>107383</v>
      </c>
      <c r="D36544" s="1">
        <v>131.0</v>
      </c>
    </row>
    <row r="36545">
      <c r="A36545" s="1" t="s">
        <v>107384</v>
      </c>
      <c r="B36545" s="1" t="s">
        <v>107385</v>
      </c>
      <c r="C36545" s="1" t="s">
        <v>107386</v>
      </c>
      <c r="D36545" s="1">
        <v>117.0</v>
      </c>
    </row>
    <row r="36546">
      <c r="A36546" s="1" t="s">
        <v>107387</v>
      </c>
      <c r="B36546" s="1" t="s">
        <v>107388</v>
      </c>
      <c r="C36546" s="1" t="s">
        <v>107389</v>
      </c>
      <c r="D36546" s="1">
        <v>4497.0</v>
      </c>
    </row>
    <row r="36547">
      <c r="A36547" s="1" t="s">
        <v>107390</v>
      </c>
      <c r="B36547" s="1" t="s">
        <v>107391</v>
      </c>
      <c r="C36547" s="1" t="s">
        <v>107392</v>
      </c>
      <c r="D36547" s="1">
        <v>627.0</v>
      </c>
    </row>
    <row r="36548">
      <c r="A36548" s="1" t="s">
        <v>107393</v>
      </c>
      <c r="B36548" s="1" t="s">
        <v>107394</v>
      </c>
      <c r="C36548" s="1" t="s">
        <v>107395</v>
      </c>
      <c r="D36548" s="1">
        <v>1028.0</v>
      </c>
    </row>
    <row r="36549">
      <c r="A36549" s="1" t="s">
        <v>107396</v>
      </c>
      <c r="B36549" s="1" t="s">
        <v>107397</v>
      </c>
      <c r="C36549" s="1" t="s">
        <v>107398</v>
      </c>
      <c r="D36549" s="1">
        <v>901.0</v>
      </c>
    </row>
    <row r="36550">
      <c r="A36550" s="1" t="s">
        <v>107399</v>
      </c>
      <c r="B36550" s="1" t="s">
        <v>107400</v>
      </c>
      <c r="C36550" s="1" t="s">
        <v>107401</v>
      </c>
      <c r="D36550" s="1">
        <v>159.0</v>
      </c>
    </row>
    <row r="36551">
      <c r="A36551" s="1" t="s">
        <v>107402</v>
      </c>
      <c r="B36551" s="1" t="s">
        <v>107403</v>
      </c>
      <c r="C36551" s="1" t="s">
        <v>107404</v>
      </c>
      <c r="D36551" s="1">
        <v>137.0</v>
      </c>
    </row>
    <row r="36552">
      <c r="A36552" s="1" t="s">
        <v>107405</v>
      </c>
      <c r="B36552" s="1" t="s">
        <v>107406</v>
      </c>
      <c r="C36552" s="1" t="s">
        <v>107407</v>
      </c>
      <c r="D36552" s="1">
        <v>1521.0</v>
      </c>
    </row>
    <row r="36553">
      <c r="A36553" s="1" t="s">
        <v>107408</v>
      </c>
      <c r="B36553" s="1" t="s">
        <v>107409</v>
      </c>
      <c r="C36553" s="1" t="s">
        <v>107410</v>
      </c>
      <c r="D36553" s="1">
        <v>88.0</v>
      </c>
    </row>
    <row r="36554">
      <c r="A36554" s="1" t="s">
        <v>107411</v>
      </c>
      <c r="B36554" s="1" t="s">
        <v>107412</v>
      </c>
      <c r="C36554" s="1" t="s">
        <v>107413</v>
      </c>
      <c r="D36554" s="1">
        <v>115.0</v>
      </c>
    </row>
    <row r="36555">
      <c r="A36555" s="1" t="s">
        <v>107414</v>
      </c>
      <c r="B36555" s="1" t="s">
        <v>107415</v>
      </c>
      <c r="C36555" s="1" t="s">
        <v>107416</v>
      </c>
      <c r="D36555" s="1">
        <v>369.0</v>
      </c>
    </row>
    <row r="36556">
      <c r="A36556" s="1" t="s">
        <v>107417</v>
      </c>
      <c r="B36556" s="1" t="s">
        <v>107418</v>
      </c>
      <c r="C36556" s="1" t="s">
        <v>107419</v>
      </c>
      <c r="D36556" s="1">
        <v>200.0</v>
      </c>
    </row>
    <row r="36557">
      <c r="A36557" s="1" t="s">
        <v>107420</v>
      </c>
      <c r="B36557" s="1" t="s">
        <v>107421</v>
      </c>
      <c r="C36557" s="1" t="s">
        <v>107422</v>
      </c>
      <c r="D36557" s="1">
        <v>456.0</v>
      </c>
    </row>
    <row r="36558">
      <c r="A36558" s="1" t="s">
        <v>107423</v>
      </c>
      <c r="B36558" s="1" t="s">
        <v>107424</v>
      </c>
      <c r="C36558" s="1" t="s">
        <v>107425</v>
      </c>
      <c r="D36558" s="1">
        <v>244.0</v>
      </c>
    </row>
    <row r="36559">
      <c r="A36559" s="1" t="s">
        <v>107426</v>
      </c>
      <c r="B36559" s="1" t="s">
        <v>107427</v>
      </c>
      <c r="C36559" s="1" t="s">
        <v>107428</v>
      </c>
      <c r="D36559" s="1">
        <v>1341.0</v>
      </c>
    </row>
    <row r="36560">
      <c r="A36560" s="1" t="s">
        <v>107429</v>
      </c>
      <c r="B36560" s="1" t="s">
        <v>107430</v>
      </c>
      <c r="C36560" s="1" t="s">
        <v>107431</v>
      </c>
      <c r="D36560" s="1">
        <v>966.0</v>
      </c>
    </row>
    <row r="36561">
      <c r="A36561" s="1" t="s">
        <v>107432</v>
      </c>
      <c r="B36561" s="1" t="s">
        <v>107433</v>
      </c>
      <c r="C36561" s="1" t="s">
        <v>107434</v>
      </c>
      <c r="D36561" s="1">
        <v>1169.0</v>
      </c>
    </row>
    <row r="36562">
      <c r="A36562" s="1" t="s">
        <v>107435</v>
      </c>
      <c r="B36562" s="1" t="s">
        <v>107436</v>
      </c>
      <c r="C36562" s="1" t="s">
        <v>107437</v>
      </c>
      <c r="D36562" s="1">
        <v>812.0</v>
      </c>
    </row>
    <row r="36563">
      <c r="A36563" s="1" t="s">
        <v>107438</v>
      </c>
      <c r="B36563" s="1" t="s">
        <v>107439</v>
      </c>
      <c r="C36563" s="1" t="s">
        <v>107440</v>
      </c>
      <c r="D36563" s="1">
        <v>897.0</v>
      </c>
    </row>
    <row r="36564">
      <c r="A36564" s="1" t="s">
        <v>107441</v>
      </c>
      <c r="B36564" s="1" t="s">
        <v>107442</v>
      </c>
      <c r="C36564" s="1" t="s">
        <v>107443</v>
      </c>
      <c r="D36564" s="1">
        <v>82.0</v>
      </c>
    </row>
    <row r="36565">
      <c r="A36565" s="1" t="s">
        <v>107444</v>
      </c>
      <c r="B36565" s="1" t="s">
        <v>107445</v>
      </c>
      <c r="C36565" s="1" t="s">
        <v>107446</v>
      </c>
      <c r="D36565" s="1">
        <v>267.0</v>
      </c>
    </row>
    <row r="36566">
      <c r="A36566" s="1" t="s">
        <v>107447</v>
      </c>
      <c r="B36566" s="1" t="s">
        <v>107448</v>
      </c>
      <c r="C36566" s="1" t="s">
        <v>107449</v>
      </c>
      <c r="D36566" s="1">
        <v>180.0</v>
      </c>
    </row>
    <row r="36567">
      <c r="A36567" s="1" t="s">
        <v>107450</v>
      </c>
      <c r="B36567" s="1" t="s">
        <v>107451</v>
      </c>
      <c r="C36567" s="1" t="s">
        <v>107452</v>
      </c>
      <c r="D36567" s="1">
        <v>190.0</v>
      </c>
    </row>
    <row r="36568">
      <c r="A36568" s="1" t="s">
        <v>107453</v>
      </c>
      <c r="B36568" s="1" t="s">
        <v>107454</v>
      </c>
      <c r="C36568" s="1" t="s">
        <v>107455</v>
      </c>
      <c r="D36568" s="1">
        <v>311.0</v>
      </c>
    </row>
    <row r="36569">
      <c r="A36569" s="1" t="s">
        <v>107456</v>
      </c>
      <c r="B36569" s="1" t="s">
        <v>107457</v>
      </c>
      <c r="C36569" s="1" t="s">
        <v>107458</v>
      </c>
      <c r="D36569" s="1">
        <v>249.0</v>
      </c>
    </row>
    <row r="36570">
      <c r="A36570" s="1" t="s">
        <v>107459</v>
      </c>
      <c r="B36570" s="1" t="s">
        <v>107460</v>
      </c>
      <c r="C36570" s="1" t="s">
        <v>107461</v>
      </c>
      <c r="D36570" s="1">
        <v>176.0</v>
      </c>
    </row>
    <row r="36571">
      <c r="A36571" s="1" t="s">
        <v>107462</v>
      </c>
      <c r="B36571" s="1" t="s">
        <v>107463</v>
      </c>
      <c r="C36571" s="1" t="s">
        <v>107464</v>
      </c>
      <c r="D36571" s="1">
        <v>263.0</v>
      </c>
    </row>
    <row r="36572">
      <c r="A36572" s="1" t="s">
        <v>107465</v>
      </c>
      <c r="B36572" s="1" t="s">
        <v>107466</v>
      </c>
      <c r="C36572" s="1" t="s">
        <v>107467</v>
      </c>
      <c r="D36572" s="1">
        <v>686.0</v>
      </c>
    </row>
    <row r="36573">
      <c r="A36573" s="1" t="s">
        <v>107468</v>
      </c>
      <c r="B36573" s="1" t="s">
        <v>107469</v>
      </c>
      <c r="C36573" s="1" t="s">
        <v>107470</v>
      </c>
      <c r="D36573" s="1">
        <v>1473.0</v>
      </c>
    </row>
    <row r="36574">
      <c r="A36574" s="1" t="s">
        <v>107471</v>
      </c>
      <c r="B36574" s="1" t="s">
        <v>107472</v>
      </c>
      <c r="C36574" s="1" t="s">
        <v>107473</v>
      </c>
      <c r="D36574" s="1">
        <v>51.0</v>
      </c>
    </row>
    <row r="36575">
      <c r="A36575" s="1" t="s">
        <v>107474</v>
      </c>
      <c r="B36575" s="1" t="s">
        <v>107475</v>
      </c>
      <c r="C36575" s="1" t="s">
        <v>107476</v>
      </c>
      <c r="D36575" s="1">
        <v>337.0</v>
      </c>
    </row>
    <row r="36576">
      <c r="A36576" s="1" t="s">
        <v>107477</v>
      </c>
      <c r="B36576" s="1" t="s">
        <v>107478</v>
      </c>
      <c r="C36576" s="1" t="s">
        <v>107479</v>
      </c>
      <c r="D36576" s="1">
        <v>150.0</v>
      </c>
    </row>
    <row r="36577">
      <c r="A36577" s="1" t="s">
        <v>107480</v>
      </c>
      <c r="B36577" s="1" t="s">
        <v>107481</v>
      </c>
      <c r="C36577" s="1" t="s">
        <v>107482</v>
      </c>
      <c r="D36577" s="1">
        <v>415.0</v>
      </c>
    </row>
    <row r="36578">
      <c r="A36578" s="1" t="s">
        <v>107483</v>
      </c>
      <c r="B36578" s="1" t="s">
        <v>107484</v>
      </c>
      <c r="C36578" s="1" t="s">
        <v>107485</v>
      </c>
      <c r="D36578" s="1">
        <v>164.0</v>
      </c>
    </row>
    <row r="36579">
      <c r="A36579" s="1" t="s">
        <v>107486</v>
      </c>
      <c r="B36579" s="1" t="s">
        <v>107487</v>
      </c>
      <c r="C36579" s="1" t="s">
        <v>107488</v>
      </c>
      <c r="D36579" s="1">
        <v>239.0</v>
      </c>
    </row>
    <row r="36580">
      <c r="A36580" s="1" t="s">
        <v>107489</v>
      </c>
      <c r="B36580" s="1" t="s">
        <v>107490</v>
      </c>
      <c r="C36580" s="1" t="s">
        <v>107491</v>
      </c>
      <c r="D36580" s="1">
        <v>702.0</v>
      </c>
    </row>
    <row r="36581">
      <c r="A36581" s="1" t="s">
        <v>107492</v>
      </c>
      <c r="B36581" s="1" t="s">
        <v>107493</v>
      </c>
      <c r="C36581" s="1" t="s">
        <v>107494</v>
      </c>
      <c r="D36581" s="1">
        <v>2999.0</v>
      </c>
    </row>
    <row r="36582">
      <c r="A36582" s="1" t="s">
        <v>107495</v>
      </c>
      <c r="B36582" s="1" t="s">
        <v>107496</v>
      </c>
      <c r="C36582" s="1" t="s">
        <v>107497</v>
      </c>
      <c r="D36582" s="1">
        <v>858.0</v>
      </c>
    </row>
    <row r="36583">
      <c r="A36583" s="1" t="s">
        <v>107498</v>
      </c>
      <c r="B36583" s="1" t="s">
        <v>107499</v>
      </c>
      <c r="C36583" s="1" t="s">
        <v>107500</v>
      </c>
      <c r="D36583" s="1">
        <v>23.0</v>
      </c>
    </row>
    <row r="36584">
      <c r="A36584" s="1" t="s">
        <v>107501</v>
      </c>
      <c r="B36584" s="1" t="s">
        <v>107502</v>
      </c>
      <c r="C36584" s="1" t="s">
        <v>107503</v>
      </c>
      <c r="D36584" s="1">
        <v>6481.0</v>
      </c>
    </row>
    <row r="36585">
      <c r="A36585" s="1" t="s">
        <v>107504</v>
      </c>
      <c r="B36585" s="1" t="s">
        <v>107505</v>
      </c>
      <c r="C36585" s="1" t="s">
        <v>107506</v>
      </c>
      <c r="D36585" s="1">
        <v>282.0</v>
      </c>
    </row>
    <row r="36586">
      <c r="A36586" s="1" t="s">
        <v>107507</v>
      </c>
      <c r="B36586" s="1" t="s">
        <v>107508</v>
      </c>
      <c r="C36586" s="1" t="s">
        <v>107509</v>
      </c>
      <c r="D36586" s="1">
        <v>459.0</v>
      </c>
    </row>
    <row r="36587">
      <c r="A36587" s="1" t="s">
        <v>107510</v>
      </c>
      <c r="B36587" s="1" t="s">
        <v>107511</v>
      </c>
      <c r="C36587" s="1" t="s">
        <v>107512</v>
      </c>
      <c r="D36587" s="1">
        <v>104.0</v>
      </c>
    </row>
    <row r="36588">
      <c r="A36588" s="1" t="s">
        <v>107513</v>
      </c>
      <c r="B36588" s="1" t="s">
        <v>107514</v>
      </c>
      <c r="C36588" s="1" t="s">
        <v>107515</v>
      </c>
      <c r="D36588" s="1">
        <v>39.0</v>
      </c>
    </row>
    <row r="36589">
      <c r="A36589" s="1" t="s">
        <v>107516</v>
      </c>
      <c r="B36589" s="1" t="s">
        <v>107517</v>
      </c>
      <c r="C36589" s="1" t="s">
        <v>107518</v>
      </c>
      <c r="D36589" s="1">
        <v>35.0</v>
      </c>
    </row>
    <row r="36590">
      <c r="A36590" s="1" t="s">
        <v>107519</v>
      </c>
      <c r="B36590" s="1" t="s">
        <v>107520</v>
      </c>
      <c r="C36590" s="1" t="s">
        <v>107521</v>
      </c>
      <c r="D36590" s="1">
        <v>84.0</v>
      </c>
    </row>
    <row r="36591">
      <c r="A36591" s="1" t="s">
        <v>107522</v>
      </c>
      <c r="B36591" s="1" t="s">
        <v>107523</v>
      </c>
      <c r="C36591" s="1" t="s">
        <v>107524</v>
      </c>
      <c r="D36591" s="1">
        <v>82.0</v>
      </c>
    </row>
    <row r="36592">
      <c r="A36592" s="1" t="s">
        <v>107525</v>
      </c>
      <c r="B36592" s="1" t="s">
        <v>107526</v>
      </c>
      <c r="C36592" s="1" t="s">
        <v>107527</v>
      </c>
      <c r="D36592" s="1">
        <v>299.0</v>
      </c>
    </row>
    <row r="36593">
      <c r="A36593" s="1" t="s">
        <v>107528</v>
      </c>
      <c r="B36593" s="1" t="s">
        <v>107529</v>
      </c>
      <c r="C36593" s="1" t="s">
        <v>107530</v>
      </c>
      <c r="D36593" s="1">
        <v>537.0</v>
      </c>
    </row>
    <row r="36594">
      <c r="A36594" s="1" t="s">
        <v>107531</v>
      </c>
      <c r="B36594" s="1" t="s">
        <v>107532</v>
      </c>
      <c r="C36594" s="1" t="s">
        <v>107533</v>
      </c>
      <c r="D36594" s="1">
        <v>16.0</v>
      </c>
    </row>
    <row r="36595">
      <c r="A36595" s="1" t="s">
        <v>107534</v>
      </c>
      <c r="B36595" s="1" t="s">
        <v>107535</v>
      </c>
      <c r="C36595" s="1" t="s">
        <v>107536</v>
      </c>
      <c r="D36595" s="1">
        <v>132.0</v>
      </c>
    </row>
    <row r="36596">
      <c r="A36596" s="1" t="s">
        <v>107537</v>
      </c>
      <c r="B36596" s="1" t="s">
        <v>107538</v>
      </c>
      <c r="C36596" s="1" t="s">
        <v>107539</v>
      </c>
      <c r="D36596" s="1">
        <v>103.0</v>
      </c>
    </row>
    <row r="36597">
      <c r="A36597" s="1" t="s">
        <v>107540</v>
      </c>
      <c r="B36597" s="1" t="s">
        <v>107541</v>
      </c>
      <c r="C36597" s="1" t="s">
        <v>107542</v>
      </c>
      <c r="D36597" s="1">
        <v>1332.0</v>
      </c>
    </row>
    <row r="36598">
      <c r="A36598" s="1" t="s">
        <v>107543</v>
      </c>
      <c r="B36598" s="1" t="s">
        <v>107544</v>
      </c>
      <c r="C36598" s="1" t="s">
        <v>107545</v>
      </c>
      <c r="D36598" s="1">
        <v>715.0</v>
      </c>
    </row>
    <row r="36599">
      <c r="A36599" s="1" t="s">
        <v>107546</v>
      </c>
      <c r="B36599" s="1" t="s">
        <v>107547</v>
      </c>
      <c r="C36599" s="1" t="s">
        <v>107548</v>
      </c>
      <c r="D36599" s="1">
        <v>150.0</v>
      </c>
    </row>
    <row r="36600">
      <c r="A36600" s="1" t="s">
        <v>107549</v>
      </c>
      <c r="B36600" s="1" t="s">
        <v>107550</v>
      </c>
      <c r="C36600" s="1" t="s">
        <v>107551</v>
      </c>
      <c r="D36600" s="1">
        <v>1372.0</v>
      </c>
    </row>
    <row r="36601">
      <c r="A36601" s="1" t="s">
        <v>107552</v>
      </c>
      <c r="B36601" s="1" t="s">
        <v>107553</v>
      </c>
      <c r="C36601" s="1" t="s">
        <v>107554</v>
      </c>
      <c r="D36601" s="1">
        <v>869.0</v>
      </c>
    </row>
    <row r="36602">
      <c r="A36602" s="1" t="s">
        <v>107555</v>
      </c>
      <c r="B36602" s="1" t="s">
        <v>107556</v>
      </c>
      <c r="C36602" s="1" t="s">
        <v>107557</v>
      </c>
      <c r="D36602" s="1">
        <v>429.0</v>
      </c>
    </row>
    <row r="36603">
      <c r="A36603" s="1" t="s">
        <v>10166</v>
      </c>
      <c r="B36603" s="1" t="s">
        <v>107558</v>
      </c>
      <c r="C36603" s="1" t="s">
        <v>107559</v>
      </c>
      <c r="D36603" s="1">
        <v>343.0</v>
      </c>
    </row>
    <row r="36604">
      <c r="A36604" s="1" t="s">
        <v>107560</v>
      </c>
      <c r="B36604" s="1" t="s">
        <v>107561</v>
      </c>
      <c r="C36604" s="1" t="s">
        <v>107562</v>
      </c>
      <c r="D36604" s="1">
        <v>1436.0</v>
      </c>
    </row>
    <row r="36605">
      <c r="A36605" s="1" t="s">
        <v>107563</v>
      </c>
      <c r="B36605" s="1" t="s">
        <v>107564</v>
      </c>
      <c r="C36605" s="1" t="s">
        <v>107565</v>
      </c>
      <c r="D36605" s="1">
        <v>97.0</v>
      </c>
    </row>
    <row r="36606">
      <c r="A36606" s="1" t="s">
        <v>107566</v>
      </c>
      <c r="B36606" s="1" t="s">
        <v>107567</v>
      </c>
      <c r="C36606" s="1" t="s">
        <v>107568</v>
      </c>
      <c r="D36606" s="1">
        <v>2678.0</v>
      </c>
    </row>
    <row r="36607">
      <c r="A36607" s="1" t="s">
        <v>107569</v>
      </c>
      <c r="B36607" s="1" t="s">
        <v>107570</v>
      </c>
      <c r="C36607" s="1" t="s">
        <v>107571</v>
      </c>
      <c r="D36607" s="1">
        <v>145.0</v>
      </c>
    </row>
    <row r="36608">
      <c r="A36608" s="1" t="s">
        <v>107572</v>
      </c>
      <c r="B36608" s="1" t="s">
        <v>107573</v>
      </c>
      <c r="C36608" s="1" t="s">
        <v>107574</v>
      </c>
      <c r="D36608" s="1">
        <v>281.0</v>
      </c>
    </row>
    <row r="36609">
      <c r="A36609" s="1" t="s">
        <v>107575</v>
      </c>
      <c r="B36609" s="1" t="s">
        <v>107576</v>
      </c>
      <c r="C36609" s="1" t="s">
        <v>107577</v>
      </c>
      <c r="D36609" s="1">
        <v>34.0</v>
      </c>
    </row>
    <row r="36610">
      <c r="A36610" s="1" t="s">
        <v>107578</v>
      </c>
      <c r="B36610" s="1" t="s">
        <v>107579</v>
      </c>
      <c r="C36610" s="1" t="s">
        <v>107580</v>
      </c>
      <c r="D36610" s="1">
        <v>2799.0</v>
      </c>
    </row>
    <row r="36611">
      <c r="A36611" s="1" t="s">
        <v>107581</v>
      </c>
      <c r="B36611" s="1" t="s">
        <v>107582</v>
      </c>
      <c r="C36611" s="1" t="s">
        <v>107583</v>
      </c>
      <c r="D36611" s="1">
        <v>287.0</v>
      </c>
    </row>
    <row r="36612">
      <c r="A36612" s="1" t="s">
        <v>107584</v>
      </c>
      <c r="B36612" s="1" t="s">
        <v>107585</v>
      </c>
      <c r="C36612" s="1" t="s">
        <v>107586</v>
      </c>
      <c r="D36612" s="1">
        <v>509.0</v>
      </c>
    </row>
    <row r="36613">
      <c r="A36613" s="1" t="s">
        <v>107587</v>
      </c>
      <c r="B36613" s="1" t="s">
        <v>107588</v>
      </c>
      <c r="C36613" s="1" t="s">
        <v>107589</v>
      </c>
      <c r="D36613" s="1">
        <v>1547.0</v>
      </c>
    </row>
    <row r="36614">
      <c r="A36614" s="1" t="s">
        <v>76151</v>
      </c>
      <c r="B36614" s="1" t="s">
        <v>107590</v>
      </c>
      <c r="C36614" s="1" t="s">
        <v>107591</v>
      </c>
      <c r="D36614" s="1">
        <v>331.0</v>
      </c>
    </row>
    <row r="36615">
      <c r="A36615" s="1" t="s">
        <v>107592</v>
      </c>
      <c r="B36615" s="1" t="s">
        <v>107593</v>
      </c>
      <c r="C36615" s="1" t="s">
        <v>107594</v>
      </c>
      <c r="D36615" s="1">
        <v>15.0</v>
      </c>
    </row>
    <row r="36616">
      <c r="A36616" s="1" t="s">
        <v>107595</v>
      </c>
      <c r="B36616" s="1" t="s">
        <v>107596</v>
      </c>
      <c r="C36616" s="1" t="s">
        <v>107597</v>
      </c>
      <c r="D36616" s="1">
        <v>2270.0</v>
      </c>
    </row>
    <row r="36617">
      <c r="A36617" s="1" t="s">
        <v>107598</v>
      </c>
      <c r="B36617" s="1" t="s">
        <v>107599</v>
      </c>
      <c r="C36617" s="1" t="s">
        <v>107600</v>
      </c>
      <c r="D36617" s="1">
        <v>470.0</v>
      </c>
    </row>
    <row r="36618">
      <c r="A36618" s="1" t="s">
        <v>107601</v>
      </c>
      <c r="B36618" s="1" t="s">
        <v>107602</v>
      </c>
      <c r="C36618" s="1" t="s">
        <v>107603</v>
      </c>
      <c r="D36618" s="1">
        <v>255.0</v>
      </c>
    </row>
    <row r="36619">
      <c r="A36619" s="1" t="s">
        <v>107604</v>
      </c>
      <c r="B36619" s="1" t="s">
        <v>107605</v>
      </c>
      <c r="C36619" s="1" t="s">
        <v>107606</v>
      </c>
      <c r="D36619" s="1">
        <v>1202.0</v>
      </c>
    </row>
    <row r="36620">
      <c r="A36620" s="1" t="s">
        <v>107607</v>
      </c>
      <c r="B36620" s="1" t="s">
        <v>107608</v>
      </c>
      <c r="C36620" s="1" t="s">
        <v>107609</v>
      </c>
      <c r="D36620" s="1">
        <v>919.0</v>
      </c>
    </row>
    <row r="36621">
      <c r="A36621" s="1" t="s">
        <v>107610</v>
      </c>
      <c r="B36621" s="1" t="s">
        <v>107611</v>
      </c>
      <c r="C36621" s="1" t="s">
        <v>107612</v>
      </c>
      <c r="D36621" s="1">
        <v>26.0</v>
      </c>
    </row>
    <row r="36622">
      <c r="A36622" s="1" t="s">
        <v>107613</v>
      </c>
      <c r="B36622" s="1" t="s">
        <v>107614</v>
      </c>
      <c r="C36622" s="1" t="s">
        <v>107615</v>
      </c>
      <c r="D36622" s="1">
        <v>23.0</v>
      </c>
    </row>
    <row r="36623">
      <c r="A36623" s="1" t="s">
        <v>107616</v>
      </c>
      <c r="B36623" s="1" t="s">
        <v>107617</v>
      </c>
      <c r="C36623" s="1" t="s">
        <v>107618</v>
      </c>
      <c r="D36623" s="1">
        <v>1243.0</v>
      </c>
    </row>
    <row r="36624">
      <c r="A36624" s="1" t="s">
        <v>107619</v>
      </c>
      <c r="B36624" s="1" t="s">
        <v>107620</v>
      </c>
      <c r="C36624" s="1" t="s">
        <v>107621</v>
      </c>
      <c r="D36624" s="1">
        <v>141.0</v>
      </c>
    </row>
    <row r="36625">
      <c r="A36625" s="1" t="s">
        <v>107622</v>
      </c>
      <c r="B36625" s="1" t="s">
        <v>107623</v>
      </c>
      <c r="C36625" s="1" t="s">
        <v>107624</v>
      </c>
      <c r="D36625" s="1">
        <v>617.0</v>
      </c>
    </row>
    <row r="36626">
      <c r="A36626" s="1" t="s">
        <v>107625</v>
      </c>
      <c r="B36626" s="1" t="s">
        <v>107626</v>
      </c>
      <c r="C36626" s="1" t="s">
        <v>107627</v>
      </c>
      <c r="D36626" s="1">
        <v>598.0</v>
      </c>
    </row>
    <row r="36627">
      <c r="A36627" s="1" t="s">
        <v>107628</v>
      </c>
      <c r="B36627" s="1" t="s">
        <v>107629</v>
      </c>
      <c r="C36627" s="1" t="s">
        <v>107630</v>
      </c>
      <c r="D36627" s="1">
        <v>2296.0</v>
      </c>
    </row>
    <row r="36628">
      <c r="A36628" s="1" t="s">
        <v>107631</v>
      </c>
      <c r="B36628" s="1" t="s">
        <v>107632</v>
      </c>
      <c r="C36628" s="1" t="s">
        <v>107633</v>
      </c>
      <c r="D36628" s="1">
        <v>241.0</v>
      </c>
    </row>
    <row r="36629">
      <c r="A36629" s="1" t="s">
        <v>107634</v>
      </c>
      <c r="B36629" s="1" t="s">
        <v>107635</v>
      </c>
      <c r="C36629" s="1" t="s">
        <v>107636</v>
      </c>
      <c r="D36629" s="1">
        <v>546.0</v>
      </c>
    </row>
    <row r="36630">
      <c r="A36630" s="1" t="s">
        <v>107637</v>
      </c>
      <c r="B36630" s="1" t="s">
        <v>107638</v>
      </c>
      <c r="C36630" s="1" t="s">
        <v>107639</v>
      </c>
      <c r="D36630" s="1">
        <v>191.0</v>
      </c>
    </row>
    <row r="36631">
      <c r="A36631" s="1" t="s">
        <v>107640</v>
      </c>
      <c r="B36631" s="1" t="s">
        <v>107641</v>
      </c>
      <c r="C36631" s="1" t="s">
        <v>107642</v>
      </c>
      <c r="D36631" s="1">
        <v>109.0</v>
      </c>
    </row>
    <row r="36632">
      <c r="A36632" s="1" t="s">
        <v>107643</v>
      </c>
      <c r="B36632" s="1" t="s">
        <v>107644</v>
      </c>
      <c r="C36632" s="1" t="s">
        <v>107645</v>
      </c>
      <c r="D36632" s="1">
        <v>600.0</v>
      </c>
    </row>
    <row r="36633">
      <c r="A36633" s="1" t="s">
        <v>107646</v>
      </c>
      <c r="B36633" s="1" t="s">
        <v>107647</v>
      </c>
      <c r="C36633" s="1" t="s">
        <v>107648</v>
      </c>
      <c r="D36633" s="1">
        <v>57.0</v>
      </c>
    </row>
    <row r="36634">
      <c r="A36634" s="1" t="s">
        <v>107649</v>
      </c>
      <c r="B36634" s="1" t="s">
        <v>107650</v>
      </c>
      <c r="C36634" s="1" t="s">
        <v>107651</v>
      </c>
      <c r="D36634" s="1">
        <v>3054.0</v>
      </c>
    </row>
    <row r="36635">
      <c r="A36635" s="1" t="s">
        <v>10807</v>
      </c>
      <c r="B36635" s="1" t="s">
        <v>107652</v>
      </c>
      <c r="C36635" s="1" t="s">
        <v>107653</v>
      </c>
      <c r="D36635" s="1">
        <v>25.0</v>
      </c>
    </row>
    <row r="36636">
      <c r="A36636" s="1" t="s">
        <v>107654</v>
      </c>
      <c r="B36636" s="1" t="s">
        <v>107655</v>
      </c>
      <c r="C36636" s="1" t="s">
        <v>107656</v>
      </c>
      <c r="D36636" s="1">
        <v>256.0</v>
      </c>
    </row>
    <row r="36637">
      <c r="A36637" s="1" t="s">
        <v>107657</v>
      </c>
      <c r="B36637" s="1" t="s">
        <v>107658</v>
      </c>
      <c r="C36637" s="1" t="s">
        <v>107659</v>
      </c>
      <c r="D36637" s="1">
        <v>154.0</v>
      </c>
    </row>
    <row r="36638">
      <c r="A36638" s="1" t="s">
        <v>107660</v>
      </c>
      <c r="B36638" s="1" t="s">
        <v>107661</v>
      </c>
      <c r="C36638" s="1" t="s">
        <v>107662</v>
      </c>
      <c r="D36638" s="1">
        <v>2338.0</v>
      </c>
    </row>
    <row r="36639">
      <c r="A36639" s="1" t="s">
        <v>107663</v>
      </c>
      <c r="B36639" s="1" t="s">
        <v>107664</v>
      </c>
      <c r="C36639" s="1" t="s">
        <v>107665</v>
      </c>
      <c r="D36639" s="1">
        <v>200.0</v>
      </c>
    </row>
    <row r="36640">
      <c r="A36640" s="1" t="s">
        <v>107666</v>
      </c>
      <c r="B36640" s="1" t="s">
        <v>107667</v>
      </c>
      <c r="C36640" s="1" t="s">
        <v>107668</v>
      </c>
      <c r="D36640" s="1">
        <v>23.0</v>
      </c>
    </row>
    <row r="36641">
      <c r="A36641" s="1" t="s">
        <v>107669</v>
      </c>
      <c r="B36641" s="1" t="s">
        <v>107670</v>
      </c>
      <c r="C36641" s="1" t="s">
        <v>107671</v>
      </c>
      <c r="D36641" s="1">
        <v>1029.0</v>
      </c>
    </row>
    <row r="36642">
      <c r="A36642" s="1" t="s">
        <v>107672</v>
      </c>
      <c r="B36642" s="1" t="s">
        <v>107673</v>
      </c>
      <c r="C36642" s="1" t="s">
        <v>107674</v>
      </c>
      <c r="D36642" s="1">
        <v>119.0</v>
      </c>
    </row>
    <row r="36643">
      <c r="A36643" s="1" t="s">
        <v>107675</v>
      </c>
      <c r="B36643" s="1" t="s">
        <v>107676</v>
      </c>
      <c r="C36643" s="1" t="s">
        <v>107677</v>
      </c>
      <c r="D36643" s="1">
        <v>41.0</v>
      </c>
    </row>
    <row r="36644">
      <c r="A36644" s="1" t="s">
        <v>107678</v>
      </c>
      <c r="B36644" s="1" t="s">
        <v>107679</v>
      </c>
      <c r="C36644" s="1" t="s">
        <v>107680</v>
      </c>
      <c r="D36644" s="1">
        <v>297.0</v>
      </c>
    </row>
    <row r="36645">
      <c r="A36645" s="1" t="s">
        <v>107681</v>
      </c>
      <c r="B36645" s="1" t="s">
        <v>107682</v>
      </c>
      <c r="C36645" s="1" t="s">
        <v>107683</v>
      </c>
      <c r="D36645" s="1">
        <v>345.0</v>
      </c>
    </row>
    <row r="36646">
      <c r="A36646" s="1" t="s">
        <v>107684</v>
      </c>
      <c r="B36646" s="1" t="s">
        <v>107685</v>
      </c>
      <c r="C36646" s="1" t="s">
        <v>107686</v>
      </c>
      <c r="D36646" s="1">
        <v>303.0</v>
      </c>
    </row>
    <row r="36647">
      <c r="A36647" s="1" t="s">
        <v>107687</v>
      </c>
      <c r="B36647" s="1" t="s">
        <v>107688</v>
      </c>
      <c r="C36647" s="1" t="s">
        <v>107689</v>
      </c>
      <c r="D36647" s="1">
        <v>183.0</v>
      </c>
    </row>
    <row r="36648">
      <c r="A36648" s="1" t="s">
        <v>107690</v>
      </c>
      <c r="B36648" s="1" t="s">
        <v>107691</v>
      </c>
      <c r="C36648" s="1" t="s">
        <v>107692</v>
      </c>
      <c r="D36648" s="1">
        <v>859.0</v>
      </c>
    </row>
    <row r="36649">
      <c r="A36649" s="1" t="s">
        <v>107693</v>
      </c>
      <c r="B36649" s="1" t="s">
        <v>107694</v>
      </c>
      <c r="C36649" s="1" t="s">
        <v>107695</v>
      </c>
      <c r="D36649" s="1">
        <v>354.0</v>
      </c>
    </row>
    <row r="36650">
      <c r="A36650" s="1" t="s">
        <v>107696</v>
      </c>
      <c r="B36650" s="1" t="s">
        <v>107697</v>
      </c>
      <c r="C36650" s="1" t="s">
        <v>107698</v>
      </c>
      <c r="D36650" s="1">
        <v>165.0</v>
      </c>
    </row>
    <row r="36651">
      <c r="A36651" s="1" t="s">
        <v>107699</v>
      </c>
      <c r="B36651" s="1" t="s">
        <v>107700</v>
      </c>
      <c r="C36651" s="1" t="s">
        <v>107701</v>
      </c>
      <c r="D36651" s="1">
        <v>1353.0</v>
      </c>
    </row>
    <row r="36652">
      <c r="A36652" s="1" t="s">
        <v>107702</v>
      </c>
      <c r="B36652" s="1" t="s">
        <v>107703</v>
      </c>
      <c r="C36652" s="1" t="s">
        <v>107704</v>
      </c>
      <c r="D36652" s="1">
        <v>632.0</v>
      </c>
    </row>
    <row r="36653">
      <c r="A36653" s="1" t="s">
        <v>100412</v>
      </c>
      <c r="B36653" s="1" t="s">
        <v>107705</v>
      </c>
      <c r="C36653" s="1" t="s">
        <v>107706</v>
      </c>
      <c r="D36653" s="1">
        <v>116.0</v>
      </c>
    </row>
    <row r="36654">
      <c r="A36654" s="1" t="s">
        <v>107707</v>
      </c>
      <c r="B36654" s="1" t="s">
        <v>107708</v>
      </c>
      <c r="C36654" s="1" t="s">
        <v>107709</v>
      </c>
      <c r="D36654" s="1">
        <v>276.0</v>
      </c>
    </row>
    <row r="36655">
      <c r="A36655" s="1" t="s">
        <v>107710</v>
      </c>
      <c r="B36655" s="1" t="s">
        <v>107711</v>
      </c>
      <c r="C36655" s="1" t="s">
        <v>107712</v>
      </c>
      <c r="D36655" s="1">
        <v>130.0</v>
      </c>
    </row>
    <row r="36656">
      <c r="A36656" s="1" t="s">
        <v>107713</v>
      </c>
      <c r="B36656" s="1" t="s">
        <v>107714</v>
      </c>
      <c r="C36656" s="1" t="s">
        <v>107715</v>
      </c>
      <c r="D36656" s="1">
        <v>656.0</v>
      </c>
    </row>
    <row r="36657">
      <c r="A36657" s="1" t="s">
        <v>107716</v>
      </c>
      <c r="B36657" s="1" t="s">
        <v>107717</v>
      </c>
      <c r="C36657" s="1" t="s">
        <v>107718</v>
      </c>
      <c r="D36657" s="1">
        <v>196.0</v>
      </c>
    </row>
    <row r="36658">
      <c r="A36658" s="1" t="s">
        <v>93697</v>
      </c>
      <c r="B36658" s="1" t="s">
        <v>93698</v>
      </c>
      <c r="C36658" s="1" t="s">
        <v>107719</v>
      </c>
      <c r="D36658" s="1">
        <v>277.0</v>
      </c>
    </row>
    <row r="36659">
      <c r="A36659" s="1" t="s">
        <v>107720</v>
      </c>
      <c r="B36659" s="1" t="s">
        <v>107721</v>
      </c>
      <c r="C36659" s="1" t="s">
        <v>107722</v>
      </c>
      <c r="D36659" s="1">
        <v>67.0</v>
      </c>
    </row>
    <row r="36660">
      <c r="A36660" s="1" t="s">
        <v>107723</v>
      </c>
      <c r="B36660" s="1" t="s">
        <v>107724</v>
      </c>
      <c r="C36660" s="1" t="s">
        <v>107725</v>
      </c>
      <c r="D36660" s="1">
        <v>2739.0</v>
      </c>
    </row>
    <row r="36661">
      <c r="A36661" s="1" t="s">
        <v>107726</v>
      </c>
      <c r="B36661" s="1" t="s">
        <v>107727</v>
      </c>
      <c r="C36661" s="1" t="s">
        <v>107728</v>
      </c>
      <c r="D36661" s="1">
        <v>286.0</v>
      </c>
    </row>
    <row r="36662">
      <c r="A36662" s="1" t="s">
        <v>107729</v>
      </c>
      <c r="B36662" s="1" t="s">
        <v>107730</v>
      </c>
      <c r="C36662" s="1" t="s">
        <v>107731</v>
      </c>
      <c r="D36662" s="1">
        <v>84.0</v>
      </c>
    </row>
    <row r="36663">
      <c r="A36663" s="1" t="s">
        <v>107732</v>
      </c>
      <c r="B36663" s="1" t="s">
        <v>107733</v>
      </c>
      <c r="C36663" s="1" t="s">
        <v>107734</v>
      </c>
      <c r="D36663" s="1">
        <v>159.0</v>
      </c>
    </row>
    <row r="36664">
      <c r="A36664" s="1" t="s">
        <v>107735</v>
      </c>
      <c r="B36664" s="1" t="s">
        <v>107736</v>
      </c>
      <c r="C36664" s="1" t="s">
        <v>107737</v>
      </c>
      <c r="D36664" s="1">
        <v>98.0</v>
      </c>
    </row>
    <row r="36665">
      <c r="A36665" s="1" t="s">
        <v>107738</v>
      </c>
      <c r="B36665" s="1" t="s">
        <v>107739</v>
      </c>
      <c r="C36665" s="1" t="s">
        <v>107740</v>
      </c>
      <c r="D36665" s="1">
        <v>1209.0</v>
      </c>
    </row>
    <row r="36666">
      <c r="A36666" s="1" t="s">
        <v>107741</v>
      </c>
      <c r="B36666" s="1" t="s">
        <v>107742</v>
      </c>
      <c r="C36666" s="1" t="s">
        <v>107743</v>
      </c>
      <c r="D36666" s="1">
        <v>967.0</v>
      </c>
    </row>
    <row r="36667">
      <c r="A36667" s="1" t="s">
        <v>107744</v>
      </c>
      <c r="B36667" s="1" t="s">
        <v>107745</v>
      </c>
      <c r="C36667" s="1" t="s">
        <v>107746</v>
      </c>
      <c r="D36667" s="1">
        <v>279.0</v>
      </c>
    </row>
    <row r="36668">
      <c r="A36668" s="1" t="s">
        <v>107747</v>
      </c>
      <c r="B36668" s="1" t="s">
        <v>107748</v>
      </c>
      <c r="C36668" s="1" t="s">
        <v>107749</v>
      </c>
      <c r="D36668" s="1">
        <v>453.0</v>
      </c>
    </row>
    <row r="36669">
      <c r="A36669" s="1" t="s">
        <v>107750</v>
      </c>
      <c r="B36669" s="1" t="s">
        <v>107751</v>
      </c>
      <c r="C36669" s="1" t="s">
        <v>107752</v>
      </c>
      <c r="D36669" s="1">
        <v>59.0</v>
      </c>
    </row>
    <row r="36670">
      <c r="A36670" s="1" t="s">
        <v>107753</v>
      </c>
      <c r="B36670" s="1" t="s">
        <v>107754</v>
      </c>
      <c r="C36670" s="1" t="s">
        <v>107755</v>
      </c>
      <c r="D36670" s="1">
        <v>743.0</v>
      </c>
    </row>
    <row r="36671">
      <c r="A36671" s="1" t="s">
        <v>107756</v>
      </c>
      <c r="B36671" s="1" t="s">
        <v>107757</v>
      </c>
      <c r="C36671" s="1" t="s">
        <v>107758</v>
      </c>
      <c r="D36671" s="1">
        <v>194.0</v>
      </c>
    </row>
    <row r="36672">
      <c r="A36672" s="1" t="s">
        <v>107759</v>
      </c>
      <c r="B36672" s="1" t="s">
        <v>107760</v>
      </c>
      <c r="C36672" s="1" t="s">
        <v>107761</v>
      </c>
      <c r="D36672" s="1">
        <v>929.0</v>
      </c>
    </row>
    <row r="36673">
      <c r="A36673" s="1" t="s">
        <v>107762</v>
      </c>
      <c r="B36673" s="1" t="s">
        <v>107763</v>
      </c>
      <c r="C36673" s="1" t="s">
        <v>107764</v>
      </c>
      <c r="D36673" s="1">
        <v>1036.0</v>
      </c>
    </row>
    <row r="36674">
      <c r="A36674" s="1" t="s">
        <v>107765</v>
      </c>
      <c r="B36674" s="1" t="s">
        <v>107766</v>
      </c>
      <c r="C36674" s="1" t="s">
        <v>107767</v>
      </c>
      <c r="D36674" s="1">
        <v>126.0</v>
      </c>
    </row>
    <row r="36675">
      <c r="A36675" s="1" t="s">
        <v>107768</v>
      </c>
      <c r="B36675" s="1" t="s">
        <v>107769</v>
      </c>
      <c r="C36675" s="1" t="s">
        <v>107770</v>
      </c>
      <c r="D36675" s="1">
        <v>374.0</v>
      </c>
    </row>
    <row r="36676">
      <c r="A36676" s="1" t="s">
        <v>107771</v>
      </c>
      <c r="B36676" s="1" t="s">
        <v>107772</v>
      </c>
      <c r="C36676" s="1" t="s">
        <v>107773</v>
      </c>
      <c r="D36676" s="1">
        <v>127.0</v>
      </c>
    </row>
    <row r="36677">
      <c r="A36677" s="1" t="s">
        <v>107774</v>
      </c>
      <c r="B36677" s="1" t="s">
        <v>107775</v>
      </c>
      <c r="C36677" s="1" t="s">
        <v>107776</v>
      </c>
      <c r="D36677" s="1">
        <v>654.0</v>
      </c>
    </row>
    <row r="36678">
      <c r="A36678" s="1" t="s">
        <v>107777</v>
      </c>
      <c r="B36678" s="1" t="s">
        <v>107778</v>
      </c>
      <c r="C36678" s="1" t="s">
        <v>107779</v>
      </c>
      <c r="D36678" s="1">
        <v>1432.0</v>
      </c>
    </row>
    <row r="36679">
      <c r="A36679" s="1" t="s">
        <v>107780</v>
      </c>
      <c r="B36679" s="1" t="s">
        <v>107781</v>
      </c>
      <c r="C36679" s="1" t="s">
        <v>107782</v>
      </c>
      <c r="D36679" s="1">
        <v>1139.0</v>
      </c>
    </row>
    <row r="36680">
      <c r="A36680" s="1" t="s">
        <v>107783</v>
      </c>
      <c r="B36680" s="1" t="s">
        <v>107784</v>
      </c>
      <c r="C36680" s="1" t="s">
        <v>107785</v>
      </c>
      <c r="D36680" s="1">
        <v>185.0</v>
      </c>
    </row>
    <row r="36681">
      <c r="A36681" s="1" t="s">
        <v>107786</v>
      </c>
      <c r="B36681" s="1" t="s">
        <v>107787</v>
      </c>
      <c r="C36681" s="1" t="s">
        <v>107788</v>
      </c>
      <c r="D36681" s="1">
        <v>99.0</v>
      </c>
    </row>
    <row r="36682">
      <c r="A36682" s="1" t="s">
        <v>107789</v>
      </c>
      <c r="B36682" s="1" t="s">
        <v>107790</v>
      </c>
      <c r="C36682" s="1" t="s">
        <v>107791</v>
      </c>
      <c r="D36682" s="1">
        <v>13.0</v>
      </c>
    </row>
    <row r="36683">
      <c r="A36683" s="1" t="s">
        <v>107792</v>
      </c>
      <c r="B36683" s="1" t="s">
        <v>107793</v>
      </c>
      <c r="C36683" s="1" t="s">
        <v>107794</v>
      </c>
      <c r="D36683" s="1">
        <v>216.0</v>
      </c>
    </row>
    <row r="36684">
      <c r="A36684" s="1" t="s">
        <v>107795</v>
      </c>
      <c r="B36684" s="1" t="s">
        <v>107796</v>
      </c>
      <c r="C36684" s="1" t="s">
        <v>107797</v>
      </c>
      <c r="D36684" s="1">
        <v>266.0</v>
      </c>
    </row>
    <row r="36685">
      <c r="A36685" s="1" t="s">
        <v>107798</v>
      </c>
      <c r="B36685" s="1" t="s">
        <v>107799</v>
      </c>
      <c r="C36685" s="1" t="s">
        <v>107800</v>
      </c>
      <c r="D36685" s="1">
        <v>511.0</v>
      </c>
    </row>
    <row r="36686">
      <c r="A36686" s="1" t="s">
        <v>107801</v>
      </c>
      <c r="B36686" s="1" t="s">
        <v>107802</v>
      </c>
      <c r="C36686" s="1" t="s">
        <v>107803</v>
      </c>
      <c r="D36686" s="1">
        <v>571.0</v>
      </c>
    </row>
    <row r="36687">
      <c r="A36687" s="1" t="s">
        <v>107804</v>
      </c>
      <c r="B36687" s="1" t="s">
        <v>107805</v>
      </c>
      <c r="C36687" s="1" t="s">
        <v>107806</v>
      </c>
      <c r="D36687" s="1">
        <v>664.0</v>
      </c>
    </row>
    <row r="36688">
      <c r="A36688" s="1" t="s">
        <v>107807</v>
      </c>
      <c r="B36688" s="1" t="s">
        <v>107808</v>
      </c>
      <c r="C36688" s="1" t="s">
        <v>107809</v>
      </c>
      <c r="D36688" s="1">
        <v>289.0</v>
      </c>
    </row>
    <row r="36689">
      <c r="A36689" s="1" t="s">
        <v>107810</v>
      </c>
      <c r="B36689" s="1" t="s">
        <v>107810</v>
      </c>
      <c r="C36689" s="1" t="s">
        <v>107811</v>
      </c>
      <c r="D36689" s="1">
        <v>67.0</v>
      </c>
    </row>
    <row r="36690">
      <c r="A36690" s="1" t="s">
        <v>107812</v>
      </c>
      <c r="B36690" s="1" t="s">
        <v>107813</v>
      </c>
      <c r="C36690" s="1" t="s">
        <v>107814</v>
      </c>
      <c r="D36690" s="1">
        <v>1209.0</v>
      </c>
    </row>
    <row r="36691">
      <c r="A36691" s="1" t="s">
        <v>107815</v>
      </c>
      <c r="B36691" s="1" t="s">
        <v>107816</v>
      </c>
      <c r="C36691" s="1" t="s">
        <v>107817</v>
      </c>
      <c r="D36691" s="1">
        <v>672.0</v>
      </c>
    </row>
    <row r="36692">
      <c r="A36692" s="1" t="s">
        <v>107818</v>
      </c>
      <c r="B36692" s="1" t="s">
        <v>107818</v>
      </c>
      <c r="C36692" s="1" t="s">
        <v>107819</v>
      </c>
      <c r="D36692" s="1">
        <v>1329.0</v>
      </c>
    </row>
    <row r="36693">
      <c r="A36693" s="1" t="s">
        <v>107820</v>
      </c>
      <c r="B36693" s="1" t="s">
        <v>107821</v>
      </c>
      <c r="C36693" s="1" t="s">
        <v>107822</v>
      </c>
      <c r="D36693" s="1">
        <v>77.0</v>
      </c>
    </row>
    <row r="36694">
      <c r="A36694" s="1" t="s">
        <v>107823</v>
      </c>
      <c r="B36694" s="1" t="s">
        <v>107824</v>
      </c>
      <c r="C36694" s="1" t="s">
        <v>107825</v>
      </c>
      <c r="D36694" s="1">
        <v>72.0</v>
      </c>
    </row>
    <row r="36695">
      <c r="A36695" s="1" t="s">
        <v>107826</v>
      </c>
      <c r="B36695" s="1" t="s">
        <v>107827</v>
      </c>
      <c r="C36695" s="1" t="s">
        <v>107828</v>
      </c>
      <c r="D36695" s="1">
        <v>521.0</v>
      </c>
    </row>
    <row r="36696">
      <c r="A36696" s="1" t="s">
        <v>107829</v>
      </c>
      <c r="B36696" s="1" t="s">
        <v>107830</v>
      </c>
      <c r="C36696" s="1" t="s">
        <v>107831</v>
      </c>
      <c r="D36696" s="1">
        <v>462.0</v>
      </c>
    </row>
    <row r="36697">
      <c r="A36697" s="1" t="s">
        <v>107832</v>
      </c>
      <c r="B36697" s="1" t="s">
        <v>107833</v>
      </c>
      <c r="C36697" s="1" t="s">
        <v>107834</v>
      </c>
      <c r="D36697" s="1">
        <v>173.0</v>
      </c>
    </row>
    <row r="36698">
      <c r="A36698" s="1" t="s">
        <v>107835</v>
      </c>
      <c r="B36698" s="1" t="s">
        <v>107836</v>
      </c>
      <c r="C36698" s="1" t="s">
        <v>107837</v>
      </c>
      <c r="D36698" s="1">
        <v>847.0</v>
      </c>
    </row>
    <row r="36699">
      <c r="A36699" s="1" t="s">
        <v>107838</v>
      </c>
      <c r="B36699" s="1" t="s">
        <v>107839</v>
      </c>
      <c r="C36699" s="1" t="s">
        <v>107840</v>
      </c>
      <c r="D36699" s="1">
        <v>266.0</v>
      </c>
    </row>
    <row r="36700">
      <c r="A36700" s="1" t="s">
        <v>107841</v>
      </c>
      <c r="B36700" s="1" t="s">
        <v>107842</v>
      </c>
      <c r="C36700" s="1" t="s">
        <v>107843</v>
      </c>
      <c r="D36700" s="1">
        <v>216.0</v>
      </c>
    </row>
    <row r="36701">
      <c r="A36701" s="1" t="s">
        <v>107844</v>
      </c>
      <c r="B36701" s="1" t="s">
        <v>107845</v>
      </c>
      <c r="C36701" s="1" t="s">
        <v>107846</v>
      </c>
      <c r="D36701" s="1">
        <v>311.0</v>
      </c>
    </row>
    <row r="36702">
      <c r="A36702" s="1" t="s">
        <v>107847</v>
      </c>
      <c r="B36702" s="1" t="s">
        <v>107848</v>
      </c>
      <c r="C36702" s="1" t="s">
        <v>107849</v>
      </c>
      <c r="D36702" s="1">
        <v>1284.0</v>
      </c>
    </row>
    <row r="36703">
      <c r="A36703" s="1" t="s">
        <v>107850</v>
      </c>
      <c r="B36703" s="1" t="s">
        <v>107850</v>
      </c>
      <c r="C36703" s="1" t="s">
        <v>107851</v>
      </c>
      <c r="D36703" s="1">
        <v>29.0</v>
      </c>
    </row>
    <row r="36704">
      <c r="A36704" s="1" t="s">
        <v>107852</v>
      </c>
      <c r="B36704" s="1" t="s">
        <v>107853</v>
      </c>
      <c r="C36704" s="1" t="s">
        <v>107854</v>
      </c>
      <c r="D36704" s="1">
        <v>184.0</v>
      </c>
    </row>
    <row r="36705">
      <c r="A36705" s="1" t="s">
        <v>107855</v>
      </c>
      <c r="B36705" s="1" t="s">
        <v>107856</v>
      </c>
      <c r="C36705" s="1" t="s">
        <v>107857</v>
      </c>
      <c r="D36705" s="1">
        <v>2868.0</v>
      </c>
    </row>
    <row r="36706">
      <c r="A36706" s="1" t="s">
        <v>107858</v>
      </c>
      <c r="B36706" s="1" t="s">
        <v>107859</v>
      </c>
      <c r="C36706" s="1" t="s">
        <v>107860</v>
      </c>
      <c r="D36706" s="1">
        <v>287.0</v>
      </c>
    </row>
    <row r="36707">
      <c r="A36707" s="1" t="s">
        <v>107861</v>
      </c>
      <c r="B36707" s="1" t="s">
        <v>107862</v>
      </c>
      <c r="C36707" s="1" t="s">
        <v>107863</v>
      </c>
      <c r="D36707" s="1">
        <v>1827.0</v>
      </c>
    </row>
    <row r="36708">
      <c r="A36708" s="1" t="s">
        <v>107864</v>
      </c>
      <c r="B36708" s="1" t="s">
        <v>107865</v>
      </c>
      <c r="C36708" s="1" t="s">
        <v>107866</v>
      </c>
      <c r="D36708" s="1">
        <v>973.0</v>
      </c>
    </row>
    <row r="36709">
      <c r="A36709" s="1" t="s">
        <v>107867</v>
      </c>
      <c r="B36709" s="1" t="s">
        <v>107868</v>
      </c>
      <c r="C36709" s="1" t="s">
        <v>107869</v>
      </c>
      <c r="D36709" s="1">
        <v>40.0</v>
      </c>
    </row>
    <row r="36710">
      <c r="A36710" s="1" t="s">
        <v>107870</v>
      </c>
      <c r="B36710" s="1" t="s">
        <v>107871</v>
      </c>
      <c r="C36710" s="1" t="s">
        <v>107872</v>
      </c>
      <c r="D36710" s="1">
        <v>1093.0</v>
      </c>
    </row>
    <row r="36711">
      <c r="A36711" s="1" t="s">
        <v>107873</v>
      </c>
      <c r="B36711" s="1" t="s">
        <v>107874</v>
      </c>
      <c r="C36711" s="1" t="s">
        <v>107875</v>
      </c>
      <c r="D36711" s="1">
        <v>79.0</v>
      </c>
    </row>
    <row r="36712">
      <c r="A36712" s="1" t="s">
        <v>107876</v>
      </c>
      <c r="B36712" s="1" t="s">
        <v>107877</v>
      </c>
      <c r="C36712" s="1" t="s">
        <v>107878</v>
      </c>
      <c r="D36712" s="1">
        <v>315.0</v>
      </c>
    </row>
    <row r="36713">
      <c r="A36713" s="1" t="s">
        <v>107879</v>
      </c>
      <c r="B36713" s="1" t="s">
        <v>107880</v>
      </c>
      <c r="C36713" s="1" t="s">
        <v>107881</v>
      </c>
      <c r="D36713" s="1">
        <v>144.0</v>
      </c>
    </row>
    <row r="36714">
      <c r="A36714" s="1" t="s">
        <v>107882</v>
      </c>
      <c r="B36714" s="1" t="s">
        <v>107883</v>
      </c>
      <c r="C36714" s="1" t="s">
        <v>107884</v>
      </c>
      <c r="D36714" s="1">
        <v>378.0</v>
      </c>
    </row>
    <row r="36715">
      <c r="A36715" s="1" t="s">
        <v>107885</v>
      </c>
      <c r="B36715" s="1" t="s">
        <v>107886</v>
      </c>
      <c r="C36715" s="1" t="s">
        <v>107887</v>
      </c>
      <c r="D36715" s="1">
        <v>885.0</v>
      </c>
    </row>
    <row r="36716">
      <c r="A36716" s="1" t="s">
        <v>107888</v>
      </c>
      <c r="B36716" s="1" t="s">
        <v>107889</v>
      </c>
      <c r="C36716" s="1" t="s">
        <v>107890</v>
      </c>
      <c r="D36716" s="1">
        <v>571.0</v>
      </c>
    </row>
    <row r="36717">
      <c r="A36717" s="1" t="s">
        <v>107891</v>
      </c>
      <c r="B36717" s="1" t="s">
        <v>107892</v>
      </c>
      <c r="C36717" s="1" t="s">
        <v>107893</v>
      </c>
      <c r="D36717" s="1">
        <v>129.0</v>
      </c>
    </row>
    <row r="36718">
      <c r="A36718" s="1" t="s">
        <v>107894</v>
      </c>
      <c r="B36718" s="1" t="s">
        <v>107895</v>
      </c>
      <c r="C36718" s="1" t="s">
        <v>107896</v>
      </c>
      <c r="D36718" s="1">
        <v>262.0</v>
      </c>
    </row>
    <row r="36719">
      <c r="A36719" s="1" t="s">
        <v>107897</v>
      </c>
      <c r="B36719" s="1" t="s">
        <v>107898</v>
      </c>
      <c r="C36719" s="1" t="s">
        <v>107899</v>
      </c>
      <c r="D36719" s="1">
        <v>56.0</v>
      </c>
    </row>
    <row r="36720">
      <c r="A36720" s="1" t="s">
        <v>107900</v>
      </c>
      <c r="B36720" s="1" t="s">
        <v>107901</v>
      </c>
      <c r="C36720" s="1" t="s">
        <v>107902</v>
      </c>
      <c r="D36720" s="1">
        <v>125.0</v>
      </c>
    </row>
    <row r="36721">
      <c r="A36721" s="1" t="s">
        <v>107903</v>
      </c>
      <c r="B36721" s="1" t="s">
        <v>107904</v>
      </c>
      <c r="C36721" s="1" t="s">
        <v>107905</v>
      </c>
      <c r="D36721" s="1">
        <v>202.0</v>
      </c>
    </row>
    <row r="36722">
      <c r="A36722" s="1" t="s">
        <v>107906</v>
      </c>
      <c r="B36722" s="1" t="s">
        <v>107907</v>
      </c>
      <c r="C36722" s="1" t="s">
        <v>107908</v>
      </c>
      <c r="D36722" s="1">
        <v>83.0</v>
      </c>
    </row>
    <row r="36723">
      <c r="A36723" s="1" t="s">
        <v>107909</v>
      </c>
      <c r="B36723" s="1" t="s">
        <v>107910</v>
      </c>
      <c r="C36723" s="1" t="s">
        <v>107911</v>
      </c>
      <c r="D36723" s="1">
        <v>149.0</v>
      </c>
    </row>
    <row r="36724">
      <c r="A36724" s="1" t="s">
        <v>107912</v>
      </c>
      <c r="B36724" s="1" t="s">
        <v>107913</v>
      </c>
      <c r="C36724" s="1" t="s">
        <v>107914</v>
      </c>
      <c r="D36724" s="1">
        <v>764.0</v>
      </c>
    </row>
    <row r="36725">
      <c r="A36725" s="1" t="s">
        <v>107915</v>
      </c>
      <c r="B36725" s="1" t="s">
        <v>107916</v>
      </c>
      <c r="C36725" s="1" t="s">
        <v>107917</v>
      </c>
      <c r="D36725" s="1">
        <v>116.0</v>
      </c>
    </row>
    <row r="36726">
      <c r="A36726" s="1" t="s">
        <v>107918</v>
      </c>
      <c r="B36726" s="1" t="s">
        <v>107919</v>
      </c>
      <c r="C36726" s="1" t="s">
        <v>107920</v>
      </c>
      <c r="D36726" s="1">
        <v>109.0</v>
      </c>
    </row>
    <row r="36727">
      <c r="A36727" s="1" t="s">
        <v>107921</v>
      </c>
      <c r="B36727" s="1" t="s">
        <v>107922</v>
      </c>
      <c r="C36727" s="1" t="s">
        <v>107923</v>
      </c>
      <c r="D36727" s="1">
        <v>249.0</v>
      </c>
    </row>
    <row r="36728">
      <c r="A36728" s="1" t="s">
        <v>107924</v>
      </c>
      <c r="B36728" s="1" t="s">
        <v>107925</v>
      </c>
      <c r="C36728" s="1" t="s">
        <v>107926</v>
      </c>
      <c r="D36728" s="1">
        <v>50.0</v>
      </c>
    </row>
    <row r="36729">
      <c r="A36729" s="1" t="s">
        <v>107927</v>
      </c>
      <c r="B36729" s="1" t="s">
        <v>107928</v>
      </c>
      <c r="C36729" s="1" t="s">
        <v>107929</v>
      </c>
      <c r="D36729" s="1">
        <v>457.0</v>
      </c>
    </row>
    <row r="36730">
      <c r="A36730" s="1" t="s">
        <v>107930</v>
      </c>
      <c r="B36730" s="1" t="s">
        <v>107931</v>
      </c>
      <c r="C36730" s="1" t="s">
        <v>107932</v>
      </c>
      <c r="D36730" s="1">
        <v>175.0</v>
      </c>
    </row>
    <row r="36731">
      <c r="A36731" s="1" t="s">
        <v>107933</v>
      </c>
      <c r="B36731" s="1" t="s">
        <v>107934</v>
      </c>
      <c r="C36731" s="1" t="s">
        <v>107935</v>
      </c>
      <c r="D36731" s="1">
        <v>172.0</v>
      </c>
    </row>
    <row r="36732">
      <c r="A36732" s="1" t="s">
        <v>32200</v>
      </c>
      <c r="B36732" s="1" t="s">
        <v>32201</v>
      </c>
      <c r="C36732" s="1" t="s">
        <v>107936</v>
      </c>
      <c r="D36732" s="1">
        <v>598.0</v>
      </c>
    </row>
    <row r="36733">
      <c r="A36733" s="1" t="s">
        <v>107937</v>
      </c>
      <c r="B36733" s="1" t="s">
        <v>107937</v>
      </c>
      <c r="C36733" s="1" t="s">
        <v>107938</v>
      </c>
      <c r="D36733" s="1">
        <v>399.0</v>
      </c>
    </row>
    <row r="36734">
      <c r="A36734" s="1" t="s">
        <v>107939</v>
      </c>
      <c r="B36734" s="1" t="s">
        <v>107940</v>
      </c>
      <c r="C36734" s="1" t="s">
        <v>107941</v>
      </c>
      <c r="D36734" s="1">
        <v>111.0</v>
      </c>
    </row>
    <row r="36735">
      <c r="A36735" s="1" t="s">
        <v>105105</v>
      </c>
      <c r="B36735" s="1" t="s">
        <v>105106</v>
      </c>
      <c r="C36735" s="1" t="s">
        <v>107942</v>
      </c>
      <c r="D36735" s="1">
        <v>421.0</v>
      </c>
    </row>
    <row r="36736">
      <c r="A36736" s="1" t="s">
        <v>107943</v>
      </c>
      <c r="B36736" s="1" t="s">
        <v>107944</v>
      </c>
      <c r="C36736" s="1" t="s">
        <v>107945</v>
      </c>
      <c r="D36736" s="1">
        <v>282.0</v>
      </c>
    </row>
    <row r="36737">
      <c r="A36737" s="1" t="s">
        <v>107946</v>
      </c>
      <c r="B36737" s="1" t="s">
        <v>107947</v>
      </c>
      <c r="C36737" s="1" t="s">
        <v>107948</v>
      </c>
      <c r="D36737" s="1">
        <v>299.0</v>
      </c>
    </row>
    <row r="36738">
      <c r="A36738" s="1" t="s">
        <v>107949</v>
      </c>
      <c r="B36738" s="1" t="s">
        <v>107949</v>
      </c>
      <c r="C36738" s="1" t="s">
        <v>107950</v>
      </c>
      <c r="D36738" s="1">
        <v>282.0</v>
      </c>
    </row>
    <row r="36739">
      <c r="A36739" s="1" t="s">
        <v>107951</v>
      </c>
      <c r="B36739" s="1" t="s">
        <v>107952</v>
      </c>
      <c r="C36739" s="1" t="s">
        <v>107953</v>
      </c>
      <c r="D36739" s="1">
        <v>184.0</v>
      </c>
    </row>
    <row r="36740">
      <c r="A36740" s="1" t="s">
        <v>107954</v>
      </c>
      <c r="B36740" s="1" t="s">
        <v>107955</v>
      </c>
      <c r="C36740" s="1" t="s">
        <v>107956</v>
      </c>
      <c r="D36740" s="1">
        <v>469.0</v>
      </c>
    </row>
    <row r="36741">
      <c r="A36741" s="1" t="s">
        <v>107957</v>
      </c>
      <c r="B36741" s="1" t="s">
        <v>107958</v>
      </c>
      <c r="C36741" s="1" t="s">
        <v>107959</v>
      </c>
      <c r="D36741" s="1">
        <v>40.0</v>
      </c>
    </row>
    <row r="36742">
      <c r="A36742" s="1" t="s">
        <v>107960</v>
      </c>
      <c r="B36742" s="1" t="s">
        <v>107961</v>
      </c>
      <c r="C36742" s="1" t="s">
        <v>107962</v>
      </c>
      <c r="D36742" s="1">
        <v>311.0</v>
      </c>
    </row>
    <row r="36743">
      <c r="A36743" s="1" t="s">
        <v>107963</v>
      </c>
      <c r="B36743" s="1" t="s">
        <v>107964</v>
      </c>
      <c r="C36743" s="1" t="s">
        <v>107965</v>
      </c>
      <c r="D36743" s="1">
        <v>1137.0</v>
      </c>
    </row>
    <row r="36744">
      <c r="A36744" s="1" t="s">
        <v>107966</v>
      </c>
      <c r="B36744" s="1" t="s">
        <v>107967</v>
      </c>
      <c r="C36744" s="1" t="s">
        <v>107968</v>
      </c>
      <c r="D36744" s="1">
        <v>81.0</v>
      </c>
    </row>
    <row r="36745">
      <c r="A36745" s="1" t="s">
        <v>107969</v>
      </c>
      <c r="B36745" s="1" t="s">
        <v>107970</v>
      </c>
      <c r="C36745" s="1" t="s">
        <v>107971</v>
      </c>
      <c r="D36745" s="1">
        <v>552.0</v>
      </c>
    </row>
    <row r="36746">
      <c r="A36746" s="1" t="s">
        <v>107972</v>
      </c>
      <c r="B36746" s="1" t="s">
        <v>107973</v>
      </c>
      <c r="C36746" s="1" t="s">
        <v>107974</v>
      </c>
      <c r="D36746" s="1">
        <v>400.0</v>
      </c>
    </row>
    <row r="36747">
      <c r="A36747" s="1" t="s">
        <v>107975</v>
      </c>
      <c r="B36747" s="1" t="s">
        <v>107976</v>
      </c>
      <c r="C36747" s="1" t="s">
        <v>107977</v>
      </c>
      <c r="D36747" s="1">
        <v>283.0</v>
      </c>
    </row>
    <row r="36748">
      <c r="A36748" s="1" t="s">
        <v>107978</v>
      </c>
      <c r="B36748" s="1" t="s">
        <v>107979</v>
      </c>
      <c r="C36748" s="1" t="s">
        <v>107980</v>
      </c>
      <c r="D36748" s="1">
        <v>1365.0</v>
      </c>
    </row>
    <row r="36749">
      <c r="A36749" s="1" t="s">
        <v>107981</v>
      </c>
      <c r="B36749" s="1" t="s">
        <v>107982</v>
      </c>
      <c r="C36749" s="1" t="s">
        <v>107983</v>
      </c>
      <c r="D36749" s="1">
        <v>939.0</v>
      </c>
    </row>
    <row r="36750">
      <c r="A36750" s="1" t="s">
        <v>107984</v>
      </c>
      <c r="B36750" s="1" t="s">
        <v>107985</v>
      </c>
      <c r="C36750" s="1" t="s">
        <v>107986</v>
      </c>
      <c r="D36750" s="1">
        <v>132.0</v>
      </c>
    </row>
    <row r="36751">
      <c r="A36751" s="1" t="s">
        <v>107987</v>
      </c>
      <c r="B36751" s="1" t="s">
        <v>107988</v>
      </c>
      <c r="C36751" s="1" t="s">
        <v>107989</v>
      </c>
      <c r="D36751" s="1">
        <v>532.0</v>
      </c>
    </row>
    <row r="36752">
      <c r="A36752" s="1" t="s">
        <v>107990</v>
      </c>
      <c r="B36752" s="1" t="s">
        <v>107991</v>
      </c>
      <c r="C36752" s="1" t="s">
        <v>107992</v>
      </c>
      <c r="D36752" s="1">
        <v>74.0</v>
      </c>
    </row>
    <row r="36753">
      <c r="A36753" s="1" t="s">
        <v>107993</v>
      </c>
      <c r="B36753" s="1" t="s">
        <v>107994</v>
      </c>
      <c r="C36753" s="1" t="s">
        <v>107995</v>
      </c>
      <c r="D36753" s="1">
        <v>463.0</v>
      </c>
    </row>
    <row r="36754">
      <c r="A36754" s="1" t="s">
        <v>107996</v>
      </c>
      <c r="B36754" s="1" t="s">
        <v>107997</v>
      </c>
      <c r="C36754" s="1" t="s">
        <v>107998</v>
      </c>
      <c r="D36754" s="1">
        <v>68.0</v>
      </c>
    </row>
    <row r="36755">
      <c r="A36755" s="1" t="s">
        <v>107999</v>
      </c>
      <c r="B36755" s="1" t="s">
        <v>108000</v>
      </c>
      <c r="C36755" s="1" t="s">
        <v>108001</v>
      </c>
      <c r="D36755" s="1">
        <v>194.0</v>
      </c>
    </row>
    <row r="36756">
      <c r="A36756" s="1" t="s">
        <v>108002</v>
      </c>
      <c r="B36756" s="1" t="s">
        <v>108003</v>
      </c>
      <c r="C36756" s="1" t="s">
        <v>108004</v>
      </c>
      <c r="D36756" s="1">
        <v>41.0</v>
      </c>
    </row>
    <row r="36757">
      <c r="A36757" s="1" t="s">
        <v>108005</v>
      </c>
      <c r="B36757" s="1" t="s">
        <v>108006</v>
      </c>
      <c r="C36757" s="1" t="s">
        <v>108007</v>
      </c>
      <c r="D36757" s="1">
        <v>132.0</v>
      </c>
    </row>
    <row r="36758">
      <c r="A36758" s="1" t="s">
        <v>108008</v>
      </c>
      <c r="B36758" s="1" t="s">
        <v>108009</v>
      </c>
      <c r="C36758" s="1" t="s">
        <v>108010</v>
      </c>
      <c r="D36758" s="1">
        <v>413.0</v>
      </c>
    </row>
    <row r="36759">
      <c r="A36759" s="1" t="s">
        <v>108011</v>
      </c>
      <c r="B36759" s="1" t="s">
        <v>108012</v>
      </c>
      <c r="C36759" s="1" t="s">
        <v>108013</v>
      </c>
      <c r="D36759" s="1">
        <v>217.0</v>
      </c>
    </row>
    <row r="36760">
      <c r="A36760" s="1" t="s">
        <v>108014</v>
      </c>
      <c r="B36760" s="1" t="s">
        <v>108015</v>
      </c>
      <c r="C36760" s="1" t="s">
        <v>108016</v>
      </c>
      <c r="D36760" s="1">
        <v>173.0</v>
      </c>
    </row>
    <row r="36761">
      <c r="A36761" s="1" t="s">
        <v>81219</v>
      </c>
      <c r="B36761" s="1" t="s">
        <v>81220</v>
      </c>
      <c r="C36761" s="1" t="s">
        <v>108017</v>
      </c>
      <c r="D36761" s="1">
        <v>1838.0</v>
      </c>
    </row>
    <row r="36762">
      <c r="A36762" s="1" t="s">
        <v>85776</v>
      </c>
      <c r="B36762" s="1" t="s">
        <v>85777</v>
      </c>
      <c r="C36762" s="1" t="s">
        <v>108018</v>
      </c>
      <c r="D36762" s="1">
        <v>1751.0</v>
      </c>
    </row>
    <row r="36763">
      <c r="A36763" s="1" t="s">
        <v>108019</v>
      </c>
      <c r="B36763" s="1" t="s">
        <v>108020</v>
      </c>
      <c r="C36763" s="1" t="s">
        <v>108021</v>
      </c>
      <c r="D36763" s="1">
        <v>32.0</v>
      </c>
    </row>
    <row r="36764">
      <c r="A36764" s="1" t="s">
        <v>108022</v>
      </c>
      <c r="B36764" s="1" t="s">
        <v>108023</v>
      </c>
      <c r="C36764" s="1" t="s">
        <v>108024</v>
      </c>
      <c r="D36764" s="1">
        <v>4399.0</v>
      </c>
    </row>
    <row r="36765">
      <c r="A36765" s="1" t="s">
        <v>108025</v>
      </c>
      <c r="B36765" s="1" t="s">
        <v>108026</v>
      </c>
      <c r="C36765" s="1" t="s">
        <v>108027</v>
      </c>
      <c r="D36765" s="1">
        <v>373.0</v>
      </c>
    </row>
    <row r="36766">
      <c r="A36766" s="1" t="s">
        <v>108028</v>
      </c>
      <c r="B36766" s="1" t="s">
        <v>108029</v>
      </c>
      <c r="C36766" s="1" t="s">
        <v>108030</v>
      </c>
      <c r="D36766" s="1">
        <v>123.0</v>
      </c>
    </row>
    <row r="36767">
      <c r="A36767" s="1" t="s">
        <v>108031</v>
      </c>
      <c r="B36767" s="1" t="s">
        <v>108032</v>
      </c>
      <c r="C36767" s="1" t="s">
        <v>108033</v>
      </c>
      <c r="D36767" s="1">
        <v>359.0</v>
      </c>
    </row>
    <row r="36768">
      <c r="A36768" s="1" t="s">
        <v>108034</v>
      </c>
      <c r="B36768" s="1" t="s">
        <v>108035</v>
      </c>
      <c r="C36768" s="1" t="s">
        <v>108036</v>
      </c>
      <c r="D36768" s="1">
        <v>105.0</v>
      </c>
    </row>
    <row r="36769">
      <c r="A36769" s="1" t="s">
        <v>108037</v>
      </c>
      <c r="B36769" s="1" t="s">
        <v>108038</v>
      </c>
      <c r="C36769" s="1" t="s">
        <v>108039</v>
      </c>
      <c r="D36769" s="1">
        <v>53.0</v>
      </c>
    </row>
    <row r="36770">
      <c r="A36770" s="1" t="s">
        <v>108040</v>
      </c>
      <c r="B36770" s="1" t="s">
        <v>108041</v>
      </c>
      <c r="C36770" s="1" t="s">
        <v>108042</v>
      </c>
      <c r="D36770" s="1">
        <v>429.0</v>
      </c>
    </row>
    <row r="36771">
      <c r="A36771" s="1" t="s">
        <v>108043</v>
      </c>
      <c r="B36771" s="1" t="s">
        <v>108044</v>
      </c>
      <c r="C36771" s="1" t="s">
        <v>108045</v>
      </c>
      <c r="D36771" s="1">
        <v>275.0</v>
      </c>
    </row>
    <row r="36772">
      <c r="A36772" s="1" t="s">
        <v>108046</v>
      </c>
      <c r="B36772" s="1" t="s">
        <v>108047</v>
      </c>
      <c r="C36772" s="1" t="s">
        <v>108048</v>
      </c>
      <c r="D36772" s="1">
        <v>372.0</v>
      </c>
    </row>
    <row r="36773">
      <c r="A36773" s="1" t="s">
        <v>108049</v>
      </c>
      <c r="B36773" s="1" t="s">
        <v>108050</v>
      </c>
      <c r="C36773" s="1" t="s">
        <v>108051</v>
      </c>
      <c r="D36773" s="1">
        <v>279.0</v>
      </c>
    </row>
    <row r="36774">
      <c r="A36774" s="1" t="s">
        <v>108052</v>
      </c>
      <c r="B36774" s="1" t="s">
        <v>108053</v>
      </c>
      <c r="C36774" s="1" t="s">
        <v>108054</v>
      </c>
      <c r="D36774" s="1">
        <v>705.0</v>
      </c>
    </row>
    <row r="36775">
      <c r="A36775" s="1" t="s">
        <v>108055</v>
      </c>
      <c r="B36775" s="1" t="s">
        <v>108056</v>
      </c>
      <c r="C36775" s="1" t="s">
        <v>108057</v>
      </c>
      <c r="D36775" s="1">
        <v>649.0</v>
      </c>
    </row>
    <row r="36776">
      <c r="A36776" s="1" t="s">
        <v>108058</v>
      </c>
      <c r="B36776" s="1" t="s">
        <v>108059</v>
      </c>
      <c r="C36776" s="1" t="s">
        <v>108060</v>
      </c>
      <c r="D36776" s="1">
        <v>5599.0</v>
      </c>
    </row>
    <row r="36777">
      <c r="A36777" s="1" t="s">
        <v>108061</v>
      </c>
      <c r="B36777" s="1" t="s">
        <v>108062</v>
      </c>
      <c r="C36777" s="1" t="s">
        <v>108063</v>
      </c>
      <c r="D36777" s="1">
        <v>25.0</v>
      </c>
    </row>
    <row r="36778">
      <c r="A36778" s="1" t="s">
        <v>108064</v>
      </c>
      <c r="B36778" s="1" t="s">
        <v>108065</v>
      </c>
      <c r="C36778" s="1" t="s">
        <v>108066</v>
      </c>
      <c r="D36778" s="1">
        <v>255.0</v>
      </c>
    </row>
    <row r="36779">
      <c r="A36779" s="1" t="s">
        <v>108067</v>
      </c>
      <c r="B36779" s="1" t="s">
        <v>108068</v>
      </c>
      <c r="C36779" s="1" t="s">
        <v>108069</v>
      </c>
      <c r="D36779" s="1">
        <v>323.0</v>
      </c>
    </row>
    <row r="36780">
      <c r="A36780" s="1" t="s">
        <v>108070</v>
      </c>
      <c r="B36780" s="1" t="s">
        <v>108071</v>
      </c>
      <c r="C36780" s="1" t="s">
        <v>108072</v>
      </c>
      <c r="D36780" s="1">
        <v>108.0</v>
      </c>
    </row>
    <row r="36781">
      <c r="A36781" s="1" t="s">
        <v>108073</v>
      </c>
      <c r="B36781" s="1" t="s">
        <v>108074</v>
      </c>
      <c r="C36781" s="1" t="s">
        <v>108075</v>
      </c>
      <c r="D36781" s="1">
        <v>283.0</v>
      </c>
    </row>
    <row r="36782">
      <c r="A36782" s="1" t="s">
        <v>108076</v>
      </c>
      <c r="B36782" s="1" t="s">
        <v>108077</v>
      </c>
      <c r="C36782" s="1" t="s">
        <v>108078</v>
      </c>
      <c r="D36782" s="1">
        <v>22.0</v>
      </c>
    </row>
    <row r="36783">
      <c r="A36783" s="1" t="s">
        <v>108079</v>
      </c>
      <c r="B36783" s="1" t="s">
        <v>108080</v>
      </c>
      <c r="C36783" s="1" t="s">
        <v>108081</v>
      </c>
      <c r="D36783" s="1">
        <v>28.0</v>
      </c>
    </row>
    <row r="36784">
      <c r="A36784" s="1" t="s">
        <v>108082</v>
      </c>
      <c r="B36784" s="1" t="s">
        <v>108083</v>
      </c>
      <c r="C36784" s="1" t="s">
        <v>108084</v>
      </c>
      <c r="D36784" s="1">
        <v>259.0</v>
      </c>
    </row>
    <row r="36785">
      <c r="A36785" s="1" t="s">
        <v>108085</v>
      </c>
      <c r="B36785" s="1" t="s">
        <v>108086</v>
      </c>
      <c r="C36785" s="1" t="s">
        <v>108087</v>
      </c>
      <c r="D36785" s="1">
        <v>1529.0</v>
      </c>
    </row>
    <row r="36786">
      <c r="A36786" s="1" t="s">
        <v>108088</v>
      </c>
      <c r="B36786" s="1" t="s">
        <v>108089</v>
      </c>
      <c r="C36786" s="1" t="s">
        <v>108090</v>
      </c>
      <c r="D36786" s="1">
        <v>686.0</v>
      </c>
    </row>
    <row r="36787">
      <c r="A36787" s="1" t="s">
        <v>108091</v>
      </c>
      <c r="B36787" s="1" t="s">
        <v>108092</v>
      </c>
      <c r="C36787" s="1" t="s">
        <v>108093</v>
      </c>
      <c r="D36787" s="1">
        <v>407.0</v>
      </c>
    </row>
    <row r="36788">
      <c r="A36788" s="1" t="s">
        <v>108094</v>
      </c>
      <c r="B36788" s="1" t="s">
        <v>108095</v>
      </c>
      <c r="C36788" s="1" t="s">
        <v>108096</v>
      </c>
      <c r="D36788" s="1">
        <v>2354.0</v>
      </c>
    </row>
    <row r="36789">
      <c r="A36789" s="1" t="s">
        <v>108097</v>
      </c>
      <c r="B36789" s="1" t="s">
        <v>108098</v>
      </c>
      <c r="C36789" s="1" t="s">
        <v>108099</v>
      </c>
      <c r="D36789" s="1">
        <v>521.0</v>
      </c>
    </row>
    <row r="36790">
      <c r="A36790" s="1" t="s">
        <v>108100</v>
      </c>
      <c r="B36790" s="1" t="s">
        <v>108101</v>
      </c>
      <c r="C36790" s="1" t="s">
        <v>108102</v>
      </c>
      <c r="D36790" s="1">
        <v>926.0</v>
      </c>
    </row>
    <row r="36791">
      <c r="A36791" s="1" t="s">
        <v>108103</v>
      </c>
      <c r="B36791" s="1" t="s">
        <v>108104</v>
      </c>
      <c r="C36791" s="1" t="s">
        <v>108105</v>
      </c>
      <c r="D36791" s="1">
        <v>93.0</v>
      </c>
    </row>
    <row r="36792">
      <c r="A36792" s="1" t="s">
        <v>108106</v>
      </c>
      <c r="B36792" s="1" t="s">
        <v>108107</v>
      </c>
      <c r="C36792" s="1" t="s">
        <v>108108</v>
      </c>
      <c r="D36792" s="1">
        <v>69.0</v>
      </c>
    </row>
    <row r="36793">
      <c r="A36793" s="1" t="s">
        <v>108109</v>
      </c>
      <c r="B36793" s="1" t="s">
        <v>108110</v>
      </c>
      <c r="C36793" s="1" t="s">
        <v>108111</v>
      </c>
      <c r="D36793" s="1">
        <v>1240.0</v>
      </c>
    </row>
    <row r="36794">
      <c r="A36794" s="1" t="s">
        <v>84570</v>
      </c>
      <c r="B36794" s="1" t="s">
        <v>84571</v>
      </c>
      <c r="C36794" s="1" t="s">
        <v>108112</v>
      </c>
      <c r="D36794" s="1">
        <v>103.0</v>
      </c>
    </row>
    <row r="36795">
      <c r="A36795" s="1" t="s">
        <v>108113</v>
      </c>
      <c r="B36795" s="1" t="s">
        <v>108114</v>
      </c>
      <c r="C36795" s="1" t="s">
        <v>108115</v>
      </c>
      <c r="D36795" s="1">
        <v>193.0</v>
      </c>
    </row>
    <row r="36796">
      <c r="A36796" s="1" t="s">
        <v>108116</v>
      </c>
      <c r="B36796" s="1" t="s">
        <v>108117</v>
      </c>
      <c r="C36796" s="1" t="s">
        <v>108118</v>
      </c>
      <c r="D36796" s="1">
        <v>115.0</v>
      </c>
    </row>
    <row r="36797">
      <c r="A36797" s="1" t="s">
        <v>108119</v>
      </c>
      <c r="B36797" s="1" t="s">
        <v>108120</v>
      </c>
      <c r="C36797" s="1" t="s">
        <v>108121</v>
      </c>
      <c r="D36797" s="1">
        <v>471.0</v>
      </c>
    </row>
    <row r="36798">
      <c r="A36798" s="1" t="s">
        <v>108122</v>
      </c>
      <c r="B36798" s="1" t="s">
        <v>108123</v>
      </c>
      <c r="C36798" s="1" t="s">
        <v>108124</v>
      </c>
      <c r="D36798" s="1">
        <v>402.0</v>
      </c>
    </row>
    <row r="36799">
      <c r="A36799" s="1" t="s">
        <v>108125</v>
      </c>
      <c r="B36799" s="1" t="s">
        <v>108126</v>
      </c>
      <c r="C36799" s="1" t="s">
        <v>108127</v>
      </c>
      <c r="D36799" s="1">
        <v>378.0</v>
      </c>
    </row>
    <row r="36800">
      <c r="A36800" s="1" t="s">
        <v>108128</v>
      </c>
      <c r="B36800" s="1" t="s">
        <v>108129</v>
      </c>
      <c r="C36800" s="1" t="s">
        <v>108130</v>
      </c>
      <c r="D36800" s="1">
        <v>7599.0</v>
      </c>
    </row>
    <row r="36801">
      <c r="A36801" s="1" t="s">
        <v>108131</v>
      </c>
      <c r="B36801" s="1" t="s">
        <v>108132</v>
      </c>
      <c r="C36801" s="1" t="s">
        <v>108133</v>
      </c>
      <c r="D36801" s="1">
        <v>19466.0</v>
      </c>
    </row>
    <row r="36802">
      <c r="A36802" s="1" t="s">
        <v>108134</v>
      </c>
      <c r="B36802" s="1" t="s">
        <v>108135</v>
      </c>
      <c r="C36802" s="1" t="s">
        <v>108136</v>
      </c>
      <c r="D36802" s="1">
        <v>109.0</v>
      </c>
    </row>
    <row r="36803">
      <c r="A36803" s="1" t="s">
        <v>108137</v>
      </c>
      <c r="B36803" s="1" t="s">
        <v>108138</v>
      </c>
      <c r="C36803" s="1" t="s">
        <v>108139</v>
      </c>
      <c r="D36803" s="1">
        <v>194.0</v>
      </c>
    </row>
    <row r="36804">
      <c r="A36804" s="1" t="s">
        <v>108140</v>
      </c>
      <c r="B36804" s="1" t="s">
        <v>108141</v>
      </c>
      <c r="C36804" s="1" t="s">
        <v>108142</v>
      </c>
      <c r="D36804" s="1">
        <v>140.0</v>
      </c>
    </row>
    <row r="36805">
      <c r="A36805" s="1" t="s">
        <v>108143</v>
      </c>
      <c r="B36805" s="1" t="s">
        <v>108144</v>
      </c>
      <c r="C36805" s="1" t="s">
        <v>108145</v>
      </c>
      <c r="D36805" s="1">
        <v>62.0</v>
      </c>
    </row>
    <row r="36806">
      <c r="A36806" s="1" t="s">
        <v>16637</v>
      </c>
      <c r="B36806" s="1" t="s">
        <v>108146</v>
      </c>
      <c r="C36806" s="1" t="s">
        <v>108147</v>
      </c>
      <c r="D36806" s="1">
        <v>10.0</v>
      </c>
    </row>
    <row r="36807">
      <c r="A36807" s="1" t="s">
        <v>108148</v>
      </c>
      <c r="B36807" s="1" t="s">
        <v>108149</v>
      </c>
      <c r="C36807" s="1" t="s">
        <v>108150</v>
      </c>
      <c r="D36807" s="1">
        <v>366.0</v>
      </c>
    </row>
    <row r="36808">
      <c r="A36808" s="1" t="s">
        <v>108151</v>
      </c>
      <c r="B36808" s="1" t="s">
        <v>108152</v>
      </c>
      <c r="C36808" s="1" t="s">
        <v>108153</v>
      </c>
      <c r="D36808" s="1">
        <v>259.0</v>
      </c>
    </row>
    <row r="36809">
      <c r="A36809" s="1" t="s">
        <v>108154</v>
      </c>
      <c r="B36809" s="1" t="s">
        <v>108155</v>
      </c>
      <c r="C36809" s="1" t="s">
        <v>108156</v>
      </c>
      <c r="D36809" s="1">
        <v>303.0</v>
      </c>
    </row>
    <row r="36810">
      <c r="A36810" s="1" t="s">
        <v>108157</v>
      </c>
      <c r="B36810" s="1" t="s">
        <v>108158</v>
      </c>
      <c r="C36810" s="1" t="s">
        <v>108159</v>
      </c>
      <c r="D36810" s="1">
        <v>249.0</v>
      </c>
    </row>
    <row r="36811">
      <c r="A36811" s="1" t="s">
        <v>108160</v>
      </c>
      <c r="B36811" s="1" t="s">
        <v>108161</v>
      </c>
      <c r="C36811" s="1" t="s">
        <v>108162</v>
      </c>
      <c r="D36811" s="1">
        <v>32.0</v>
      </c>
    </row>
    <row r="36812">
      <c r="A36812" s="1" t="s">
        <v>108163</v>
      </c>
      <c r="B36812" s="1" t="s">
        <v>108164</v>
      </c>
      <c r="C36812" s="1" t="s">
        <v>108165</v>
      </c>
      <c r="D36812" s="1">
        <v>797.0</v>
      </c>
    </row>
    <row r="36813">
      <c r="A36813" s="1" t="s">
        <v>108166</v>
      </c>
      <c r="B36813" s="1" t="s">
        <v>108167</v>
      </c>
      <c r="C36813" s="1" t="s">
        <v>108168</v>
      </c>
      <c r="D36813" s="1">
        <v>39.0</v>
      </c>
    </row>
    <row r="36814">
      <c r="A36814" s="1" t="s">
        <v>108169</v>
      </c>
      <c r="B36814" s="1" t="s">
        <v>108170</v>
      </c>
      <c r="C36814" s="1" t="s">
        <v>108171</v>
      </c>
      <c r="D36814" s="1">
        <v>224.0</v>
      </c>
    </row>
    <row r="36815">
      <c r="A36815" s="1" t="s">
        <v>108172</v>
      </c>
      <c r="B36815" s="1" t="s">
        <v>108173</v>
      </c>
      <c r="C36815" s="1" t="s">
        <v>108174</v>
      </c>
      <c r="D36815" s="1">
        <v>54.0</v>
      </c>
    </row>
    <row r="36816">
      <c r="A36816" s="1" t="s">
        <v>108175</v>
      </c>
      <c r="B36816" s="1" t="s">
        <v>108175</v>
      </c>
      <c r="C36816" s="1" t="s">
        <v>108176</v>
      </c>
      <c r="D36816" s="1">
        <v>309.0</v>
      </c>
    </row>
    <row r="36817">
      <c r="A36817" s="1" t="s">
        <v>108177</v>
      </c>
      <c r="B36817" s="1" t="s">
        <v>108178</v>
      </c>
      <c r="C36817" s="1" t="s">
        <v>108179</v>
      </c>
      <c r="D36817" s="1">
        <v>2536.0</v>
      </c>
    </row>
    <row r="36818">
      <c r="A36818" s="1" t="s">
        <v>108180</v>
      </c>
      <c r="B36818" s="1" t="s">
        <v>108181</v>
      </c>
      <c r="C36818" s="1" t="s">
        <v>108182</v>
      </c>
      <c r="D36818" s="1">
        <v>239.0</v>
      </c>
    </row>
    <row r="36819">
      <c r="A36819" s="1" t="s">
        <v>108183</v>
      </c>
      <c r="B36819" s="1" t="s">
        <v>108184</v>
      </c>
      <c r="C36819" s="1" t="s">
        <v>108185</v>
      </c>
      <c r="D36819" s="1">
        <v>251.0</v>
      </c>
    </row>
    <row r="36820">
      <c r="A36820" s="1" t="s">
        <v>108186</v>
      </c>
      <c r="B36820" s="1" t="s">
        <v>108187</v>
      </c>
      <c r="C36820" s="1" t="s">
        <v>108188</v>
      </c>
      <c r="D36820" s="1">
        <v>691.0</v>
      </c>
    </row>
    <row r="36821">
      <c r="A36821" s="1" t="s">
        <v>108189</v>
      </c>
      <c r="B36821" s="1" t="s">
        <v>108190</v>
      </c>
      <c r="C36821" s="1" t="s">
        <v>108191</v>
      </c>
      <c r="D36821" s="1">
        <v>575.0</v>
      </c>
    </row>
    <row r="36822">
      <c r="A36822" s="1" t="s">
        <v>108192</v>
      </c>
      <c r="B36822" s="1" t="s">
        <v>108193</v>
      </c>
      <c r="C36822" s="1" t="s">
        <v>108194</v>
      </c>
      <c r="D36822" s="1">
        <v>229.0</v>
      </c>
    </row>
    <row r="36823">
      <c r="A36823" s="1" t="s">
        <v>108195</v>
      </c>
      <c r="B36823" s="1" t="s">
        <v>108196</v>
      </c>
      <c r="C36823" s="1" t="s">
        <v>108197</v>
      </c>
      <c r="D36823" s="1">
        <v>74.0</v>
      </c>
    </row>
    <row r="36824">
      <c r="A36824" s="1" t="s">
        <v>108198</v>
      </c>
      <c r="B36824" s="1" t="s">
        <v>108199</v>
      </c>
      <c r="C36824" s="1" t="s">
        <v>108200</v>
      </c>
      <c r="D36824" s="1">
        <v>125.0</v>
      </c>
    </row>
    <row r="36825">
      <c r="A36825" s="1" t="s">
        <v>108201</v>
      </c>
      <c r="B36825" s="1" t="s">
        <v>108202</v>
      </c>
      <c r="C36825" s="1" t="s">
        <v>108203</v>
      </c>
      <c r="D36825" s="1">
        <v>1452.0</v>
      </c>
    </row>
    <row r="36826">
      <c r="A36826" s="1" t="s">
        <v>108204</v>
      </c>
      <c r="B36826" s="1" t="s">
        <v>108205</v>
      </c>
      <c r="C36826" s="1" t="s">
        <v>108206</v>
      </c>
      <c r="D36826" s="1">
        <v>294.0</v>
      </c>
    </row>
    <row r="36827">
      <c r="A36827" s="1" t="s">
        <v>108207</v>
      </c>
      <c r="B36827" s="1" t="s">
        <v>108208</v>
      </c>
      <c r="C36827" s="1" t="s">
        <v>108209</v>
      </c>
      <c r="D36827" s="1">
        <v>910.0</v>
      </c>
    </row>
    <row r="36828">
      <c r="A36828" s="1" t="s">
        <v>108210</v>
      </c>
      <c r="B36828" s="1" t="s">
        <v>108211</v>
      </c>
      <c r="C36828" s="1" t="s">
        <v>108212</v>
      </c>
      <c r="D36828" s="1">
        <v>1418.0</v>
      </c>
    </row>
    <row r="36829">
      <c r="A36829" s="1" t="s">
        <v>108213</v>
      </c>
      <c r="B36829" s="1" t="s">
        <v>108214</v>
      </c>
      <c r="C36829" s="1" t="s">
        <v>108215</v>
      </c>
      <c r="D36829" s="1">
        <v>188.0</v>
      </c>
    </row>
    <row r="36830">
      <c r="A36830" s="1" t="s">
        <v>108216</v>
      </c>
      <c r="B36830" s="1" t="s">
        <v>108217</v>
      </c>
      <c r="C36830" s="1" t="s">
        <v>108218</v>
      </c>
      <c r="D36830" s="1">
        <v>61.0</v>
      </c>
    </row>
    <row r="36831">
      <c r="A36831" s="1" t="s">
        <v>108219</v>
      </c>
      <c r="B36831" s="1" t="s">
        <v>108220</v>
      </c>
      <c r="C36831" s="1" t="s">
        <v>108221</v>
      </c>
      <c r="D36831" s="1">
        <v>141.0</v>
      </c>
    </row>
    <row r="36832">
      <c r="A36832" s="1" t="s">
        <v>108222</v>
      </c>
      <c r="B36832" s="1" t="s">
        <v>108223</v>
      </c>
      <c r="C36832" s="1" t="s">
        <v>108224</v>
      </c>
      <c r="D36832" s="1">
        <v>2694.0</v>
      </c>
    </row>
    <row r="36833">
      <c r="A36833" s="1" t="s">
        <v>108225</v>
      </c>
      <c r="B36833" s="1" t="s">
        <v>108226</v>
      </c>
      <c r="C36833" s="1" t="s">
        <v>108227</v>
      </c>
      <c r="D36833" s="1">
        <v>297.0</v>
      </c>
    </row>
    <row r="36834">
      <c r="A36834" s="1" t="s">
        <v>108228</v>
      </c>
      <c r="B36834" s="1" t="s">
        <v>108229</v>
      </c>
      <c r="C36834" s="1" t="s">
        <v>108230</v>
      </c>
      <c r="D36834" s="1">
        <v>211.0</v>
      </c>
    </row>
    <row r="36835">
      <c r="A36835" s="1" t="s">
        <v>108231</v>
      </c>
      <c r="B36835" s="1" t="s">
        <v>108232</v>
      </c>
      <c r="C36835" s="1" t="s">
        <v>108233</v>
      </c>
      <c r="D36835" s="1">
        <v>667.0</v>
      </c>
    </row>
    <row r="36836">
      <c r="A36836" s="1" t="s">
        <v>108234</v>
      </c>
      <c r="B36836" s="1" t="s">
        <v>108235</v>
      </c>
      <c r="C36836" s="1" t="s">
        <v>108236</v>
      </c>
      <c r="D36836" s="1">
        <v>231.0</v>
      </c>
    </row>
    <row r="36837">
      <c r="A36837" s="1" t="s">
        <v>108237</v>
      </c>
      <c r="B36837" s="1" t="s">
        <v>108238</v>
      </c>
      <c r="C36837" s="1" t="s">
        <v>108239</v>
      </c>
      <c r="D36837" s="1">
        <v>333.0</v>
      </c>
    </row>
    <row r="36838">
      <c r="A36838" s="1" t="s">
        <v>108240</v>
      </c>
      <c r="B36838" s="1" t="s">
        <v>108241</v>
      </c>
      <c r="C36838" s="1" t="s">
        <v>108242</v>
      </c>
      <c r="D36838" s="1">
        <v>982.0</v>
      </c>
    </row>
    <row r="36839">
      <c r="A36839" s="1" t="s">
        <v>108243</v>
      </c>
      <c r="B36839" s="1" t="s">
        <v>108244</v>
      </c>
      <c r="C36839" s="1" t="s">
        <v>108245</v>
      </c>
      <c r="D36839" s="1">
        <v>33.0</v>
      </c>
    </row>
    <row r="36840">
      <c r="A36840" s="1" t="s">
        <v>108246</v>
      </c>
      <c r="B36840" s="1" t="s">
        <v>108247</v>
      </c>
      <c r="C36840" s="1" t="s">
        <v>108248</v>
      </c>
      <c r="D36840" s="1">
        <v>90.0</v>
      </c>
    </row>
    <row r="36841">
      <c r="A36841" s="1" t="s">
        <v>108249</v>
      </c>
      <c r="B36841" s="1" t="s">
        <v>108250</v>
      </c>
      <c r="C36841" s="1" t="s">
        <v>108251</v>
      </c>
      <c r="D36841" s="1">
        <v>56.0</v>
      </c>
    </row>
    <row r="36842">
      <c r="A36842" s="1" t="s">
        <v>108252</v>
      </c>
      <c r="B36842" s="1" t="s">
        <v>108253</v>
      </c>
      <c r="C36842" s="1" t="s">
        <v>108254</v>
      </c>
      <c r="D36842" s="1">
        <v>69.0</v>
      </c>
    </row>
    <row r="36843">
      <c r="A36843" s="1" t="s">
        <v>108255</v>
      </c>
      <c r="B36843" s="1" t="s">
        <v>108256</v>
      </c>
      <c r="C36843" s="1" t="s">
        <v>108257</v>
      </c>
      <c r="D36843" s="1">
        <v>32.0</v>
      </c>
    </row>
    <row r="36844">
      <c r="A36844" s="1" t="s">
        <v>108258</v>
      </c>
      <c r="B36844" s="1" t="s">
        <v>108259</v>
      </c>
      <c r="C36844" s="1" t="s">
        <v>108260</v>
      </c>
      <c r="D36844" s="1">
        <v>177.0</v>
      </c>
    </row>
    <row r="36845">
      <c r="A36845" s="1" t="s">
        <v>108261</v>
      </c>
      <c r="B36845" s="1" t="s">
        <v>108262</v>
      </c>
      <c r="C36845" s="1" t="s">
        <v>108263</v>
      </c>
      <c r="D36845" s="1">
        <v>1587.0</v>
      </c>
    </row>
    <row r="36846">
      <c r="A36846" s="1" t="s">
        <v>108264</v>
      </c>
      <c r="B36846" s="1" t="s">
        <v>108265</v>
      </c>
      <c r="C36846" s="1" t="s">
        <v>108266</v>
      </c>
      <c r="D36846" s="1">
        <v>246.0</v>
      </c>
    </row>
    <row r="36847">
      <c r="A36847" s="1" t="s">
        <v>108267</v>
      </c>
      <c r="B36847" s="1" t="s">
        <v>108268</v>
      </c>
      <c r="C36847" s="1" t="s">
        <v>108269</v>
      </c>
      <c r="D36847" s="1">
        <v>139.0</v>
      </c>
    </row>
    <row r="36848">
      <c r="A36848" s="1" t="s">
        <v>108270</v>
      </c>
      <c r="B36848" s="1" t="s">
        <v>108271</v>
      </c>
      <c r="C36848" s="1" t="s">
        <v>108272</v>
      </c>
      <c r="D36848" s="1">
        <v>516.0</v>
      </c>
    </row>
    <row r="36849">
      <c r="A36849" s="1" t="s">
        <v>108273</v>
      </c>
      <c r="B36849" s="1" t="s">
        <v>108274</v>
      </c>
      <c r="C36849" s="1" t="s">
        <v>108275</v>
      </c>
      <c r="D36849" s="1">
        <v>718.0</v>
      </c>
    </row>
    <row r="36850">
      <c r="A36850" s="1" t="s">
        <v>108276</v>
      </c>
      <c r="B36850" s="1" t="s">
        <v>108277</v>
      </c>
      <c r="C36850" s="1" t="s">
        <v>108278</v>
      </c>
      <c r="D36850" s="1">
        <v>899.0</v>
      </c>
    </row>
    <row r="36851">
      <c r="A36851" s="1" t="s">
        <v>108279</v>
      </c>
      <c r="B36851" s="1" t="s">
        <v>108280</v>
      </c>
      <c r="C36851" s="1" t="s">
        <v>108281</v>
      </c>
      <c r="D36851" s="1">
        <v>95.0</v>
      </c>
    </row>
    <row r="36852">
      <c r="A36852" s="1" t="s">
        <v>35093</v>
      </c>
      <c r="B36852" s="1" t="s">
        <v>35094</v>
      </c>
      <c r="C36852" s="1" t="s">
        <v>108282</v>
      </c>
      <c r="D36852" s="1">
        <v>627.0</v>
      </c>
    </row>
    <row r="36853">
      <c r="A36853" s="1" t="s">
        <v>108283</v>
      </c>
      <c r="B36853" s="1" t="s">
        <v>108284</v>
      </c>
      <c r="C36853" s="1" t="s">
        <v>108285</v>
      </c>
      <c r="D36853" s="1">
        <v>103.0</v>
      </c>
    </row>
    <row r="36854">
      <c r="A36854" s="1" t="s">
        <v>108286</v>
      </c>
      <c r="B36854" s="1" t="s">
        <v>108287</v>
      </c>
      <c r="C36854" s="1" t="s">
        <v>108288</v>
      </c>
      <c r="D36854" s="1">
        <v>1249.0</v>
      </c>
    </row>
    <row r="36855">
      <c r="A36855" s="1" t="s">
        <v>105383</v>
      </c>
      <c r="B36855" s="1" t="s">
        <v>105384</v>
      </c>
      <c r="C36855" s="1" t="s">
        <v>108289</v>
      </c>
      <c r="D36855" s="1">
        <v>297.0</v>
      </c>
    </row>
    <row r="36856">
      <c r="A36856" s="1" t="s">
        <v>108290</v>
      </c>
      <c r="B36856" s="1" t="s">
        <v>108291</v>
      </c>
      <c r="C36856" s="1" t="s">
        <v>108292</v>
      </c>
      <c r="D36856" s="1">
        <v>397.0</v>
      </c>
    </row>
    <row r="36857">
      <c r="A36857" s="1" t="s">
        <v>108293</v>
      </c>
      <c r="B36857" s="1" t="s">
        <v>108294</v>
      </c>
      <c r="C36857" s="1" t="s">
        <v>108295</v>
      </c>
      <c r="D36857" s="1">
        <v>328.0</v>
      </c>
    </row>
    <row r="36858">
      <c r="A36858" s="1" t="s">
        <v>105105</v>
      </c>
      <c r="B36858" s="1" t="s">
        <v>105106</v>
      </c>
      <c r="C36858" s="1" t="s">
        <v>108296</v>
      </c>
      <c r="D36858" s="1">
        <v>250.0</v>
      </c>
    </row>
    <row r="36859">
      <c r="A36859" s="1" t="s">
        <v>108297</v>
      </c>
      <c r="B36859" s="1" t="s">
        <v>108298</v>
      </c>
      <c r="C36859" s="1" t="s">
        <v>108299</v>
      </c>
      <c r="D36859" s="1">
        <v>1859.0</v>
      </c>
    </row>
    <row r="36860">
      <c r="A36860" s="1" t="s">
        <v>108300</v>
      </c>
      <c r="B36860" s="1" t="s">
        <v>108301</v>
      </c>
      <c r="C36860" s="1" t="s">
        <v>108302</v>
      </c>
      <c r="D36860" s="1">
        <v>355.0</v>
      </c>
    </row>
    <row r="36861">
      <c r="A36861" s="1" t="s">
        <v>108303</v>
      </c>
      <c r="B36861" s="1" t="s">
        <v>108304</v>
      </c>
      <c r="C36861" s="1" t="s">
        <v>108305</v>
      </c>
      <c r="D36861" s="1">
        <v>318.0</v>
      </c>
    </row>
    <row r="36862">
      <c r="A36862" s="1" t="s">
        <v>108306</v>
      </c>
      <c r="B36862" s="1" t="s">
        <v>108307</v>
      </c>
      <c r="C36862" s="1" t="s">
        <v>108308</v>
      </c>
      <c r="D36862" s="1">
        <v>81.0</v>
      </c>
    </row>
    <row r="36863">
      <c r="A36863" s="1" t="s">
        <v>108309</v>
      </c>
      <c r="B36863" s="1" t="s">
        <v>108310</v>
      </c>
      <c r="C36863" s="1" t="s">
        <v>108311</v>
      </c>
      <c r="D36863" s="1">
        <v>4695.0</v>
      </c>
    </row>
    <row r="36864">
      <c r="A36864" s="1" t="s">
        <v>108312</v>
      </c>
      <c r="B36864" s="1" t="s">
        <v>108313</v>
      </c>
      <c r="C36864" s="1" t="s">
        <v>108314</v>
      </c>
      <c r="D36864" s="1">
        <v>19.0</v>
      </c>
    </row>
    <row r="36865">
      <c r="A36865" s="1" t="s">
        <v>108315</v>
      </c>
      <c r="B36865" s="1" t="s">
        <v>108316</v>
      </c>
      <c r="C36865" s="1" t="s">
        <v>108317</v>
      </c>
      <c r="D36865" s="1">
        <v>79.0</v>
      </c>
    </row>
    <row r="36866">
      <c r="A36866" s="1" t="s">
        <v>108318</v>
      </c>
      <c r="B36866" s="1" t="s">
        <v>108319</v>
      </c>
      <c r="C36866" s="1" t="s">
        <v>108320</v>
      </c>
      <c r="D36866" s="1">
        <v>250.0</v>
      </c>
    </row>
    <row r="36867">
      <c r="A36867" s="1" t="s">
        <v>108321</v>
      </c>
      <c r="B36867" s="1" t="s">
        <v>108322</v>
      </c>
      <c r="C36867" s="1" t="s">
        <v>108323</v>
      </c>
      <c r="D36867" s="1">
        <v>35.0</v>
      </c>
    </row>
    <row r="36868">
      <c r="A36868" s="1" t="s">
        <v>108324</v>
      </c>
      <c r="B36868" s="1" t="s">
        <v>108325</v>
      </c>
      <c r="C36868" s="1" t="s">
        <v>108326</v>
      </c>
      <c r="D36868" s="1">
        <v>61.0</v>
      </c>
    </row>
    <row r="36869">
      <c r="A36869" s="1" t="s">
        <v>108327</v>
      </c>
      <c r="B36869" s="1" t="s">
        <v>108328</v>
      </c>
      <c r="C36869" s="1" t="s">
        <v>108329</v>
      </c>
      <c r="D36869" s="1">
        <v>507.0</v>
      </c>
    </row>
    <row r="36870">
      <c r="A36870" s="1" t="s">
        <v>108330</v>
      </c>
      <c r="B36870" s="1" t="s">
        <v>108331</v>
      </c>
      <c r="C36870" s="1" t="s">
        <v>108332</v>
      </c>
      <c r="D36870" s="1">
        <v>191.0</v>
      </c>
    </row>
    <row r="36871">
      <c r="A36871" s="1" t="s">
        <v>108333</v>
      </c>
      <c r="B36871" s="1" t="s">
        <v>108334</v>
      </c>
      <c r="C36871" s="1" t="s">
        <v>108335</v>
      </c>
      <c r="D36871" s="1">
        <v>23.0</v>
      </c>
    </row>
    <row r="36872">
      <c r="A36872" s="1" t="s">
        <v>108336</v>
      </c>
      <c r="B36872" s="1" t="s">
        <v>108337</v>
      </c>
      <c r="C36872" s="1" t="s">
        <v>108338</v>
      </c>
      <c r="D36872" s="1">
        <v>252.0</v>
      </c>
    </row>
    <row r="36873">
      <c r="A36873" s="1" t="s">
        <v>108339</v>
      </c>
      <c r="B36873" s="1" t="s">
        <v>108340</v>
      </c>
      <c r="C36873" s="1" t="s">
        <v>108341</v>
      </c>
      <c r="D36873" s="1">
        <v>1723.0</v>
      </c>
    </row>
    <row r="36874">
      <c r="A36874" s="1" t="s">
        <v>108342</v>
      </c>
      <c r="B36874" s="1" t="s">
        <v>108343</v>
      </c>
      <c r="C36874" s="1" t="s">
        <v>108344</v>
      </c>
      <c r="D36874" s="1">
        <v>37.0</v>
      </c>
    </row>
    <row r="36875">
      <c r="A36875" s="1" t="s">
        <v>108345</v>
      </c>
      <c r="B36875" s="1" t="s">
        <v>108345</v>
      </c>
      <c r="C36875" s="1" t="s">
        <v>108346</v>
      </c>
      <c r="D36875" s="1">
        <v>293.0</v>
      </c>
    </row>
    <row r="36876">
      <c r="A36876" s="1" t="s">
        <v>108347</v>
      </c>
      <c r="B36876" s="1" t="s">
        <v>108348</v>
      </c>
      <c r="C36876" s="1" t="s">
        <v>108349</v>
      </c>
      <c r="D36876" s="1">
        <v>2061.0</v>
      </c>
    </row>
    <row r="36877">
      <c r="A36877" s="1" t="s">
        <v>108350</v>
      </c>
      <c r="B36877" s="1" t="s">
        <v>108351</v>
      </c>
      <c r="C36877" s="1" t="s">
        <v>108352</v>
      </c>
      <c r="D36877" s="1">
        <v>215.0</v>
      </c>
    </row>
    <row r="36878">
      <c r="A36878" s="1" t="s">
        <v>108353</v>
      </c>
      <c r="B36878" s="1" t="s">
        <v>108354</v>
      </c>
      <c r="C36878" s="1" t="s">
        <v>108355</v>
      </c>
      <c r="D36878" s="1">
        <v>1610.0</v>
      </c>
    </row>
    <row r="36879">
      <c r="A36879" s="1" t="s">
        <v>108356</v>
      </c>
      <c r="B36879" s="1" t="s">
        <v>108357</v>
      </c>
      <c r="C36879" s="1" t="s">
        <v>108358</v>
      </c>
      <c r="D36879" s="1">
        <v>576.0</v>
      </c>
    </row>
    <row r="36880">
      <c r="A36880" s="1" t="s">
        <v>108359</v>
      </c>
      <c r="B36880" s="1" t="s">
        <v>108360</v>
      </c>
      <c r="C36880" s="1" t="s">
        <v>108361</v>
      </c>
      <c r="D36880" s="1">
        <v>55.0</v>
      </c>
    </row>
    <row r="36881">
      <c r="A36881" s="1" t="s">
        <v>108362</v>
      </c>
      <c r="B36881" s="1" t="s">
        <v>108363</v>
      </c>
      <c r="C36881" s="1" t="s">
        <v>108364</v>
      </c>
      <c r="D36881" s="1">
        <v>32.0</v>
      </c>
    </row>
    <row r="36882">
      <c r="A36882" s="1" t="s">
        <v>108365</v>
      </c>
      <c r="B36882" s="1" t="s">
        <v>108366</v>
      </c>
      <c r="C36882" s="1" t="s">
        <v>108367</v>
      </c>
      <c r="D36882" s="1">
        <v>184.0</v>
      </c>
    </row>
    <row r="36883">
      <c r="A36883" s="1" t="s">
        <v>108368</v>
      </c>
      <c r="B36883" s="1" t="s">
        <v>108369</v>
      </c>
      <c r="C36883" s="1" t="s">
        <v>108370</v>
      </c>
      <c r="D36883" s="1">
        <v>131.0</v>
      </c>
    </row>
    <row r="36884">
      <c r="A36884" s="1" t="s">
        <v>108371</v>
      </c>
      <c r="B36884" s="1" t="s">
        <v>108372</v>
      </c>
      <c r="C36884" s="1" t="s">
        <v>108373</v>
      </c>
      <c r="D36884" s="1">
        <v>1928.0</v>
      </c>
    </row>
    <row r="36885">
      <c r="A36885" s="1" t="s">
        <v>108374</v>
      </c>
      <c r="B36885" s="1" t="s">
        <v>108375</v>
      </c>
      <c r="C36885" s="1" t="s">
        <v>108376</v>
      </c>
      <c r="D36885" s="1">
        <v>8803.0</v>
      </c>
    </row>
    <row r="36886">
      <c r="A36886" s="1" t="s">
        <v>108377</v>
      </c>
      <c r="B36886" s="1" t="s">
        <v>108378</v>
      </c>
      <c r="C36886" s="1" t="s">
        <v>108379</v>
      </c>
      <c r="D36886" s="1">
        <v>51.0</v>
      </c>
    </row>
    <row r="36887">
      <c r="A36887" s="1" t="s">
        <v>108380</v>
      </c>
      <c r="B36887" s="1" t="s">
        <v>108381</v>
      </c>
      <c r="C36887" s="1" t="s">
        <v>108382</v>
      </c>
      <c r="D36887" s="1">
        <v>95.0</v>
      </c>
    </row>
    <row r="36888">
      <c r="A36888" s="1" t="s">
        <v>108383</v>
      </c>
      <c r="B36888" s="1" t="s">
        <v>108384</v>
      </c>
      <c r="C36888" s="1" t="s">
        <v>108385</v>
      </c>
      <c r="D36888" s="1">
        <v>516.0</v>
      </c>
    </row>
    <row r="36889">
      <c r="A36889" s="1" t="s">
        <v>108386</v>
      </c>
      <c r="B36889" s="1" t="s">
        <v>108387</v>
      </c>
      <c r="C36889" s="1" t="s">
        <v>108388</v>
      </c>
      <c r="D36889" s="1">
        <v>893.0</v>
      </c>
    </row>
    <row r="36890">
      <c r="A36890" s="1" t="s">
        <v>108389</v>
      </c>
      <c r="B36890" s="1" t="s">
        <v>108390</v>
      </c>
      <c r="C36890" s="1" t="s">
        <v>108391</v>
      </c>
      <c r="D36890" s="1">
        <v>2236.0</v>
      </c>
    </row>
    <row r="36891">
      <c r="A36891" s="1" t="s">
        <v>108392</v>
      </c>
      <c r="B36891" s="1" t="s">
        <v>108393</v>
      </c>
      <c r="C36891" s="1" t="s">
        <v>108394</v>
      </c>
      <c r="D36891" s="1">
        <v>350.0</v>
      </c>
    </row>
    <row r="36892">
      <c r="A36892" s="1" t="s">
        <v>108395</v>
      </c>
      <c r="B36892" s="1" t="s">
        <v>108396</v>
      </c>
      <c r="C36892" s="1" t="s">
        <v>108397</v>
      </c>
      <c r="D36892" s="1">
        <v>101.0</v>
      </c>
    </row>
    <row r="36893">
      <c r="A36893" s="1" t="s">
        <v>108398</v>
      </c>
      <c r="B36893" s="1" t="s">
        <v>108399</v>
      </c>
      <c r="C36893" s="1" t="s">
        <v>108400</v>
      </c>
      <c r="D36893" s="1">
        <v>539.0</v>
      </c>
    </row>
    <row r="36894">
      <c r="A36894" s="1" t="s">
        <v>108401</v>
      </c>
      <c r="B36894" s="1" t="s">
        <v>108402</v>
      </c>
      <c r="C36894" s="1" t="s">
        <v>108403</v>
      </c>
      <c r="D36894" s="1">
        <v>476.0</v>
      </c>
    </row>
    <row r="36895">
      <c r="A36895" s="1" t="s">
        <v>108404</v>
      </c>
      <c r="B36895" s="1" t="s">
        <v>108405</v>
      </c>
      <c r="C36895" s="1" t="s">
        <v>108406</v>
      </c>
      <c r="D36895" s="1">
        <v>920.0</v>
      </c>
    </row>
    <row r="36896">
      <c r="A36896" s="1" t="s">
        <v>108407</v>
      </c>
      <c r="B36896" s="1" t="s">
        <v>108408</v>
      </c>
      <c r="C36896" s="1" t="s">
        <v>108409</v>
      </c>
      <c r="D36896" s="1">
        <v>1087.0</v>
      </c>
    </row>
    <row r="36897">
      <c r="A36897" s="1" t="s">
        <v>108410</v>
      </c>
      <c r="B36897" s="1" t="s">
        <v>108411</v>
      </c>
      <c r="C36897" s="1" t="s">
        <v>108412</v>
      </c>
      <c r="D36897" s="1">
        <v>150.0</v>
      </c>
    </row>
    <row r="36898">
      <c r="A36898" s="1" t="s">
        <v>108413</v>
      </c>
      <c r="B36898" s="1" t="s">
        <v>108414</v>
      </c>
      <c r="C36898" s="1" t="s">
        <v>108415</v>
      </c>
      <c r="D36898" s="1">
        <v>121.0</v>
      </c>
    </row>
    <row r="36899">
      <c r="A36899" s="1" t="s">
        <v>108416</v>
      </c>
      <c r="B36899" s="1" t="s">
        <v>108417</v>
      </c>
      <c r="C36899" s="1" t="s">
        <v>108418</v>
      </c>
      <c r="D36899" s="1">
        <v>308.0</v>
      </c>
    </row>
    <row r="36900">
      <c r="A36900" s="1" t="s">
        <v>108419</v>
      </c>
      <c r="B36900" s="1" t="s">
        <v>108420</v>
      </c>
      <c r="C36900" s="1" t="s">
        <v>108421</v>
      </c>
      <c r="D36900" s="1">
        <v>212.0</v>
      </c>
    </row>
    <row r="36901">
      <c r="A36901" s="1" t="s">
        <v>108422</v>
      </c>
      <c r="B36901" s="1" t="s">
        <v>108423</v>
      </c>
      <c r="C36901" s="1" t="s">
        <v>108424</v>
      </c>
      <c r="D36901" s="1">
        <v>489.0</v>
      </c>
    </row>
    <row r="36902">
      <c r="A36902" s="1" t="s">
        <v>108425</v>
      </c>
      <c r="B36902" s="1" t="s">
        <v>108426</v>
      </c>
      <c r="C36902" s="1" t="s">
        <v>108427</v>
      </c>
      <c r="D36902" s="1">
        <v>737.0</v>
      </c>
    </row>
    <row r="36903">
      <c r="A36903" s="1" t="s">
        <v>108428</v>
      </c>
      <c r="B36903" s="1" t="s">
        <v>108429</v>
      </c>
      <c r="C36903" s="1" t="s">
        <v>108430</v>
      </c>
      <c r="D36903" s="1">
        <v>311.0</v>
      </c>
    </row>
    <row r="36904">
      <c r="A36904" s="1" t="s">
        <v>108431</v>
      </c>
      <c r="B36904" s="1" t="s">
        <v>108432</v>
      </c>
      <c r="C36904" s="1" t="s">
        <v>108433</v>
      </c>
      <c r="D36904" s="1">
        <v>1799.0</v>
      </c>
    </row>
    <row r="36905">
      <c r="A36905" s="1" t="s">
        <v>108434</v>
      </c>
      <c r="B36905" s="1" t="s">
        <v>108435</v>
      </c>
      <c r="C36905" s="1" t="s">
        <v>108436</v>
      </c>
      <c r="D36905" s="1">
        <v>1112.0</v>
      </c>
    </row>
    <row r="36906">
      <c r="A36906" s="1" t="s">
        <v>108437</v>
      </c>
      <c r="B36906" s="1" t="s">
        <v>108438</v>
      </c>
      <c r="C36906" s="1" t="s">
        <v>108439</v>
      </c>
      <c r="D36906" s="1">
        <v>265.0</v>
      </c>
    </row>
    <row r="36907">
      <c r="A36907" s="1" t="s">
        <v>108440</v>
      </c>
      <c r="B36907" s="1" t="s">
        <v>108441</v>
      </c>
      <c r="C36907" s="1" t="s">
        <v>108442</v>
      </c>
      <c r="D36907" s="1">
        <v>189.0</v>
      </c>
    </row>
    <row r="36908">
      <c r="A36908" s="1" t="s">
        <v>108443</v>
      </c>
      <c r="B36908" s="1" t="s">
        <v>108444</v>
      </c>
      <c r="C36908" s="1" t="s">
        <v>108445</v>
      </c>
      <c r="D36908" s="1">
        <v>40.0</v>
      </c>
    </row>
    <row r="36909">
      <c r="A36909" s="1" t="s">
        <v>108446</v>
      </c>
      <c r="B36909" s="1" t="s">
        <v>108447</v>
      </c>
      <c r="C36909" s="1" t="s">
        <v>108448</v>
      </c>
      <c r="D36909" s="1">
        <v>679.0</v>
      </c>
    </row>
    <row r="36910">
      <c r="A36910" s="1" t="s">
        <v>108449</v>
      </c>
      <c r="B36910" s="1" t="s">
        <v>108450</v>
      </c>
      <c r="C36910" s="1" t="s">
        <v>108451</v>
      </c>
      <c r="D36910" s="1">
        <v>143.0</v>
      </c>
    </row>
    <row r="36911">
      <c r="A36911" s="1" t="s">
        <v>108452</v>
      </c>
      <c r="B36911" s="1" t="s">
        <v>108452</v>
      </c>
      <c r="C36911" s="1" t="s">
        <v>108453</v>
      </c>
      <c r="D36911" s="1">
        <v>382.0</v>
      </c>
    </row>
    <row r="36912">
      <c r="A36912" s="1" t="s">
        <v>108454</v>
      </c>
      <c r="B36912" s="1" t="s">
        <v>108455</v>
      </c>
      <c r="C36912" s="1" t="s">
        <v>108456</v>
      </c>
      <c r="D36912" s="1">
        <v>573.0</v>
      </c>
    </row>
    <row r="36913">
      <c r="A36913" s="1" t="s">
        <v>108457</v>
      </c>
      <c r="B36913" s="1" t="s">
        <v>108458</v>
      </c>
      <c r="C36913" s="1" t="s">
        <v>108459</v>
      </c>
      <c r="D36913" s="1">
        <v>16.0</v>
      </c>
    </row>
    <row r="36914">
      <c r="A36914" s="1" t="s">
        <v>108460</v>
      </c>
      <c r="B36914" s="1" t="s">
        <v>108461</v>
      </c>
      <c r="C36914" s="1" t="s">
        <v>108462</v>
      </c>
      <c r="D36914" s="1">
        <v>285.0</v>
      </c>
    </row>
    <row r="36915">
      <c r="A36915" s="1" t="s">
        <v>108463</v>
      </c>
      <c r="B36915" s="1" t="s">
        <v>108464</v>
      </c>
      <c r="C36915" s="1" t="s">
        <v>108465</v>
      </c>
      <c r="D36915" s="1">
        <v>293.0</v>
      </c>
    </row>
    <row r="36916">
      <c r="A36916" s="1" t="s">
        <v>108466</v>
      </c>
      <c r="B36916" s="1" t="s">
        <v>108467</v>
      </c>
      <c r="C36916" s="1" t="s">
        <v>108468</v>
      </c>
      <c r="D36916" s="1">
        <v>3627.0</v>
      </c>
    </row>
    <row r="36917">
      <c r="A36917" s="1" t="s">
        <v>108469</v>
      </c>
      <c r="B36917" s="1" t="s">
        <v>108470</v>
      </c>
      <c r="C36917" s="1" t="s">
        <v>108471</v>
      </c>
      <c r="D36917" s="1">
        <v>1628.0</v>
      </c>
    </row>
    <row r="36918">
      <c r="A36918" s="1" t="s">
        <v>108472</v>
      </c>
      <c r="B36918" s="1" t="s">
        <v>108473</v>
      </c>
      <c r="C36918" s="1" t="s">
        <v>108474</v>
      </c>
      <c r="D36918" s="1">
        <v>1994.0</v>
      </c>
    </row>
    <row r="36919">
      <c r="A36919" s="1" t="s">
        <v>108475</v>
      </c>
      <c r="B36919" s="1" t="s">
        <v>108476</v>
      </c>
      <c r="C36919" s="1" t="s">
        <v>108477</v>
      </c>
      <c r="D36919" s="1">
        <v>973.0</v>
      </c>
    </row>
    <row r="36920">
      <c r="A36920" s="1" t="s">
        <v>108478</v>
      </c>
      <c r="B36920" s="1" t="s">
        <v>108479</v>
      </c>
      <c r="C36920" s="1" t="s">
        <v>108480</v>
      </c>
      <c r="D36920" s="1">
        <v>1715.0</v>
      </c>
    </row>
    <row r="36921">
      <c r="A36921" s="1" t="s">
        <v>108481</v>
      </c>
      <c r="B36921" s="1" t="s">
        <v>108482</v>
      </c>
      <c r="C36921" s="1" t="s">
        <v>108483</v>
      </c>
      <c r="D36921" s="1">
        <v>1047.0</v>
      </c>
    </row>
    <row r="36922">
      <c r="A36922" s="1" t="s">
        <v>108484</v>
      </c>
      <c r="B36922" s="1" t="s">
        <v>108485</v>
      </c>
      <c r="C36922" s="1" t="s">
        <v>108486</v>
      </c>
      <c r="D36922" s="1">
        <v>161.0</v>
      </c>
    </row>
    <row r="36923">
      <c r="A36923" s="1" t="s">
        <v>108487</v>
      </c>
      <c r="B36923" s="1" t="s">
        <v>108488</v>
      </c>
      <c r="C36923" s="1" t="s">
        <v>108489</v>
      </c>
      <c r="D36923" s="1">
        <v>572.0</v>
      </c>
    </row>
    <row r="36924">
      <c r="A36924" s="1" t="s">
        <v>108490</v>
      </c>
      <c r="B36924" s="1" t="s">
        <v>108491</v>
      </c>
      <c r="C36924" s="1" t="s">
        <v>108492</v>
      </c>
      <c r="D36924" s="1">
        <v>2416.0</v>
      </c>
    </row>
    <row r="36925">
      <c r="A36925" s="1" t="s">
        <v>108493</v>
      </c>
      <c r="B36925" s="1" t="s">
        <v>108494</v>
      </c>
      <c r="C36925" s="1" t="s">
        <v>108495</v>
      </c>
      <c r="D36925" s="1">
        <v>2029.0</v>
      </c>
    </row>
    <row r="36926">
      <c r="A36926" s="1" t="s">
        <v>108496</v>
      </c>
      <c r="B36926" s="1" t="s">
        <v>108497</v>
      </c>
      <c r="C36926" s="1" t="s">
        <v>108498</v>
      </c>
      <c r="D36926" s="1">
        <v>206.0</v>
      </c>
    </row>
    <row r="36927">
      <c r="A36927" s="1" t="s">
        <v>108499</v>
      </c>
      <c r="B36927" s="1" t="s">
        <v>108500</v>
      </c>
      <c r="C36927" s="1" t="s">
        <v>108501</v>
      </c>
      <c r="D36927" s="1">
        <v>46.0</v>
      </c>
    </row>
    <row r="36928">
      <c r="A36928" s="1" t="s">
        <v>108502</v>
      </c>
      <c r="B36928" s="1" t="s">
        <v>108503</v>
      </c>
      <c r="C36928" s="1" t="s">
        <v>108504</v>
      </c>
      <c r="D36928" s="1">
        <v>296.0</v>
      </c>
    </row>
    <row r="36929">
      <c r="A36929" s="1" t="s">
        <v>108505</v>
      </c>
      <c r="B36929" s="1" t="s">
        <v>108506</v>
      </c>
      <c r="C36929" s="1" t="s">
        <v>108507</v>
      </c>
      <c r="D36929" s="1">
        <v>226.0</v>
      </c>
    </row>
    <row r="36930">
      <c r="A36930" s="1" t="s">
        <v>108508</v>
      </c>
      <c r="B36930" s="1" t="s">
        <v>108509</v>
      </c>
      <c r="C36930" s="1" t="s">
        <v>108510</v>
      </c>
      <c r="D36930" s="1">
        <v>242.0</v>
      </c>
    </row>
    <row r="36931">
      <c r="A36931" s="1" t="s">
        <v>108511</v>
      </c>
      <c r="B36931" s="1" t="s">
        <v>108512</v>
      </c>
      <c r="C36931" s="1" t="s">
        <v>108513</v>
      </c>
      <c r="D36931" s="1">
        <v>13.0</v>
      </c>
    </row>
    <row r="36932">
      <c r="A36932" s="1" t="s">
        <v>108514</v>
      </c>
      <c r="B36932" s="1" t="s">
        <v>108515</v>
      </c>
      <c r="C36932" s="1" t="s">
        <v>108516</v>
      </c>
      <c r="D36932" s="1">
        <v>452.0</v>
      </c>
    </row>
    <row r="36933">
      <c r="A36933" s="1" t="s">
        <v>108517</v>
      </c>
      <c r="B36933" s="1" t="s">
        <v>108518</v>
      </c>
      <c r="C36933" s="1" t="s">
        <v>108519</v>
      </c>
      <c r="D36933" s="1">
        <v>10914.0</v>
      </c>
    </row>
    <row r="36934">
      <c r="A36934" s="1" t="s">
        <v>108520</v>
      </c>
      <c r="B36934" s="1" t="s">
        <v>108521</v>
      </c>
      <c r="C36934" s="1" t="s">
        <v>108522</v>
      </c>
      <c r="D36934" s="1">
        <v>99.0</v>
      </c>
    </row>
    <row r="36935">
      <c r="A36935" s="1" t="s">
        <v>108523</v>
      </c>
      <c r="B36935" s="1" t="s">
        <v>108524</v>
      </c>
      <c r="C36935" s="1" t="s">
        <v>108525</v>
      </c>
      <c r="D36935" s="1">
        <v>1390.0</v>
      </c>
    </row>
    <row r="36936">
      <c r="A36936" s="1" t="s">
        <v>108526</v>
      </c>
      <c r="B36936" s="1" t="s">
        <v>108527</v>
      </c>
      <c r="C36936" s="1" t="s">
        <v>108528</v>
      </c>
      <c r="D36936" s="1">
        <v>187.0</v>
      </c>
    </row>
    <row r="36937">
      <c r="A36937" s="1" t="s">
        <v>108529</v>
      </c>
      <c r="B36937" s="1" t="s">
        <v>108530</v>
      </c>
      <c r="C36937" s="1" t="s">
        <v>108531</v>
      </c>
      <c r="D36937" s="1">
        <v>627.0</v>
      </c>
    </row>
    <row r="36938">
      <c r="A36938" s="1" t="s">
        <v>108532</v>
      </c>
      <c r="B36938" s="1" t="s">
        <v>108533</v>
      </c>
      <c r="C36938" s="1" t="s">
        <v>108534</v>
      </c>
      <c r="D36938" s="1">
        <v>499.0</v>
      </c>
    </row>
    <row r="36939">
      <c r="A36939" s="1" t="s">
        <v>108535</v>
      </c>
      <c r="B36939" s="1" t="s">
        <v>108536</v>
      </c>
      <c r="C36939" s="1" t="s">
        <v>108537</v>
      </c>
      <c r="D36939" s="1">
        <v>230.0</v>
      </c>
    </row>
    <row r="36940">
      <c r="A36940" s="1" t="s">
        <v>108538</v>
      </c>
      <c r="B36940" s="1" t="s">
        <v>108539</v>
      </c>
      <c r="C36940" s="1" t="s">
        <v>108540</v>
      </c>
      <c r="D36940" s="1">
        <v>2354.0</v>
      </c>
    </row>
    <row r="36941">
      <c r="A36941" s="1" t="s">
        <v>108541</v>
      </c>
      <c r="B36941" s="1" t="s">
        <v>108542</v>
      </c>
      <c r="C36941" s="1" t="s">
        <v>108543</v>
      </c>
      <c r="D36941" s="1">
        <v>609.0</v>
      </c>
    </row>
    <row r="36942">
      <c r="A36942" s="1" t="s">
        <v>108544</v>
      </c>
      <c r="B36942" s="1" t="s">
        <v>108545</v>
      </c>
      <c r="C36942" s="1" t="s">
        <v>108546</v>
      </c>
      <c r="D36942" s="1">
        <v>349.0</v>
      </c>
    </row>
    <row r="36943">
      <c r="A36943" s="1" t="s">
        <v>108547</v>
      </c>
      <c r="B36943" s="1" t="s">
        <v>108548</v>
      </c>
      <c r="C36943" s="1" t="s">
        <v>108549</v>
      </c>
      <c r="D36943" s="1">
        <v>373.0</v>
      </c>
    </row>
    <row r="36944">
      <c r="A36944" s="1" t="s">
        <v>108550</v>
      </c>
      <c r="B36944" s="1" t="s">
        <v>108551</v>
      </c>
      <c r="C36944" s="1" t="s">
        <v>108552</v>
      </c>
      <c r="D36944" s="1">
        <v>1133.0</v>
      </c>
    </row>
    <row r="36945">
      <c r="A36945" s="1" t="s">
        <v>108553</v>
      </c>
      <c r="B36945" s="1" t="s">
        <v>108554</v>
      </c>
      <c r="C36945" s="1" t="s">
        <v>108555</v>
      </c>
      <c r="D36945" s="1">
        <v>234.0</v>
      </c>
    </row>
    <row r="36946">
      <c r="A36946" s="1" t="s">
        <v>108556</v>
      </c>
      <c r="B36946" s="1" t="s">
        <v>108557</v>
      </c>
      <c r="C36946" s="1" t="s">
        <v>108558</v>
      </c>
      <c r="D36946" s="1">
        <v>60.0</v>
      </c>
    </row>
    <row r="36947">
      <c r="A36947" s="1" t="s">
        <v>108559</v>
      </c>
      <c r="B36947" s="1" t="s">
        <v>108560</v>
      </c>
      <c r="C36947" s="1" t="s">
        <v>108561</v>
      </c>
      <c r="D36947" s="1">
        <v>379.0</v>
      </c>
    </row>
    <row r="36948">
      <c r="A36948" s="1" t="s">
        <v>108562</v>
      </c>
      <c r="B36948" s="1" t="s">
        <v>108563</v>
      </c>
      <c r="C36948" s="1" t="s">
        <v>108564</v>
      </c>
      <c r="D36948" s="1">
        <v>270.0</v>
      </c>
    </row>
    <row r="36949">
      <c r="A36949" s="1" t="s">
        <v>108565</v>
      </c>
      <c r="B36949" s="1" t="s">
        <v>108566</v>
      </c>
      <c r="C36949" s="1" t="s">
        <v>108567</v>
      </c>
      <c r="D36949" s="1">
        <v>209.0</v>
      </c>
    </row>
    <row r="36950">
      <c r="A36950" s="1" t="s">
        <v>108568</v>
      </c>
      <c r="B36950" s="1" t="s">
        <v>108569</v>
      </c>
      <c r="C36950" s="1" t="s">
        <v>108570</v>
      </c>
      <c r="D36950" s="1">
        <v>773.0</v>
      </c>
    </row>
    <row r="36951">
      <c r="A36951" s="1" t="s">
        <v>108571</v>
      </c>
      <c r="B36951" s="1" t="s">
        <v>108572</v>
      </c>
      <c r="C36951" s="1" t="s">
        <v>108573</v>
      </c>
      <c r="D36951" s="1">
        <v>502.0</v>
      </c>
    </row>
    <row r="36952">
      <c r="A36952" s="1" t="s">
        <v>108574</v>
      </c>
      <c r="B36952" s="1" t="s">
        <v>108575</v>
      </c>
      <c r="C36952" s="1" t="s">
        <v>108576</v>
      </c>
      <c r="D36952" s="1">
        <v>5.0</v>
      </c>
    </row>
    <row r="36953">
      <c r="A36953" s="1" t="s">
        <v>108577</v>
      </c>
      <c r="B36953" s="1" t="s">
        <v>108578</v>
      </c>
      <c r="C36953" s="1" t="s">
        <v>108579</v>
      </c>
      <c r="D36953" s="1">
        <v>73.0</v>
      </c>
    </row>
    <row r="36954">
      <c r="A36954" s="1" t="s">
        <v>108580</v>
      </c>
      <c r="B36954" s="1" t="s">
        <v>108581</v>
      </c>
      <c r="C36954" s="1" t="s">
        <v>108582</v>
      </c>
      <c r="D36954" s="1">
        <v>8401.0</v>
      </c>
    </row>
    <row r="36955">
      <c r="A36955" s="1" t="s">
        <v>108583</v>
      </c>
      <c r="B36955" s="1" t="s">
        <v>108584</v>
      </c>
      <c r="C36955" s="1" t="s">
        <v>108585</v>
      </c>
      <c r="D36955" s="1">
        <v>370.0</v>
      </c>
    </row>
    <row r="36956">
      <c r="A36956" s="1" t="s">
        <v>108586</v>
      </c>
      <c r="B36956" s="1" t="s">
        <v>108587</v>
      </c>
      <c r="C36956" s="1" t="s">
        <v>108588</v>
      </c>
      <c r="D36956" s="1">
        <v>64.0</v>
      </c>
    </row>
    <row r="36957">
      <c r="A36957" s="1" t="s">
        <v>108589</v>
      </c>
      <c r="B36957" s="1" t="s">
        <v>108590</v>
      </c>
      <c r="C36957" s="1" t="s">
        <v>108591</v>
      </c>
      <c r="D36957" s="1">
        <v>811.0</v>
      </c>
    </row>
    <row r="36958">
      <c r="A36958" s="1" t="s">
        <v>108592</v>
      </c>
      <c r="B36958" s="1" t="s">
        <v>108593</v>
      </c>
      <c r="C36958" s="1" t="s">
        <v>108594</v>
      </c>
      <c r="D36958" s="1">
        <v>286.0</v>
      </c>
    </row>
    <row r="36959">
      <c r="A36959" s="1" t="s">
        <v>108595</v>
      </c>
      <c r="B36959" s="1" t="s">
        <v>108596</v>
      </c>
      <c r="C36959" s="1" t="s">
        <v>108597</v>
      </c>
      <c r="D36959" s="1">
        <v>89.0</v>
      </c>
    </row>
    <row r="36960">
      <c r="A36960" s="1" t="s">
        <v>75508</v>
      </c>
      <c r="B36960" s="1" t="s">
        <v>75509</v>
      </c>
      <c r="C36960" s="1" t="s">
        <v>108598</v>
      </c>
      <c r="D36960" s="1">
        <v>594.0</v>
      </c>
    </row>
    <row r="36961">
      <c r="A36961" s="1" t="s">
        <v>108599</v>
      </c>
      <c r="B36961" s="1" t="s">
        <v>108600</v>
      </c>
      <c r="C36961" s="1" t="s">
        <v>108601</v>
      </c>
      <c r="D36961" s="1">
        <v>249.0</v>
      </c>
    </row>
    <row r="36962">
      <c r="A36962" s="1" t="s">
        <v>108602</v>
      </c>
      <c r="B36962" s="1" t="s">
        <v>108603</v>
      </c>
      <c r="C36962" s="1" t="s">
        <v>108604</v>
      </c>
      <c r="D36962" s="1">
        <v>583.0</v>
      </c>
    </row>
    <row r="36963">
      <c r="A36963" s="1" t="s">
        <v>108605</v>
      </c>
      <c r="B36963" s="1" t="s">
        <v>108606</v>
      </c>
      <c r="C36963" s="1" t="s">
        <v>108607</v>
      </c>
      <c r="D36963" s="1">
        <v>52.0</v>
      </c>
    </row>
    <row r="36964">
      <c r="A36964" s="1" t="s">
        <v>108608</v>
      </c>
      <c r="B36964" s="1" t="s">
        <v>108609</v>
      </c>
      <c r="C36964" s="1" t="s">
        <v>108610</v>
      </c>
      <c r="D36964" s="1">
        <v>1049.0</v>
      </c>
    </row>
    <row r="36965">
      <c r="A36965" s="1" t="s">
        <v>108611</v>
      </c>
      <c r="B36965" s="1" t="s">
        <v>108612</v>
      </c>
      <c r="C36965" s="1" t="s">
        <v>108613</v>
      </c>
      <c r="D36965" s="1">
        <v>69.0</v>
      </c>
    </row>
    <row r="36966">
      <c r="A36966" s="1" t="s">
        <v>108614</v>
      </c>
      <c r="B36966" s="1" t="s">
        <v>108615</v>
      </c>
      <c r="C36966" s="1" t="s">
        <v>108616</v>
      </c>
      <c r="D36966" s="1">
        <v>18981.0</v>
      </c>
    </row>
    <row r="36967">
      <c r="A36967" s="1" t="s">
        <v>108617</v>
      </c>
      <c r="B36967" s="1" t="s">
        <v>108618</v>
      </c>
      <c r="C36967" s="1" t="s">
        <v>108619</v>
      </c>
      <c r="D36967" s="1">
        <v>4724.0</v>
      </c>
    </row>
    <row r="36968">
      <c r="A36968" s="1" t="s">
        <v>108620</v>
      </c>
      <c r="B36968" s="1" t="s">
        <v>108621</v>
      </c>
      <c r="C36968" s="1" t="s">
        <v>108622</v>
      </c>
      <c r="D36968" s="1">
        <v>209.0</v>
      </c>
    </row>
    <row r="36969">
      <c r="A36969" s="1" t="s">
        <v>108623</v>
      </c>
      <c r="B36969" s="1" t="s">
        <v>108624</v>
      </c>
      <c r="C36969" s="1" t="s">
        <v>108625</v>
      </c>
      <c r="D36969" s="1">
        <v>969.0</v>
      </c>
    </row>
    <row r="36970">
      <c r="A36970" s="1" t="s">
        <v>108626</v>
      </c>
      <c r="B36970" s="1" t="s">
        <v>108626</v>
      </c>
      <c r="C36970" s="1" t="s">
        <v>108627</v>
      </c>
      <c r="D36970" s="1">
        <v>523.0</v>
      </c>
    </row>
    <row r="36971">
      <c r="A36971" s="1" t="s">
        <v>108628</v>
      </c>
      <c r="B36971" s="1" t="s">
        <v>108629</v>
      </c>
      <c r="C36971" s="1" t="s">
        <v>108630</v>
      </c>
      <c r="D36971" s="1">
        <v>254.0</v>
      </c>
    </row>
    <row r="36972">
      <c r="A36972" s="1" t="s">
        <v>108631</v>
      </c>
      <c r="B36972" s="1" t="s">
        <v>108632</v>
      </c>
      <c r="C36972" s="1" t="s">
        <v>108633</v>
      </c>
      <c r="D36972" s="1">
        <v>492.0</v>
      </c>
    </row>
    <row r="36973">
      <c r="A36973" s="1" t="s">
        <v>108634</v>
      </c>
      <c r="B36973" s="1" t="s">
        <v>108635</v>
      </c>
      <c r="C36973" s="1" t="s">
        <v>108636</v>
      </c>
      <c r="D36973" s="1">
        <v>123.0</v>
      </c>
    </row>
    <row r="36974">
      <c r="A36974" s="1" t="s">
        <v>108637</v>
      </c>
      <c r="B36974" s="1" t="s">
        <v>108638</v>
      </c>
      <c r="C36974" s="1" t="s">
        <v>108639</v>
      </c>
      <c r="D36974" s="1">
        <v>2755.0</v>
      </c>
    </row>
    <row r="36975">
      <c r="A36975" s="1" t="s">
        <v>108640</v>
      </c>
      <c r="B36975" s="1" t="s">
        <v>108641</v>
      </c>
      <c r="C36975" s="1" t="s">
        <v>108642</v>
      </c>
      <c r="D36975" s="1">
        <v>18.0</v>
      </c>
    </row>
    <row r="36976">
      <c r="A36976" s="1" t="s">
        <v>108643</v>
      </c>
      <c r="B36976" s="1" t="s">
        <v>108644</v>
      </c>
      <c r="C36976" s="1" t="s">
        <v>108645</v>
      </c>
      <c r="D36976" s="1">
        <v>132.0</v>
      </c>
    </row>
    <row r="36977">
      <c r="A36977" s="1" t="s">
        <v>108646</v>
      </c>
      <c r="B36977" s="1" t="s">
        <v>108647</v>
      </c>
      <c r="C36977" s="1" t="s">
        <v>108648</v>
      </c>
      <c r="D36977" s="1">
        <v>3800.0</v>
      </c>
    </row>
    <row r="36978">
      <c r="A36978" s="1" t="s">
        <v>108649</v>
      </c>
      <c r="B36978" s="1" t="s">
        <v>108650</v>
      </c>
      <c r="C36978" s="1" t="s">
        <v>108651</v>
      </c>
      <c r="D36978" s="1">
        <v>88.0</v>
      </c>
    </row>
    <row r="36979">
      <c r="A36979" s="1" t="s">
        <v>108652</v>
      </c>
      <c r="B36979" s="1" t="s">
        <v>108653</v>
      </c>
      <c r="C36979" s="1" t="s">
        <v>108654</v>
      </c>
      <c r="D36979" s="1">
        <v>107.0</v>
      </c>
    </row>
    <row r="36980">
      <c r="A36980" s="1" t="s">
        <v>108655</v>
      </c>
      <c r="B36980" s="1" t="s">
        <v>108656</v>
      </c>
      <c r="C36980" s="1" t="s">
        <v>108657</v>
      </c>
      <c r="D36980" s="1">
        <v>227.0</v>
      </c>
    </row>
    <row r="36981">
      <c r="A36981" s="1" t="s">
        <v>108658</v>
      </c>
      <c r="B36981" s="1" t="s">
        <v>108659</v>
      </c>
      <c r="C36981" s="1" t="s">
        <v>108660</v>
      </c>
      <c r="D36981" s="1">
        <v>359.0</v>
      </c>
    </row>
    <row r="36982">
      <c r="A36982" s="1" t="s">
        <v>108661</v>
      </c>
      <c r="B36982" s="1" t="s">
        <v>108662</v>
      </c>
      <c r="C36982" s="1" t="s">
        <v>108663</v>
      </c>
      <c r="D36982" s="1">
        <v>847.0</v>
      </c>
    </row>
    <row r="36983">
      <c r="A36983" s="1" t="s">
        <v>108664</v>
      </c>
      <c r="B36983" s="1" t="s">
        <v>108665</v>
      </c>
      <c r="C36983" s="1" t="s">
        <v>108666</v>
      </c>
      <c r="D36983" s="1">
        <v>315.0</v>
      </c>
    </row>
    <row r="36984">
      <c r="A36984" s="1" t="s">
        <v>108667</v>
      </c>
      <c r="B36984" s="1" t="s">
        <v>108667</v>
      </c>
      <c r="C36984" s="1" t="s">
        <v>108668</v>
      </c>
      <c r="D36984" s="1">
        <v>91.0</v>
      </c>
    </row>
    <row r="36985">
      <c r="A36985" s="1" t="s">
        <v>108669</v>
      </c>
      <c r="B36985" s="1" t="s">
        <v>108670</v>
      </c>
      <c r="C36985" s="1" t="s">
        <v>108671</v>
      </c>
      <c r="D36985" s="1">
        <v>623.0</v>
      </c>
    </row>
    <row r="36986">
      <c r="A36986" s="1" t="s">
        <v>108672</v>
      </c>
      <c r="B36986" s="1" t="s">
        <v>108673</v>
      </c>
      <c r="C36986" s="1" t="s">
        <v>108674</v>
      </c>
      <c r="D36986" s="1">
        <v>1203.0</v>
      </c>
    </row>
    <row r="36987">
      <c r="A36987" s="1" t="s">
        <v>108675</v>
      </c>
      <c r="B36987" s="1" t="s">
        <v>108676</v>
      </c>
      <c r="C36987" s="1" t="s">
        <v>108677</v>
      </c>
      <c r="D36987" s="1">
        <v>177.0</v>
      </c>
    </row>
    <row r="36988">
      <c r="A36988" s="1" t="s">
        <v>108678</v>
      </c>
      <c r="B36988" s="1" t="s">
        <v>108679</v>
      </c>
      <c r="C36988" s="1" t="s">
        <v>108680</v>
      </c>
      <c r="D36988" s="1">
        <v>325.0</v>
      </c>
    </row>
    <row r="36989">
      <c r="A36989" s="1" t="s">
        <v>108681</v>
      </c>
      <c r="B36989" s="1" t="s">
        <v>108682</v>
      </c>
      <c r="C36989" s="1" t="s">
        <v>108683</v>
      </c>
      <c r="D36989" s="1">
        <v>229.0</v>
      </c>
    </row>
    <row r="36990">
      <c r="A36990" s="1" t="s">
        <v>108684</v>
      </c>
      <c r="B36990" s="1" t="s">
        <v>108685</v>
      </c>
      <c r="C36990" s="1" t="s">
        <v>108686</v>
      </c>
      <c r="D36990" s="1">
        <v>109.0</v>
      </c>
    </row>
    <row r="36991">
      <c r="A36991" s="1" t="s">
        <v>108687</v>
      </c>
      <c r="B36991" s="1" t="s">
        <v>108688</v>
      </c>
      <c r="C36991" s="1" t="s">
        <v>108689</v>
      </c>
      <c r="D36991" s="1">
        <v>32.0</v>
      </c>
    </row>
    <row r="36992">
      <c r="A36992" s="1" t="s">
        <v>108690</v>
      </c>
      <c r="B36992" s="1" t="s">
        <v>108691</v>
      </c>
      <c r="C36992" s="1" t="s">
        <v>108692</v>
      </c>
      <c r="D36992" s="1">
        <v>610.0</v>
      </c>
    </row>
    <row r="36993">
      <c r="A36993" s="1" t="s">
        <v>108693</v>
      </c>
      <c r="B36993" s="1" t="s">
        <v>108694</v>
      </c>
      <c r="C36993" s="1" t="s">
        <v>108695</v>
      </c>
      <c r="D36993" s="1">
        <v>198.0</v>
      </c>
    </row>
    <row r="36994">
      <c r="A36994" s="1" t="s">
        <v>108696</v>
      </c>
      <c r="B36994" s="1" t="s">
        <v>108697</v>
      </c>
      <c r="C36994" s="1" t="s">
        <v>108698</v>
      </c>
      <c r="D36994" s="1">
        <v>1709.0</v>
      </c>
    </row>
    <row r="36995">
      <c r="A36995" s="1" t="s">
        <v>108699</v>
      </c>
      <c r="B36995" s="1" t="s">
        <v>108700</v>
      </c>
      <c r="C36995" s="1" t="s">
        <v>108701</v>
      </c>
      <c r="D36995" s="1">
        <v>35.0</v>
      </c>
    </row>
    <row r="36996">
      <c r="A36996" s="1" t="s">
        <v>108702</v>
      </c>
      <c r="B36996" s="1" t="s">
        <v>108703</v>
      </c>
      <c r="C36996" s="1" t="s">
        <v>108704</v>
      </c>
      <c r="D36996" s="1">
        <v>147.0</v>
      </c>
    </row>
    <row r="36997">
      <c r="A36997" s="1" t="s">
        <v>108705</v>
      </c>
      <c r="B36997" s="1" t="s">
        <v>108706</v>
      </c>
      <c r="C36997" s="1" t="s">
        <v>108707</v>
      </c>
      <c r="D36997" s="1">
        <v>487.0</v>
      </c>
    </row>
    <row r="36998">
      <c r="A36998" s="1" t="s">
        <v>108708</v>
      </c>
      <c r="B36998" s="1" t="s">
        <v>108709</v>
      </c>
      <c r="C36998" s="1" t="s">
        <v>108710</v>
      </c>
      <c r="D36998" s="1">
        <v>254.0</v>
      </c>
    </row>
    <row r="36999">
      <c r="A36999" s="1" t="s">
        <v>108711</v>
      </c>
      <c r="B36999" s="1" t="s">
        <v>108712</v>
      </c>
      <c r="C36999" s="1" t="s">
        <v>108713</v>
      </c>
      <c r="D36999" s="1">
        <v>35.0</v>
      </c>
    </row>
    <row r="37000">
      <c r="A37000" s="1" t="s">
        <v>108714</v>
      </c>
      <c r="B37000" s="1" t="s">
        <v>108715</v>
      </c>
      <c r="C37000" s="1" t="s">
        <v>108716</v>
      </c>
      <c r="D37000" s="1">
        <v>167.0</v>
      </c>
    </row>
    <row r="37001">
      <c r="A37001" s="1" t="s">
        <v>108717</v>
      </c>
      <c r="B37001" s="1" t="s">
        <v>108718</v>
      </c>
      <c r="C37001" s="1" t="s">
        <v>108719</v>
      </c>
      <c r="D37001" s="1">
        <v>89.0</v>
      </c>
    </row>
    <row r="37002">
      <c r="A37002" s="1" t="s">
        <v>108720</v>
      </c>
      <c r="B37002" s="1" t="s">
        <v>108721</v>
      </c>
      <c r="C37002" s="1" t="s">
        <v>108722</v>
      </c>
      <c r="D37002" s="1">
        <v>1590.0</v>
      </c>
    </row>
    <row r="37003">
      <c r="A37003" s="1" t="s">
        <v>108723</v>
      </c>
      <c r="B37003" s="1" t="s">
        <v>108723</v>
      </c>
      <c r="C37003" s="1" t="s">
        <v>108724</v>
      </c>
      <c r="D37003" s="1">
        <v>87.0</v>
      </c>
    </row>
    <row r="37004">
      <c r="A37004" s="1" t="s">
        <v>108725</v>
      </c>
      <c r="B37004" s="1" t="s">
        <v>108726</v>
      </c>
      <c r="C37004" s="1" t="s">
        <v>108727</v>
      </c>
      <c r="D37004" s="1">
        <v>139.0</v>
      </c>
    </row>
    <row r="37005">
      <c r="A37005" s="1" t="s">
        <v>108728</v>
      </c>
      <c r="B37005" s="1" t="s">
        <v>108729</v>
      </c>
      <c r="C37005" s="1" t="s">
        <v>108730</v>
      </c>
      <c r="D37005" s="1">
        <v>119.0</v>
      </c>
    </row>
    <row r="37006">
      <c r="A37006" s="1" t="s">
        <v>108731</v>
      </c>
      <c r="B37006" s="1" t="s">
        <v>108732</v>
      </c>
      <c r="C37006" s="1" t="s">
        <v>108733</v>
      </c>
      <c r="D37006" s="1">
        <v>1278.0</v>
      </c>
    </row>
    <row r="37007">
      <c r="A37007" s="1" t="s">
        <v>108734</v>
      </c>
      <c r="B37007" s="1" t="s">
        <v>108735</v>
      </c>
      <c r="C37007" s="1" t="s">
        <v>108736</v>
      </c>
      <c r="D37007" s="1">
        <v>75.0</v>
      </c>
    </row>
    <row r="37008">
      <c r="A37008" s="1" t="s">
        <v>108737</v>
      </c>
      <c r="B37008" s="1" t="s">
        <v>108738</v>
      </c>
      <c r="C37008" s="1" t="s">
        <v>108739</v>
      </c>
      <c r="D37008" s="1">
        <v>13.0</v>
      </c>
    </row>
    <row r="37009">
      <c r="A37009" s="1" t="s">
        <v>108740</v>
      </c>
      <c r="B37009" s="1" t="s">
        <v>108741</v>
      </c>
      <c r="C37009" s="1" t="s">
        <v>108742</v>
      </c>
      <c r="D37009" s="1">
        <v>240.0</v>
      </c>
    </row>
    <row r="37010">
      <c r="A37010" s="1" t="s">
        <v>108743</v>
      </c>
      <c r="B37010" s="1" t="s">
        <v>108744</v>
      </c>
      <c r="C37010" s="1" t="s">
        <v>108745</v>
      </c>
      <c r="D37010" s="1">
        <v>337.0</v>
      </c>
    </row>
    <row r="37011">
      <c r="A37011" s="1" t="s">
        <v>108746</v>
      </c>
      <c r="B37011" s="1" t="s">
        <v>108747</v>
      </c>
      <c r="C37011" s="1" t="s">
        <v>108748</v>
      </c>
      <c r="D37011" s="1">
        <v>2188.0</v>
      </c>
    </row>
    <row r="37012">
      <c r="A37012" s="1" t="s">
        <v>108749</v>
      </c>
      <c r="B37012" s="1" t="s">
        <v>108750</v>
      </c>
      <c r="C37012" s="1" t="s">
        <v>108751</v>
      </c>
      <c r="D37012" s="1">
        <v>600.0</v>
      </c>
    </row>
    <row r="37013">
      <c r="A37013" s="1" t="s">
        <v>108752</v>
      </c>
      <c r="B37013" s="1" t="s">
        <v>108753</v>
      </c>
      <c r="C37013" s="1" t="s">
        <v>108754</v>
      </c>
      <c r="D37013" s="1">
        <v>2084.0</v>
      </c>
    </row>
    <row r="37014">
      <c r="A37014" s="1" t="s">
        <v>108755</v>
      </c>
      <c r="B37014" s="1" t="s">
        <v>108756</v>
      </c>
      <c r="C37014" s="1" t="s">
        <v>108757</v>
      </c>
      <c r="D37014" s="1">
        <v>1537.0</v>
      </c>
    </row>
    <row r="37015">
      <c r="A37015" s="1" t="s">
        <v>108758</v>
      </c>
      <c r="B37015" s="1" t="s">
        <v>108759</v>
      </c>
      <c r="C37015" s="1" t="s">
        <v>108760</v>
      </c>
      <c r="D37015" s="1">
        <v>190.0</v>
      </c>
    </row>
    <row r="37016">
      <c r="A37016" s="1" t="s">
        <v>108761</v>
      </c>
      <c r="B37016" s="1" t="s">
        <v>108762</v>
      </c>
      <c r="C37016" s="1" t="s">
        <v>108763</v>
      </c>
      <c r="D37016" s="1">
        <v>37.0</v>
      </c>
    </row>
    <row r="37017">
      <c r="A37017" s="1" t="s">
        <v>108764</v>
      </c>
      <c r="B37017" s="1" t="s">
        <v>108765</v>
      </c>
      <c r="C37017" s="1" t="s">
        <v>108766</v>
      </c>
      <c r="D37017" s="1">
        <v>377.0</v>
      </c>
    </row>
    <row r="37018">
      <c r="A37018" s="1" t="s">
        <v>108767</v>
      </c>
      <c r="B37018" s="1" t="s">
        <v>108768</v>
      </c>
      <c r="C37018" s="1" t="s">
        <v>108769</v>
      </c>
      <c r="D37018" s="1">
        <v>154.0</v>
      </c>
    </row>
    <row r="37019">
      <c r="A37019" s="1" t="s">
        <v>108770</v>
      </c>
      <c r="B37019" s="1" t="s">
        <v>108771</v>
      </c>
      <c r="C37019" s="1" t="s">
        <v>108772</v>
      </c>
      <c r="D37019" s="1">
        <v>123.0</v>
      </c>
    </row>
    <row r="37020">
      <c r="A37020" s="1" t="s">
        <v>108773</v>
      </c>
      <c r="B37020" s="1" t="s">
        <v>108774</v>
      </c>
      <c r="C37020" s="1" t="s">
        <v>108775</v>
      </c>
      <c r="D37020" s="1">
        <v>806.0</v>
      </c>
    </row>
    <row r="37021">
      <c r="A37021" s="1" t="s">
        <v>108776</v>
      </c>
      <c r="B37021" s="1" t="s">
        <v>108777</v>
      </c>
      <c r="C37021" s="1" t="s">
        <v>108778</v>
      </c>
      <c r="D37021" s="1">
        <v>636.0</v>
      </c>
    </row>
    <row r="37022">
      <c r="A37022" s="1" t="s">
        <v>108779</v>
      </c>
      <c r="B37022" s="1" t="s">
        <v>108780</v>
      </c>
      <c r="C37022" s="1" t="s">
        <v>108781</v>
      </c>
      <c r="D37022" s="1">
        <v>718.0</v>
      </c>
    </row>
    <row r="37023">
      <c r="A37023" s="1" t="s">
        <v>108782</v>
      </c>
      <c r="B37023" s="1" t="s">
        <v>108783</v>
      </c>
      <c r="C37023" s="1" t="s">
        <v>108784</v>
      </c>
      <c r="D37023" s="1">
        <v>166.0</v>
      </c>
    </row>
    <row r="37024">
      <c r="A37024" s="1" t="s">
        <v>108785</v>
      </c>
      <c r="B37024" s="1" t="s">
        <v>108786</v>
      </c>
      <c r="C37024" s="1" t="s">
        <v>108787</v>
      </c>
      <c r="D37024" s="1">
        <v>139.0</v>
      </c>
    </row>
    <row r="37025">
      <c r="A37025" s="1" t="s">
        <v>108788</v>
      </c>
      <c r="B37025" s="1" t="s">
        <v>108789</v>
      </c>
      <c r="C37025" s="1" t="s">
        <v>108790</v>
      </c>
      <c r="D37025" s="1">
        <v>203.0</v>
      </c>
    </row>
    <row r="37026">
      <c r="A37026" s="1" t="s">
        <v>108791</v>
      </c>
      <c r="B37026" s="1" t="s">
        <v>108792</v>
      </c>
      <c r="C37026" s="1" t="s">
        <v>108793</v>
      </c>
      <c r="D37026" s="1">
        <v>391.0</v>
      </c>
    </row>
    <row r="37027">
      <c r="A37027" s="1" t="s">
        <v>108794</v>
      </c>
      <c r="B37027" s="1" t="s">
        <v>108795</v>
      </c>
      <c r="C37027" s="1" t="s">
        <v>108796</v>
      </c>
      <c r="D37027" s="1">
        <v>11.0</v>
      </c>
    </row>
    <row r="37028">
      <c r="A37028" s="1" t="s">
        <v>108797</v>
      </c>
      <c r="B37028" s="1" t="s">
        <v>108798</v>
      </c>
      <c r="C37028" s="1" t="s">
        <v>108799</v>
      </c>
      <c r="D37028" s="1">
        <v>576.0</v>
      </c>
    </row>
    <row r="37029">
      <c r="A37029" s="1" t="s">
        <v>108800</v>
      </c>
      <c r="B37029" s="1" t="s">
        <v>108801</v>
      </c>
      <c r="C37029" s="1" t="s">
        <v>108802</v>
      </c>
      <c r="D37029" s="1">
        <v>49.0</v>
      </c>
    </row>
    <row r="37030">
      <c r="A37030" s="1" t="s">
        <v>108803</v>
      </c>
      <c r="B37030" s="1" t="s">
        <v>108804</v>
      </c>
      <c r="C37030" s="1" t="s">
        <v>108805</v>
      </c>
      <c r="D37030" s="1">
        <v>132.0</v>
      </c>
    </row>
    <row r="37031">
      <c r="A37031" s="1" t="s">
        <v>108806</v>
      </c>
      <c r="B37031" s="1" t="s">
        <v>108807</v>
      </c>
      <c r="C37031" s="1" t="s">
        <v>108808</v>
      </c>
      <c r="D37031" s="1">
        <v>46.0</v>
      </c>
    </row>
    <row r="37032">
      <c r="A37032" s="1" t="s">
        <v>108809</v>
      </c>
      <c r="B37032" s="1" t="s">
        <v>108810</v>
      </c>
      <c r="C37032" s="1" t="s">
        <v>108811</v>
      </c>
      <c r="D37032" s="1">
        <v>149.0</v>
      </c>
    </row>
    <row r="37033">
      <c r="A37033" s="1" t="s">
        <v>108812</v>
      </c>
      <c r="B37033" s="1" t="s">
        <v>108813</v>
      </c>
      <c r="C37033" s="1" t="s">
        <v>108814</v>
      </c>
      <c r="D37033" s="1">
        <v>125.0</v>
      </c>
    </row>
    <row r="37034">
      <c r="A37034" s="1" t="s">
        <v>108815</v>
      </c>
      <c r="B37034" s="1" t="s">
        <v>108816</v>
      </c>
      <c r="C37034" s="1" t="s">
        <v>108817</v>
      </c>
      <c r="D37034" s="1">
        <v>144.0</v>
      </c>
    </row>
    <row r="37035">
      <c r="A37035" s="1" t="s">
        <v>108818</v>
      </c>
      <c r="B37035" s="1" t="s">
        <v>108819</v>
      </c>
      <c r="C37035" s="1" t="s">
        <v>108820</v>
      </c>
      <c r="D37035" s="1">
        <v>516.0</v>
      </c>
    </row>
    <row r="37036">
      <c r="A37036" s="1" t="s">
        <v>108821</v>
      </c>
      <c r="B37036" s="1" t="s">
        <v>108822</v>
      </c>
      <c r="C37036" s="1" t="s">
        <v>108823</v>
      </c>
      <c r="D37036" s="1">
        <v>263.0</v>
      </c>
    </row>
    <row r="37037">
      <c r="A37037" s="1" t="s">
        <v>108824</v>
      </c>
      <c r="B37037" s="1" t="s">
        <v>108825</v>
      </c>
      <c r="C37037" s="1" t="s">
        <v>108826</v>
      </c>
      <c r="D37037" s="1">
        <v>189.0</v>
      </c>
    </row>
    <row r="37038">
      <c r="A37038" s="1" t="s">
        <v>108827</v>
      </c>
      <c r="B37038" s="1" t="s">
        <v>108828</v>
      </c>
      <c r="C37038" s="1" t="s">
        <v>108829</v>
      </c>
      <c r="D37038" s="1">
        <v>400.0</v>
      </c>
    </row>
    <row r="37039">
      <c r="A37039" s="1" t="s">
        <v>108830</v>
      </c>
      <c r="B37039" s="1" t="s">
        <v>108830</v>
      </c>
      <c r="C37039" s="1" t="s">
        <v>108831</v>
      </c>
      <c r="D37039" s="1">
        <v>489.0</v>
      </c>
    </row>
    <row r="37040">
      <c r="A37040" s="1" t="s">
        <v>108832</v>
      </c>
      <c r="B37040" s="1" t="s">
        <v>108833</v>
      </c>
      <c r="C37040" s="1" t="s">
        <v>108834</v>
      </c>
      <c r="D37040" s="1">
        <v>110.0</v>
      </c>
    </row>
    <row r="37041">
      <c r="A37041" s="1" t="s">
        <v>108835</v>
      </c>
      <c r="B37041" s="1" t="s">
        <v>108836</v>
      </c>
      <c r="C37041" s="1" t="s">
        <v>108837</v>
      </c>
      <c r="D37041" s="1">
        <v>88.0</v>
      </c>
    </row>
    <row r="37042">
      <c r="A37042" s="1" t="s">
        <v>108838</v>
      </c>
      <c r="B37042" s="1" t="s">
        <v>108839</v>
      </c>
      <c r="C37042" s="1" t="s">
        <v>108840</v>
      </c>
      <c r="D37042" s="1">
        <v>35.0</v>
      </c>
    </row>
    <row r="37043">
      <c r="A37043" s="1" t="s">
        <v>108841</v>
      </c>
      <c r="B37043" s="1" t="s">
        <v>108842</v>
      </c>
      <c r="C37043" s="1" t="s">
        <v>108843</v>
      </c>
      <c r="D37043" s="1">
        <v>162.0</v>
      </c>
    </row>
    <row r="37044">
      <c r="A37044" s="1" t="s">
        <v>82047</v>
      </c>
      <c r="B37044" s="1" t="s">
        <v>108844</v>
      </c>
      <c r="C37044" s="1" t="s">
        <v>108845</v>
      </c>
      <c r="D37044" s="1">
        <v>1055.0</v>
      </c>
    </row>
    <row r="37045">
      <c r="A37045" s="1" t="s">
        <v>108846</v>
      </c>
      <c r="B37045" s="1" t="s">
        <v>108847</v>
      </c>
      <c r="C37045" s="1" t="s">
        <v>108848</v>
      </c>
      <c r="D37045" s="1">
        <v>279.0</v>
      </c>
    </row>
    <row r="37046">
      <c r="A37046" s="1" t="s">
        <v>108849</v>
      </c>
      <c r="B37046" s="1" t="s">
        <v>108850</v>
      </c>
      <c r="C37046" s="1" t="s">
        <v>108851</v>
      </c>
      <c r="D37046" s="1">
        <v>436.0</v>
      </c>
    </row>
    <row r="37047">
      <c r="A37047" s="1" t="s">
        <v>108852</v>
      </c>
      <c r="B37047" s="1" t="s">
        <v>108853</v>
      </c>
      <c r="C37047" s="1" t="s">
        <v>108854</v>
      </c>
      <c r="D37047" s="1">
        <v>29.0</v>
      </c>
    </row>
    <row r="37048">
      <c r="A37048" s="1" t="s">
        <v>108855</v>
      </c>
      <c r="B37048" s="1" t="s">
        <v>108856</v>
      </c>
      <c r="C37048" s="1" t="s">
        <v>108857</v>
      </c>
      <c r="D37048" s="1">
        <v>494.0</v>
      </c>
    </row>
    <row r="37049">
      <c r="A37049" s="1" t="s">
        <v>108858</v>
      </c>
      <c r="B37049" s="1" t="s">
        <v>108859</v>
      </c>
      <c r="C37049" s="1" t="s">
        <v>108860</v>
      </c>
      <c r="D37049" s="1">
        <v>206.0</v>
      </c>
    </row>
    <row r="37050">
      <c r="A37050" s="1" t="s">
        <v>108861</v>
      </c>
      <c r="B37050" s="1" t="s">
        <v>108862</v>
      </c>
      <c r="C37050" s="1" t="s">
        <v>108863</v>
      </c>
      <c r="D37050" s="1">
        <v>24.0</v>
      </c>
    </row>
    <row r="37051">
      <c r="A37051" s="1" t="s">
        <v>108864</v>
      </c>
      <c r="B37051" s="1" t="s">
        <v>108865</v>
      </c>
      <c r="C37051" s="1" t="s">
        <v>108866</v>
      </c>
      <c r="D37051" s="1">
        <v>937.0</v>
      </c>
    </row>
    <row r="37052">
      <c r="A37052" s="1" t="s">
        <v>108867</v>
      </c>
      <c r="B37052" s="1" t="s">
        <v>108868</v>
      </c>
      <c r="C37052" s="1" t="s">
        <v>108869</v>
      </c>
      <c r="D37052" s="1">
        <v>264.0</v>
      </c>
    </row>
    <row r="37053">
      <c r="A37053" s="1" t="s">
        <v>108870</v>
      </c>
      <c r="B37053" s="1" t="s">
        <v>108871</v>
      </c>
      <c r="C37053" s="1" t="s">
        <v>108872</v>
      </c>
      <c r="D37053" s="1">
        <v>691.0</v>
      </c>
    </row>
    <row r="37054">
      <c r="A37054" s="1" t="s">
        <v>108873</v>
      </c>
      <c r="B37054" s="1" t="s">
        <v>108874</v>
      </c>
      <c r="C37054" s="1" t="s">
        <v>108875</v>
      </c>
      <c r="D37054" s="1">
        <v>1719.0</v>
      </c>
    </row>
    <row r="37055">
      <c r="A37055" s="1" t="s">
        <v>108876</v>
      </c>
      <c r="B37055" s="1" t="s">
        <v>108877</v>
      </c>
      <c r="C37055" s="1" t="s">
        <v>108878</v>
      </c>
      <c r="D37055" s="1">
        <v>458.0</v>
      </c>
    </row>
    <row r="37056">
      <c r="A37056" s="1" t="s">
        <v>74482</v>
      </c>
      <c r="B37056" s="1" t="s">
        <v>74483</v>
      </c>
      <c r="C37056" s="1" t="s">
        <v>108879</v>
      </c>
      <c r="D37056" s="1">
        <v>126.0</v>
      </c>
    </row>
    <row r="37057">
      <c r="A37057" s="1" t="s">
        <v>108880</v>
      </c>
      <c r="B37057" s="1" t="s">
        <v>108881</v>
      </c>
      <c r="C37057" s="1" t="s">
        <v>108882</v>
      </c>
      <c r="D37057" s="1">
        <v>224.0</v>
      </c>
    </row>
    <row r="37058">
      <c r="A37058" s="1" t="s">
        <v>108883</v>
      </c>
      <c r="B37058" s="1" t="s">
        <v>108884</v>
      </c>
      <c r="C37058" s="1" t="s">
        <v>108885</v>
      </c>
      <c r="D37058" s="1">
        <v>316.0</v>
      </c>
    </row>
    <row r="37059">
      <c r="A37059" s="1" t="s">
        <v>108886</v>
      </c>
      <c r="B37059" s="1" t="s">
        <v>108887</v>
      </c>
      <c r="C37059" s="1" t="s">
        <v>108888</v>
      </c>
      <c r="D37059" s="1">
        <v>388.0</v>
      </c>
    </row>
    <row r="37060">
      <c r="A37060" s="1" t="s">
        <v>108889</v>
      </c>
      <c r="B37060" s="1" t="s">
        <v>108890</v>
      </c>
      <c r="C37060" s="1" t="s">
        <v>108891</v>
      </c>
      <c r="D37060" s="1">
        <v>391.0</v>
      </c>
    </row>
    <row r="37061">
      <c r="A37061" s="1" t="s">
        <v>108892</v>
      </c>
      <c r="B37061" s="1" t="s">
        <v>108893</v>
      </c>
      <c r="C37061" s="1" t="s">
        <v>108894</v>
      </c>
      <c r="D37061" s="1">
        <v>411.0</v>
      </c>
    </row>
    <row r="37062">
      <c r="A37062" s="1" t="s">
        <v>108895</v>
      </c>
      <c r="B37062" s="1" t="s">
        <v>108896</v>
      </c>
      <c r="C37062" s="1" t="s">
        <v>108897</v>
      </c>
      <c r="D37062" s="1">
        <v>206.0</v>
      </c>
    </row>
    <row r="37063">
      <c r="A37063" s="1" t="s">
        <v>108898</v>
      </c>
      <c r="B37063" s="1" t="s">
        <v>108899</v>
      </c>
      <c r="C37063" s="1" t="s">
        <v>108900</v>
      </c>
      <c r="D37063" s="1">
        <v>668.0</v>
      </c>
    </row>
    <row r="37064">
      <c r="A37064" s="1" t="s">
        <v>108901</v>
      </c>
      <c r="B37064" s="1" t="s">
        <v>108902</v>
      </c>
      <c r="C37064" s="1" t="s">
        <v>108903</v>
      </c>
      <c r="D37064" s="1">
        <v>247.0</v>
      </c>
    </row>
    <row r="37065">
      <c r="A37065" s="1" t="s">
        <v>108904</v>
      </c>
      <c r="B37065" s="1" t="s">
        <v>108905</v>
      </c>
      <c r="C37065" s="1" t="s">
        <v>108906</v>
      </c>
      <c r="D37065" s="1">
        <v>88.0</v>
      </c>
    </row>
    <row r="37066">
      <c r="A37066" s="1" t="s">
        <v>108907</v>
      </c>
      <c r="B37066" s="1" t="s">
        <v>108908</v>
      </c>
      <c r="C37066" s="1" t="s">
        <v>108909</v>
      </c>
      <c r="D37066" s="1">
        <v>12.0</v>
      </c>
    </row>
    <row r="37067">
      <c r="A37067" s="1" t="s">
        <v>108910</v>
      </c>
      <c r="B37067" s="1" t="s">
        <v>108911</v>
      </c>
      <c r="C37067" s="1" t="s">
        <v>108912</v>
      </c>
      <c r="D37067" s="1">
        <v>2015.0</v>
      </c>
    </row>
    <row r="37068">
      <c r="A37068" s="1" t="s">
        <v>2605</v>
      </c>
      <c r="B37068" s="1" t="s">
        <v>2606</v>
      </c>
      <c r="C37068" s="1" t="s">
        <v>108913</v>
      </c>
      <c r="D37068" s="1">
        <v>278.0</v>
      </c>
    </row>
    <row r="37069">
      <c r="A37069" s="1" t="s">
        <v>108914</v>
      </c>
      <c r="B37069" s="1" t="s">
        <v>108915</v>
      </c>
      <c r="C37069" s="1" t="s">
        <v>108916</v>
      </c>
      <c r="D37069" s="1">
        <v>299.0</v>
      </c>
    </row>
    <row r="37070">
      <c r="A37070" s="1" t="s">
        <v>108917</v>
      </c>
      <c r="B37070" s="1" t="s">
        <v>108918</v>
      </c>
      <c r="C37070" s="1" t="s">
        <v>108919</v>
      </c>
      <c r="D37070" s="1">
        <v>222.0</v>
      </c>
    </row>
    <row r="37071">
      <c r="A37071" s="1" t="s">
        <v>108920</v>
      </c>
      <c r="B37071" s="1" t="s">
        <v>108921</v>
      </c>
      <c r="C37071" s="1" t="s">
        <v>108922</v>
      </c>
      <c r="D37071" s="1">
        <v>67.0</v>
      </c>
    </row>
    <row r="37072">
      <c r="A37072" s="1" t="s">
        <v>108923</v>
      </c>
      <c r="B37072" s="1" t="s">
        <v>108924</v>
      </c>
      <c r="C37072" s="1" t="s">
        <v>108925</v>
      </c>
      <c r="D37072" s="1">
        <v>552.0</v>
      </c>
    </row>
    <row r="37073">
      <c r="A37073" s="1" t="s">
        <v>108926</v>
      </c>
      <c r="B37073" s="1" t="s">
        <v>108927</v>
      </c>
      <c r="C37073" s="1" t="s">
        <v>108928</v>
      </c>
      <c r="D37073" s="1">
        <v>1152.0</v>
      </c>
    </row>
    <row r="37074">
      <c r="A37074" s="1" t="s">
        <v>108929</v>
      </c>
      <c r="B37074" s="1" t="s">
        <v>108930</v>
      </c>
      <c r="C37074" s="1" t="s">
        <v>108931</v>
      </c>
      <c r="D37074" s="1">
        <v>153.0</v>
      </c>
    </row>
    <row r="37075">
      <c r="A37075" s="1" t="s">
        <v>108932</v>
      </c>
      <c r="B37075" s="1" t="s">
        <v>108933</v>
      </c>
      <c r="C37075" s="1" t="s">
        <v>108934</v>
      </c>
      <c r="D37075" s="1">
        <v>131.0</v>
      </c>
    </row>
    <row r="37076">
      <c r="A37076" s="1" t="s">
        <v>108935</v>
      </c>
      <c r="B37076" s="1" t="s">
        <v>108936</v>
      </c>
      <c r="C37076" s="1" t="s">
        <v>108937</v>
      </c>
      <c r="D37076" s="1">
        <v>189.0</v>
      </c>
    </row>
    <row r="37077">
      <c r="A37077" s="1" t="s">
        <v>108938</v>
      </c>
      <c r="B37077" s="1" t="s">
        <v>108939</v>
      </c>
      <c r="C37077" s="1" t="s">
        <v>108940</v>
      </c>
      <c r="D37077" s="1">
        <v>629.0</v>
      </c>
    </row>
    <row r="37078">
      <c r="A37078" s="1" t="s">
        <v>108941</v>
      </c>
      <c r="B37078" s="1" t="s">
        <v>108942</v>
      </c>
      <c r="C37078" s="1" t="s">
        <v>108943</v>
      </c>
      <c r="D37078" s="1">
        <v>161.0</v>
      </c>
    </row>
    <row r="37079">
      <c r="A37079" s="1" t="s">
        <v>108944</v>
      </c>
      <c r="B37079" s="1" t="s">
        <v>108945</v>
      </c>
      <c r="C37079" s="1" t="s">
        <v>108946</v>
      </c>
      <c r="D37079" s="1">
        <v>487.0</v>
      </c>
    </row>
    <row r="37080">
      <c r="A37080" s="1" t="s">
        <v>49419</v>
      </c>
      <c r="B37080" s="1" t="s">
        <v>49420</v>
      </c>
      <c r="C37080" s="1" t="s">
        <v>108947</v>
      </c>
      <c r="D37080" s="1">
        <v>27.0</v>
      </c>
    </row>
    <row r="37081">
      <c r="A37081" s="1" t="s">
        <v>5882</v>
      </c>
      <c r="B37081" s="1" t="s">
        <v>19502</v>
      </c>
      <c r="C37081" s="1" t="s">
        <v>108948</v>
      </c>
      <c r="D37081" s="1">
        <v>129.0</v>
      </c>
    </row>
    <row r="37082">
      <c r="A37082" s="1" t="s">
        <v>108949</v>
      </c>
      <c r="B37082" s="1" t="s">
        <v>108950</v>
      </c>
      <c r="C37082" s="1" t="s">
        <v>108951</v>
      </c>
      <c r="D37082" s="1">
        <v>395.0</v>
      </c>
    </row>
    <row r="37083">
      <c r="A37083" s="1" t="s">
        <v>108952</v>
      </c>
      <c r="B37083" s="1" t="s">
        <v>108953</v>
      </c>
      <c r="C37083" s="1" t="s">
        <v>108954</v>
      </c>
      <c r="D37083" s="1">
        <v>128.0</v>
      </c>
    </row>
    <row r="37084">
      <c r="A37084" s="1" t="s">
        <v>108955</v>
      </c>
      <c r="B37084" s="1" t="s">
        <v>108956</v>
      </c>
      <c r="C37084" s="1" t="s">
        <v>108957</v>
      </c>
      <c r="D37084" s="1">
        <v>2300.0</v>
      </c>
    </row>
    <row r="37085">
      <c r="A37085" s="1" t="s">
        <v>108958</v>
      </c>
      <c r="B37085" s="1" t="s">
        <v>108959</v>
      </c>
      <c r="C37085" s="1" t="s">
        <v>108960</v>
      </c>
      <c r="D37085" s="1">
        <v>445.0</v>
      </c>
    </row>
    <row r="37086">
      <c r="A37086" s="1" t="s">
        <v>108961</v>
      </c>
      <c r="B37086" s="1" t="s">
        <v>108962</v>
      </c>
      <c r="C37086" s="1" t="s">
        <v>108963</v>
      </c>
      <c r="D37086" s="1">
        <v>29.0</v>
      </c>
    </row>
    <row r="37087">
      <c r="A37087" s="1" t="s">
        <v>108964</v>
      </c>
      <c r="B37087" s="1" t="s">
        <v>108965</v>
      </c>
      <c r="C37087" s="1" t="s">
        <v>108966</v>
      </c>
      <c r="D37087" s="1">
        <v>135.0</v>
      </c>
    </row>
    <row r="37088">
      <c r="A37088" s="1" t="s">
        <v>108967</v>
      </c>
      <c r="B37088" s="1" t="s">
        <v>108968</v>
      </c>
      <c r="C37088" s="1" t="s">
        <v>108969</v>
      </c>
      <c r="D37088" s="1">
        <v>76.0</v>
      </c>
    </row>
    <row r="37089">
      <c r="A37089" s="1" t="s">
        <v>108970</v>
      </c>
      <c r="B37089" s="1" t="s">
        <v>108971</v>
      </c>
      <c r="C37089" s="1" t="s">
        <v>108972</v>
      </c>
      <c r="D37089" s="1">
        <v>88.0</v>
      </c>
    </row>
    <row r="37090">
      <c r="A37090" s="1" t="s">
        <v>108973</v>
      </c>
      <c r="B37090" s="1" t="s">
        <v>108974</v>
      </c>
      <c r="C37090" s="1" t="s">
        <v>108975</v>
      </c>
      <c r="D37090" s="1">
        <v>972.0</v>
      </c>
    </row>
    <row r="37091">
      <c r="A37091" s="1" t="s">
        <v>108976</v>
      </c>
      <c r="B37091" s="1" t="s">
        <v>108977</v>
      </c>
      <c r="C37091" s="1" t="s">
        <v>108978</v>
      </c>
      <c r="D37091" s="1">
        <v>301.0</v>
      </c>
    </row>
    <row r="37092">
      <c r="A37092" s="1" t="s">
        <v>108979</v>
      </c>
      <c r="B37092" s="1" t="s">
        <v>108980</v>
      </c>
      <c r="C37092" s="1" t="s">
        <v>108981</v>
      </c>
      <c r="D37092" s="1">
        <v>1976.0</v>
      </c>
    </row>
    <row r="37093">
      <c r="A37093" s="1" t="s">
        <v>108982</v>
      </c>
      <c r="B37093" s="1" t="s">
        <v>108982</v>
      </c>
      <c r="C37093" s="1" t="s">
        <v>108983</v>
      </c>
      <c r="D37093" s="1">
        <v>201.0</v>
      </c>
    </row>
    <row r="37094">
      <c r="A37094" s="1" t="s">
        <v>108984</v>
      </c>
      <c r="B37094" s="1" t="s">
        <v>108985</v>
      </c>
      <c r="C37094" s="1" t="s">
        <v>108986</v>
      </c>
      <c r="D37094" s="1">
        <v>893.0</v>
      </c>
    </row>
    <row r="37095">
      <c r="A37095" s="1" t="s">
        <v>108987</v>
      </c>
      <c r="B37095" s="1" t="s">
        <v>108988</v>
      </c>
      <c r="C37095" s="1" t="s">
        <v>108989</v>
      </c>
      <c r="D37095" s="1">
        <v>86.0</v>
      </c>
    </row>
    <row r="37096">
      <c r="A37096" s="1" t="s">
        <v>108990</v>
      </c>
      <c r="B37096" s="1" t="s">
        <v>108991</v>
      </c>
      <c r="C37096" s="1" t="s">
        <v>108992</v>
      </c>
      <c r="D37096" s="1">
        <v>608.0</v>
      </c>
    </row>
    <row r="37097">
      <c r="A37097" s="1" t="s">
        <v>108993</v>
      </c>
      <c r="B37097" s="1" t="s">
        <v>108994</v>
      </c>
      <c r="C37097" s="1" t="s">
        <v>108995</v>
      </c>
      <c r="D37097" s="1">
        <v>29.0</v>
      </c>
    </row>
    <row r="37098">
      <c r="A37098" s="1" t="s">
        <v>108996</v>
      </c>
      <c r="B37098" s="1" t="s">
        <v>108997</v>
      </c>
      <c r="C37098" s="1" t="s">
        <v>108998</v>
      </c>
      <c r="D37098" s="1">
        <v>164.0</v>
      </c>
    </row>
    <row r="37099">
      <c r="A37099" s="1" t="s">
        <v>108999</v>
      </c>
      <c r="B37099" s="1" t="s">
        <v>109000</v>
      </c>
      <c r="C37099" s="1" t="s">
        <v>109001</v>
      </c>
      <c r="D37099" s="1">
        <v>1796.0</v>
      </c>
    </row>
    <row r="37100">
      <c r="A37100" s="1" t="s">
        <v>109002</v>
      </c>
      <c r="B37100" s="1" t="s">
        <v>109002</v>
      </c>
      <c r="C37100" s="1" t="s">
        <v>109003</v>
      </c>
      <c r="D37100" s="1">
        <v>1799.0</v>
      </c>
    </row>
    <row r="37101">
      <c r="A37101" s="1" t="s">
        <v>109004</v>
      </c>
      <c r="B37101" s="1" t="s">
        <v>109005</v>
      </c>
      <c r="C37101" s="1" t="s">
        <v>109006</v>
      </c>
      <c r="D37101" s="1">
        <v>401.0</v>
      </c>
    </row>
    <row r="37102">
      <c r="A37102" s="1" t="s">
        <v>109007</v>
      </c>
      <c r="B37102" s="1" t="s">
        <v>109008</v>
      </c>
      <c r="C37102" s="1" t="s">
        <v>109009</v>
      </c>
      <c r="D37102" s="1">
        <v>208.0</v>
      </c>
    </row>
    <row r="37103">
      <c r="A37103" s="1" t="s">
        <v>109010</v>
      </c>
      <c r="B37103" s="1" t="s">
        <v>109011</v>
      </c>
      <c r="C37103" s="1" t="s">
        <v>109012</v>
      </c>
      <c r="D37103" s="1">
        <v>44.0</v>
      </c>
    </row>
    <row r="37104">
      <c r="A37104" s="1" t="s">
        <v>109013</v>
      </c>
      <c r="B37104" s="1" t="s">
        <v>109014</v>
      </c>
      <c r="C37104" s="1" t="s">
        <v>109015</v>
      </c>
      <c r="D37104" s="1">
        <v>857.0</v>
      </c>
    </row>
    <row r="37105">
      <c r="A37105" s="1" t="s">
        <v>109016</v>
      </c>
      <c r="B37105" s="1" t="s">
        <v>109017</v>
      </c>
      <c r="C37105" s="1" t="s">
        <v>109018</v>
      </c>
      <c r="D37105" s="1">
        <v>96.0</v>
      </c>
    </row>
    <row r="37106">
      <c r="A37106" s="1" t="s">
        <v>109019</v>
      </c>
      <c r="B37106" s="1" t="s">
        <v>109020</v>
      </c>
      <c r="C37106" s="1" t="s">
        <v>109021</v>
      </c>
      <c r="D37106" s="1">
        <v>693.0</v>
      </c>
    </row>
    <row r="37107">
      <c r="A37107" s="1" t="s">
        <v>109022</v>
      </c>
      <c r="B37107" s="1" t="s">
        <v>109023</v>
      </c>
      <c r="C37107" s="1" t="s">
        <v>109024</v>
      </c>
      <c r="D37107" s="1">
        <v>45.0</v>
      </c>
    </row>
    <row r="37108">
      <c r="A37108" s="1" t="s">
        <v>109025</v>
      </c>
      <c r="B37108" s="1" t="s">
        <v>109026</v>
      </c>
      <c r="C37108" s="1" t="s">
        <v>109027</v>
      </c>
      <c r="D37108" s="1">
        <v>3296.0</v>
      </c>
    </row>
    <row r="37109">
      <c r="A37109" s="1" t="s">
        <v>109028</v>
      </c>
      <c r="B37109" s="1" t="s">
        <v>109029</v>
      </c>
      <c r="C37109" s="1" t="s">
        <v>109030</v>
      </c>
      <c r="D37109" s="1">
        <v>592.0</v>
      </c>
    </row>
    <row r="37110">
      <c r="A37110" s="1" t="s">
        <v>109031</v>
      </c>
      <c r="B37110" s="1" t="s">
        <v>109032</v>
      </c>
      <c r="C37110" s="1" t="s">
        <v>109033</v>
      </c>
      <c r="D37110" s="1">
        <v>578.0</v>
      </c>
    </row>
    <row r="37111">
      <c r="A37111" s="1" t="s">
        <v>109034</v>
      </c>
      <c r="B37111" s="1" t="s">
        <v>109035</v>
      </c>
      <c r="C37111" s="1" t="s">
        <v>109036</v>
      </c>
      <c r="D37111" s="1">
        <v>29.0</v>
      </c>
    </row>
    <row r="37112">
      <c r="A37112" s="1" t="s">
        <v>109037</v>
      </c>
      <c r="B37112" s="1" t="s">
        <v>109038</v>
      </c>
      <c r="C37112" s="1" t="s">
        <v>109039</v>
      </c>
      <c r="D37112" s="1">
        <v>91.0</v>
      </c>
    </row>
    <row r="37113">
      <c r="A37113" s="1" t="s">
        <v>109040</v>
      </c>
      <c r="B37113" s="1" t="s">
        <v>109041</v>
      </c>
      <c r="C37113" s="1" t="s">
        <v>109042</v>
      </c>
      <c r="D37113" s="1">
        <v>589.0</v>
      </c>
    </row>
    <row r="37114">
      <c r="A37114" s="1" t="s">
        <v>109043</v>
      </c>
      <c r="B37114" s="1" t="s">
        <v>109044</v>
      </c>
      <c r="C37114" s="1" t="s">
        <v>109045</v>
      </c>
      <c r="D37114" s="1">
        <v>50.0</v>
      </c>
    </row>
    <row r="37115">
      <c r="A37115" s="1" t="s">
        <v>109046</v>
      </c>
      <c r="B37115" s="1" t="s">
        <v>109047</v>
      </c>
      <c r="C37115" s="1" t="s">
        <v>109048</v>
      </c>
      <c r="D37115" s="1">
        <v>1684.0</v>
      </c>
    </row>
    <row r="37116">
      <c r="A37116" s="1" t="s">
        <v>109049</v>
      </c>
      <c r="B37116" s="1" t="s">
        <v>109050</v>
      </c>
      <c r="C37116" s="1" t="s">
        <v>109051</v>
      </c>
      <c r="D37116" s="1">
        <v>11.0</v>
      </c>
    </row>
    <row r="37117">
      <c r="A37117" s="1" t="s">
        <v>109052</v>
      </c>
      <c r="B37117" s="1" t="s">
        <v>109053</v>
      </c>
      <c r="C37117" s="1" t="s">
        <v>109054</v>
      </c>
      <c r="D37117" s="1">
        <v>58.0</v>
      </c>
    </row>
    <row r="37118">
      <c r="A37118" s="1" t="s">
        <v>109055</v>
      </c>
      <c r="B37118" s="1" t="s">
        <v>109056</v>
      </c>
      <c r="C37118" s="1" t="s">
        <v>109057</v>
      </c>
      <c r="D37118" s="1">
        <v>11965.0</v>
      </c>
    </row>
    <row r="37119">
      <c r="A37119" s="1" t="s">
        <v>109058</v>
      </c>
      <c r="B37119" s="1" t="s">
        <v>109059</v>
      </c>
      <c r="C37119" s="1" t="s">
        <v>109060</v>
      </c>
      <c r="D37119" s="1">
        <v>423.0</v>
      </c>
    </row>
    <row r="37120">
      <c r="A37120" s="1" t="s">
        <v>109061</v>
      </c>
      <c r="B37120" s="1" t="s">
        <v>109062</v>
      </c>
      <c r="C37120" s="1" t="s">
        <v>109063</v>
      </c>
      <c r="D37120" s="1">
        <v>528.0</v>
      </c>
    </row>
    <row r="37121">
      <c r="A37121" s="1" t="s">
        <v>109064</v>
      </c>
      <c r="B37121" s="1" t="s">
        <v>109065</v>
      </c>
      <c r="C37121" s="1" t="s">
        <v>109066</v>
      </c>
      <c r="D37121" s="1">
        <v>286.0</v>
      </c>
    </row>
    <row r="37122">
      <c r="A37122" s="1" t="s">
        <v>109067</v>
      </c>
      <c r="B37122" s="1" t="s">
        <v>109068</v>
      </c>
      <c r="C37122" s="1" t="s">
        <v>109069</v>
      </c>
      <c r="D37122" s="1">
        <v>1170.0</v>
      </c>
    </row>
    <row r="37123">
      <c r="A37123" s="1" t="s">
        <v>109070</v>
      </c>
      <c r="B37123" s="1" t="s">
        <v>109071</v>
      </c>
      <c r="C37123" s="1" t="s">
        <v>109072</v>
      </c>
      <c r="D37123" s="1">
        <v>56.0</v>
      </c>
    </row>
    <row r="37124">
      <c r="A37124" s="1" t="s">
        <v>109073</v>
      </c>
      <c r="B37124" s="1" t="s">
        <v>109074</v>
      </c>
      <c r="C37124" s="1" t="s">
        <v>109075</v>
      </c>
      <c r="D37124" s="1">
        <v>388.0</v>
      </c>
    </row>
    <row r="37125">
      <c r="A37125" s="1" t="s">
        <v>109076</v>
      </c>
      <c r="B37125" s="1" t="s">
        <v>109077</v>
      </c>
      <c r="C37125" s="1" t="s">
        <v>109078</v>
      </c>
      <c r="D37125" s="1">
        <v>659.0</v>
      </c>
    </row>
    <row r="37126">
      <c r="A37126" s="1" t="s">
        <v>109079</v>
      </c>
      <c r="B37126" s="1" t="s">
        <v>109080</v>
      </c>
      <c r="C37126" s="1" t="s">
        <v>109081</v>
      </c>
      <c r="D37126" s="1">
        <v>1800.0</v>
      </c>
    </row>
    <row r="37127">
      <c r="A37127" s="1" t="s">
        <v>109082</v>
      </c>
      <c r="B37127" s="1" t="s">
        <v>109083</v>
      </c>
      <c r="C37127" s="1" t="s">
        <v>109084</v>
      </c>
      <c r="D37127" s="1">
        <v>95.0</v>
      </c>
    </row>
    <row r="37128">
      <c r="A37128" s="1" t="s">
        <v>109085</v>
      </c>
      <c r="B37128" s="1" t="s">
        <v>109086</v>
      </c>
      <c r="C37128" s="1" t="s">
        <v>109087</v>
      </c>
      <c r="D37128" s="1">
        <v>56.0</v>
      </c>
    </row>
    <row r="37129">
      <c r="A37129" s="1" t="s">
        <v>109088</v>
      </c>
      <c r="B37129" s="1" t="s">
        <v>109089</v>
      </c>
      <c r="C37129" s="1" t="s">
        <v>109090</v>
      </c>
      <c r="D37129" s="1">
        <v>2589.0</v>
      </c>
    </row>
    <row r="37130">
      <c r="A37130" s="1" t="s">
        <v>109091</v>
      </c>
      <c r="B37130" s="1" t="s">
        <v>109092</v>
      </c>
      <c r="C37130" s="1" t="s">
        <v>109093</v>
      </c>
      <c r="D37130" s="1">
        <v>77.0</v>
      </c>
    </row>
    <row r="37131">
      <c r="A37131" s="1" t="s">
        <v>109094</v>
      </c>
      <c r="B37131" s="1" t="s">
        <v>109095</v>
      </c>
      <c r="C37131" s="1" t="s">
        <v>109096</v>
      </c>
      <c r="D37131" s="1">
        <v>250.0</v>
      </c>
    </row>
    <row r="37132">
      <c r="A37132" s="1" t="s">
        <v>109097</v>
      </c>
      <c r="B37132" s="1" t="s">
        <v>109098</v>
      </c>
      <c r="C37132" s="1" t="s">
        <v>109099</v>
      </c>
      <c r="D37132" s="1">
        <v>92.0</v>
      </c>
    </row>
    <row r="37133">
      <c r="A37133" s="1" t="s">
        <v>109100</v>
      </c>
      <c r="B37133" s="1" t="s">
        <v>109101</v>
      </c>
      <c r="C37133" s="1" t="s">
        <v>109102</v>
      </c>
      <c r="D37133" s="1">
        <v>25.0</v>
      </c>
    </row>
    <row r="37134">
      <c r="A37134" s="1" t="s">
        <v>109103</v>
      </c>
      <c r="B37134" s="1" t="s">
        <v>109104</v>
      </c>
      <c r="C37134" s="1" t="s">
        <v>109105</v>
      </c>
      <c r="D37134" s="1">
        <v>259.0</v>
      </c>
    </row>
    <row r="37135">
      <c r="A37135" s="1" t="s">
        <v>109106</v>
      </c>
      <c r="B37135" s="1" t="s">
        <v>109107</v>
      </c>
      <c r="C37135" s="1" t="s">
        <v>109108</v>
      </c>
      <c r="D37135" s="1">
        <v>89.0</v>
      </c>
    </row>
    <row r="37136">
      <c r="A37136" s="1" t="s">
        <v>109109</v>
      </c>
      <c r="B37136" s="1" t="s">
        <v>109110</v>
      </c>
      <c r="C37136" s="1" t="s">
        <v>109111</v>
      </c>
      <c r="D37136" s="1">
        <v>459.0</v>
      </c>
    </row>
    <row r="37137">
      <c r="A37137" s="1" t="s">
        <v>104233</v>
      </c>
      <c r="B37137" s="1" t="s">
        <v>109112</v>
      </c>
      <c r="C37137" s="1" t="s">
        <v>109113</v>
      </c>
      <c r="D37137" s="1">
        <v>2009.0</v>
      </c>
    </row>
    <row r="37138">
      <c r="A37138" s="1" t="s">
        <v>109114</v>
      </c>
      <c r="B37138" s="1" t="s">
        <v>109115</v>
      </c>
      <c r="C37138" s="1" t="s">
        <v>109116</v>
      </c>
      <c r="D37138" s="1">
        <v>64.0</v>
      </c>
    </row>
    <row r="37139">
      <c r="A37139" s="1" t="s">
        <v>109117</v>
      </c>
      <c r="B37139" s="1" t="s">
        <v>109118</v>
      </c>
      <c r="C37139" s="1" t="s">
        <v>109119</v>
      </c>
      <c r="D37139" s="1">
        <v>2204.0</v>
      </c>
    </row>
    <row r="37140">
      <c r="A37140" s="1" t="s">
        <v>109120</v>
      </c>
      <c r="B37140" s="1" t="s">
        <v>109121</v>
      </c>
      <c r="C37140" s="1" t="s">
        <v>109122</v>
      </c>
      <c r="D37140" s="1">
        <v>138.0</v>
      </c>
    </row>
    <row r="37141">
      <c r="A37141" s="1" t="s">
        <v>109123</v>
      </c>
      <c r="B37141" s="1" t="s">
        <v>109124</v>
      </c>
      <c r="C37141" s="1" t="s">
        <v>109125</v>
      </c>
      <c r="D37141" s="1">
        <v>336.0</v>
      </c>
    </row>
    <row r="37142">
      <c r="A37142" s="1" t="s">
        <v>109126</v>
      </c>
      <c r="B37142" s="1" t="s">
        <v>109127</v>
      </c>
      <c r="C37142" s="1" t="s">
        <v>109128</v>
      </c>
      <c r="D37142" s="1">
        <v>275.0</v>
      </c>
    </row>
    <row r="37143">
      <c r="A37143" s="1" t="s">
        <v>109129</v>
      </c>
      <c r="B37143" s="1" t="s">
        <v>109130</v>
      </c>
      <c r="C37143" s="1" t="s">
        <v>109131</v>
      </c>
      <c r="D37143" s="1">
        <v>29.0</v>
      </c>
    </row>
    <row r="37144">
      <c r="A37144" s="1" t="s">
        <v>109132</v>
      </c>
      <c r="B37144" s="1" t="s">
        <v>109133</v>
      </c>
      <c r="C37144" s="1" t="s">
        <v>109134</v>
      </c>
      <c r="D37144" s="1">
        <v>495.0</v>
      </c>
    </row>
    <row r="37145">
      <c r="A37145" s="1" t="s">
        <v>109135</v>
      </c>
      <c r="B37145" s="1" t="s">
        <v>109136</v>
      </c>
      <c r="C37145" s="1" t="s">
        <v>109137</v>
      </c>
      <c r="D37145" s="1">
        <v>353.0</v>
      </c>
    </row>
    <row r="37146">
      <c r="A37146" s="1" t="s">
        <v>109138</v>
      </c>
      <c r="B37146" s="1" t="s">
        <v>109139</v>
      </c>
      <c r="C37146" s="1" t="s">
        <v>109140</v>
      </c>
      <c r="D37146" s="1">
        <v>215.0</v>
      </c>
    </row>
    <row r="37147">
      <c r="A37147" s="1" t="s">
        <v>96328</v>
      </c>
      <c r="B37147" s="1" t="s">
        <v>109141</v>
      </c>
      <c r="C37147" s="1" t="s">
        <v>109142</v>
      </c>
      <c r="D37147" s="1">
        <v>23.0</v>
      </c>
    </row>
    <row r="37148">
      <c r="A37148" s="1" t="s">
        <v>109143</v>
      </c>
      <c r="B37148" s="1" t="s">
        <v>109143</v>
      </c>
      <c r="C37148" s="1" t="s">
        <v>109144</v>
      </c>
      <c r="D37148" s="1">
        <v>169.0</v>
      </c>
    </row>
    <row r="37149">
      <c r="A37149" s="1" t="s">
        <v>109145</v>
      </c>
      <c r="B37149" s="1" t="s">
        <v>109146</v>
      </c>
      <c r="C37149" s="1" t="s">
        <v>109147</v>
      </c>
      <c r="D37149" s="1">
        <v>284.0</v>
      </c>
    </row>
    <row r="37150">
      <c r="A37150" s="1" t="s">
        <v>109148</v>
      </c>
      <c r="B37150" s="1" t="s">
        <v>109149</v>
      </c>
      <c r="C37150" s="1" t="s">
        <v>109150</v>
      </c>
      <c r="D37150" s="1">
        <v>258.0</v>
      </c>
    </row>
    <row r="37151">
      <c r="A37151" s="1" t="s">
        <v>109151</v>
      </c>
      <c r="B37151" s="1" t="s">
        <v>109152</v>
      </c>
      <c r="C37151" s="1" t="s">
        <v>109153</v>
      </c>
      <c r="D37151" s="1">
        <v>1261.0</v>
      </c>
    </row>
    <row r="37152">
      <c r="A37152" s="1" t="s">
        <v>109154</v>
      </c>
      <c r="B37152" s="1" t="s">
        <v>109154</v>
      </c>
      <c r="C37152" s="1" t="s">
        <v>109155</v>
      </c>
      <c r="D37152" s="1">
        <v>1156.0</v>
      </c>
    </row>
    <row r="37153">
      <c r="A37153" s="1" t="s">
        <v>109156</v>
      </c>
      <c r="B37153" s="1" t="s">
        <v>109157</v>
      </c>
      <c r="C37153" s="1" t="s">
        <v>109158</v>
      </c>
      <c r="D37153" s="1">
        <v>92.0</v>
      </c>
    </row>
    <row r="37154">
      <c r="A37154" s="1" t="s">
        <v>109159</v>
      </c>
      <c r="B37154" s="1" t="s">
        <v>109160</v>
      </c>
      <c r="C37154" s="1" t="s">
        <v>109161</v>
      </c>
      <c r="D37154" s="1">
        <v>512.0</v>
      </c>
    </row>
    <row r="37155">
      <c r="A37155" s="1" t="s">
        <v>109162</v>
      </c>
      <c r="B37155" s="1" t="s">
        <v>109163</v>
      </c>
      <c r="C37155" s="1" t="s">
        <v>109164</v>
      </c>
      <c r="D37155" s="1">
        <v>691.0</v>
      </c>
    </row>
    <row r="37156">
      <c r="A37156" s="1" t="s">
        <v>109165</v>
      </c>
      <c r="B37156" s="1" t="s">
        <v>109166</v>
      </c>
      <c r="C37156" s="1" t="s">
        <v>109167</v>
      </c>
      <c r="D37156" s="1">
        <v>114.0</v>
      </c>
    </row>
    <row r="37157">
      <c r="A37157" s="1" t="s">
        <v>109168</v>
      </c>
      <c r="B37157" s="1" t="s">
        <v>109169</v>
      </c>
      <c r="C37157" s="1" t="s">
        <v>109170</v>
      </c>
      <c r="D37157" s="1">
        <v>69.0</v>
      </c>
    </row>
    <row r="37158">
      <c r="A37158" s="1" t="s">
        <v>109171</v>
      </c>
      <c r="B37158" s="1" t="s">
        <v>109172</v>
      </c>
      <c r="C37158" s="1" t="s">
        <v>109173</v>
      </c>
      <c r="D37158" s="1">
        <v>1189.0</v>
      </c>
    </row>
    <row r="37159">
      <c r="A37159" s="1" t="s">
        <v>109174</v>
      </c>
      <c r="B37159" s="1" t="s">
        <v>109175</v>
      </c>
      <c r="C37159" s="1" t="s">
        <v>109176</v>
      </c>
      <c r="D37159" s="1">
        <v>104.0</v>
      </c>
    </row>
    <row r="37160">
      <c r="A37160" s="1" t="s">
        <v>109177</v>
      </c>
      <c r="B37160" s="1" t="s">
        <v>109178</v>
      </c>
      <c r="C37160" s="1" t="s">
        <v>109179</v>
      </c>
      <c r="D37160" s="1">
        <v>1719.0</v>
      </c>
    </row>
    <row r="37161">
      <c r="A37161" s="1" t="s">
        <v>109180</v>
      </c>
      <c r="B37161" s="1" t="s">
        <v>109181</v>
      </c>
      <c r="C37161" s="1" t="s">
        <v>109182</v>
      </c>
      <c r="D37161" s="1">
        <v>684.0</v>
      </c>
    </row>
    <row r="37162">
      <c r="A37162" s="1" t="s">
        <v>32051</v>
      </c>
      <c r="B37162" s="1" t="s">
        <v>59178</v>
      </c>
      <c r="C37162" s="1" t="s">
        <v>109183</v>
      </c>
      <c r="D37162" s="1">
        <v>287.0</v>
      </c>
    </row>
    <row r="37163">
      <c r="A37163" s="1" t="s">
        <v>109184</v>
      </c>
      <c r="B37163" s="1" t="s">
        <v>109185</v>
      </c>
      <c r="C37163" s="1" t="s">
        <v>109186</v>
      </c>
      <c r="D37163" s="1">
        <v>228.0</v>
      </c>
    </row>
    <row r="37164">
      <c r="A37164" s="1" t="s">
        <v>68025</v>
      </c>
      <c r="B37164" s="1" t="s">
        <v>68026</v>
      </c>
      <c r="C37164" s="1" t="s">
        <v>109187</v>
      </c>
      <c r="D37164" s="1">
        <v>18.0</v>
      </c>
    </row>
    <row r="37165">
      <c r="A37165" s="1" t="s">
        <v>109188</v>
      </c>
      <c r="B37165" s="1" t="s">
        <v>109189</v>
      </c>
      <c r="C37165" s="1" t="s">
        <v>109190</v>
      </c>
      <c r="D37165" s="1">
        <v>807.0</v>
      </c>
    </row>
    <row r="37166">
      <c r="A37166" s="1" t="s">
        <v>109191</v>
      </c>
      <c r="B37166" s="1" t="s">
        <v>109192</v>
      </c>
      <c r="C37166" s="1" t="s">
        <v>109193</v>
      </c>
      <c r="D37166" s="1">
        <v>57.0</v>
      </c>
    </row>
    <row r="37167">
      <c r="A37167" s="1" t="s">
        <v>109194</v>
      </c>
      <c r="B37167" s="1" t="s">
        <v>109195</v>
      </c>
      <c r="C37167" s="1" t="s">
        <v>109196</v>
      </c>
      <c r="D37167" s="1">
        <v>629.0</v>
      </c>
    </row>
    <row r="37168">
      <c r="A37168" s="1" t="s">
        <v>109197</v>
      </c>
      <c r="B37168" s="1" t="s">
        <v>109198</v>
      </c>
      <c r="C37168" s="1" t="s">
        <v>109199</v>
      </c>
      <c r="D37168" s="1">
        <v>130.0</v>
      </c>
    </row>
    <row r="37169">
      <c r="A37169" s="1" t="s">
        <v>109200</v>
      </c>
      <c r="B37169" s="1" t="s">
        <v>109201</v>
      </c>
      <c r="C37169" s="1" t="s">
        <v>109202</v>
      </c>
      <c r="D37169" s="1">
        <v>618.0</v>
      </c>
    </row>
    <row r="37170">
      <c r="A37170" s="1" t="s">
        <v>109203</v>
      </c>
      <c r="B37170" s="1" t="s">
        <v>109204</v>
      </c>
      <c r="C37170" s="1" t="s">
        <v>109205</v>
      </c>
      <c r="D37170" s="1">
        <v>411.0</v>
      </c>
    </row>
    <row r="37171">
      <c r="A37171" s="1" t="s">
        <v>109206</v>
      </c>
      <c r="B37171" s="1" t="s">
        <v>109207</v>
      </c>
      <c r="C37171" s="1" t="s">
        <v>109208</v>
      </c>
      <c r="D37171" s="1">
        <v>7970.0</v>
      </c>
    </row>
    <row r="37172">
      <c r="A37172" s="1" t="s">
        <v>109209</v>
      </c>
      <c r="B37172" s="1" t="s">
        <v>109209</v>
      </c>
      <c r="C37172" s="1" t="s">
        <v>109210</v>
      </c>
      <c r="D37172" s="1">
        <v>30.0</v>
      </c>
    </row>
    <row r="37173">
      <c r="A37173" s="1" t="s">
        <v>50790</v>
      </c>
      <c r="B37173" s="1" t="s">
        <v>50791</v>
      </c>
      <c r="C37173" s="1" t="s">
        <v>109211</v>
      </c>
      <c r="D37173" s="1">
        <v>672.0</v>
      </c>
    </row>
    <row r="37174">
      <c r="A37174" s="1" t="s">
        <v>109212</v>
      </c>
      <c r="B37174" s="1" t="s">
        <v>109213</v>
      </c>
      <c r="C37174" s="1" t="s">
        <v>109214</v>
      </c>
      <c r="D37174" s="1">
        <v>1719.0</v>
      </c>
    </row>
    <row r="37175">
      <c r="A37175" s="1" t="s">
        <v>109215</v>
      </c>
      <c r="B37175" s="1" t="s">
        <v>109216</v>
      </c>
      <c r="C37175" s="1" t="s">
        <v>109217</v>
      </c>
      <c r="D37175" s="1">
        <v>58.0</v>
      </c>
    </row>
    <row r="37176">
      <c r="A37176" s="1" t="s">
        <v>109218</v>
      </c>
      <c r="B37176" s="1" t="s">
        <v>109219</v>
      </c>
      <c r="C37176" s="1" t="s">
        <v>109220</v>
      </c>
      <c r="D37176" s="1">
        <v>18.0</v>
      </c>
    </row>
    <row r="37177">
      <c r="A37177" s="1" t="s">
        <v>109221</v>
      </c>
      <c r="B37177" s="1" t="s">
        <v>109222</v>
      </c>
      <c r="C37177" s="1" t="s">
        <v>109223</v>
      </c>
      <c r="D37177" s="1">
        <v>404.0</v>
      </c>
    </row>
    <row r="37178">
      <c r="A37178" s="1" t="s">
        <v>109224</v>
      </c>
      <c r="B37178" s="1" t="s">
        <v>109225</v>
      </c>
      <c r="C37178" s="1" t="s">
        <v>109226</v>
      </c>
      <c r="D37178" s="1">
        <v>511.0</v>
      </c>
    </row>
    <row r="37179">
      <c r="A37179" s="1" t="s">
        <v>109227</v>
      </c>
      <c r="B37179" s="1" t="s">
        <v>109228</v>
      </c>
      <c r="C37179" s="1" t="s">
        <v>109229</v>
      </c>
      <c r="D37179" s="1">
        <v>136.0</v>
      </c>
    </row>
    <row r="37180">
      <c r="A37180" s="1" t="s">
        <v>109230</v>
      </c>
      <c r="B37180" s="1" t="s">
        <v>109231</v>
      </c>
      <c r="C37180" s="1" t="s">
        <v>109232</v>
      </c>
      <c r="D37180" s="1">
        <v>314.0</v>
      </c>
    </row>
    <row r="37181">
      <c r="A37181" s="1" t="s">
        <v>109233</v>
      </c>
      <c r="B37181" s="1" t="s">
        <v>109234</v>
      </c>
      <c r="C37181" s="1" t="s">
        <v>109235</v>
      </c>
      <c r="D37181" s="1">
        <v>12593.0</v>
      </c>
    </row>
    <row r="37182">
      <c r="A37182" s="1" t="s">
        <v>109236</v>
      </c>
      <c r="B37182" s="1" t="s">
        <v>109237</v>
      </c>
      <c r="C37182" s="1" t="s">
        <v>109238</v>
      </c>
      <c r="D37182" s="1">
        <v>609.0</v>
      </c>
    </row>
    <row r="37183">
      <c r="A37183" s="1" t="s">
        <v>109239</v>
      </c>
      <c r="B37183" s="1" t="s">
        <v>109240</v>
      </c>
      <c r="C37183" s="1" t="s">
        <v>109241</v>
      </c>
      <c r="D37183" s="1">
        <v>529.0</v>
      </c>
    </row>
    <row r="37184">
      <c r="A37184" s="1" t="s">
        <v>109242</v>
      </c>
      <c r="B37184" s="1" t="s">
        <v>109243</v>
      </c>
      <c r="C37184" s="1" t="s">
        <v>109244</v>
      </c>
      <c r="D37184" s="1">
        <v>372.0</v>
      </c>
    </row>
    <row r="37185">
      <c r="A37185" s="1" t="s">
        <v>109245</v>
      </c>
      <c r="B37185" s="1" t="s">
        <v>109246</v>
      </c>
      <c r="C37185" s="1" t="s">
        <v>109247</v>
      </c>
      <c r="D37185" s="1">
        <v>79.0</v>
      </c>
    </row>
    <row r="37186">
      <c r="A37186" s="1" t="s">
        <v>109248</v>
      </c>
      <c r="B37186" s="1" t="s">
        <v>109249</v>
      </c>
      <c r="C37186" s="1" t="s">
        <v>109250</v>
      </c>
      <c r="D37186" s="1">
        <v>134.0</v>
      </c>
    </row>
    <row r="37187">
      <c r="A37187" s="1" t="s">
        <v>109251</v>
      </c>
      <c r="B37187" s="1" t="s">
        <v>109252</v>
      </c>
      <c r="C37187" s="1" t="s">
        <v>109253</v>
      </c>
      <c r="D37187" s="1">
        <v>264.0</v>
      </c>
    </row>
    <row r="37188">
      <c r="A37188" s="1" t="s">
        <v>109254</v>
      </c>
      <c r="B37188" s="1" t="s">
        <v>109255</v>
      </c>
      <c r="C37188" s="1" t="s">
        <v>109256</v>
      </c>
      <c r="D37188" s="1">
        <v>42.0</v>
      </c>
    </row>
    <row r="37189">
      <c r="A37189" s="1" t="s">
        <v>109257</v>
      </c>
      <c r="B37189" s="1" t="s">
        <v>109258</v>
      </c>
      <c r="C37189" s="1" t="s">
        <v>109259</v>
      </c>
      <c r="D37189" s="1">
        <v>387.0</v>
      </c>
    </row>
    <row r="37190">
      <c r="A37190" s="1" t="s">
        <v>109260</v>
      </c>
      <c r="B37190" s="1" t="s">
        <v>109261</v>
      </c>
      <c r="C37190" s="1" t="s">
        <v>109262</v>
      </c>
      <c r="D37190" s="1">
        <v>206.0</v>
      </c>
    </row>
    <row r="37191">
      <c r="A37191" s="1" t="s">
        <v>109263</v>
      </c>
      <c r="B37191" s="1" t="s">
        <v>109264</v>
      </c>
      <c r="C37191" s="1" t="s">
        <v>109265</v>
      </c>
      <c r="D37191" s="1">
        <v>899.0</v>
      </c>
    </row>
    <row r="37192">
      <c r="A37192" s="1" t="s">
        <v>109266</v>
      </c>
      <c r="B37192" s="1" t="s">
        <v>109267</v>
      </c>
      <c r="C37192" s="1" t="s">
        <v>109268</v>
      </c>
      <c r="D37192" s="1">
        <v>241.0</v>
      </c>
    </row>
    <row r="37193">
      <c r="A37193" s="1" t="s">
        <v>109269</v>
      </c>
      <c r="B37193" s="1" t="s">
        <v>109270</v>
      </c>
      <c r="C37193" s="1" t="s">
        <v>109271</v>
      </c>
      <c r="D37193" s="1">
        <v>698.0</v>
      </c>
    </row>
    <row r="37194">
      <c r="A37194" s="1" t="s">
        <v>109272</v>
      </c>
      <c r="B37194" s="1" t="s">
        <v>109273</v>
      </c>
      <c r="C37194" s="1" t="s">
        <v>109274</v>
      </c>
      <c r="D37194" s="1">
        <v>207.0</v>
      </c>
    </row>
    <row r="37195">
      <c r="A37195" s="1" t="s">
        <v>109275</v>
      </c>
      <c r="B37195" s="1" t="s">
        <v>109276</v>
      </c>
      <c r="C37195" s="1" t="s">
        <v>109277</v>
      </c>
      <c r="D37195" s="1">
        <v>140.0</v>
      </c>
    </row>
    <row r="37196">
      <c r="A37196" s="1" t="s">
        <v>109278</v>
      </c>
      <c r="B37196" s="1" t="s">
        <v>109279</v>
      </c>
      <c r="C37196" s="1" t="s">
        <v>109280</v>
      </c>
      <c r="D37196" s="1">
        <v>55.0</v>
      </c>
    </row>
    <row r="37197">
      <c r="A37197" s="1" t="s">
        <v>109281</v>
      </c>
      <c r="B37197" s="1" t="s">
        <v>109282</v>
      </c>
      <c r="C37197" s="1" t="s">
        <v>109283</v>
      </c>
      <c r="D37197" s="1">
        <v>1038.0</v>
      </c>
    </row>
    <row r="37198">
      <c r="A37198" s="1" t="s">
        <v>109284</v>
      </c>
      <c r="B37198" s="1" t="s">
        <v>109285</v>
      </c>
      <c r="C37198" s="1" t="s">
        <v>109286</v>
      </c>
      <c r="D37198" s="1">
        <v>700.0</v>
      </c>
    </row>
    <row r="37199">
      <c r="A37199" s="1" t="s">
        <v>109287</v>
      </c>
      <c r="B37199" s="1" t="s">
        <v>109288</v>
      </c>
      <c r="C37199" s="1" t="s">
        <v>109289</v>
      </c>
      <c r="D37199" s="1">
        <v>94.0</v>
      </c>
    </row>
    <row r="37200">
      <c r="A37200" s="1" t="s">
        <v>109290</v>
      </c>
      <c r="B37200" s="1" t="s">
        <v>109291</v>
      </c>
      <c r="C37200" s="1" t="s">
        <v>109292</v>
      </c>
      <c r="D37200" s="1">
        <v>308.0</v>
      </c>
    </row>
    <row r="37201">
      <c r="A37201" s="1" t="s">
        <v>109293</v>
      </c>
      <c r="B37201" s="1" t="s">
        <v>109294</v>
      </c>
      <c r="C37201" s="1" t="s">
        <v>109295</v>
      </c>
      <c r="D37201" s="1">
        <v>4199.0</v>
      </c>
    </row>
    <row r="37202">
      <c r="A37202" s="1" t="s">
        <v>109296</v>
      </c>
      <c r="B37202" s="1" t="s">
        <v>109297</v>
      </c>
      <c r="C37202" s="1" t="s">
        <v>109298</v>
      </c>
      <c r="D37202" s="1">
        <v>852.0</v>
      </c>
    </row>
    <row r="37203">
      <c r="A37203" s="1" t="s">
        <v>109299</v>
      </c>
      <c r="B37203" s="1" t="s">
        <v>109300</v>
      </c>
      <c r="C37203" s="1" t="s">
        <v>109301</v>
      </c>
      <c r="D37203" s="1">
        <v>216.0</v>
      </c>
    </row>
    <row r="37204">
      <c r="A37204" s="1" t="s">
        <v>109302</v>
      </c>
      <c r="B37204" s="1" t="s">
        <v>109303</v>
      </c>
      <c r="C37204" s="1" t="s">
        <v>109304</v>
      </c>
      <c r="D37204" s="1">
        <v>180.0</v>
      </c>
    </row>
    <row r="37205">
      <c r="A37205" s="1" t="s">
        <v>109305</v>
      </c>
      <c r="B37205" s="1" t="s">
        <v>109306</v>
      </c>
      <c r="C37205" s="1" t="s">
        <v>109307</v>
      </c>
      <c r="D37205" s="1">
        <v>544.0</v>
      </c>
    </row>
    <row r="37206">
      <c r="A37206" s="1" t="s">
        <v>109308</v>
      </c>
      <c r="B37206" s="1" t="s">
        <v>109309</v>
      </c>
      <c r="C37206" s="1" t="s">
        <v>109310</v>
      </c>
      <c r="D37206" s="1">
        <v>598.0</v>
      </c>
    </row>
    <row r="37207">
      <c r="A37207" s="1" t="s">
        <v>109311</v>
      </c>
      <c r="B37207" s="1" t="s">
        <v>109312</v>
      </c>
      <c r="C37207" s="1" t="s">
        <v>109313</v>
      </c>
      <c r="D37207" s="1">
        <v>415.0</v>
      </c>
    </row>
    <row r="37208">
      <c r="A37208" s="1" t="s">
        <v>41113</v>
      </c>
      <c r="B37208" s="1" t="s">
        <v>41114</v>
      </c>
      <c r="C37208" s="1" t="s">
        <v>109314</v>
      </c>
      <c r="D37208" s="1">
        <v>268.0</v>
      </c>
    </row>
    <row r="37209">
      <c r="A37209" s="1" t="s">
        <v>109315</v>
      </c>
      <c r="B37209" s="1" t="s">
        <v>109316</v>
      </c>
      <c r="C37209" s="1" t="s">
        <v>109317</v>
      </c>
      <c r="D37209" s="1">
        <v>2789.0</v>
      </c>
    </row>
    <row r="37210">
      <c r="A37210" s="1" t="s">
        <v>109318</v>
      </c>
      <c r="B37210" s="1" t="s">
        <v>109319</v>
      </c>
      <c r="C37210" s="1" t="s">
        <v>109320</v>
      </c>
      <c r="D37210" s="1">
        <v>109.0</v>
      </c>
    </row>
    <row r="37211">
      <c r="A37211" s="1" t="s">
        <v>109321</v>
      </c>
      <c r="B37211" s="1" t="s">
        <v>109322</v>
      </c>
      <c r="C37211" s="1" t="s">
        <v>109323</v>
      </c>
      <c r="D37211" s="1">
        <v>986.0</v>
      </c>
    </row>
    <row r="37212">
      <c r="A37212" s="1" t="s">
        <v>109324</v>
      </c>
      <c r="B37212" s="1" t="s">
        <v>109325</v>
      </c>
      <c r="C37212" s="1" t="s">
        <v>109326</v>
      </c>
      <c r="D37212" s="1">
        <v>46.0</v>
      </c>
    </row>
    <row r="37213">
      <c r="A37213" s="1" t="s">
        <v>109327</v>
      </c>
      <c r="B37213" s="1" t="s">
        <v>109328</v>
      </c>
      <c r="C37213" s="1" t="s">
        <v>109329</v>
      </c>
      <c r="D37213" s="1">
        <v>1899.0</v>
      </c>
    </row>
    <row r="37214">
      <c r="A37214" s="1" t="s">
        <v>109330</v>
      </c>
      <c r="B37214" s="1" t="s">
        <v>109331</v>
      </c>
      <c r="C37214" s="1" t="s">
        <v>109332</v>
      </c>
      <c r="D37214" s="1">
        <v>6.0</v>
      </c>
    </row>
    <row r="37215">
      <c r="A37215" s="1" t="s">
        <v>109333</v>
      </c>
      <c r="B37215" s="1" t="s">
        <v>109334</v>
      </c>
      <c r="C37215" s="1" t="s">
        <v>109335</v>
      </c>
      <c r="D37215" s="1">
        <v>354.0</v>
      </c>
    </row>
    <row r="37216">
      <c r="A37216" s="1" t="s">
        <v>109336</v>
      </c>
      <c r="B37216" s="1" t="s">
        <v>109337</v>
      </c>
      <c r="C37216" s="1" t="s">
        <v>109338</v>
      </c>
      <c r="D37216" s="1">
        <v>1302.0</v>
      </c>
    </row>
    <row r="37217">
      <c r="A37217" s="1" t="s">
        <v>109339</v>
      </c>
      <c r="B37217" s="1" t="s">
        <v>109340</v>
      </c>
      <c r="C37217" s="1" t="s">
        <v>109341</v>
      </c>
      <c r="D37217" s="1">
        <v>88.0</v>
      </c>
    </row>
    <row r="37218">
      <c r="A37218" s="1" t="s">
        <v>109342</v>
      </c>
      <c r="B37218" s="1" t="s">
        <v>109343</v>
      </c>
      <c r="C37218" s="1" t="s">
        <v>109344</v>
      </c>
      <c r="D37218" s="1">
        <v>98.0</v>
      </c>
    </row>
    <row r="37219">
      <c r="A37219" s="1" t="s">
        <v>109345</v>
      </c>
      <c r="B37219" s="1" t="s">
        <v>109346</v>
      </c>
      <c r="C37219" s="1" t="s">
        <v>109347</v>
      </c>
      <c r="D37219" s="1">
        <v>24.0</v>
      </c>
    </row>
    <row r="37220">
      <c r="A37220" s="1" t="s">
        <v>109348</v>
      </c>
      <c r="B37220" s="1" t="s">
        <v>109349</v>
      </c>
      <c r="C37220" s="1" t="s">
        <v>109350</v>
      </c>
      <c r="D37220" s="1">
        <v>1075.0</v>
      </c>
    </row>
    <row r="37221">
      <c r="A37221" s="1" t="s">
        <v>109351</v>
      </c>
      <c r="B37221" s="1" t="s">
        <v>109352</v>
      </c>
      <c r="C37221" s="1" t="s">
        <v>109353</v>
      </c>
      <c r="D37221" s="1">
        <v>114.0</v>
      </c>
    </row>
    <row r="37222">
      <c r="A37222" s="1" t="s">
        <v>109354</v>
      </c>
      <c r="B37222" s="1" t="s">
        <v>109354</v>
      </c>
      <c r="C37222" s="1" t="s">
        <v>109355</v>
      </c>
      <c r="D37222" s="1">
        <v>399.0</v>
      </c>
    </row>
    <row r="37223">
      <c r="A37223" s="1" t="s">
        <v>109356</v>
      </c>
      <c r="B37223" s="1" t="s">
        <v>109357</v>
      </c>
      <c r="C37223" s="1" t="s">
        <v>109358</v>
      </c>
      <c r="D37223" s="1">
        <v>1550.0</v>
      </c>
    </row>
    <row r="37224">
      <c r="A37224" s="1" t="s">
        <v>109359</v>
      </c>
      <c r="B37224" s="1" t="s">
        <v>109360</v>
      </c>
      <c r="C37224" s="1" t="s">
        <v>109361</v>
      </c>
      <c r="D37224" s="1">
        <v>58.0</v>
      </c>
    </row>
    <row r="37225">
      <c r="A37225" s="1" t="s">
        <v>109362</v>
      </c>
      <c r="B37225" s="1" t="s">
        <v>109363</v>
      </c>
      <c r="C37225" s="1" t="s">
        <v>109364</v>
      </c>
      <c r="D37225" s="1">
        <v>522.0</v>
      </c>
    </row>
    <row r="37226">
      <c r="A37226" s="1" t="s">
        <v>109365</v>
      </c>
      <c r="B37226" s="1" t="s">
        <v>109366</v>
      </c>
      <c r="C37226" s="1" t="s">
        <v>109367</v>
      </c>
      <c r="D37226" s="1">
        <v>860.0</v>
      </c>
    </row>
    <row r="37227">
      <c r="A37227" s="1" t="s">
        <v>109368</v>
      </c>
      <c r="B37227" s="1" t="s">
        <v>109369</v>
      </c>
      <c r="C37227" s="1" t="s">
        <v>109370</v>
      </c>
      <c r="D37227" s="1">
        <v>118.0</v>
      </c>
    </row>
    <row r="37228">
      <c r="A37228" s="1" t="s">
        <v>109371</v>
      </c>
      <c r="B37228" s="1" t="s">
        <v>109372</v>
      </c>
      <c r="C37228" s="1" t="s">
        <v>109373</v>
      </c>
      <c r="D37228" s="1">
        <v>2898.0</v>
      </c>
    </row>
    <row r="37229">
      <c r="A37229" s="1" t="s">
        <v>109374</v>
      </c>
      <c r="B37229" s="1" t="s">
        <v>109375</v>
      </c>
      <c r="C37229" s="1" t="s">
        <v>109376</v>
      </c>
      <c r="D37229" s="1">
        <v>15.0</v>
      </c>
    </row>
    <row r="37230">
      <c r="A37230" s="1" t="s">
        <v>109377</v>
      </c>
      <c r="B37230" s="1" t="s">
        <v>109378</v>
      </c>
      <c r="C37230" s="1" t="s">
        <v>109379</v>
      </c>
      <c r="D37230" s="1">
        <v>1166.0</v>
      </c>
    </row>
    <row r="37231">
      <c r="A37231" s="1" t="s">
        <v>109380</v>
      </c>
      <c r="B37231" s="1" t="s">
        <v>109381</v>
      </c>
      <c r="C37231" s="1" t="s">
        <v>109382</v>
      </c>
      <c r="D37231" s="1">
        <v>453.0</v>
      </c>
    </row>
    <row r="37232">
      <c r="A37232" s="1" t="s">
        <v>109383</v>
      </c>
      <c r="B37232" s="1" t="s">
        <v>109384</v>
      </c>
      <c r="C37232" s="1" t="s">
        <v>109385</v>
      </c>
      <c r="D37232" s="1">
        <v>235.0</v>
      </c>
    </row>
    <row r="37233">
      <c r="A37233" s="1" t="s">
        <v>109386</v>
      </c>
      <c r="B37233" s="1" t="s">
        <v>109387</v>
      </c>
      <c r="C37233" s="1" t="s">
        <v>109388</v>
      </c>
      <c r="D37233" s="1">
        <v>460.0</v>
      </c>
    </row>
    <row r="37234">
      <c r="A37234" s="1" t="s">
        <v>109389</v>
      </c>
      <c r="B37234" s="1" t="s">
        <v>109389</v>
      </c>
      <c r="C37234" s="1" t="s">
        <v>109390</v>
      </c>
      <c r="D37234" s="1">
        <v>203.0</v>
      </c>
    </row>
    <row r="37235">
      <c r="A37235" s="1" t="s">
        <v>109391</v>
      </c>
      <c r="B37235" s="1" t="s">
        <v>109392</v>
      </c>
      <c r="C37235" s="1" t="s">
        <v>109393</v>
      </c>
      <c r="D37235" s="1">
        <v>460.0</v>
      </c>
    </row>
    <row r="37236">
      <c r="A37236" s="1" t="s">
        <v>109394</v>
      </c>
      <c r="B37236" s="1" t="s">
        <v>109395</v>
      </c>
      <c r="C37236" s="1" t="s">
        <v>109396</v>
      </c>
      <c r="D37236" s="1">
        <v>78.0</v>
      </c>
    </row>
    <row r="37237">
      <c r="A37237" s="1" t="s">
        <v>109397</v>
      </c>
      <c r="B37237" s="1" t="s">
        <v>109398</v>
      </c>
      <c r="C37237" s="1" t="s">
        <v>109399</v>
      </c>
      <c r="D37237" s="1">
        <v>344.0</v>
      </c>
    </row>
    <row r="37238">
      <c r="A37238" s="1" t="s">
        <v>109400</v>
      </c>
      <c r="B37238" s="1" t="s">
        <v>109401</v>
      </c>
      <c r="C37238" s="1" t="s">
        <v>109402</v>
      </c>
      <c r="D37238" s="1">
        <v>289.0</v>
      </c>
    </row>
    <row r="37239">
      <c r="A37239" s="1" t="s">
        <v>109403</v>
      </c>
      <c r="B37239" s="1" t="s">
        <v>109404</v>
      </c>
      <c r="C37239" s="1" t="s">
        <v>109405</v>
      </c>
      <c r="D37239" s="1">
        <v>671.0</v>
      </c>
    </row>
    <row r="37240">
      <c r="A37240" s="1" t="s">
        <v>109406</v>
      </c>
      <c r="B37240" s="1" t="s">
        <v>109406</v>
      </c>
      <c r="C37240" s="1" t="s">
        <v>109407</v>
      </c>
      <c r="D37240" s="1">
        <v>174.0</v>
      </c>
    </row>
    <row r="37241">
      <c r="A37241" s="1" t="s">
        <v>109408</v>
      </c>
      <c r="B37241" s="1" t="s">
        <v>109409</v>
      </c>
      <c r="C37241" s="1" t="s">
        <v>109410</v>
      </c>
      <c r="D37241" s="1">
        <v>988.0</v>
      </c>
    </row>
    <row r="37242">
      <c r="A37242" s="1" t="s">
        <v>109411</v>
      </c>
      <c r="B37242" s="1" t="s">
        <v>109412</v>
      </c>
      <c r="C37242" s="1" t="s">
        <v>109413</v>
      </c>
      <c r="D37242" s="1">
        <v>114.0</v>
      </c>
    </row>
    <row r="37243">
      <c r="A37243" s="1" t="s">
        <v>109414</v>
      </c>
      <c r="B37243" s="1" t="s">
        <v>109415</v>
      </c>
      <c r="C37243" s="1" t="s">
        <v>109416</v>
      </c>
      <c r="D37243" s="1">
        <v>525.0</v>
      </c>
    </row>
    <row r="37244">
      <c r="A37244" s="1" t="s">
        <v>109417</v>
      </c>
      <c r="B37244" s="1" t="s">
        <v>109418</v>
      </c>
      <c r="C37244" s="1" t="s">
        <v>109419</v>
      </c>
      <c r="D37244" s="1">
        <v>199.0</v>
      </c>
    </row>
    <row r="37245">
      <c r="A37245" s="1" t="s">
        <v>109420</v>
      </c>
      <c r="B37245" s="1" t="s">
        <v>109421</v>
      </c>
      <c r="C37245" s="1" t="s">
        <v>109422</v>
      </c>
      <c r="D37245" s="1">
        <v>2005.0</v>
      </c>
    </row>
    <row r="37246">
      <c r="A37246" s="1" t="s">
        <v>109423</v>
      </c>
      <c r="B37246" s="1" t="s">
        <v>109424</v>
      </c>
      <c r="C37246" s="1" t="s">
        <v>109425</v>
      </c>
      <c r="D37246" s="1">
        <v>411.0</v>
      </c>
    </row>
    <row r="37247">
      <c r="A37247" s="1" t="s">
        <v>109426</v>
      </c>
      <c r="B37247" s="1" t="s">
        <v>109427</v>
      </c>
      <c r="C37247" s="1" t="s">
        <v>109428</v>
      </c>
      <c r="D37247" s="1">
        <v>1865.0</v>
      </c>
    </row>
    <row r="37248">
      <c r="A37248" s="1" t="s">
        <v>109429</v>
      </c>
      <c r="B37248" s="1" t="s">
        <v>109430</v>
      </c>
      <c r="C37248" s="1" t="s">
        <v>109431</v>
      </c>
      <c r="D37248" s="1">
        <v>243.0</v>
      </c>
    </row>
    <row r="37249">
      <c r="A37249" s="1" t="s">
        <v>109432</v>
      </c>
      <c r="B37249" s="1" t="s">
        <v>109433</v>
      </c>
      <c r="C37249" s="1" t="s">
        <v>109434</v>
      </c>
      <c r="D37249" s="1">
        <v>112.0</v>
      </c>
    </row>
    <row r="37250">
      <c r="A37250" s="1" t="s">
        <v>109435</v>
      </c>
      <c r="B37250" s="1" t="s">
        <v>109436</v>
      </c>
      <c r="C37250" s="1" t="s">
        <v>109437</v>
      </c>
      <c r="D37250" s="1">
        <v>187.0</v>
      </c>
    </row>
    <row r="37251">
      <c r="A37251" s="1" t="s">
        <v>109438</v>
      </c>
      <c r="B37251" s="1" t="s">
        <v>109439</v>
      </c>
      <c r="C37251" s="1" t="s">
        <v>109440</v>
      </c>
      <c r="D37251" s="1">
        <v>171.0</v>
      </c>
    </row>
    <row r="37252">
      <c r="A37252" s="1" t="s">
        <v>109441</v>
      </c>
      <c r="B37252" s="1" t="s">
        <v>109442</v>
      </c>
      <c r="C37252" s="1" t="s">
        <v>109443</v>
      </c>
      <c r="D37252" s="1">
        <v>2530.0</v>
      </c>
    </row>
    <row r="37253">
      <c r="A37253" s="1" t="s">
        <v>109444</v>
      </c>
      <c r="B37253" s="1" t="s">
        <v>109445</v>
      </c>
      <c r="C37253" s="1" t="s">
        <v>109446</v>
      </c>
      <c r="D37253" s="1">
        <v>999.0</v>
      </c>
    </row>
    <row r="37254">
      <c r="A37254" s="1" t="s">
        <v>109447</v>
      </c>
      <c r="B37254" s="1" t="s">
        <v>109448</v>
      </c>
      <c r="C37254" s="1" t="s">
        <v>109449</v>
      </c>
      <c r="D37254" s="1">
        <v>80.0</v>
      </c>
    </row>
    <row r="37255">
      <c r="A37255" s="1" t="s">
        <v>109450</v>
      </c>
      <c r="B37255" s="1" t="s">
        <v>109450</v>
      </c>
      <c r="C37255" s="1" t="s">
        <v>109451</v>
      </c>
      <c r="D37255" s="1">
        <v>68.0</v>
      </c>
    </row>
    <row r="37256">
      <c r="A37256" s="1" t="s">
        <v>109452</v>
      </c>
      <c r="B37256" s="1" t="s">
        <v>109453</v>
      </c>
      <c r="C37256" s="1" t="s">
        <v>109454</v>
      </c>
      <c r="D37256" s="1">
        <v>165.0</v>
      </c>
    </row>
    <row r="37257">
      <c r="A37257" s="1" t="s">
        <v>109455</v>
      </c>
      <c r="B37257" s="1" t="s">
        <v>109456</v>
      </c>
      <c r="C37257" s="1" t="s">
        <v>109457</v>
      </c>
      <c r="D37257" s="1">
        <v>459.0</v>
      </c>
    </row>
    <row r="37258">
      <c r="A37258" s="1" t="s">
        <v>109458</v>
      </c>
      <c r="B37258" s="1" t="s">
        <v>109459</v>
      </c>
      <c r="C37258" s="1" t="s">
        <v>109460</v>
      </c>
      <c r="D37258" s="1">
        <v>44.0</v>
      </c>
    </row>
    <row r="37259">
      <c r="A37259" s="1" t="s">
        <v>109461</v>
      </c>
      <c r="B37259" s="1" t="s">
        <v>109462</v>
      </c>
      <c r="C37259" s="1" t="s">
        <v>109463</v>
      </c>
      <c r="D37259" s="1">
        <v>534.0</v>
      </c>
    </row>
    <row r="37260">
      <c r="A37260" s="1" t="s">
        <v>109464</v>
      </c>
      <c r="B37260" s="1" t="s">
        <v>109465</v>
      </c>
      <c r="C37260" s="1" t="s">
        <v>109466</v>
      </c>
      <c r="D37260" s="1">
        <v>394.0</v>
      </c>
    </row>
    <row r="37261">
      <c r="A37261" s="1" t="s">
        <v>109467</v>
      </c>
      <c r="B37261" s="1" t="s">
        <v>109468</v>
      </c>
      <c r="C37261" s="1" t="s">
        <v>109469</v>
      </c>
      <c r="D37261" s="1">
        <v>196.0</v>
      </c>
    </row>
    <row r="37262">
      <c r="A37262" s="1" t="s">
        <v>109470</v>
      </c>
      <c r="B37262" s="1" t="s">
        <v>109471</v>
      </c>
      <c r="C37262" s="1" t="s">
        <v>109472</v>
      </c>
      <c r="D37262" s="1">
        <v>730.0</v>
      </c>
    </row>
    <row r="37263">
      <c r="A37263" s="1" t="s">
        <v>109473</v>
      </c>
      <c r="B37263" s="1" t="s">
        <v>109474</v>
      </c>
      <c r="C37263" s="1" t="s">
        <v>109475</v>
      </c>
      <c r="D37263" s="1">
        <v>185.0</v>
      </c>
    </row>
    <row r="37264">
      <c r="A37264" s="1" t="s">
        <v>109476</v>
      </c>
      <c r="B37264" s="1" t="s">
        <v>109477</v>
      </c>
      <c r="C37264" s="1" t="s">
        <v>109478</v>
      </c>
      <c r="D37264" s="1">
        <v>109.0</v>
      </c>
    </row>
    <row r="37265">
      <c r="A37265" s="1" t="s">
        <v>109479</v>
      </c>
      <c r="B37265" s="1" t="s">
        <v>109480</v>
      </c>
      <c r="C37265" s="1" t="s">
        <v>109481</v>
      </c>
      <c r="D37265" s="1">
        <v>564.0</v>
      </c>
    </row>
    <row r="37266">
      <c r="A37266" s="1" t="s">
        <v>109482</v>
      </c>
      <c r="B37266" s="1" t="s">
        <v>109483</v>
      </c>
      <c r="C37266" s="1" t="s">
        <v>109484</v>
      </c>
      <c r="D37266" s="1">
        <v>575.0</v>
      </c>
    </row>
    <row r="37267">
      <c r="A37267" s="1" t="s">
        <v>109485</v>
      </c>
      <c r="B37267" s="1" t="s">
        <v>109486</v>
      </c>
      <c r="C37267" s="1" t="s">
        <v>109487</v>
      </c>
      <c r="D37267" s="1">
        <v>1490.0</v>
      </c>
    </row>
    <row r="37268">
      <c r="A37268" s="1" t="s">
        <v>109488</v>
      </c>
      <c r="B37268" s="1" t="s">
        <v>109489</v>
      </c>
      <c r="C37268" s="1" t="s">
        <v>109490</v>
      </c>
      <c r="D37268" s="1">
        <v>2004.0</v>
      </c>
    </row>
    <row r="37269">
      <c r="A37269" s="1" t="s">
        <v>109491</v>
      </c>
      <c r="B37269" s="1" t="s">
        <v>109492</v>
      </c>
      <c r="C37269" s="1" t="s">
        <v>109493</v>
      </c>
      <c r="D37269" s="1">
        <v>13.0</v>
      </c>
    </row>
    <row r="37270">
      <c r="A37270" s="1" t="s">
        <v>49005</v>
      </c>
      <c r="B37270" s="1" t="s">
        <v>49006</v>
      </c>
      <c r="C37270" s="1" t="s">
        <v>109494</v>
      </c>
      <c r="D37270" s="1">
        <v>91.0</v>
      </c>
    </row>
    <row r="37271">
      <c r="A37271" s="1" t="s">
        <v>109495</v>
      </c>
      <c r="B37271" s="1" t="s">
        <v>109496</v>
      </c>
      <c r="C37271" s="1" t="s">
        <v>109497</v>
      </c>
      <c r="D37271" s="1">
        <v>266.0</v>
      </c>
    </row>
    <row r="37272">
      <c r="A37272" s="1" t="s">
        <v>42767</v>
      </c>
      <c r="B37272" s="1" t="s">
        <v>109498</v>
      </c>
      <c r="C37272" s="1" t="s">
        <v>109499</v>
      </c>
      <c r="D37272" s="1">
        <v>2289.0</v>
      </c>
    </row>
    <row r="37273">
      <c r="A37273" s="1" t="s">
        <v>109500</v>
      </c>
      <c r="B37273" s="1" t="s">
        <v>109501</v>
      </c>
      <c r="C37273" s="1" t="s">
        <v>109502</v>
      </c>
      <c r="D37273" s="1">
        <v>223.0</v>
      </c>
    </row>
    <row r="37274">
      <c r="A37274" s="1" t="s">
        <v>109503</v>
      </c>
      <c r="B37274" s="1" t="s">
        <v>109503</v>
      </c>
      <c r="C37274" s="1" t="s">
        <v>109504</v>
      </c>
      <c r="D37274" s="1">
        <v>115.0</v>
      </c>
    </row>
    <row r="37275">
      <c r="A37275" s="1" t="s">
        <v>109505</v>
      </c>
      <c r="B37275" s="1" t="s">
        <v>109506</v>
      </c>
      <c r="C37275" s="1" t="s">
        <v>109507</v>
      </c>
      <c r="D37275" s="1">
        <v>108.0</v>
      </c>
    </row>
    <row r="37276">
      <c r="A37276" s="1" t="s">
        <v>109508</v>
      </c>
      <c r="B37276" s="1" t="s">
        <v>109509</v>
      </c>
      <c r="C37276" s="1" t="s">
        <v>109510</v>
      </c>
      <c r="D37276" s="1">
        <v>21.0</v>
      </c>
    </row>
    <row r="37277">
      <c r="A37277" s="1" t="s">
        <v>109511</v>
      </c>
      <c r="B37277" s="1" t="s">
        <v>109512</v>
      </c>
      <c r="C37277" s="1" t="s">
        <v>109513</v>
      </c>
      <c r="D37277" s="1">
        <v>4861.0</v>
      </c>
    </row>
    <row r="37278">
      <c r="A37278" s="1" t="s">
        <v>109514</v>
      </c>
      <c r="B37278" s="1" t="s">
        <v>109515</v>
      </c>
      <c r="C37278" s="1" t="s">
        <v>109516</v>
      </c>
      <c r="D37278" s="1">
        <v>358.0</v>
      </c>
    </row>
    <row r="37279">
      <c r="A37279" s="1" t="s">
        <v>109517</v>
      </c>
      <c r="B37279" s="1" t="s">
        <v>109518</v>
      </c>
      <c r="C37279" s="1" t="s">
        <v>109519</v>
      </c>
      <c r="D37279" s="1">
        <v>269.0</v>
      </c>
    </row>
    <row r="37280">
      <c r="A37280" s="1" t="s">
        <v>109520</v>
      </c>
      <c r="B37280" s="1" t="s">
        <v>109521</v>
      </c>
      <c r="C37280" s="1" t="s">
        <v>109522</v>
      </c>
      <c r="D37280" s="1">
        <v>26.0</v>
      </c>
    </row>
    <row r="37281">
      <c r="A37281" s="1" t="s">
        <v>109523</v>
      </c>
      <c r="B37281" s="1" t="s">
        <v>109524</v>
      </c>
      <c r="C37281" s="1" t="s">
        <v>109525</v>
      </c>
      <c r="D37281" s="1">
        <v>31.0</v>
      </c>
    </row>
    <row r="37282">
      <c r="A37282" s="1" t="s">
        <v>109526</v>
      </c>
      <c r="B37282" s="1" t="s">
        <v>109527</v>
      </c>
      <c r="C37282" s="1" t="s">
        <v>109528</v>
      </c>
      <c r="D37282" s="1">
        <v>70.0</v>
      </c>
    </row>
    <row r="37283">
      <c r="A37283" s="1" t="s">
        <v>12556</v>
      </c>
      <c r="B37283" s="1" t="s">
        <v>12557</v>
      </c>
      <c r="C37283" s="1" t="s">
        <v>109529</v>
      </c>
      <c r="D37283" s="1">
        <v>150.0</v>
      </c>
    </row>
    <row r="37284">
      <c r="A37284" s="1" t="s">
        <v>109530</v>
      </c>
      <c r="B37284" s="1" t="s">
        <v>109531</v>
      </c>
      <c r="C37284" s="1" t="s">
        <v>109532</v>
      </c>
      <c r="D37284" s="1">
        <v>58.0</v>
      </c>
    </row>
    <row r="37285">
      <c r="A37285" s="1" t="s">
        <v>109533</v>
      </c>
      <c r="B37285" s="1" t="s">
        <v>109534</v>
      </c>
      <c r="C37285" s="1" t="s">
        <v>109535</v>
      </c>
      <c r="D37285" s="1">
        <v>16.0</v>
      </c>
    </row>
    <row r="37286">
      <c r="A37286" s="1" t="s">
        <v>109536</v>
      </c>
      <c r="B37286" s="1" t="s">
        <v>109537</v>
      </c>
      <c r="C37286" s="1" t="s">
        <v>109538</v>
      </c>
      <c r="D37286" s="1">
        <v>139.0</v>
      </c>
    </row>
    <row r="37287">
      <c r="A37287" s="1" t="s">
        <v>109539</v>
      </c>
      <c r="B37287" s="1" t="s">
        <v>109540</v>
      </c>
      <c r="C37287" s="1" t="s">
        <v>109541</v>
      </c>
      <c r="D37287" s="1">
        <v>129.0</v>
      </c>
    </row>
    <row r="37288">
      <c r="A37288" s="1" t="s">
        <v>109542</v>
      </c>
      <c r="B37288" s="1" t="s">
        <v>109543</v>
      </c>
      <c r="C37288" s="1" t="s">
        <v>109544</v>
      </c>
      <c r="D37288" s="1">
        <v>89.0</v>
      </c>
    </row>
    <row r="37289">
      <c r="A37289" s="1" t="s">
        <v>109545</v>
      </c>
      <c r="B37289" s="1" t="s">
        <v>109546</v>
      </c>
      <c r="C37289" s="1" t="s">
        <v>109547</v>
      </c>
      <c r="D37289" s="1">
        <v>799.0</v>
      </c>
    </row>
    <row r="37290">
      <c r="A37290" s="1" t="s">
        <v>109548</v>
      </c>
      <c r="B37290" s="1" t="s">
        <v>109549</v>
      </c>
      <c r="C37290" s="1" t="s">
        <v>109550</v>
      </c>
      <c r="D37290" s="1">
        <v>1372.0</v>
      </c>
    </row>
    <row r="37291">
      <c r="A37291" s="1" t="s">
        <v>109551</v>
      </c>
      <c r="B37291" s="1" t="s">
        <v>109552</v>
      </c>
      <c r="C37291" s="1" t="s">
        <v>109553</v>
      </c>
      <c r="D37291" s="1">
        <v>71.0</v>
      </c>
    </row>
    <row r="37292">
      <c r="A37292" s="1" t="s">
        <v>109554</v>
      </c>
      <c r="B37292" s="1" t="s">
        <v>109555</v>
      </c>
      <c r="C37292" s="1" t="s">
        <v>109556</v>
      </c>
      <c r="D37292" s="1">
        <v>86.0</v>
      </c>
    </row>
    <row r="37293">
      <c r="A37293" s="1" t="s">
        <v>109557</v>
      </c>
      <c r="B37293" s="1" t="s">
        <v>109558</v>
      </c>
      <c r="C37293" s="1" t="s">
        <v>109559</v>
      </c>
      <c r="D37293" s="1">
        <v>159.0</v>
      </c>
    </row>
    <row r="37294">
      <c r="A37294" s="1" t="s">
        <v>109560</v>
      </c>
      <c r="B37294" s="1" t="s">
        <v>109561</v>
      </c>
      <c r="C37294" s="1" t="s">
        <v>109562</v>
      </c>
      <c r="D37294" s="1">
        <v>116.0</v>
      </c>
    </row>
    <row r="37295">
      <c r="A37295" s="1" t="s">
        <v>109563</v>
      </c>
      <c r="B37295" s="1" t="s">
        <v>109563</v>
      </c>
      <c r="C37295" s="1" t="s">
        <v>109564</v>
      </c>
      <c r="D37295" s="1">
        <v>150.0</v>
      </c>
    </row>
    <row r="37296">
      <c r="A37296" s="1" t="s">
        <v>109565</v>
      </c>
      <c r="B37296" s="1" t="s">
        <v>109566</v>
      </c>
      <c r="C37296" s="1" t="s">
        <v>109567</v>
      </c>
      <c r="D37296" s="1">
        <v>152.0</v>
      </c>
    </row>
    <row r="37297">
      <c r="A37297" s="1" t="s">
        <v>109568</v>
      </c>
      <c r="B37297" s="1" t="s">
        <v>109569</v>
      </c>
      <c r="C37297" s="1" t="s">
        <v>109570</v>
      </c>
      <c r="D37297" s="1">
        <v>852.0</v>
      </c>
    </row>
    <row r="37298">
      <c r="A37298" s="1" t="s">
        <v>109571</v>
      </c>
      <c r="B37298" s="1" t="s">
        <v>109572</v>
      </c>
      <c r="C37298" s="1" t="s">
        <v>109573</v>
      </c>
      <c r="D37298" s="1">
        <v>452.0</v>
      </c>
    </row>
    <row r="37299">
      <c r="A37299" s="1" t="s">
        <v>109574</v>
      </c>
      <c r="B37299" s="1" t="s">
        <v>109575</v>
      </c>
      <c r="C37299" s="1" t="s">
        <v>109576</v>
      </c>
      <c r="D37299" s="1">
        <v>949.0</v>
      </c>
    </row>
    <row r="37300">
      <c r="A37300" s="1" t="s">
        <v>109577</v>
      </c>
      <c r="B37300" s="1" t="s">
        <v>109578</v>
      </c>
      <c r="C37300" s="1" t="s">
        <v>109579</v>
      </c>
      <c r="D37300" s="1">
        <v>174.0</v>
      </c>
    </row>
    <row r="37301">
      <c r="A37301" s="1" t="s">
        <v>109580</v>
      </c>
      <c r="B37301" s="1" t="s">
        <v>109581</v>
      </c>
      <c r="C37301" s="1" t="s">
        <v>109582</v>
      </c>
      <c r="D37301" s="1">
        <v>565.0</v>
      </c>
    </row>
    <row r="37302">
      <c r="A37302" s="1" t="s">
        <v>109583</v>
      </c>
      <c r="B37302" s="1" t="s">
        <v>109584</v>
      </c>
      <c r="C37302" s="1" t="s">
        <v>109585</v>
      </c>
      <c r="D37302" s="1">
        <v>593.0</v>
      </c>
    </row>
    <row r="37303">
      <c r="A37303" s="1" t="s">
        <v>109586</v>
      </c>
      <c r="B37303" s="1" t="s">
        <v>109587</v>
      </c>
      <c r="C37303" s="1" t="s">
        <v>109588</v>
      </c>
      <c r="D37303" s="1">
        <v>513.0</v>
      </c>
    </row>
    <row r="37304">
      <c r="A37304" s="1" t="s">
        <v>109589</v>
      </c>
      <c r="B37304" s="1" t="s">
        <v>109590</v>
      </c>
      <c r="C37304" s="1" t="s">
        <v>109591</v>
      </c>
      <c r="D37304" s="1">
        <v>7.0</v>
      </c>
    </row>
    <row r="37305">
      <c r="A37305" s="1" t="s">
        <v>109592</v>
      </c>
      <c r="B37305" s="1" t="s">
        <v>109593</v>
      </c>
      <c r="C37305" s="1" t="s">
        <v>109594</v>
      </c>
      <c r="D37305" s="1">
        <v>1040.0</v>
      </c>
    </row>
    <row r="37306">
      <c r="A37306" s="1" t="s">
        <v>109595</v>
      </c>
      <c r="B37306" s="1" t="s">
        <v>109596</v>
      </c>
      <c r="C37306" s="1" t="s">
        <v>109597</v>
      </c>
      <c r="D37306" s="1">
        <v>44.0</v>
      </c>
    </row>
    <row r="37307">
      <c r="A37307" s="1" t="s">
        <v>109598</v>
      </c>
      <c r="B37307" s="1" t="s">
        <v>109599</v>
      </c>
      <c r="C37307" s="1" t="s">
        <v>109600</v>
      </c>
      <c r="D37307" s="1">
        <v>153.0</v>
      </c>
    </row>
    <row r="37308">
      <c r="A37308" s="1" t="s">
        <v>109601</v>
      </c>
      <c r="B37308" s="1" t="s">
        <v>109602</v>
      </c>
      <c r="C37308" s="1" t="s">
        <v>109603</v>
      </c>
      <c r="D37308" s="1">
        <v>50.0</v>
      </c>
    </row>
    <row r="37309">
      <c r="A37309" s="1" t="s">
        <v>109604</v>
      </c>
      <c r="B37309" s="1" t="s">
        <v>109605</v>
      </c>
      <c r="C37309" s="1" t="s">
        <v>109606</v>
      </c>
      <c r="D37309" s="1">
        <v>68.0</v>
      </c>
    </row>
    <row r="37310">
      <c r="A37310" s="1" t="s">
        <v>109607</v>
      </c>
      <c r="B37310" s="1" t="s">
        <v>109608</v>
      </c>
      <c r="C37310" s="1" t="s">
        <v>109609</v>
      </c>
      <c r="D37310" s="1">
        <v>1290.0</v>
      </c>
    </row>
    <row r="37311">
      <c r="A37311" s="1" t="s">
        <v>109610</v>
      </c>
      <c r="B37311" s="1" t="s">
        <v>109611</v>
      </c>
      <c r="C37311" s="1" t="s">
        <v>109612</v>
      </c>
      <c r="D37311" s="1">
        <v>863.0</v>
      </c>
    </row>
    <row r="37312">
      <c r="A37312" s="1" t="s">
        <v>109613</v>
      </c>
      <c r="B37312" s="1" t="s">
        <v>109614</v>
      </c>
      <c r="C37312" s="1" t="s">
        <v>109615</v>
      </c>
      <c r="D37312" s="1">
        <v>111.0</v>
      </c>
    </row>
    <row r="37313">
      <c r="A37313" s="1" t="s">
        <v>109616</v>
      </c>
      <c r="B37313" s="1" t="s">
        <v>109617</v>
      </c>
      <c r="C37313" s="1" t="s">
        <v>109618</v>
      </c>
      <c r="D37313" s="1">
        <v>659.0</v>
      </c>
    </row>
    <row r="37314">
      <c r="A37314" s="1" t="s">
        <v>109619</v>
      </c>
      <c r="B37314" s="1" t="s">
        <v>109620</v>
      </c>
      <c r="C37314" s="1" t="s">
        <v>109621</v>
      </c>
      <c r="D37314" s="1">
        <v>422.0</v>
      </c>
    </row>
    <row r="37315">
      <c r="A37315" s="1" t="s">
        <v>68379</v>
      </c>
      <c r="B37315" s="1" t="s">
        <v>109622</v>
      </c>
      <c r="C37315" s="1" t="s">
        <v>109623</v>
      </c>
      <c r="D37315" s="1">
        <v>138.0</v>
      </c>
    </row>
    <row r="37316">
      <c r="A37316" s="1" t="s">
        <v>109624</v>
      </c>
      <c r="B37316" s="1" t="s">
        <v>109625</v>
      </c>
      <c r="C37316" s="1" t="s">
        <v>109626</v>
      </c>
      <c r="D37316" s="1">
        <v>130.0</v>
      </c>
    </row>
    <row r="37317">
      <c r="A37317" s="1" t="s">
        <v>109627</v>
      </c>
      <c r="B37317" s="1" t="s">
        <v>109628</v>
      </c>
      <c r="C37317" s="1" t="s">
        <v>109629</v>
      </c>
      <c r="D37317" s="1">
        <v>199.0</v>
      </c>
    </row>
    <row r="37318">
      <c r="A37318" s="1" t="s">
        <v>109630</v>
      </c>
      <c r="B37318" s="1" t="s">
        <v>109631</v>
      </c>
      <c r="C37318" s="1" t="s">
        <v>109632</v>
      </c>
      <c r="D37318" s="1">
        <v>967.0</v>
      </c>
    </row>
    <row r="37319">
      <c r="A37319" s="1" t="s">
        <v>109633</v>
      </c>
      <c r="B37319" s="1" t="s">
        <v>109634</v>
      </c>
      <c r="C37319" s="1" t="s">
        <v>109635</v>
      </c>
      <c r="D37319" s="1">
        <v>324.0</v>
      </c>
    </row>
    <row r="37320">
      <c r="A37320" s="1" t="s">
        <v>109636</v>
      </c>
      <c r="B37320" s="1" t="s">
        <v>109637</v>
      </c>
      <c r="C37320" s="1" t="s">
        <v>109638</v>
      </c>
      <c r="D37320" s="1">
        <v>1548.0</v>
      </c>
    </row>
    <row r="37321">
      <c r="A37321" s="1" t="s">
        <v>109639</v>
      </c>
      <c r="B37321" s="1" t="s">
        <v>109640</v>
      </c>
      <c r="C37321" s="1" t="s">
        <v>109641</v>
      </c>
      <c r="D37321" s="1">
        <v>216.0</v>
      </c>
    </row>
    <row r="37322">
      <c r="A37322" s="1" t="s">
        <v>109642</v>
      </c>
      <c r="B37322" s="1" t="s">
        <v>109643</v>
      </c>
      <c r="C37322" s="1" t="s">
        <v>109644</v>
      </c>
      <c r="D37322" s="1">
        <v>140.0</v>
      </c>
    </row>
    <row r="37323">
      <c r="A37323" s="1" t="s">
        <v>109645</v>
      </c>
      <c r="B37323" s="1" t="s">
        <v>109646</v>
      </c>
      <c r="C37323" s="1" t="s">
        <v>109647</v>
      </c>
      <c r="D37323" s="1">
        <v>62.0</v>
      </c>
    </row>
    <row r="37324">
      <c r="A37324" s="1" t="s">
        <v>109648</v>
      </c>
      <c r="B37324" s="1" t="s">
        <v>109649</v>
      </c>
      <c r="C37324" s="1" t="s">
        <v>109650</v>
      </c>
      <c r="D37324" s="1">
        <v>4497.0</v>
      </c>
    </row>
    <row r="37325">
      <c r="A37325" s="1" t="s">
        <v>109651</v>
      </c>
      <c r="B37325" s="1" t="s">
        <v>109652</v>
      </c>
      <c r="C37325" s="1" t="s">
        <v>109653</v>
      </c>
      <c r="D37325" s="1">
        <v>172.0</v>
      </c>
    </row>
    <row r="37326">
      <c r="A37326" s="1" t="s">
        <v>109654</v>
      </c>
      <c r="B37326" s="1" t="s">
        <v>109655</v>
      </c>
      <c r="C37326" s="1" t="s">
        <v>109656</v>
      </c>
      <c r="D37326" s="1">
        <v>68.0</v>
      </c>
    </row>
    <row r="37327">
      <c r="A37327" s="1" t="s">
        <v>109657</v>
      </c>
      <c r="B37327" s="1" t="s">
        <v>109658</v>
      </c>
      <c r="C37327" s="1" t="s">
        <v>109659</v>
      </c>
      <c r="D37327" s="1">
        <v>92.0</v>
      </c>
    </row>
    <row r="37328">
      <c r="A37328" s="1" t="s">
        <v>109660</v>
      </c>
      <c r="B37328" s="1" t="s">
        <v>109661</v>
      </c>
      <c r="C37328" s="1" t="s">
        <v>109662</v>
      </c>
      <c r="D37328" s="1">
        <v>54.0</v>
      </c>
    </row>
    <row r="37329">
      <c r="A37329" s="1" t="s">
        <v>109663</v>
      </c>
      <c r="B37329" s="1" t="s">
        <v>109664</v>
      </c>
      <c r="C37329" s="1" t="s">
        <v>109665</v>
      </c>
      <c r="D37329" s="1">
        <v>78.0</v>
      </c>
    </row>
    <row r="37330">
      <c r="A37330" s="1" t="s">
        <v>109666</v>
      </c>
      <c r="B37330" s="1" t="s">
        <v>109667</v>
      </c>
      <c r="C37330" s="1" t="s">
        <v>109668</v>
      </c>
      <c r="D37330" s="1">
        <v>551.0</v>
      </c>
    </row>
    <row r="37331">
      <c r="A37331" s="1" t="s">
        <v>68379</v>
      </c>
      <c r="B37331" s="1" t="s">
        <v>68380</v>
      </c>
      <c r="C37331" s="1" t="s">
        <v>109669</v>
      </c>
      <c r="D37331" s="1">
        <v>114.0</v>
      </c>
    </row>
    <row r="37332">
      <c r="A37332" s="1" t="s">
        <v>109670</v>
      </c>
      <c r="B37332" s="1" t="s">
        <v>109671</v>
      </c>
      <c r="C37332" s="1" t="s">
        <v>109672</v>
      </c>
      <c r="D37332" s="1">
        <v>1239.0</v>
      </c>
    </row>
    <row r="37333">
      <c r="A37333" s="1" t="s">
        <v>109673</v>
      </c>
      <c r="B37333" s="1" t="s">
        <v>109674</v>
      </c>
      <c r="C37333" s="1" t="s">
        <v>109675</v>
      </c>
      <c r="D37333" s="1">
        <v>268.0</v>
      </c>
    </row>
    <row r="37334">
      <c r="A37334" s="1" t="s">
        <v>109676</v>
      </c>
      <c r="B37334" s="1" t="s">
        <v>109677</v>
      </c>
      <c r="C37334" s="1" t="s">
        <v>109678</v>
      </c>
      <c r="D37334" s="1">
        <v>266.0</v>
      </c>
    </row>
    <row r="37335">
      <c r="A37335" s="1" t="s">
        <v>109679</v>
      </c>
      <c r="B37335" s="1" t="s">
        <v>109680</v>
      </c>
      <c r="C37335" s="1" t="s">
        <v>109681</v>
      </c>
      <c r="D37335" s="1">
        <v>456.0</v>
      </c>
    </row>
    <row r="37336">
      <c r="A37336" s="1" t="s">
        <v>109682</v>
      </c>
      <c r="B37336" s="1" t="s">
        <v>109682</v>
      </c>
      <c r="C37336" s="1" t="s">
        <v>109683</v>
      </c>
      <c r="D37336" s="1">
        <v>386.0</v>
      </c>
    </row>
    <row r="37337">
      <c r="A37337" s="1" t="s">
        <v>109684</v>
      </c>
      <c r="B37337" s="1" t="s">
        <v>109685</v>
      </c>
      <c r="C37337" s="1" t="s">
        <v>109686</v>
      </c>
      <c r="D37337" s="1">
        <v>251.0</v>
      </c>
    </row>
    <row r="37338">
      <c r="A37338" s="1" t="s">
        <v>109687</v>
      </c>
      <c r="B37338" s="1" t="s">
        <v>109688</v>
      </c>
      <c r="C37338" s="1" t="s">
        <v>109689</v>
      </c>
      <c r="D37338" s="1">
        <v>10.0</v>
      </c>
    </row>
    <row r="37339">
      <c r="A37339" s="1" t="s">
        <v>109690</v>
      </c>
      <c r="B37339" s="1" t="s">
        <v>109691</v>
      </c>
      <c r="C37339" s="1" t="s">
        <v>109692</v>
      </c>
      <c r="D37339" s="1">
        <v>1761.0</v>
      </c>
    </row>
    <row r="37340">
      <c r="A37340" s="1" t="s">
        <v>109693</v>
      </c>
      <c r="B37340" s="1" t="s">
        <v>109694</v>
      </c>
      <c r="C37340" s="1" t="s">
        <v>109695</v>
      </c>
      <c r="D37340" s="1">
        <v>335.0</v>
      </c>
    </row>
    <row r="37341">
      <c r="A37341" s="1" t="s">
        <v>109696</v>
      </c>
      <c r="B37341" s="1" t="s">
        <v>109697</v>
      </c>
      <c r="C37341" s="1" t="s">
        <v>109698</v>
      </c>
      <c r="D37341" s="1">
        <v>20.0</v>
      </c>
    </row>
    <row r="37342">
      <c r="A37342" s="1" t="s">
        <v>109699</v>
      </c>
      <c r="B37342" s="1" t="s">
        <v>109700</v>
      </c>
      <c r="C37342" s="1" t="s">
        <v>109701</v>
      </c>
      <c r="D37342" s="1">
        <v>739.0</v>
      </c>
    </row>
    <row r="37343">
      <c r="A37343" s="1" t="s">
        <v>109702</v>
      </c>
      <c r="B37343" s="1" t="s">
        <v>109703</v>
      </c>
      <c r="C37343" s="1" t="s">
        <v>109704</v>
      </c>
      <c r="D37343" s="1">
        <v>206.0</v>
      </c>
    </row>
    <row r="37344">
      <c r="A37344" s="1" t="s">
        <v>109705</v>
      </c>
      <c r="B37344" s="1" t="s">
        <v>109706</v>
      </c>
      <c r="C37344" s="1" t="s">
        <v>109707</v>
      </c>
      <c r="D37344" s="1">
        <v>23.0</v>
      </c>
    </row>
    <row r="37345">
      <c r="A37345" s="1" t="s">
        <v>109708</v>
      </c>
      <c r="B37345" s="1" t="s">
        <v>109709</v>
      </c>
      <c r="C37345" s="1" t="s">
        <v>109710</v>
      </c>
      <c r="D37345" s="1">
        <v>958.0</v>
      </c>
    </row>
    <row r="37346">
      <c r="A37346" s="1" t="s">
        <v>109711</v>
      </c>
      <c r="B37346" s="1" t="s">
        <v>109712</v>
      </c>
      <c r="C37346" s="1" t="s">
        <v>109713</v>
      </c>
      <c r="D37346" s="1">
        <v>953.0</v>
      </c>
    </row>
    <row r="37347">
      <c r="A37347" s="1" t="s">
        <v>109714</v>
      </c>
      <c r="B37347" s="1" t="s">
        <v>109715</v>
      </c>
      <c r="C37347" s="1" t="s">
        <v>109716</v>
      </c>
      <c r="D37347" s="1">
        <v>266.0</v>
      </c>
    </row>
    <row r="37348">
      <c r="A37348" s="1" t="s">
        <v>109717</v>
      </c>
      <c r="B37348" s="1" t="s">
        <v>109718</v>
      </c>
      <c r="C37348" s="1" t="s">
        <v>109719</v>
      </c>
      <c r="D37348" s="1">
        <v>1141.0</v>
      </c>
    </row>
    <row r="37349">
      <c r="A37349" s="1" t="s">
        <v>109720</v>
      </c>
      <c r="B37349" s="1" t="s">
        <v>109721</v>
      </c>
      <c r="C37349" s="1" t="s">
        <v>109722</v>
      </c>
      <c r="D37349" s="1">
        <v>223.0</v>
      </c>
    </row>
    <row r="37350">
      <c r="A37350" s="1" t="s">
        <v>109723</v>
      </c>
      <c r="B37350" s="1" t="s">
        <v>109724</v>
      </c>
      <c r="C37350" s="1" t="s">
        <v>109725</v>
      </c>
      <c r="D37350" s="1">
        <v>964.0</v>
      </c>
    </row>
    <row r="37351">
      <c r="A37351" s="1" t="s">
        <v>109726</v>
      </c>
      <c r="B37351" s="1" t="s">
        <v>109727</v>
      </c>
      <c r="C37351" s="1" t="s">
        <v>109728</v>
      </c>
      <c r="D37351" s="1">
        <v>288.0</v>
      </c>
    </row>
    <row r="37352">
      <c r="A37352" s="1" t="s">
        <v>109729</v>
      </c>
      <c r="B37352" s="1" t="s">
        <v>109730</v>
      </c>
      <c r="C37352" s="1" t="s">
        <v>109731</v>
      </c>
      <c r="D37352" s="1">
        <v>4590.0</v>
      </c>
    </row>
    <row r="37353">
      <c r="A37353" s="1" t="s">
        <v>109732</v>
      </c>
      <c r="B37353" s="1" t="s">
        <v>109733</v>
      </c>
      <c r="C37353" s="1" t="s">
        <v>109734</v>
      </c>
      <c r="D37353" s="1">
        <v>192.0</v>
      </c>
    </row>
    <row r="37354">
      <c r="A37354" s="1" t="s">
        <v>109735</v>
      </c>
      <c r="B37354" s="1" t="s">
        <v>109736</v>
      </c>
      <c r="C37354" s="1" t="s">
        <v>109737</v>
      </c>
      <c r="D37354" s="1">
        <v>372.0</v>
      </c>
    </row>
    <row r="37355">
      <c r="A37355" s="1" t="s">
        <v>109738</v>
      </c>
      <c r="B37355" s="1" t="s">
        <v>109739</v>
      </c>
      <c r="C37355" s="1" t="s">
        <v>109740</v>
      </c>
      <c r="D37355" s="1">
        <v>1259.0</v>
      </c>
    </row>
    <row r="37356">
      <c r="A37356" s="1" t="s">
        <v>109741</v>
      </c>
      <c r="B37356" s="1" t="s">
        <v>109742</v>
      </c>
      <c r="C37356" s="1" t="s">
        <v>109743</v>
      </c>
      <c r="D37356" s="1">
        <v>194.0</v>
      </c>
    </row>
    <row r="37357">
      <c r="A37357" s="1" t="s">
        <v>109744</v>
      </c>
      <c r="B37357" s="1" t="s">
        <v>109745</v>
      </c>
      <c r="C37357" s="1" t="s">
        <v>109746</v>
      </c>
      <c r="D37357" s="1">
        <v>108.0</v>
      </c>
    </row>
    <row r="37358">
      <c r="A37358" s="1" t="s">
        <v>109747</v>
      </c>
      <c r="B37358" s="1" t="s">
        <v>109748</v>
      </c>
      <c r="C37358" s="1" t="s">
        <v>109749</v>
      </c>
      <c r="D37358" s="1">
        <v>18.0</v>
      </c>
    </row>
    <row r="37359">
      <c r="A37359" s="1" t="s">
        <v>109750</v>
      </c>
      <c r="B37359" s="1" t="s">
        <v>109751</v>
      </c>
      <c r="C37359" s="1" t="s">
        <v>109752</v>
      </c>
      <c r="D37359" s="1">
        <v>379.0</v>
      </c>
    </row>
    <row r="37360">
      <c r="A37360" s="1" t="s">
        <v>109753</v>
      </c>
      <c r="B37360" s="1" t="s">
        <v>109754</v>
      </c>
      <c r="C37360" s="1" t="s">
        <v>109755</v>
      </c>
      <c r="D37360" s="1">
        <v>1619.0</v>
      </c>
    </row>
    <row r="37361">
      <c r="A37361" s="1" t="s">
        <v>109756</v>
      </c>
      <c r="B37361" s="1" t="s">
        <v>109757</v>
      </c>
      <c r="C37361" s="1" t="s">
        <v>109758</v>
      </c>
      <c r="D37361" s="1">
        <v>115.0</v>
      </c>
    </row>
    <row r="37362">
      <c r="A37362" s="1" t="s">
        <v>109759</v>
      </c>
      <c r="B37362" s="1" t="s">
        <v>109760</v>
      </c>
      <c r="C37362" s="1" t="s">
        <v>109761</v>
      </c>
      <c r="D37362" s="1">
        <v>99.0</v>
      </c>
    </row>
    <row r="37363">
      <c r="A37363" s="1" t="s">
        <v>109762</v>
      </c>
      <c r="B37363" s="1" t="s">
        <v>109763</v>
      </c>
      <c r="C37363" s="1" t="s">
        <v>109764</v>
      </c>
      <c r="D37363" s="1">
        <v>92.0</v>
      </c>
    </row>
    <row r="37364">
      <c r="A37364" s="1" t="s">
        <v>109765</v>
      </c>
      <c r="B37364" s="1" t="s">
        <v>109766</v>
      </c>
      <c r="C37364" s="1" t="s">
        <v>109767</v>
      </c>
      <c r="D37364" s="1">
        <v>227.0</v>
      </c>
    </row>
    <row r="37365">
      <c r="A37365" s="1" t="s">
        <v>109768</v>
      </c>
      <c r="B37365" s="1" t="s">
        <v>109769</v>
      </c>
      <c r="C37365" s="1" t="s">
        <v>109770</v>
      </c>
      <c r="D37365" s="1">
        <v>109.0</v>
      </c>
    </row>
    <row r="37366">
      <c r="A37366" s="1" t="s">
        <v>109771</v>
      </c>
      <c r="B37366" s="1" t="s">
        <v>109772</v>
      </c>
      <c r="C37366" s="1" t="s">
        <v>109773</v>
      </c>
      <c r="D37366" s="1">
        <v>985.0</v>
      </c>
    </row>
    <row r="37367">
      <c r="A37367" s="1" t="s">
        <v>109774</v>
      </c>
      <c r="B37367" s="1" t="s">
        <v>109775</v>
      </c>
      <c r="C37367" s="1" t="s">
        <v>109776</v>
      </c>
      <c r="D37367" s="1">
        <v>286.0</v>
      </c>
    </row>
    <row r="37368">
      <c r="A37368" s="1" t="s">
        <v>109777</v>
      </c>
      <c r="B37368" s="1" t="s">
        <v>109778</v>
      </c>
      <c r="C37368" s="1" t="s">
        <v>109779</v>
      </c>
      <c r="D37368" s="1">
        <v>166.0</v>
      </c>
    </row>
    <row r="37369">
      <c r="A37369" s="1" t="s">
        <v>109780</v>
      </c>
      <c r="B37369" s="1" t="s">
        <v>109781</v>
      </c>
      <c r="C37369" s="1" t="s">
        <v>109782</v>
      </c>
      <c r="D37369" s="1">
        <v>489.0</v>
      </c>
    </row>
    <row r="37370">
      <c r="A37370" s="1" t="s">
        <v>109783</v>
      </c>
      <c r="B37370" s="1" t="s">
        <v>109784</v>
      </c>
      <c r="C37370" s="1" t="s">
        <v>109785</v>
      </c>
      <c r="D37370" s="1">
        <v>1137.0</v>
      </c>
    </row>
    <row r="37371">
      <c r="A37371" s="1" t="s">
        <v>109786</v>
      </c>
      <c r="B37371" s="1" t="s">
        <v>109787</v>
      </c>
      <c r="C37371" s="1" t="s">
        <v>109788</v>
      </c>
      <c r="D37371" s="1">
        <v>552.0</v>
      </c>
    </row>
    <row r="37372">
      <c r="A37372" s="1" t="s">
        <v>85393</v>
      </c>
      <c r="B37372" s="1" t="s">
        <v>85394</v>
      </c>
      <c r="C37372" s="1" t="s">
        <v>109789</v>
      </c>
      <c r="D37372" s="1">
        <v>39.0</v>
      </c>
    </row>
    <row r="37373">
      <c r="A37373" s="1" t="s">
        <v>109790</v>
      </c>
      <c r="B37373" s="1" t="s">
        <v>109791</v>
      </c>
      <c r="C37373" s="1" t="s">
        <v>109792</v>
      </c>
      <c r="D37373" s="1">
        <v>107.0</v>
      </c>
    </row>
    <row r="37374">
      <c r="A37374" s="1" t="s">
        <v>109793</v>
      </c>
      <c r="B37374" s="1" t="s">
        <v>109794</v>
      </c>
      <c r="C37374" s="1" t="s">
        <v>109795</v>
      </c>
      <c r="D37374" s="1">
        <v>64.0</v>
      </c>
    </row>
    <row r="37375">
      <c r="A37375" s="1" t="s">
        <v>109796</v>
      </c>
      <c r="B37375" s="1" t="s">
        <v>109797</v>
      </c>
      <c r="C37375" s="1" t="s">
        <v>109798</v>
      </c>
      <c r="D37375" s="1">
        <v>57.0</v>
      </c>
    </row>
    <row r="37376">
      <c r="A37376" s="1" t="s">
        <v>109799</v>
      </c>
      <c r="B37376" s="1" t="s">
        <v>109800</v>
      </c>
      <c r="C37376" s="1" t="s">
        <v>109801</v>
      </c>
      <c r="D37376" s="1">
        <v>266.0</v>
      </c>
    </row>
    <row r="37377">
      <c r="A37377" s="1" t="s">
        <v>109802</v>
      </c>
      <c r="B37377" s="1" t="s">
        <v>109803</v>
      </c>
      <c r="C37377" s="1" t="s">
        <v>109804</v>
      </c>
      <c r="D37377" s="1">
        <v>137.0</v>
      </c>
    </row>
    <row r="37378">
      <c r="A37378" s="1" t="s">
        <v>109805</v>
      </c>
      <c r="B37378" s="1" t="s">
        <v>109806</v>
      </c>
      <c r="C37378" s="1" t="s">
        <v>109807</v>
      </c>
      <c r="D37378" s="1">
        <v>303.0</v>
      </c>
    </row>
    <row r="37379">
      <c r="A37379" s="1" t="s">
        <v>109808</v>
      </c>
      <c r="B37379" s="1" t="s">
        <v>109809</v>
      </c>
      <c r="C37379" s="1" t="s">
        <v>109810</v>
      </c>
      <c r="D37379" s="1">
        <v>251.0</v>
      </c>
    </row>
    <row r="37380">
      <c r="A37380" s="1" t="s">
        <v>109811</v>
      </c>
      <c r="B37380" s="1" t="s">
        <v>109812</v>
      </c>
      <c r="C37380" s="1" t="s">
        <v>109813</v>
      </c>
      <c r="D37380" s="1">
        <v>616.0</v>
      </c>
    </row>
    <row r="37381">
      <c r="A37381" s="1" t="s">
        <v>109814</v>
      </c>
      <c r="B37381" s="1" t="s">
        <v>109815</v>
      </c>
      <c r="C37381" s="1" t="s">
        <v>109816</v>
      </c>
      <c r="D37381" s="1">
        <v>48.0</v>
      </c>
    </row>
    <row r="37382">
      <c r="A37382" s="1" t="s">
        <v>109817</v>
      </c>
      <c r="B37382" s="1" t="s">
        <v>109818</v>
      </c>
      <c r="C37382" s="1" t="s">
        <v>109819</v>
      </c>
      <c r="D37382" s="1">
        <v>66.0</v>
      </c>
    </row>
    <row r="37383">
      <c r="A37383" s="1" t="s">
        <v>109820</v>
      </c>
      <c r="B37383" s="1" t="s">
        <v>109821</v>
      </c>
      <c r="C37383" s="1" t="s">
        <v>109822</v>
      </c>
      <c r="D37383" s="1">
        <v>230.0</v>
      </c>
    </row>
    <row r="37384">
      <c r="A37384" s="1" t="s">
        <v>109823</v>
      </c>
      <c r="B37384" s="1" t="s">
        <v>109824</v>
      </c>
      <c r="C37384" s="1" t="s">
        <v>109825</v>
      </c>
      <c r="D37384" s="1">
        <v>286.0</v>
      </c>
    </row>
    <row r="37385">
      <c r="A37385" s="1" t="s">
        <v>109826</v>
      </c>
      <c r="B37385" s="1" t="s">
        <v>109827</v>
      </c>
      <c r="C37385" s="1" t="s">
        <v>109828</v>
      </c>
      <c r="D37385" s="1">
        <v>86.0</v>
      </c>
    </row>
    <row r="37386">
      <c r="A37386" s="1" t="s">
        <v>109829</v>
      </c>
      <c r="B37386" s="1" t="s">
        <v>109830</v>
      </c>
      <c r="C37386" s="1" t="s">
        <v>109831</v>
      </c>
      <c r="D37386" s="1">
        <v>796.0</v>
      </c>
    </row>
    <row r="37387">
      <c r="A37387" s="1" t="s">
        <v>109832</v>
      </c>
      <c r="B37387" s="1" t="s">
        <v>109832</v>
      </c>
      <c r="C37387" s="1" t="s">
        <v>109833</v>
      </c>
      <c r="D37387" s="1">
        <v>41.0</v>
      </c>
    </row>
    <row r="37388">
      <c r="A37388" s="1" t="s">
        <v>109834</v>
      </c>
      <c r="B37388" s="1" t="s">
        <v>109835</v>
      </c>
      <c r="C37388" s="1" t="s">
        <v>109836</v>
      </c>
      <c r="D37388" s="1">
        <v>331.0</v>
      </c>
    </row>
    <row r="37389">
      <c r="A37389" s="1" t="s">
        <v>109837</v>
      </c>
      <c r="B37389" s="1" t="s">
        <v>109838</v>
      </c>
      <c r="C37389" s="1" t="s">
        <v>109839</v>
      </c>
      <c r="D37389" s="1">
        <v>1966.0</v>
      </c>
    </row>
    <row r="37390">
      <c r="A37390" s="1" t="s">
        <v>109840</v>
      </c>
      <c r="B37390" s="1" t="s">
        <v>109841</v>
      </c>
      <c r="C37390" s="1" t="s">
        <v>109842</v>
      </c>
      <c r="D37390" s="1">
        <v>44.0</v>
      </c>
    </row>
    <row r="37391">
      <c r="A37391" s="1" t="s">
        <v>109843</v>
      </c>
      <c r="B37391" s="1" t="s">
        <v>109844</v>
      </c>
      <c r="C37391" s="1" t="s">
        <v>109845</v>
      </c>
      <c r="D37391" s="1">
        <v>123.0</v>
      </c>
    </row>
    <row r="37392">
      <c r="A37392" s="1" t="s">
        <v>109846</v>
      </c>
      <c r="B37392" s="1" t="s">
        <v>109847</v>
      </c>
      <c r="C37392" s="1" t="s">
        <v>109848</v>
      </c>
      <c r="D37392" s="1">
        <v>833.0</v>
      </c>
    </row>
    <row r="37393">
      <c r="A37393" s="1" t="s">
        <v>109849</v>
      </c>
      <c r="B37393" s="1" t="s">
        <v>109850</v>
      </c>
      <c r="C37393" s="1" t="s">
        <v>109851</v>
      </c>
      <c r="D37393" s="1">
        <v>85.0</v>
      </c>
    </row>
    <row r="37394">
      <c r="A37394" s="1" t="s">
        <v>109852</v>
      </c>
      <c r="B37394" s="1" t="s">
        <v>109853</v>
      </c>
      <c r="C37394" s="1" t="s">
        <v>109854</v>
      </c>
      <c r="D37394" s="1">
        <v>574.0</v>
      </c>
    </row>
    <row r="37395">
      <c r="A37395" s="1" t="s">
        <v>1600</v>
      </c>
      <c r="B37395" s="1" t="s">
        <v>1601</v>
      </c>
      <c r="C37395" s="1" t="s">
        <v>109855</v>
      </c>
      <c r="D37395" s="1">
        <v>2714.0</v>
      </c>
    </row>
    <row r="37396">
      <c r="A37396" s="1" t="s">
        <v>109856</v>
      </c>
      <c r="B37396" s="1" t="s">
        <v>109857</v>
      </c>
      <c r="C37396" s="1" t="s">
        <v>109858</v>
      </c>
      <c r="D37396" s="1">
        <v>158.0</v>
      </c>
    </row>
    <row r="37397">
      <c r="A37397" s="1" t="s">
        <v>109859</v>
      </c>
      <c r="B37397" s="1" t="s">
        <v>109860</v>
      </c>
      <c r="C37397" s="1" t="s">
        <v>109861</v>
      </c>
      <c r="D37397" s="1">
        <v>2373.0</v>
      </c>
    </row>
    <row r="37398">
      <c r="A37398" s="1" t="s">
        <v>109862</v>
      </c>
      <c r="B37398" s="1" t="s">
        <v>109863</v>
      </c>
      <c r="C37398" s="1" t="s">
        <v>109864</v>
      </c>
      <c r="D37398" s="1">
        <v>1784.0</v>
      </c>
    </row>
    <row r="37399">
      <c r="A37399" s="1" t="s">
        <v>109865</v>
      </c>
      <c r="B37399" s="1" t="s">
        <v>109866</v>
      </c>
      <c r="C37399" s="1" t="s">
        <v>109867</v>
      </c>
      <c r="D37399" s="1">
        <v>46.0</v>
      </c>
    </row>
    <row r="37400">
      <c r="A37400" s="1" t="s">
        <v>109868</v>
      </c>
      <c r="B37400" s="1" t="s">
        <v>109869</v>
      </c>
      <c r="C37400" s="1" t="s">
        <v>109870</v>
      </c>
      <c r="D37400" s="1">
        <v>303.0</v>
      </c>
    </row>
    <row r="37401">
      <c r="A37401" s="1" t="s">
        <v>109871</v>
      </c>
      <c r="B37401" s="1" t="s">
        <v>109872</v>
      </c>
      <c r="C37401" s="1" t="s">
        <v>109873</v>
      </c>
      <c r="D37401" s="1">
        <v>206.0</v>
      </c>
    </row>
    <row r="37402">
      <c r="A37402" s="1" t="s">
        <v>109874</v>
      </c>
      <c r="B37402" s="1" t="s">
        <v>109875</v>
      </c>
      <c r="C37402" s="1" t="s">
        <v>109876</v>
      </c>
      <c r="D37402" s="1">
        <v>65.0</v>
      </c>
    </row>
    <row r="37403">
      <c r="A37403" s="1" t="s">
        <v>109877</v>
      </c>
      <c r="B37403" s="1" t="s">
        <v>109878</v>
      </c>
      <c r="C37403" s="1" t="s">
        <v>109879</v>
      </c>
      <c r="D37403" s="1">
        <v>629.0</v>
      </c>
    </row>
    <row r="37404">
      <c r="A37404" s="1" t="s">
        <v>109880</v>
      </c>
      <c r="B37404" s="1" t="s">
        <v>109881</v>
      </c>
      <c r="C37404" s="1" t="s">
        <v>109882</v>
      </c>
      <c r="D37404" s="1">
        <v>1218.0</v>
      </c>
    </row>
    <row r="37405">
      <c r="A37405" s="1" t="s">
        <v>109883</v>
      </c>
      <c r="B37405" s="1" t="s">
        <v>109884</v>
      </c>
      <c r="C37405" s="1" t="s">
        <v>109885</v>
      </c>
      <c r="D37405" s="1">
        <v>335.0</v>
      </c>
    </row>
    <row r="37406">
      <c r="A37406" s="1" t="s">
        <v>109886</v>
      </c>
      <c r="B37406" s="1" t="s">
        <v>109887</v>
      </c>
      <c r="C37406" s="1" t="s">
        <v>109888</v>
      </c>
      <c r="D37406" s="1">
        <v>181.0</v>
      </c>
    </row>
    <row r="37407">
      <c r="A37407" s="1" t="s">
        <v>109889</v>
      </c>
      <c r="B37407" s="1" t="s">
        <v>109890</v>
      </c>
      <c r="C37407" s="1" t="s">
        <v>109891</v>
      </c>
      <c r="D37407" s="1">
        <v>228.0</v>
      </c>
    </row>
    <row r="37408">
      <c r="A37408" s="1" t="s">
        <v>109892</v>
      </c>
      <c r="B37408" s="1" t="s">
        <v>109893</v>
      </c>
      <c r="C37408" s="1" t="s">
        <v>109894</v>
      </c>
      <c r="D37408" s="1">
        <v>598.0</v>
      </c>
    </row>
    <row r="37409">
      <c r="A37409" s="1" t="s">
        <v>109895</v>
      </c>
      <c r="B37409" s="1" t="s">
        <v>109896</v>
      </c>
      <c r="C37409" s="1" t="s">
        <v>109897</v>
      </c>
      <c r="D37409" s="1">
        <v>319.0</v>
      </c>
    </row>
    <row r="37410">
      <c r="A37410" s="1" t="s">
        <v>109898</v>
      </c>
      <c r="B37410" s="1" t="s">
        <v>109899</v>
      </c>
      <c r="C37410" s="1" t="s">
        <v>109900</v>
      </c>
      <c r="D37410" s="1">
        <v>125.0</v>
      </c>
    </row>
    <row r="37411">
      <c r="A37411" s="1" t="s">
        <v>109901</v>
      </c>
      <c r="B37411" s="1" t="s">
        <v>109902</v>
      </c>
      <c r="C37411" s="1" t="s">
        <v>109903</v>
      </c>
      <c r="D37411" s="1">
        <v>191.0</v>
      </c>
    </row>
    <row r="37412">
      <c r="A37412" s="1" t="s">
        <v>109904</v>
      </c>
      <c r="B37412" s="1" t="s">
        <v>109905</v>
      </c>
      <c r="C37412" s="1" t="s">
        <v>109906</v>
      </c>
      <c r="D37412" s="1">
        <v>100.0</v>
      </c>
    </row>
    <row r="37413">
      <c r="A37413" s="1" t="s">
        <v>68025</v>
      </c>
      <c r="B37413" s="1" t="s">
        <v>109907</v>
      </c>
      <c r="C37413" s="1" t="s">
        <v>109908</v>
      </c>
      <c r="D37413" s="1">
        <v>18.0</v>
      </c>
    </row>
    <row r="37414">
      <c r="A37414" s="1" t="s">
        <v>109909</v>
      </c>
      <c r="B37414" s="1" t="s">
        <v>109910</v>
      </c>
      <c r="C37414" s="1" t="s">
        <v>109911</v>
      </c>
      <c r="D37414" s="1">
        <v>97.0</v>
      </c>
    </row>
    <row r="37415">
      <c r="A37415" s="1" t="s">
        <v>109912</v>
      </c>
      <c r="B37415" s="1" t="s">
        <v>109913</v>
      </c>
      <c r="C37415" s="1" t="s">
        <v>109914</v>
      </c>
      <c r="D37415" s="1">
        <v>331.0</v>
      </c>
    </row>
    <row r="37416">
      <c r="A37416" s="1" t="s">
        <v>109915</v>
      </c>
      <c r="B37416" s="1" t="s">
        <v>109916</v>
      </c>
      <c r="C37416" s="1" t="s">
        <v>109917</v>
      </c>
      <c r="D37416" s="1">
        <v>70.0</v>
      </c>
    </row>
    <row r="37417">
      <c r="A37417" s="1" t="s">
        <v>109918</v>
      </c>
      <c r="B37417" s="1" t="s">
        <v>109919</v>
      </c>
      <c r="C37417" s="1" t="s">
        <v>109920</v>
      </c>
      <c r="D37417" s="1">
        <v>272.0</v>
      </c>
    </row>
    <row r="37418">
      <c r="A37418" s="1" t="s">
        <v>109921</v>
      </c>
      <c r="B37418" s="1" t="s">
        <v>109922</v>
      </c>
      <c r="C37418" s="1" t="s">
        <v>109923</v>
      </c>
      <c r="D37418" s="1">
        <v>1734.0</v>
      </c>
    </row>
    <row r="37419">
      <c r="A37419" s="1" t="s">
        <v>109924</v>
      </c>
      <c r="B37419" s="1" t="s">
        <v>109925</v>
      </c>
      <c r="C37419" s="1" t="s">
        <v>109926</v>
      </c>
      <c r="D37419" s="1">
        <v>76.0</v>
      </c>
    </row>
    <row r="37420">
      <c r="A37420" s="1" t="s">
        <v>109927</v>
      </c>
      <c r="B37420" s="1" t="s">
        <v>109928</v>
      </c>
      <c r="C37420" s="1" t="s">
        <v>109929</v>
      </c>
      <c r="D37420" s="1">
        <v>539.0</v>
      </c>
    </row>
    <row r="37421">
      <c r="A37421" s="1" t="s">
        <v>109930</v>
      </c>
      <c r="B37421" s="1" t="s">
        <v>109931</v>
      </c>
      <c r="C37421" s="1" t="s">
        <v>109932</v>
      </c>
      <c r="D37421" s="1">
        <v>2282.0</v>
      </c>
    </row>
    <row r="37422">
      <c r="A37422" s="1" t="s">
        <v>109933</v>
      </c>
      <c r="B37422" s="1" t="s">
        <v>109934</v>
      </c>
      <c r="C37422" s="1" t="s">
        <v>109935</v>
      </c>
      <c r="D37422" s="1">
        <v>325.0</v>
      </c>
    </row>
    <row r="37423">
      <c r="A37423" s="1" t="s">
        <v>109936</v>
      </c>
      <c r="B37423" s="1" t="s">
        <v>109936</v>
      </c>
      <c r="C37423" s="1" t="s">
        <v>109937</v>
      </c>
      <c r="D37423" s="1">
        <v>144.0</v>
      </c>
    </row>
    <row r="37424">
      <c r="A37424" s="1" t="s">
        <v>109938</v>
      </c>
      <c r="B37424" s="1" t="s">
        <v>109939</v>
      </c>
      <c r="C37424" s="1" t="s">
        <v>109940</v>
      </c>
      <c r="D37424" s="1">
        <v>186.0</v>
      </c>
    </row>
    <row r="37425">
      <c r="A37425" s="1" t="s">
        <v>109941</v>
      </c>
      <c r="B37425" s="1" t="s">
        <v>109942</v>
      </c>
      <c r="C37425" s="1" t="s">
        <v>109943</v>
      </c>
      <c r="D37425" s="1">
        <v>2375.0</v>
      </c>
    </row>
    <row r="37426">
      <c r="A37426" s="1" t="s">
        <v>109944</v>
      </c>
      <c r="B37426" s="1" t="s">
        <v>109945</v>
      </c>
      <c r="C37426" s="1" t="s">
        <v>109946</v>
      </c>
      <c r="D37426" s="1">
        <v>584.0</v>
      </c>
    </row>
    <row r="37427">
      <c r="A37427" s="1" t="s">
        <v>109947</v>
      </c>
      <c r="B37427" s="1" t="s">
        <v>109948</v>
      </c>
      <c r="C37427" s="1" t="s">
        <v>109949</v>
      </c>
      <c r="D37427" s="1">
        <v>325.0</v>
      </c>
    </row>
    <row r="37428">
      <c r="A37428" s="1" t="s">
        <v>109950</v>
      </c>
      <c r="B37428" s="1" t="s">
        <v>109951</v>
      </c>
      <c r="C37428" s="1" t="s">
        <v>109952</v>
      </c>
      <c r="D37428" s="1">
        <v>217.0</v>
      </c>
    </row>
    <row r="37429">
      <c r="A37429" s="1" t="s">
        <v>109953</v>
      </c>
      <c r="B37429" s="1" t="s">
        <v>109954</v>
      </c>
      <c r="C37429" s="1" t="s">
        <v>109955</v>
      </c>
      <c r="D37429" s="1">
        <v>987.0</v>
      </c>
    </row>
    <row r="37430">
      <c r="A37430" s="1" t="s">
        <v>109956</v>
      </c>
      <c r="B37430" s="1" t="s">
        <v>109957</v>
      </c>
      <c r="C37430" s="1" t="s">
        <v>109958</v>
      </c>
      <c r="D37430" s="1">
        <v>325.0</v>
      </c>
    </row>
    <row r="37431">
      <c r="A37431" s="1" t="s">
        <v>109959</v>
      </c>
      <c r="B37431" s="1" t="s">
        <v>109960</v>
      </c>
      <c r="C37431" s="1" t="s">
        <v>109961</v>
      </c>
      <c r="D37431" s="1">
        <v>1241.0</v>
      </c>
    </row>
    <row r="37432">
      <c r="A37432" s="1" t="s">
        <v>109962</v>
      </c>
      <c r="B37432" s="1" t="s">
        <v>109963</v>
      </c>
      <c r="C37432" s="1" t="s">
        <v>109964</v>
      </c>
      <c r="D37432" s="1">
        <v>1901.0</v>
      </c>
    </row>
    <row r="37433">
      <c r="A37433" s="1" t="s">
        <v>109965</v>
      </c>
      <c r="B37433" s="1" t="s">
        <v>109966</v>
      </c>
      <c r="C37433" s="1" t="s">
        <v>109967</v>
      </c>
      <c r="D37433" s="1">
        <v>158.0</v>
      </c>
    </row>
    <row r="37434">
      <c r="A37434" s="1" t="s">
        <v>109968</v>
      </c>
      <c r="B37434" s="1" t="s">
        <v>109969</v>
      </c>
      <c r="C37434" s="1" t="s">
        <v>109970</v>
      </c>
      <c r="D37434" s="1">
        <v>68.0</v>
      </c>
    </row>
    <row r="37435">
      <c r="A37435" s="1" t="s">
        <v>109971</v>
      </c>
      <c r="B37435" s="1" t="s">
        <v>109972</v>
      </c>
      <c r="C37435" s="1" t="s">
        <v>109973</v>
      </c>
      <c r="D37435" s="1">
        <v>549.0</v>
      </c>
    </row>
    <row r="37436">
      <c r="A37436" s="1" t="s">
        <v>109974</v>
      </c>
      <c r="B37436" s="1" t="s">
        <v>109975</v>
      </c>
      <c r="C37436" s="1" t="s">
        <v>109976</v>
      </c>
      <c r="D37436" s="1">
        <v>52.0</v>
      </c>
    </row>
    <row r="37437">
      <c r="A37437" s="1" t="s">
        <v>109977</v>
      </c>
      <c r="B37437" s="1" t="s">
        <v>109978</v>
      </c>
      <c r="C37437" s="1" t="s">
        <v>109979</v>
      </c>
      <c r="D37437" s="1">
        <v>339.0</v>
      </c>
    </row>
    <row r="37438">
      <c r="A37438" s="1" t="s">
        <v>109980</v>
      </c>
      <c r="B37438" s="1" t="s">
        <v>109981</v>
      </c>
      <c r="C37438" s="1" t="s">
        <v>109982</v>
      </c>
      <c r="D37438" s="1">
        <v>1349.0</v>
      </c>
    </row>
    <row r="37439">
      <c r="A37439" s="1" t="s">
        <v>109983</v>
      </c>
      <c r="B37439" s="1" t="s">
        <v>109984</v>
      </c>
      <c r="C37439" s="1" t="s">
        <v>109985</v>
      </c>
      <c r="D37439" s="1">
        <v>1091.0</v>
      </c>
    </row>
    <row r="37440">
      <c r="A37440" s="1" t="s">
        <v>109986</v>
      </c>
      <c r="B37440" s="1" t="s">
        <v>109987</v>
      </c>
      <c r="C37440" s="1" t="s">
        <v>109988</v>
      </c>
      <c r="D37440" s="1">
        <v>45.0</v>
      </c>
    </row>
    <row r="37441">
      <c r="A37441" s="1" t="s">
        <v>109989</v>
      </c>
      <c r="B37441" s="1" t="s">
        <v>109990</v>
      </c>
      <c r="C37441" s="1" t="s">
        <v>109991</v>
      </c>
      <c r="D37441" s="1">
        <v>730.0</v>
      </c>
    </row>
    <row r="37442">
      <c r="A37442" s="1" t="s">
        <v>109992</v>
      </c>
      <c r="B37442" s="1" t="s">
        <v>109993</v>
      </c>
      <c r="C37442" s="1" t="s">
        <v>109994</v>
      </c>
      <c r="D37442" s="1">
        <v>198.0</v>
      </c>
    </row>
    <row r="37443">
      <c r="A37443" s="1" t="s">
        <v>109995</v>
      </c>
      <c r="B37443" s="1" t="s">
        <v>109996</v>
      </c>
      <c r="C37443" s="1" t="s">
        <v>109997</v>
      </c>
      <c r="D37443" s="1">
        <v>29.0</v>
      </c>
    </row>
    <row r="37444">
      <c r="A37444" s="1" t="s">
        <v>109998</v>
      </c>
      <c r="B37444" s="1" t="s">
        <v>109999</v>
      </c>
      <c r="C37444" s="1" t="s">
        <v>110000</v>
      </c>
      <c r="D37444" s="1">
        <v>517.0</v>
      </c>
    </row>
    <row r="37445">
      <c r="A37445" s="1" t="s">
        <v>110001</v>
      </c>
      <c r="B37445" s="1" t="s">
        <v>110002</v>
      </c>
      <c r="C37445" s="1" t="s">
        <v>110003</v>
      </c>
      <c r="D37445" s="1">
        <v>175.0</v>
      </c>
    </row>
    <row r="37446">
      <c r="A37446" s="1" t="s">
        <v>110004</v>
      </c>
      <c r="B37446" s="1" t="s">
        <v>110005</v>
      </c>
      <c r="C37446" s="1" t="s">
        <v>110006</v>
      </c>
      <c r="D37446" s="1">
        <v>68.0</v>
      </c>
    </row>
    <row r="37447">
      <c r="A37447" s="1" t="s">
        <v>110007</v>
      </c>
      <c r="B37447" s="1" t="s">
        <v>110008</v>
      </c>
      <c r="C37447" s="1" t="s">
        <v>110009</v>
      </c>
      <c r="D37447" s="1">
        <v>1143.0</v>
      </c>
    </row>
    <row r="37448">
      <c r="A37448" s="1" t="s">
        <v>110010</v>
      </c>
      <c r="B37448" s="1" t="s">
        <v>110011</v>
      </c>
      <c r="C37448" s="1" t="s">
        <v>110012</v>
      </c>
      <c r="D37448" s="1">
        <v>468.0</v>
      </c>
    </row>
    <row r="37449">
      <c r="A37449" s="1" t="s">
        <v>110013</v>
      </c>
      <c r="B37449" s="1" t="s">
        <v>110014</v>
      </c>
      <c r="C37449" s="1" t="s">
        <v>110015</v>
      </c>
      <c r="D37449" s="1">
        <v>1073.0</v>
      </c>
    </row>
    <row r="37450">
      <c r="A37450" s="1" t="s">
        <v>110016</v>
      </c>
      <c r="B37450" s="1" t="s">
        <v>110017</v>
      </c>
      <c r="C37450" s="1" t="s">
        <v>110018</v>
      </c>
      <c r="D37450" s="1">
        <v>349.0</v>
      </c>
    </row>
    <row r="37451">
      <c r="A37451" s="1" t="s">
        <v>110019</v>
      </c>
      <c r="B37451" s="1" t="s">
        <v>110020</v>
      </c>
      <c r="C37451" s="1" t="s">
        <v>110021</v>
      </c>
      <c r="D37451" s="1">
        <v>309.0</v>
      </c>
    </row>
    <row r="37452">
      <c r="A37452" s="1" t="s">
        <v>110022</v>
      </c>
      <c r="B37452" s="1" t="s">
        <v>110023</v>
      </c>
      <c r="C37452" s="1" t="s">
        <v>110024</v>
      </c>
      <c r="D37452" s="1">
        <v>97.0</v>
      </c>
    </row>
    <row r="37453">
      <c r="A37453" s="1" t="s">
        <v>110025</v>
      </c>
      <c r="B37453" s="1" t="s">
        <v>110026</v>
      </c>
      <c r="C37453" s="1" t="s">
        <v>110027</v>
      </c>
      <c r="D37453" s="1">
        <v>87.0</v>
      </c>
    </row>
    <row r="37454">
      <c r="A37454" s="1" t="s">
        <v>110028</v>
      </c>
      <c r="B37454" s="1" t="s">
        <v>110029</v>
      </c>
      <c r="C37454" s="1" t="s">
        <v>110030</v>
      </c>
      <c r="D37454" s="1">
        <v>240.0</v>
      </c>
    </row>
    <row r="37455">
      <c r="A37455" s="1" t="s">
        <v>110031</v>
      </c>
      <c r="B37455" s="1" t="s">
        <v>110032</v>
      </c>
      <c r="C37455" s="1" t="s">
        <v>110033</v>
      </c>
      <c r="D37455" s="1">
        <v>1094.0</v>
      </c>
    </row>
    <row r="37456">
      <c r="A37456" s="1" t="s">
        <v>110034</v>
      </c>
      <c r="B37456" s="1" t="s">
        <v>110035</v>
      </c>
      <c r="C37456" s="1" t="s">
        <v>110036</v>
      </c>
      <c r="D37456" s="1">
        <v>1002.0</v>
      </c>
    </row>
    <row r="37457">
      <c r="A37457" s="1" t="s">
        <v>110037</v>
      </c>
      <c r="B37457" s="1" t="s">
        <v>110038</v>
      </c>
      <c r="C37457" s="1" t="s">
        <v>110039</v>
      </c>
      <c r="D37457" s="1">
        <v>40.0</v>
      </c>
    </row>
    <row r="37458">
      <c r="A37458" s="1" t="s">
        <v>110040</v>
      </c>
      <c r="B37458" s="1" t="s">
        <v>110041</v>
      </c>
      <c r="C37458" s="1" t="s">
        <v>110042</v>
      </c>
      <c r="D37458" s="1">
        <v>408.0</v>
      </c>
    </row>
    <row r="37459">
      <c r="A37459" s="1" t="s">
        <v>110043</v>
      </c>
      <c r="B37459" s="1" t="s">
        <v>110044</v>
      </c>
      <c r="C37459" s="1" t="s">
        <v>110045</v>
      </c>
      <c r="D37459" s="1">
        <v>107.0</v>
      </c>
    </row>
    <row r="37460">
      <c r="A37460" s="1" t="s">
        <v>110046</v>
      </c>
      <c r="B37460" s="1" t="s">
        <v>110046</v>
      </c>
      <c r="C37460" s="1" t="s">
        <v>110047</v>
      </c>
      <c r="D37460" s="1">
        <v>1166.0</v>
      </c>
    </row>
    <row r="37461">
      <c r="A37461" s="1" t="s">
        <v>110048</v>
      </c>
      <c r="B37461" s="1" t="s">
        <v>110049</v>
      </c>
      <c r="C37461" s="1" t="s">
        <v>110050</v>
      </c>
      <c r="D37461" s="1">
        <v>966.0</v>
      </c>
    </row>
    <row r="37462">
      <c r="A37462" s="1" t="s">
        <v>110051</v>
      </c>
      <c r="B37462" s="1" t="s">
        <v>110052</v>
      </c>
      <c r="C37462" s="1" t="s">
        <v>110053</v>
      </c>
      <c r="D37462" s="1">
        <v>173.0</v>
      </c>
    </row>
    <row r="37463">
      <c r="A37463" s="1" t="s">
        <v>110054</v>
      </c>
      <c r="B37463" s="1" t="s">
        <v>110055</v>
      </c>
      <c r="C37463" s="1" t="s">
        <v>110056</v>
      </c>
      <c r="D37463" s="1">
        <v>89.0</v>
      </c>
    </row>
    <row r="37464">
      <c r="A37464" s="1" t="s">
        <v>110057</v>
      </c>
      <c r="B37464" s="1" t="s">
        <v>110058</v>
      </c>
      <c r="C37464" s="1" t="s">
        <v>110059</v>
      </c>
      <c r="D37464" s="1">
        <v>455.0</v>
      </c>
    </row>
    <row r="37465">
      <c r="A37465" s="1" t="s">
        <v>110060</v>
      </c>
      <c r="B37465" s="1" t="s">
        <v>110061</v>
      </c>
      <c r="C37465" s="1" t="s">
        <v>110062</v>
      </c>
      <c r="D37465" s="1">
        <v>146.0</v>
      </c>
    </row>
    <row r="37466">
      <c r="A37466" s="1" t="s">
        <v>110063</v>
      </c>
      <c r="B37466" s="1" t="s">
        <v>110064</v>
      </c>
      <c r="C37466" s="1" t="s">
        <v>110065</v>
      </c>
      <c r="D37466" s="1">
        <v>9303.0</v>
      </c>
    </row>
    <row r="37467">
      <c r="A37467" s="1" t="s">
        <v>110066</v>
      </c>
      <c r="B37467" s="1" t="s">
        <v>110067</v>
      </c>
      <c r="C37467" s="1" t="s">
        <v>110068</v>
      </c>
      <c r="D37467" s="1">
        <v>171.0</v>
      </c>
    </row>
    <row r="37468">
      <c r="A37468" s="1" t="s">
        <v>110069</v>
      </c>
      <c r="B37468" s="1" t="s">
        <v>110070</v>
      </c>
      <c r="C37468" s="1" t="s">
        <v>110071</v>
      </c>
      <c r="D37468" s="1">
        <v>301.0</v>
      </c>
    </row>
    <row r="37469">
      <c r="A37469" s="1" t="s">
        <v>110072</v>
      </c>
      <c r="B37469" s="1" t="s">
        <v>110073</v>
      </c>
      <c r="C37469" s="1" t="s">
        <v>110074</v>
      </c>
      <c r="D37469" s="1">
        <v>80.0</v>
      </c>
    </row>
    <row r="37470">
      <c r="A37470" s="1" t="s">
        <v>110075</v>
      </c>
      <c r="B37470" s="1" t="s">
        <v>110076</v>
      </c>
      <c r="C37470" s="1" t="s">
        <v>110077</v>
      </c>
      <c r="D37470" s="1">
        <v>124.0</v>
      </c>
    </row>
    <row r="37471">
      <c r="A37471" s="1" t="s">
        <v>110078</v>
      </c>
      <c r="B37471" s="1" t="s">
        <v>110079</v>
      </c>
      <c r="C37471" s="1" t="s">
        <v>110080</v>
      </c>
      <c r="D37471" s="1">
        <v>273.0</v>
      </c>
    </row>
    <row r="37472">
      <c r="A37472" s="1" t="s">
        <v>110081</v>
      </c>
      <c r="B37472" s="1" t="s">
        <v>110082</v>
      </c>
      <c r="C37472" s="1" t="s">
        <v>110083</v>
      </c>
      <c r="D37472" s="1">
        <v>1501.0</v>
      </c>
    </row>
    <row r="37473">
      <c r="A37473" s="1" t="s">
        <v>110084</v>
      </c>
      <c r="B37473" s="1" t="s">
        <v>110085</v>
      </c>
      <c r="C37473" s="1" t="s">
        <v>110086</v>
      </c>
      <c r="D37473" s="1">
        <v>254.0</v>
      </c>
    </row>
    <row r="37474">
      <c r="A37474" s="1" t="s">
        <v>110087</v>
      </c>
      <c r="B37474" s="1" t="s">
        <v>110088</v>
      </c>
      <c r="C37474" s="1" t="s">
        <v>110089</v>
      </c>
      <c r="D37474" s="1">
        <v>323.0</v>
      </c>
    </row>
    <row r="37475">
      <c r="A37475" s="1" t="s">
        <v>110090</v>
      </c>
      <c r="B37475" s="1" t="s">
        <v>110091</v>
      </c>
      <c r="C37475" s="1" t="s">
        <v>110092</v>
      </c>
      <c r="D37475" s="1">
        <v>160.0</v>
      </c>
    </row>
    <row r="37476">
      <c r="A37476" s="1" t="s">
        <v>110093</v>
      </c>
      <c r="B37476" s="1" t="s">
        <v>110094</v>
      </c>
      <c r="C37476" s="1" t="s">
        <v>110095</v>
      </c>
      <c r="D37476" s="1">
        <v>293.0</v>
      </c>
    </row>
    <row r="37477">
      <c r="A37477" s="1" t="s">
        <v>110096</v>
      </c>
      <c r="B37477" s="1" t="s">
        <v>110097</v>
      </c>
      <c r="C37477" s="1" t="s">
        <v>110098</v>
      </c>
      <c r="D37477" s="1">
        <v>33.0</v>
      </c>
    </row>
    <row r="37478">
      <c r="A37478" s="1" t="s">
        <v>110099</v>
      </c>
      <c r="B37478" s="1" t="s">
        <v>110100</v>
      </c>
      <c r="C37478" s="1" t="s">
        <v>110101</v>
      </c>
      <c r="D37478" s="1">
        <v>287.0</v>
      </c>
    </row>
    <row r="37479">
      <c r="A37479" s="1" t="s">
        <v>88808</v>
      </c>
      <c r="B37479" s="1" t="s">
        <v>110102</v>
      </c>
      <c r="C37479" s="1" t="s">
        <v>110103</v>
      </c>
      <c r="D37479" s="1">
        <v>365.0</v>
      </c>
    </row>
    <row r="37480">
      <c r="A37480" s="1" t="s">
        <v>110104</v>
      </c>
      <c r="B37480" s="1" t="s">
        <v>110105</v>
      </c>
      <c r="C37480" s="1" t="s">
        <v>110106</v>
      </c>
      <c r="D37480" s="1">
        <v>422.0</v>
      </c>
    </row>
    <row r="37481">
      <c r="A37481" s="1" t="s">
        <v>110107</v>
      </c>
      <c r="B37481" s="1" t="s">
        <v>110108</v>
      </c>
      <c r="C37481" s="1" t="s">
        <v>110109</v>
      </c>
      <c r="D37481" s="1">
        <v>350.0</v>
      </c>
    </row>
    <row r="37482">
      <c r="A37482" s="1" t="s">
        <v>110110</v>
      </c>
      <c r="B37482" s="1" t="s">
        <v>110111</v>
      </c>
      <c r="C37482" s="1" t="s">
        <v>110112</v>
      </c>
      <c r="D37482" s="1">
        <v>65.0</v>
      </c>
    </row>
    <row r="37483">
      <c r="A37483" s="1" t="s">
        <v>54465</v>
      </c>
      <c r="B37483" s="1" t="s">
        <v>110113</v>
      </c>
      <c r="C37483" s="1" t="s">
        <v>110114</v>
      </c>
      <c r="D37483" s="1">
        <v>1495.0</v>
      </c>
    </row>
    <row r="37484">
      <c r="A37484" s="1" t="s">
        <v>110115</v>
      </c>
      <c r="B37484" s="1" t="s">
        <v>110116</v>
      </c>
      <c r="C37484" s="1" t="s">
        <v>110117</v>
      </c>
      <c r="D37484" s="1">
        <v>567.0</v>
      </c>
    </row>
    <row r="37485">
      <c r="A37485" s="1" t="s">
        <v>110118</v>
      </c>
      <c r="B37485" s="1" t="s">
        <v>110119</v>
      </c>
      <c r="C37485" s="1" t="s">
        <v>110120</v>
      </c>
      <c r="D37485" s="1">
        <v>1469.0</v>
      </c>
    </row>
    <row r="37486">
      <c r="A37486" s="1" t="s">
        <v>110121</v>
      </c>
      <c r="B37486" s="1" t="s">
        <v>110122</v>
      </c>
      <c r="C37486" s="1" t="s">
        <v>110123</v>
      </c>
      <c r="D37486" s="1">
        <v>479.0</v>
      </c>
    </row>
    <row r="37487">
      <c r="A37487" s="1" t="s">
        <v>110124</v>
      </c>
      <c r="B37487" s="1" t="s">
        <v>110125</v>
      </c>
      <c r="C37487" s="1" t="s">
        <v>110126</v>
      </c>
      <c r="D37487" s="1">
        <v>56.0</v>
      </c>
    </row>
    <row r="37488">
      <c r="A37488" s="1" t="s">
        <v>110127</v>
      </c>
      <c r="B37488" s="1" t="s">
        <v>110128</v>
      </c>
      <c r="C37488" s="1" t="s">
        <v>110129</v>
      </c>
      <c r="D37488" s="1">
        <v>314.0</v>
      </c>
    </row>
    <row r="37489">
      <c r="A37489" s="1" t="s">
        <v>110130</v>
      </c>
      <c r="B37489" s="1" t="s">
        <v>110131</v>
      </c>
      <c r="C37489" s="1" t="s">
        <v>110132</v>
      </c>
      <c r="D37489" s="1">
        <v>54.0</v>
      </c>
    </row>
    <row r="37490">
      <c r="A37490" s="1" t="s">
        <v>110133</v>
      </c>
      <c r="B37490" s="1" t="s">
        <v>110134</v>
      </c>
      <c r="C37490" s="1" t="s">
        <v>110135</v>
      </c>
      <c r="D37490" s="1">
        <v>590.0</v>
      </c>
    </row>
    <row r="37491">
      <c r="A37491" s="1" t="s">
        <v>110136</v>
      </c>
      <c r="B37491" s="1" t="s">
        <v>110137</v>
      </c>
      <c r="C37491" s="1" t="s">
        <v>110138</v>
      </c>
      <c r="D37491" s="1">
        <v>53.0</v>
      </c>
    </row>
    <row r="37492">
      <c r="A37492" s="1" t="s">
        <v>110139</v>
      </c>
      <c r="B37492" s="1" t="s">
        <v>110140</v>
      </c>
      <c r="C37492" s="1" t="s">
        <v>110141</v>
      </c>
      <c r="D37492" s="1">
        <v>175.0</v>
      </c>
    </row>
    <row r="37493">
      <c r="A37493" s="1" t="s">
        <v>110142</v>
      </c>
      <c r="B37493" s="1" t="s">
        <v>110143</v>
      </c>
      <c r="C37493" s="1" t="s">
        <v>110144</v>
      </c>
      <c r="D37493" s="1">
        <v>105.0</v>
      </c>
    </row>
    <row r="37494">
      <c r="A37494" s="1" t="s">
        <v>110145</v>
      </c>
      <c r="B37494" s="1" t="s">
        <v>110146</v>
      </c>
      <c r="C37494" s="1" t="s">
        <v>110147</v>
      </c>
      <c r="D37494" s="1">
        <v>4454.0</v>
      </c>
    </row>
    <row r="37495">
      <c r="A37495" s="1" t="s">
        <v>110148</v>
      </c>
      <c r="B37495" s="1" t="s">
        <v>110149</v>
      </c>
      <c r="C37495" s="1" t="s">
        <v>110150</v>
      </c>
      <c r="D37495" s="1">
        <v>41.0</v>
      </c>
    </row>
    <row r="37496">
      <c r="A37496" s="1" t="s">
        <v>110151</v>
      </c>
      <c r="B37496" s="1" t="s">
        <v>110152</v>
      </c>
      <c r="C37496" s="1" t="s">
        <v>110153</v>
      </c>
      <c r="D37496" s="1">
        <v>1138.0</v>
      </c>
    </row>
    <row r="37497">
      <c r="A37497" s="1" t="s">
        <v>110154</v>
      </c>
      <c r="B37497" s="1" t="s">
        <v>110155</v>
      </c>
      <c r="C37497" s="1" t="s">
        <v>110156</v>
      </c>
      <c r="D37497" s="1">
        <v>160.0</v>
      </c>
    </row>
    <row r="37498">
      <c r="A37498" s="1" t="s">
        <v>110157</v>
      </c>
      <c r="B37498" s="1" t="s">
        <v>110158</v>
      </c>
      <c r="C37498" s="1" t="s">
        <v>110159</v>
      </c>
      <c r="D37498" s="1">
        <v>68.0</v>
      </c>
    </row>
    <row r="37499">
      <c r="A37499" s="1" t="s">
        <v>110160</v>
      </c>
      <c r="B37499" s="1" t="s">
        <v>110161</v>
      </c>
      <c r="C37499" s="1" t="s">
        <v>110162</v>
      </c>
      <c r="D37499" s="1">
        <v>15.0</v>
      </c>
    </row>
    <row r="37500">
      <c r="A37500" s="1" t="s">
        <v>32349</v>
      </c>
      <c r="B37500" s="1" t="s">
        <v>32350</v>
      </c>
      <c r="C37500" s="1" t="s">
        <v>110163</v>
      </c>
      <c r="D37500" s="1">
        <v>106.0</v>
      </c>
    </row>
    <row r="37501">
      <c r="A37501" s="1" t="s">
        <v>110164</v>
      </c>
      <c r="B37501" s="1" t="s">
        <v>110165</v>
      </c>
      <c r="C37501" s="1" t="s">
        <v>110166</v>
      </c>
      <c r="D37501" s="1">
        <v>271.0</v>
      </c>
    </row>
    <row r="37502">
      <c r="A37502" s="1" t="s">
        <v>110167</v>
      </c>
      <c r="B37502" s="1" t="s">
        <v>110168</v>
      </c>
      <c r="C37502" s="1" t="s">
        <v>110169</v>
      </c>
      <c r="D37502" s="1">
        <v>737.0</v>
      </c>
    </row>
    <row r="37503">
      <c r="A37503" s="1" t="s">
        <v>110170</v>
      </c>
      <c r="B37503" s="1" t="s">
        <v>110171</v>
      </c>
      <c r="C37503" s="1" t="s">
        <v>110172</v>
      </c>
      <c r="D37503" s="1">
        <v>3797.0</v>
      </c>
    </row>
    <row r="37504">
      <c r="A37504" s="1" t="s">
        <v>110173</v>
      </c>
      <c r="B37504" s="1" t="s">
        <v>110174</v>
      </c>
      <c r="C37504" s="1" t="s">
        <v>110175</v>
      </c>
      <c r="D37504" s="1">
        <v>1739.0</v>
      </c>
    </row>
    <row r="37505">
      <c r="A37505" s="1" t="s">
        <v>110176</v>
      </c>
      <c r="B37505" s="1" t="s">
        <v>110177</v>
      </c>
      <c r="C37505" s="1" t="s">
        <v>110178</v>
      </c>
      <c r="D37505" s="1">
        <v>1149.0</v>
      </c>
    </row>
    <row r="37506">
      <c r="A37506" s="1" t="s">
        <v>110179</v>
      </c>
      <c r="B37506" s="1" t="s">
        <v>110180</v>
      </c>
      <c r="C37506" s="1" t="s">
        <v>110181</v>
      </c>
      <c r="D37506" s="1">
        <v>410.0</v>
      </c>
    </row>
    <row r="37507">
      <c r="A37507" s="1" t="s">
        <v>110182</v>
      </c>
      <c r="B37507" s="1" t="s">
        <v>110183</v>
      </c>
      <c r="C37507" s="1" t="s">
        <v>110184</v>
      </c>
      <c r="D37507" s="1">
        <v>122.0</v>
      </c>
    </row>
    <row r="37508">
      <c r="A37508" s="1" t="s">
        <v>110185</v>
      </c>
      <c r="B37508" s="1" t="s">
        <v>110186</v>
      </c>
      <c r="C37508" s="1" t="s">
        <v>110187</v>
      </c>
      <c r="D37508" s="1">
        <v>1817.0</v>
      </c>
    </row>
    <row r="37509">
      <c r="A37509" s="1" t="s">
        <v>110188</v>
      </c>
      <c r="B37509" s="1" t="s">
        <v>110189</v>
      </c>
      <c r="C37509" s="1" t="s">
        <v>110190</v>
      </c>
      <c r="D37509" s="1">
        <v>263.0</v>
      </c>
    </row>
    <row r="37510">
      <c r="A37510" s="1" t="s">
        <v>110191</v>
      </c>
      <c r="B37510" s="1" t="s">
        <v>110192</v>
      </c>
      <c r="C37510" s="1" t="s">
        <v>110193</v>
      </c>
      <c r="D37510" s="1">
        <v>372.0</v>
      </c>
    </row>
    <row r="37511">
      <c r="A37511" s="1" t="s">
        <v>110194</v>
      </c>
      <c r="B37511" s="1" t="s">
        <v>110195</v>
      </c>
      <c r="C37511" s="1" t="s">
        <v>110196</v>
      </c>
      <c r="D37511" s="1">
        <v>631.0</v>
      </c>
    </row>
    <row r="37512">
      <c r="A37512" s="1" t="s">
        <v>110197</v>
      </c>
      <c r="B37512" s="1" t="s">
        <v>110198</v>
      </c>
      <c r="C37512" s="1" t="s">
        <v>110199</v>
      </c>
      <c r="D37512" s="1">
        <v>113.0</v>
      </c>
    </row>
    <row r="37513">
      <c r="A37513" s="1" t="s">
        <v>110200</v>
      </c>
      <c r="B37513" s="1" t="s">
        <v>110201</v>
      </c>
      <c r="C37513" s="1" t="s">
        <v>110202</v>
      </c>
      <c r="D37513" s="1">
        <v>21.0</v>
      </c>
    </row>
    <row r="37514">
      <c r="A37514" s="1" t="s">
        <v>110203</v>
      </c>
      <c r="B37514" s="1" t="s">
        <v>110203</v>
      </c>
      <c r="C37514" s="1" t="s">
        <v>110204</v>
      </c>
      <c r="D37514" s="1">
        <v>5119.0</v>
      </c>
    </row>
    <row r="37515">
      <c r="A37515" s="1" t="s">
        <v>110205</v>
      </c>
      <c r="B37515" s="1" t="s">
        <v>110206</v>
      </c>
      <c r="C37515" s="1" t="s">
        <v>110207</v>
      </c>
      <c r="D37515" s="1">
        <v>1305.0</v>
      </c>
    </row>
    <row r="37516">
      <c r="A37516" s="1" t="s">
        <v>110208</v>
      </c>
      <c r="B37516" s="1" t="s">
        <v>110209</v>
      </c>
      <c r="C37516" s="1" t="s">
        <v>110210</v>
      </c>
      <c r="D37516" s="1">
        <v>817.0</v>
      </c>
    </row>
    <row r="37517">
      <c r="A37517" s="1" t="s">
        <v>110211</v>
      </c>
      <c r="B37517" s="1" t="s">
        <v>110212</v>
      </c>
      <c r="C37517" s="1" t="s">
        <v>110213</v>
      </c>
      <c r="D37517" s="1">
        <v>202.0</v>
      </c>
    </row>
    <row r="37518">
      <c r="A37518" s="1" t="s">
        <v>110214</v>
      </c>
      <c r="B37518" s="1" t="s">
        <v>110215</v>
      </c>
      <c r="C37518" s="1" t="s">
        <v>110216</v>
      </c>
      <c r="D37518" s="1">
        <v>126.0</v>
      </c>
    </row>
    <row r="37519">
      <c r="A37519" s="1" t="s">
        <v>110217</v>
      </c>
      <c r="B37519" s="1" t="s">
        <v>110218</v>
      </c>
      <c r="C37519" s="1" t="s">
        <v>110219</v>
      </c>
      <c r="D37519" s="1">
        <v>14592.0</v>
      </c>
    </row>
    <row r="37520">
      <c r="A37520" s="1" t="s">
        <v>110220</v>
      </c>
      <c r="B37520" s="1" t="s">
        <v>110221</v>
      </c>
      <c r="C37520" s="1" t="s">
        <v>110222</v>
      </c>
      <c r="D37520" s="1">
        <v>24.0</v>
      </c>
    </row>
    <row r="37521">
      <c r="A37521" s="1" t="s">
        <v>110223</v>
      </c>
      <c r="B37521" s="1" t="s">
        <v>110224</v>
      </c>
      <c r="C37521" s="1" t="s">
        <v>110225</v>
      </c>
      <c r="D37521" s="1">
        <v>38.0</v>
      </c>
    </row>
    <row r="37522">
      <c r="A37522" s="1" t="s">
        <v>110226</v>
      </c>
      <c r="B37522" s="1" t="s">
        <v>110227</v>
      </c>
      <c r="C37522" s="1" t="s">
        <v>110228</v>
      </c>
      <c r="D37522" s="1">
        <v>178.0</v>
      </c>
    </row>
    <row r="37523">
      <c r="A37523" s="1" t="s">
        <v>110229</v>
      </c>
      <c r="B37523" s="1" t="s">
        <v>110230</v>
      </c>
      <c r="C37523" s="1" t="s">
        <v>110231</v>
      </c>
      <c r="D37523" s="1">
        <v>1109.0</v>
      </c>
    </row>
    <row r="37524">
      <c r="A37524" s="1" t="s">
        <v>110232</v>
      </c>
      <c r="B37524" s="1" t="s">
        <v>110233</v>
      </c>
      <c r="C37524" s="1" t="s">
        <v>110234</v>
      </c>
      <c r="D37524" s="1">
        <v>1095.0</v>
      </c>
    </row>
    <row r="37525">
      <c r="A37525" s="1" t="s">
        <v>110235</v>
      </c>
      <c r="B37525" s="1" t="s">
        <v>110236</v>
      </c>
      <c r="C37525" s="1" t="s">
        <v>110237</v>
      </c>
      <c r="D37525" s="1">
        <v>568.0</v>
      </c>
    </row>
    <row r="37526">
      <c r="A37526" s="1" t="s">
        <v>110238</v>
      </c>
      <c r="B37526" s="1" t="s">
        <v>110239</v>
      </c>
      <c r="C37526" s="1" t="s">
        <v>110240</v>
      </c>
      <c r="D37526" s="1">
        <v>108.0</v>
      </c>
    </row>
    <row r="37527">
      <c r="A37527" s="1" t="s">
        <v>110241</v>
      </c>
      <c r="B37527" s="1" t="s">
        <v>110242</v>
      </c>
      <c r="C37527" s="1" t="s">
        <v>110243</v>
      </c>
      <c r="D37527" s="1">
        <v>36.0</v>
      </c>
    </row>
    <row r="37528">
      <c r="A37528" s="1" t="s">
        <v>110244</v>
      </c>
      <c r="B37528" s="1" t="s">
        <v>110245</v>
      </c>
      <c r="C37528" s="1" t="s">
        <v>110246</v>
      </c>
      <c r="D37528" s="1">
        <v>579.0</v>
      </c>
    </row>
    <row r="37529">
      <c r="A37529" s="1" t="s">
        <v>110247</v>
      </c>
      <c r="B37529" s="1" t="s">
        <v>110248</v>
      </c>
      <c r="C37529" s="1" t="s">
        <v>110249</v>
      </c>
      <c r="D37529" s="1">
        <v>237.0</v>
      </c>
    </row>
    <row r="37530">
      <c r="A37530" s="1" t="s">
        <v>110250</v>
      </c>
      <c r="B37530" s="1" t="s">
        <v>110251</v>
      </c>
      <c r="C37530" s="1" t="s">
        <v>110252</v>
      </c>
      <c r="D37530" s="1">
        <v>681.0</v>
      </c>
    </row>
    <row r="37531">
      <c r="A37531" s="1" t="s">
        <v>110253</v>
      </c>
      <c r="B37531" s="1" t="s">
        <v>110254</v>
      </c>
      <c r="C37531" s="1" t="s">
        <v>110255</v>
      </c>
      <c r="D37531" s="1">
        <v>71.0</v>
      </c>
    </row>
    <row r="37532">
      <c r="A37532" s="1" t="s">
        <v>110256</v>
      </c>
      <c r="B37532" s="1" t="s">
        <v>110257</v>
      </c>
      <c r="C37532" s="1" t="s">
        <v>110258</v>
      </c>
      <c r="D37532" s="1">
        <v>83.0</v>
      </c>
    </row>
    <row r="37533">
      <c r="A37533" s="1" t="s">
        <v>110259</v>
      </c>
      <c r="B37533" s="1" t="s">
        <v>110260</v>
      </c>
      <c r="C37533" s="1" t="s">
        <v>110261</v>
      </c>
      <c r="D37533" s="1">
        <v>41.0</v>
      </c>
    </row>
    <row r="37534">
      <c r="A37534" s="1" t="s">
        <v>110262</v>
      </c>
      <c r="B37534" s="1" t="s">
        <v>110263</v>
      </c>
      <c r="C37534" s="1" t="s">
        <v>110264</v>
      </c>
      <c r="D37534" s="1">
        <v>41.0</v>
      </c>
    </row>
    <row r="37535">
      <c r="A37535" s="1" t="s">
        <v>110265</v>
      </c>
      <c r="B37535" s="1" t="s">
        <v>110266</v>
      </c>
      <c r="C37535" s="1" t="s">
        <v>110267</v>
      </c>
      <c r="D37535" s="1">
        <v>135.0</v>
      </c>
    </row>
    <row r="37536">
      <c r="A37536" s="1" t="s">
        <v>110268</v>
      </c>
      <c r="B37536" s="1" t="s">
        <v>110269</v>
      </c>
      <c r="C37536" s="1" t="s">
        <v>110270</v>
      </c>
      <c r="D37536" s="1">
        <v>517.0</v>
      </c>
    </row>
    <row r="37537">
      <c r="A37537" s="1" t="s">
        <v>110271</v>
      </c>
      <c r="B37537" s="1" t="s">
        <v>110272</v>
      </c>
      <c r="C37537" s="1" t="s">
        <v>110273</v>
      </c>
      <c r="D37537" s="1">
        <v>205.0</v>
      </c>
    </row>
    <row r="37538">
      <c r="A37538" s="1" t="s">
        <v>110274</v>
      </c>
      <c r="B37538" s="1" t="s">
        <v>110275</v>
      </c>
      <c r="C37538" s="1" t="s">
        <v>110276</v>
      </c>
      <c r="D37538" s="1">
        <v>102.0</v>
      </c>
    </row>
    <row r="37539">
      <c r="A37539" s="1" t="s">
        <v>110277</v>
      </c>
      <c r="B37539" s="1" t="s">
        <v>110278</v>
      </c>
      <c r="C37539" s="1" t="s">
        <v>110279</v>
      </c>
      <c r="D37539" s="1">
        <v>373.0</v>
      </c>
    </row>
    <row r="37540">
      <c r="A37540" s="1" t="s">
        <v>110280</v>
      </c>
      <c r="B37540" s="1" t="s">
        <v>110281</v>
      </c>
      <c r="C37540" s="1" t="s">
        <v>110282</v>
      </c>
      <c r="D37540" s="1">
        <v>679.0</v>
      </c>
    </row>
    <row r="37541">
      <c r="A37541" s="1" t="s">
        <v>110283</v>
      </c>
      <c r="B37541" s="1" t="s">
        <v>110284</v>
      </c>
      <c r="C37541" s="1" t="s">
        <v>110285</v>
      </c>
      <c r="D37541" s="1">
        <v>117.0</v>
      </c>
    </row>
    <row r="37542">
      <c r="A37542" s="1" t="s">
        <v>110286</v>
      </c>
      <c r="B37542" s="1" t="s">
        <v>110287</v>
      </c>
      <c r="C37542" s="1" t="s">
        <v>110288</v>
      </c>
      <c r="D37542" s="1">
        <v>419.0</v>
      </c>
    </row>
    <row r="37543">
      <c r="A37543" s="1" t="s">
        <v>110289</v>
      </c>
      <c r="B37543" s="1" t="s">
        <v>110290</v>
      </c>
      <c r="C37543" s="1" t="s">
        <v>110291</v>
      </c>
      <c r="D37543" s="1">
        <v>157.0</v>
      </c>
    </row>
    <row r="37544">
      <c r="A37544" s="1" t="s">
        <v>110292</v>
      </c>
      <c r="B37544" s="1" t="s">
        <v>110293</v>
      </c>
      <c r="C37544" s="1" t="s">
        <v>110294</v>
      </c>
      <c r="D37544" s="1">
        <v>14.0</v>
      </c>
    </row>
    <row r="37545">
      <c r="A37545" s="1" t="s">
        <v>110295</v>
      </c>
      <c r="B37545" s="1" t="s">
        <v>110296</v>
      </c>
      <c r="C37545" s="1" t="s">
        <v>110297</v>
      </c>
      <c r="D37545" s="1">
        <v>599.0</v>
      </c>
    </row>
    <row r="37546">
      <c r="A37546" s="1" t="s">
        <v>110298</v>
      </c>
      <c r="B37546" s="1" t="s">
        <v>110299</v>
      </c>
      <c r="C37546" s="1" t="s">
        <v>110300</v>
      </c>
      <c r="D37546" s="1">
        <v>291.0</v>
      </c>
    </row>
    <row r="37547">
      <c r="A37547" s="1" t="s">
        <v>110301</v>
      </c>
      <c r="B37547" s="1" t="s">
        <v>110302</v>
      </c>
      <c r="C37547" s="1" t="s">
        <v>110303</v>
      </c>
      <c r="D37547" s="1">
        <v>99.0</v>
      </c>
    </row>
    <row r="37548">
      <c r="A37548" s="1" t="s">
        <v>110304</v>
      </c>
      <c r="B37548" s="1" t="s">
        <v>110305</v>
      </c>
      <c r="C37548" s="1" t="s">
        <v>110306</v>
      </c>
      <c r="D37548" s="1">
        <v>103.0</v>
      </c>
    </row>
    <row r="37549">
      <c r="A37549" s="1" t="s">
        <v>110307</v>
      </c>
      <c r="B37549" s="1" t="s">
        <v>110308</v>
      </c>
      <c r="C37549" s="1" t="s">
        <v>110309</v>
      </c>
      <c r="D37549" s="1">
        <v>601.0</v>
      </c>
    </row>
    <row r="37550">
      <c r="A37550" s="1" t="s">
        <v>110310</v>
      </c>
      <c r="B37550" s="1" t="s">
        <v>110311</v>
      </c>
      <c r="C37550" s="1" t="s">
        <v>110312</v>
      </c>
      <c r="D37550" s="1">
        <v>27.0</v>
      </c>
    </row>
    <row r="37551">
      <c r="A37551" s="1" t="s">
        <v>110313</v>
      </c>
      <c r="B37551" s="1" t="s">
        <v>110314</v>
      </c>
      <c r="C37551" s="1" t="s">
        <v>110315</v>
      </c>
      <c r="D37551" s="1">
        <v>300.0</v>
      </c>
    </row>
    <row r="37552">
      <c r="A37552" s="1" t="s">
        <v>110316</v>
      </c>
      <c r="B37552" s="1" t="s">
        <v>110316</v>
      </c>
      <c r="C37552" s="1" t="s">
        <v>110317</v>
      </c>
      <c r="D37552" s="1">
        <v>681.0</v>
      </c>
    </row>
    <row r="37553">
      <c r="A37553" s="1" t="s">
        <v>110318</v>
      </c>
      <c r="B37553" s="1" t="s">
        <v>110319</v>
      </c>
      <c r="C37553" s="1" t="s">
        <v>110320</v>
      </c>
      <c r="D37553" s="1">
        <v>408.0</v>
      </c>
    </row>
    <row r="37554">
      <c r="A37554" s="1" t="s">
        <v>110321</v>
      </c>
      <c r="B37554" s="1" t="s">
        <v>110322</v>
      </c>
      <c r="C37554" s="1" t="s">
        <v>110323</v>
      </c>
      <c r="D37554" s="1">
        <v>23.0</v>
      </c>
    </row>
    <row r="37555">
      <c r="A37555" s="1" t="s">
        <v>110324</v>
      </c>
      <c r="B37555" s="1" t="s">
        <v>110325</v>
      </c>
      <c r="C37555" s="1" t="s">
        <v>110326</v>
      </c>
      <c r="D37555" s="1">
        <v>816.0</v>
      </c>
    </row>
    <row r="37556">
      <c r="A37556" s="1" t="s">
        <v>110327</v>
      </c>
      <c r="B37556" s="1" t="s">
        <v>110328</v>
      </c>
      <c r="C37556" s="1" t="s">
        <v>110329</v>
      </c>
      <c r="D37556" s="1">
        <v>3127.0</v>
      </c>
    </row>
    <row r="37557">
      <c r="A37557" s="1" t="s">
        <v>110330</v>
      </c>
      <c r="B37557" s="1" t="s">
        <v>110331</v>
      </c>
      <c r="C37557" s="1" t="s">
        <v>110332</v>
      </c>
      <c r="D37557" s="1">
        <v>70.0</v>
      </c>
    </row>
    <row r="37558">
      <c r="A37558" s="1" t="s">
        <v>110333</v>
      </c>
      <c r="B37558" s="1" t="s">
        <v>110334</v>
      </c>
      <c r="C37558" s="1" t="s">
        <v>110335</v>
      </c>
      <c r="D37558" s="1">
        <v>204.0</v>
      </c>
    </row>
    <row r="37559">
      <c r="A37559" s="1" t="s">
        <v>110336</v>
      </c>
      <c r="B37559" s="1" t="s">
        <v>110337</v>
      </c>
      <c r="C37559" s="1" t="s">
        <v>110338</v>
      </c>
      <c r="D37559" s="1">
        <v>84.0</v>
      </c>
    </row>
    <row r="37560">
      <c r="A37560" s="1" t="s">
        <v>110339</v>
      </c>
      <c r="B37560" s="1" t="s">
        <v>110340</v>
      </c>
      <c r="C37560" s="1" t="s">
        <v>110341</v>
      </c>
      <c r="D37560" s="1">
        <v>323.0</v>
      </c>
    </row>
    <row r="37561">
      <c r="A37561" s="1" t="s">
        <v>110342</v>
      </c>
      <c r="B37561" s="1" t="s">
        <v>110343</v>
      </c>
      <c r="C37561" s="1" t="s">
        <v>110344</v>
      </c>
      <c r="D37561" s="1">
        <v>1004.0</v>
      </c>
    </row>
    <row r="37562">
      <c r="A37562" s="1" t="s">
        <v>110345</v>
      </c>
      <c r="B37562" s="1" t="s">
        <v>110346</v>
      </c>
      <c r="C37562" s="1" t="s">
        <v>110347</v>
      </c>
      <c r="D37562" s="1">
        <v>148.0</v>
      </c>
    </row>
    <row r="37563">
      <c r="A37563" s="1" t="s">
        <v>110348</v>
      </c>
      <c r="B37563" s="1" t="s">
        <v>110349</v>
      </c>
      <c r="C37563" s="1" t="s">
        <v>110350</v>
      </c>
      <c r="D37563" s="1">
        <v>34.0</v>
      </c>
    </row>
    <row r="37564">
      <c r="A37564" s="1" t="s">
        <v>110351</v>
      </c>
      <c r="B37564" s="1" t="s">
        <v>110352</v>
      </c>
      <c r="C37564" s="1" t="s">
        <v>110353</v>
      </c>
      <c r="D37564" s="1">
        <v>180.0</v>
      </c>
    </row>
    <row r="37565">
      <c r="A37565" s="1" t="s">
        <v>110354</v>
      </c>
      <c r="B37565" s="1" t="s">
        <v>110355</v>
      </c>
      <c r="C37565" s="1" t="s">
        <v>110356</v>
      </c>
      <c r="D37565" s="1">
        <v>126.0</v>
      </c>
    </row>
    <row r="37566">
      <c r="A37566" s="1" t="s">
        <v>110357</v>
      </c>
      <c r="B37566" s="1" t="s">
        <v>110358</v>
      </c>
      <c r="C37566" s="1" t="s">
        <v>110359</v>
      </c>
      <c r="D37566" s="1">
        <v>869.0</v>
      </c>
    </row>
    <row r="37567">
      <c r="A37567" s="1" t="s">
        <v>110360</v>
      </c>
      <c r="B37567" s="1" t="s">
        <v>110361</v>
      </c>
      <c r="C37567" s="1" t="s">
        <v>110362</v>
      </c>
      <c r="D37567" s="1">
        <v>85.0</v>
      </c>
    </row>
    <row r="37568">
      <c r="A37568" s="1" t="s">
        <v>110363</v>
      </c>
      <c r="B37568" s="1" t="s">
        <v>110364</v>
      </c>
      <c r="C37568" s="1" t="s">
        <v>110365</v>
      </c>
      <c r="D37568" s="1">
        <v>94.0</v>
      </c>
    </row>
    <row r="37569">
      <c r="A37569" s="1" t="s">
        <v>110366</v>
      </c>
      <c r="B37569" s="1" t="s">
        <v>110367</v>
      </c>
      <c r="C37569" s="1" t="s">
        <v>110368</v>
      </c>
      <c r="D37569" s="1">
        <v>259.0</v>
      </c>
    </row>
    <row r="37570">
      <c r="A37570" s="1" t="s">
        <v>110369</v>
      </c>
      <c r="B37570" s="1" t="s">
        <v>110370</v>
      </c>
      <c r="C37570" s="1" t="s">
        <v>110371</v>
      </c>
      <c r="D37570" s="1">
        <v>1776.0</v>
      </c>
    </row>
    <row r="37571">
      <c r="A37571" s="1" t="s">
        <v>42200</v>
      </c>
      <c r="B37571" s="1" t="s">
        <v>42201</v>
      </c>
      <c r="C37571" s="1" t="s">
        <v>110372</v>
      </c>
      <c r="D37571" s="1">
        <v>637.0</v>
      </c>
    </row>
    <row r="37572">
      <c r="A37572" s="1" t="s">
        <v>110373</v>
      </c>
      <c r="B37572" s="1" t="s">
        <v>110374</v>
      </c>
      <c r="C37572" s="1" t="s">
        <v>110375</v>
      </c>
      <c r="D37572" s="1">
        <v>80.0</v>
      </c>
    </row>
    <row r="37573">
      <c r="A37573" s="1" t="s">
        <v>110376</v>
      </c>
      <c r="B37573" s="1" t="s">
        <v>110377</v>
      </c>
      <c r="C37573" s="1" t="s">
        <v>110378</v>
      </c>
      <c r="D37573" s="1">
        <v>953.0</v>
      </c>
    </row>
    <row r="37574">
      <c r="A37574" s="1" t="s">
        <v>110379</v>
      </c>
      <c r="B37574" s="1" t="s">
        <v>110380</v>
      </c>
      <c r="C37574" s="1" t="s">
        <v>110381</v>
      </c>
      <c r="D37574" s="1">
        <v>174.0</v>
      </c>
    </row>
    <row r="37575">
      <c r="A37575" s="1" t="s">
        <v>110382</v>
      </c>
      <c r="B37575" s="1" t="s">
        <v>110383</v>
      </c>
      <c r="C37575" s="1" t="s">
        <v>110384</v>
      </c>
      <c r="D37575" s="1">
        <v>1075.0</v>
      </c>
    </row>
    <row r="37576">
      <c r="A37576" s="1" t="s">
        <v>110385</v>
      </c>
      <c r="B37576" s="1" t="s">
        <v>110386</v>
      </c>
      <c r="C37576" s="1" t="s">
        <v>110387</v>
      </c>
      <c r="D37576" s="1">
        <v>1213.0</v>
      </c>
    </row>
    <row r="37577">
      <c r="A37577" s="1" t="s">
        <v>110388</v>
      </c>
      <c r="B37577" s="1" t="s">
        <v>110389</v>
      </c>
      <c r="C37577" s="1" t="s">
        <v>110390</v>
      </c>
      <c r="D37577" s="1">
        <v>49.0</v>
      </c>
    </row>
    <row r="37578">
      <c r="A37578" s="1" t="s">
        <v>110391</v>
      </c>
      <c r="B37578" s="1" t="s">
        <v>110392</v>
      </c>
      <c r="C37578" s="1" t="s">
        <v>110393</v>
      </c>
      <c r="D37578" s="1">
        <v>38.0</v>
      </c>
    </row>
    <row r="37579">
      <c r="A37579" s="1" t="s">
        <v>110394</v>
      </c>
      <c r="B37579" s="1" t="s">
        <v>110395</v>
      </c>
      <c r="C37579" s="1" t="s">
        <v>110396</v>
      </c>
      <c r="D37579" s="1">
        <v>699.0</v>
      </c>
    </row>
    <row r="37580">
      <c r="A37580" s="1" t="s">
        <v>110397</v>
      </c>
      <c r="B37580" s="1" t="s">
        <v>110398</v>
      </c>
      <c r="C37580" s="1" t="s">
        <v>110399</v>
      </c>
      <c r="D37580" s="1">
        <v>670.0</v>
      </c>
    </row>
    <row r="37581">
      <c r="A37581" s="1" t="s">
        <v>110400</v>
      </c>
      <c r="B37581" s="1" t="s">
        <v>110401</v>
      </c>
      <c r="C37581" s="1" t="s">
        <v>110402</v>
      </c>
      <c r="D37581" s="1">
        <v>1138.0</v>
      </c>
    </row>
    <row r="37582">
      <c r="A37582" s="1" t="s">
        <v>110403</v>
      </c>
      <c r="B37582" s="1" t="s">
        <v>110404</v>
      </c>
      <c r="C37582" s="1" t="s">
        <v>110405</v>
      </c>
      <c r="D37582" s="1">
        <v>40.0</v>
      </c>
    </row>
    <row r="37583">
      <c r="A37583" s="1" t="s">
        <v>110406</v>
      </c>
      <c r="B37583" s="1" t="s">
        <v>110407</v>
      </c>
      <c r="C37583" s="1" t="s">
        <v>110408</v>
      </c>
      <c r="D37583" s="1">
        <v>56.0</v>
      </c>
    </row>
    <row r="37584">
      <c r="A37584" s="1" t="s">
        <v>110409</v>
      </c>
      <c r="B37584" s="1" t="s">
        <v>110410</v>
      </c>
      <c r="C37584" s="1" t="s">
        <v>110411</v>
      </c>
      <c r="D37584" s="1">
        <v>172.0</v>
      </c>
    </row>
    <row r="37585">
      <c r="A37585" s="1" t="s">
        <v>110412</v>
      </c>
      <c r="B37585" s="1" t="s">
        <v>110413</v>
      </c>
      <c r="C37585" s="1" t="s">
        <v>110414</v>
      </c>
      <c r="D37585" s="1">
        <v>567.0</v>
      </c>
    </row>
    <row r="37586">
      <c r="A37586" s="1" t="s">
        <v>110415</v>
      </c>
      <c r="B37586" s="1" t="s">
        <v>110416</v>
      </c>
      <c r="C37586" s="1" t="s">
        <v>110417</v>
      </c>
      <c r="D37586" s="1">
        <v>147.0</v>
      </c>
    </row>
    <row r="37587">
      <c r="A37587" s="1" t="s">
        <v>110418</v>
      </c>
      <c r="B37587" s="1" t="s">
        <v>110419</v>
      </c>
      <c r="C37587" s="1" t="s">
        <v>110420</v>
      </c>
      <c r="D37587" s="1">
        <v>223.0</v>
      </c>
    </row>
    <row r="37588">
      <c r="A37588" s="1" t="s">
        <v>110421</v>
      </c>
      <c r="B37588" s="1" t="s">
        <v>110422</v>
      </c>
      <c r="C37588" s="1" t="s">
        <v>110423</v>
      </c>
      <c r="D37588" s="1">
        <v>461.0</v>
      </c>
    </row>
    <row r="37589">
      <c r="A37589" s="1" t="s">
        <v>110424</v>
      </c>
      <c r="B37589" s="1" t="s">
        <v>110425</v>
      </c>
      <c r="C37589" s="1" t="s">
        <v>110426</v>
      </c>
      <c r="D37589" s="1">
        <v>159.0</v>
      </c>
    </row>
    <row r="37590">
      <c r="A37590" s="1" t="s">
        <v>110427</v>
      </c>
      <c r="B37590" s="1" t="s">
        <v>110428</v>
      </c>
      <c r="C37590" s="1" t="s">
        <v>110429</v>
      </c>
      <c r="D37590" s="1">
        <v>452.0</v>
      </c>
    </row>
    <row r="37591">
      <c r="A37591" s="1" t="s">
        <v>110430</v>
      </c>
      <c r="B37591" s="1" t="s">
        <v>110431</v>
      </c>
      <c r="C37591" s="1" t="s">
        <v>110432</v>
      </c>
      <c r="D37591" s="1">
        <v>88.0</v>
      </c>
    </row>
    <row r="37592">
      <c r="A37592" s="1" t="s">
        <v>110433</v>
      </c>
      <c r="B37592" s="1" t="s">
        <v>110434</v>
      </c>
      <c r="C37592" s="1" t="s">
        <v>110435</v>
      </c>
      <c r="D37592" s="1">
        <v>80.0</v>
      </c>
    </row>
    <row r="37593">
      <c r="A37593" s="1" t="s">
        <v>110436</v>
      </c>
      <c r="B37593" s="1" t="s">
        <v>110437</v>
      </c>
      <c r="C37593" s="1" t="s">
        <v>110438</v>
      </c>
      <c r="D37593" s="1">
        <v>496.0</v>
      </c>
    </row>
    <row r="37594">
      <c r="A37594" s="1" t="s">
        <v>110439</v>
      </c>
      <c r="B37594" s="1" t="s">
        <v>110440</v>
      </c>
      <c r="C37594" s="1" t="s">
        <v>110441</v>
      </c>
      <c r="D37594" s="1">
        <v>250.0</v>
      </c>
    </row>
    <row r="37595">
      <c r="A37595" s="1" t="s">
        <v>110442</v>
      </c>
      <c r="B37595" s="1" t="s">
        <v>110443</v>
      </c>
      <c r="C37595" s="1" t="s">
        <v>110444</v>
      </c>
      <c r="D37595" s="1">
        <v>383.0</v>
      </c>
    </row>
    <row r="37596">
      <c r="A37596" s="1" t="s">
        <v>110445</v>
      </c>
      <c r="B37596" s="1" t="s">
        <v>110446</v>
      </c>
      <c r="C37596" s="1" t="s">
        <v>110447</v>
      </c>
      <c r="D37596" s="1">
        <v>65.0</v>
      </c>
    </row>
    <row r="37597">
      <c r="A37597" s="1" t="s">
        <v>110448</v>
      </c>
      <c r="B37597" s="1" t="s">
        <v>110449</v>
      </c>
      <c r="C37597" s="1" t="s">
        <v>110450</v>
      </c>
      <c r="D37597" s="1">
        <v>199.0</v>
      </c>
    </row>
    <row r="37598">
      <c r="A37598" s="1" t="s">
        <v>110451</v>
      </c>
      <c r="B37598" s="1" t="s">
        <v>110452</v>
      </c>
      <c r="C37598" s="1" t="s">
        <v>110453</v>
      </c>
      <c r="D37598" s="1">
        <v>300.0</v>
      </c>
    </row>
    <row r="37599">
      <c r="A37599" s="1" t="s">
        <v>110454</v>
      </c>
      <c r="B37599" s="1" t="s">
        <v>110455</v>
      </c>
      <c r="C37599" s="1" t="s">
        <v>110456</v>
      </c>
      <c r="D37599" s="1">
        <v>225.0</v>
      </c>
    </row>
    <row r="37600">
      <c r="A37600" s="1" t="s">
        <v>110457</v>
      </c>
      <c r="B37600" s="1" t="s">
        <v>110458</v>
      </c>
      <c r="C37600" s="1" t="s">
        <v>110459</v>
      </c>
      <c r="D37600" s="1">
        <v>1723.0</v>
      </c>
    </row>
    <row r="37601">
      <c r="A37601" s="1" t="s">
        <v>110460</v>
      </c>
      <c r="B37601" s="1" t="s">
        <v>110461</v>
      </c>
      <c r="C37601" s="1" t="s">
        <v>110462</v>
      </c>
      <c r="D37601" s="1">
        <v>461.0</v>
      </c>
    </row>
    <row r="37602">
      <c r="A37602" s="1" t="s">
        <v>110463</v>
      </c>
      <c r="B37602" s="1" t="s">
        <v>110464</v>
      </c>
      <c r="C37602" s="1" t="s">
        <v>110465</v>
      </c>
      <c r="D37602" s="1">
        <v>129.0</v>
      </c>
    </row>
    <row r="37603">
      <c r="A37603" s="1" t="s">
        <v>110466</v>
      </c>
      <c r="B37603" s="1" t="s">
        <v>110467</v>
      </c>
      <c r="C37603" s="1" t="s">
        <v>110468</v>
      </c>
      <c r="D37603" s="1">
        <v>75.0</v>
      </c>
    </row>
    <row r="37604">
      <c r="A37604" s="1" t="s">
        <v>110469</v>
      </c>
      <c r="B37604" s="1" t="s">
        <v>110470</v>
      </c>
      <c r="C37604" s="1" t="s">
        <v>110471</v>
      </c>
      <c r="D37604" s="1">
        <v>69.0</v>
      </c>
    </row>
    <row r="37605">
      <c r="A37605" s="1" t="s">
        <v>110472</v>
      </c>
      <c r="B37605" s="1" t="s">
        <v>110473</v>
      </c>
      <c r="C37605" s="1" t="s">
        <v>110474</v>
      </c>
      <c r="D37605" s="1">
        <v>158.0</v>
      </c>
    </row>
    <row r="37606">
      <c r="A37606" s="1" t="s">
        <v>110475</v>
      </c>
      <c r="B37606" s="1" t="s">
        <v>110476</v>
      </c>
      <c r="C37606" s="1" t="s">
        <v>110477</v>
      </c>
      <c r="D37606" s="1">
        <v>750.0</v>
      </c>
    </row>
    <row r="37607">
      <c r="A37607" s="1" t="s">
        <v>110478</v>
      </c>
      <c r="B37607" s="1" t="s">
        <v>110479</v>
      </c>
      <c r="C37607" s="1" t="s">
        <v>110480</v>
      </c>
      <c r="D37607" s="1">
        <v>129.0</v>
      </c>
    </row>
    <row r="37608">
      <c r="A37608" s="1" t="s">
        <v>110481</v>
      </c>
      <c r="B37608" s="1" t="s">
        <v>110482</v>
      </c>
      <c r="C37608" s="1" t="s">
        <v>110483</v>
      </c>
      <c r="D37608" s="1">
        <v>1120.0</v>
      </c>
    </row>
    <row r="37609">
      <c r="A37609" s="1" t="s">
        <v>110484</v>
      </c>
      <c r="B37609" s="1" t="s">
        <v>110485</v>
      </c>
      <c r="C37609" s="1" t="s">
        <v>110486</v>
      </c>
      <c r="D37609" s="1">
        <v>414.0</v>
      </c>
    </row>
    <row r="37610">
      <c r="A37610" s="1" t="s">
        <v>110487</v>
      </c>
      <c r="B37610" s="1" t="s">
        <v>110488</v>
      </c>
      <c r="C37610" s="1" t="s">
        <v>110489</v>
      </c>
      <c r="D37610" s="1">
        <v>116.0</v>
      </c>
    </row>
    <row r="37611">
      <c r="A37611" s="1" t="s">
        <v>110490</v>
      </c>
      <c r="B37611" s="1" t="s">
        <v>110491</v>
      </c>
      <c r="C37611" s="1" t="s">
        <v>110492</v>
      </c>
      <c r="D37611" s="1">
        <v>63.0</v>
      </c>
    </row>
    <row r="37612">
      <c r="A37612" s="1" t="s">
        <v>110493</v>
      </c>
      <c r="B37612" s="1" t="s">
        <v>110494</v>
      </c>
      <c r="C37612" s="1" t="s">
        <v>110495</v>
      </c>
      <c r="D37612" s="1">
        <v>16.0</v>
      </c>
    </row>
    <row r="37613">
      <c r="A37613" s="1" t="s">
        <v>110496</v>
      </c>
      <c r="B37613" s="1" t="s">
        <v>110497</v>
      </c>
      <c r="C37613" s="1" t="s">
        <v>110498</v>
      </c>
      <c r="D37613" s="1">
        <v>90.0</v>
      </c>
    </row>
    <row r="37614">
      <c r="A37614" s="1" t="s">
        <v>110499</v>
      </c>
      <c r="B37614" s="1" t="s">
        <v>110500</v>
      </c>
      <c r="C37614" s="1" t="s">
        <v>110501</v>
      </c>
      <c r="D37614" s="1">
        <v>1190.0</v>
      </c>
    </row>
    <row r="37615">
      <c r="A37615" s="1" t="s">
        <v>110502</v>
      </c>
      <c r="B37615" s="1" t="s">
        <v>110503</v>
      </c>
      <c r="C37615" s="1" t="s">
        <v>110504</v>
      </c>
      <c r="D37615" s="1">
        <v>172.0</v>
      </c>
    </row>
    <row r="37616">
      <c r="A37616" s="1" t="s">
        <v>110505</v>
      </c>
      <c r="B37616" s="1" t="s">
        <v>110506</v>
      </c>
      <c r="C37616" s="1" t="s">
        <v>110507</v>
      </c>
      <c r="D37616" s="1">
        <v>731.0</v>
      </c>
    </row>
    <row r="37617">
      <c r="A37617" s="1" t="s">
        <v>110508</v>
      </c>
      <c r="B37617" s="1" t="s">
        <v>110509</v>
      </c>
      <c r="C37617" s="1" t="s">
        <v>110510</v>
      </c>
      <c r="D37617" s="1">
        <v>239.0</v>
      </c>
    </row>
    <row r="37618">
      <c r="A37618" s="1" t="s">
        <v>110511</v>
      </c>
      <c r="B37618" s="1" t="s">
        <v>110512</v>
      </c>
      <c r="C37618" s="1" t="s">
        <v>110513</v>
      </c>
      <c r="D37618" s="1">
        <v>439.0</v>
      </c>
    </row>
    <row r="37619">
      <c r="A37619" s="1" t="s">
        <v>110514</v>
      </c>
      <c r="B37619" s="1" t="s">
        <v>110515</v>
      </c>
      <c r="C37619" s="1" t="s">
        <v>110516</v>
      </c>
      <c r="D37619" s="1">
        <v>387.0</v>
      </c>
    </row>
    <row r="37620">
      <c r="A37620" s="1" t="s">
        <v>110517</v>
      </c>
      <c r="B37620" s="1" t="s">
        <v>110518</v>
      </c>
      <c r="C37620" s="1" t="s">
        <v>110519</v>
      </c>
      <c r="D37620" s="1">
        <v>85.0</v>
      </c>
    </row>
    <row r="37621">
      <c r="A37621" s="1" t="s">
        <v>110520</v>
      </c>
      <c r="B37621" s="1" t="s">
        <v>110521</v>
      </c>
      <c r="C37621" s="1" t="s">
        <v>110522</v>
      </c>
      <c r="D37621" s="1">
        <v>2510.0</v>
      </c>
    </row>
    <row r="37622">
      <c r="A37622" s="1" t="s">
        <v>110523</v>
      </c>
      <c r="B37622" s="1" t="s">
        <v>110524</v>
      </c>
      <c r="C37622" s="1" t="s">
        <v>110525</v>
      </c>
      <c r="D37622" s="1">
        <v>166.0</v>
      </c>
    </row>
    <row r="37623">
      <c r="A37623" s="1" t="s">
        <v>110526</v>
      </c>
      <c r="B37623" s="1" t="s">
        <v>110527</v>
      </c>
      <c r="C37623" s="1" t="s">
        <v>110528</v>
      </c>
      <c r="D37623" s="1">
        <v>403.0</v>
      </c>
    </row>
    <row r="37624">
      <c r="A37624" s="1" t="s">
        <v>110529</v>
      </c>
      <c r="B37624" s="1" t="s">
        <v>110530</v>
      </c>
      <c r="C37624" s="1" t="s">
        <v>110531</v>
      </c>
      <c r="D37624" s="1">
        <v>1126.0</v>
      </c>
    </row>
    <row r="37625">
      <c r="A37625" s="1" t="s">
        <v>110532</v>
      </c>
      <c r="B37625" s="1" t="s">
        <v>110533</v>
      </c>
      <c r="C37625" s="1" t="s">
        <v>110534</v>
      </c>
      <c r="D37625" s="1">
        <v>29.0</v>
      </c>
    </row>
    <row r="37626">
      <c r="A37626" s="1" t="s">
        <v>110535</v>
      </c>
      <c r="B37626" s="1" t="s">
        <v>110536</v>
      </c>
      <c r="C37626" s="1" t="s">
        <v>110537</v>
      </c>
      <c r="D37626" s="1">
        <v>5932.0</v>
      </c>
    </row>
    <row r="37627">
      <c r="A37627" s="1" t="s">
        <v>110538</v>
      </c>
      <c r="B37627" s="1" t="s">
        <v>110538</v>
      </c>
      <c r="C37627" s="1" t="s">
        <v>110539</v>
      </c>
      <c r="D37627" s="1">
        <v>325.0</v>
      </c>
    </row>
    <row r="37628">
      <c r="A37628" s="1" t="s">
        <v>110540</v>
      </c>
      <c r="B37628" s="1" t="s">
        <v>110541</v>
      </c>
      <c r="C37628" s="1" t="s">
        <v>110542</v>
      </c>
      <c r="D37628" s="1">
        <v>972.0</v>
      </c>
    </row>
    <row r="37629">
      <c r="A37629" s="1" t="s">
        <v>110543</v>
      </c>
      <c r="B37629" s="1" t="s">
        <v>110544</v>
      </c>
      <c r="C37629" s="1" t="s">
        <v>110545</v>
      </c>
      <c r="D37629" s="1">
        <v>344.0</v>
      </c>
    </row>
    <row r="37630">
      <c r="A37630" s="1" t="s">
        <v>30478</v>
      </c>
      <c r="B37630" s="1" t="s">
        <v>30479</v>
      </c>
      <c r="C37630" s="1" t="s">
        <v>110546</v>
      </c>
      <c r="D37630" s="1">
        <v>9228.0</v>
      </c>
    </row>
    <row r="37631">
      <c r="A37631" s="1" t="s">
        <v>110547</v>
      </c>
      <c r="B37631" s="1" t="s">
        <v>110548</v>
      </c>
      <c r="C37631" s="1" t="s">
        <v>110549</v>
      </c>
      <c r="D37631" s="1">
        <v>36.0</v>
      </c>
    </row>
    <row r="37632">
      <c r="A37632" s="1" t="s">
        <v>110550</v>
      </c>
      <c r="B37632" s="1" t="s">
        <v>110551</v>
      </c>
      <c r="C37632" s="1" t="s">
        <v>110552</v>
      </c>
      <c r="D37632" s="1">
        <v>319.0</v>
      </c>
    </row>
    <row r="37633">
      <c r="A37633" s="1" t="s">
        <v>110553</v>
      </c>
      <c r="B37633" s="1" t="s">
        <v>110554</v>
      </c>
      <c r="C37633" s="1" t="s">
        <v>110555</v>
      </c>
      <c r="D37633" s="1">
        <v>62.0</v>
      </c>
    </row>
    <row r="37634">
      <c r="A37634" s="1" t="s">
        <v>110556</v>
      </c>
      <c r="B37634" s="1" t="s">
        <v>110557</v>
      </c>
      <c r="C37634" s="1" t="s">
        <v>110558</v>
      </c>
      <c r="D37634" s="1">
        <v>72.0</v>
      </c>
    </row>
    <row r="37635">
      <c r="A37635" s="1" t="s">
        <v>110559</v>
      </c>
      <c r="B37635" s="1" t="s">
        <v>110560</v>
      </c>
      <c r="C37635" s="1" t="s">
        <v>110561</v>
      </c>
      <c r="D37635" s="1">
        <v>240.0</v>
      </c>
    </row>
    <row r="37636">
      <c r="A37636" s="1" t="s">
        <v>110562</v>
      </c>
      <c r="B37636" s="1" t="s">
        <v>110563</v>
      </c>
      <c r="C37636" s="1" t="s">
        <v>110564</v>
      </c>
      <c r="D37636" s="1">
        <v>317.0</v>
      </c>
    </row>
    <row r="37637">
      <c r="A37637" s="1" t="s">
        <v>110565</v>
      </c>
      <c r="B37637" s="1" t="s">
        <v>110566</v>
      </c>
      <c r="C37637" s="1" t="s">
        <v>110567</v>
      </c>
      <c r="D37637" s="1">
        <v>402.0</v>
      </c>
    </row>
    <row r="37638">
      <c r="A37638" s="1" t="s">
        <v>110568</v>
      </c>
      <c r="B37638" s="1" t="s">
        <v>110569</v>
      </c>
      <c r="C37638" s="1" t="s">
        <v>110570</v>
      </c>
      <c r="D37638" s="1">
        <v>539.0</v>
      </c>
    </row>
    <row r="37639">
      <c r="A37639" s="1" t="s">
        <v>110571</v>
      </c>
      <c r="B37639" s="1" t="s">
        <v>110572</v>
      </c>
      <c r="C37639" s="1" t="s">
        <v>110573</v>
      </c>
      <c r="D37639" s="1">
        <v>129.0</v>
      </c>
    </row>
    <row r="37640">
      <c r="A37640" s="1" t="s">
        <v>110574</v>
      </c>
      <c r="B37640" s="1" t="s">
        <v>110575</v>
      </c>
      <c r="C37640" s="1" t="s">
        <v>110576</v>
      </c>
      <c r="D37640" s="1">
        <v>278.0</v>
      </c>
    </row>
    <row r="37641">
      <c r="A37641" s="1" t="s">
        <v>110577</v>
      </c>
      <c r="B37641" s="1" t="s">
        <v>110578</v>
      </c>
      <c r="C37641" s="1" t="s">
        <v>110579</v>
      </c>
      <c r="D37641" s="1">
        <v>899.0</v>
      </c>
    </row>
    <row r="37642">
      <c r="A37642" s="1" t="s">
        <v>110580</v>
      </c>
      <c r="B37642" s="1" t="s">
        <v>110581</v>
      </c>
      <c r="C37642" s="1" t="s">
        <v>110582</v>
      </c>
      <c r="D37642" s="1">
        <v>368.0</v>
      </c>
    </row>
    <row r="37643">
      <c r="A37643" s="1" t="s">
        <v>110583</v>
      </c>
      <c r="B37643" s="1" t="s">
        <v>110584</v>
      </c>
      <c r="C37643" s="1" t="s">
        <v>110585</v>
      </c>
      <c r="D37643" s="1">
        <v>267.0</v>
      </c>
    </row>
    <row r="37644">
      <c r="A37644" s="1" t="s">
        <v>110586</v>
      </c>
      <c r="B37644" s="1" t="s">
        <v>110587</v>
      </c>
      <c r="C37644" s="1" t="s">
        <v>110588</v>
      </c>
      <c r="D37644" s="1">
        <v>312.0</v>
      </c>
    </row>
    <row r="37645">
      <c r="A37645" s="1" t="s">
        <v>110589</v>
      </c>
      <c r="B37645" s="1" t="s">
        <v>110590</v>
      </c>
      <c r="C37645" s="1" t="s">
        <v>110591</v>
      </c>
      <c r="D37645" s="1">
        <v>111.0</v>
      </c>
    </row>
    <row r="37646">
      <c r="A37646" s="1" t="s">
        <v>110592</v>
      </c>
      <c r="B37646" s="1" t="s">
        <v>110593</v>
      </c>
      <c r="C37646" s="1" t="s">
        <v>110594</v>
      </c>
      <c r="D37646" s="1">
        <v>18.0</v>
      </c>
    </row>
    <row r="37647">
      <c r="A37647" s="1" t="s">
        <v>31591</v>
      </c>
      <c r="B37647" s="1" t="s">
        <v>31592</v>
      </c>
      <c r="C37647" s="1" t="s">
        <v>110595</v>
      </c>
      <c r="D37647" s="1">
        <v>747.0</v>
      </c>
    </row>
    <row r="37648">
      <c r="A37648" s="1" t="s">
        <v>110596</v>
      </c>
      <c r="B37648" s="1" t="s">
        <v>110597</v>
      </c>
      <c r="C37648" s="1" t="s">
        <v>110598</v>
      </c>
      <c r="D37648" s="1">
        <v>1016.0</v>
      </c>
    </row>
    <row r="37649">
      <c r="A37649" s="1" t="s">
        <v>110599</v>
      </c>
      <c r="B37649" s="1" t="s">
        <v>110600</v>
      </c>
      <c r="C37649" s="1" t="s">
        <v>110601</v>
      </c>
      <c r="D37649" s="1">
        <v>1043.0</v>
      </c>
    </row>
    <row r="37650">
      <c r="A37650" s="1" t="s">
        <v>110602</v>
      </c>
      <c r="B37650" s="1" t="s">
        <v>110603</v>
      </c>
      <c r="C37650" s="1" t="s">
        <v>110604</v>
      </c>
      <c r="D37650" s="1">
        <v>103.0</v>
      </c>
    </row>
    <row r="37651">
      <c r="A37651" s="1" t="s">
        <v>110605</v>
      </c>
      <c r="B37651" s="1" t="s">
        <v>110606</v>
      </c>
      <c r="C37651" s="1" t="s">
        <v>110607</v>
      </c>
      <c r="D37651" s="1">
        <v>459.0</v>
      </c>
    </row>
    <row r="37652">
      <c r="A37652" s="1" t="s">
        <v>110608</v>
      </c>
      <c r="B37652" s="1" t="s">
        <v>110609</v>
      </c>
      <c r="C37652" s="1" t="s">
        <v>110610</v>
      </c>
      <c r="D37652" s="1">
        <v>695.0</v>
      </c>
    </row>
    <row r="37653">
      <c r="A37653" s="1" t="s">
        <v>110611</v>
      </c>
      <c r="B37653" s="1" t="s">
        <v>110612</v>
      </c>
      <c r="C37653" s="1" t="s">
        <v>110613</v>
      </c>
      <c r="D37653" s="1">
        <v>62.0</v>
      </c>
    </row>
    <row r="37654">
      <c r="A37654" s="1" t="s">
        <v>110614</v>
      </c>
      <c r="B37654" s="1" t="s">
        <v>110615</v>
      </c>
      <c r="C37654" s="1" t="s">
        <v>110616</v>
      </c>
      <c r="D37654" s="1">
        <v>318.0</v>
      </c>
    </row>
    <row r="37655">
      <c r="A37655" s="1" t="s">
        <v>110617</v>
      </c>
      <c r="B37655" s="1" t="s">
        <v>110618</v>
      </c>
      <c r="C37655" s="1" t="s">
        <v>110619</v>
      </c>
      <c r="D37655" s="1">
        <v>20.0</v>
      </c>
    </row>
    <row r="37656">
      <c r="A37656" s="1" t="s">
        <v>110620</v>
      </c>
      <c r="B37656" s="1" t="s">
        <v>110621</v>
      </c>
      <c r="C37656" s="1" t="s">
        <v>110622</v>
      </c>
      <c r="D37656" s="1">
        <v>194.0</v>
      </c>
    </row>
    <row r="37657">
      <c r="A37657" s="1" t="s">
        <v>110623</v>
      </c>
      <c r="B37657" s="1" t="s">
        <v>110624</v>
      </c>
      <c r="C37657" s="1" t="s">
        <v>110625</v>
      </c>
      <c r="D37657" s="1">
        <v>828.0</v>
      </c>
    </row>
    <row r="37658">
      <c r="A37658" s="1" t="s">
        <v>110626</v>
      </c>
      <c r="B37658" s="1" t="s">
        <v>110627</v>
      </c>
      <c r="C37658" s="1" t="s">
        <v>110628</v>
      </c>
      <c r="D37658" s="1">
        <v>313.0</v>
      </c>
    </row>
    <row r="37659">
      <c r="A37659" s="1" t="s">
        <v>110629</v>
      </c>
      <c r="B37659" s="1" t="s">
        <v>110630</v>
      </c>
      <c r="C37659" s="1" t="s">
        <v>110631</v>
      </c>
      <c r="D37659" s="1">
        <v>1216.0</v>
      </c>
    </row>
    <row r="37660">
      <c r="A37660" s="1" t="s">
        <v>110632</v>
      </c>
      <c r="B37660" s="1" t="s">
        <v>110633</v>
      </c>
      <c r="C37660" s="1" t="s">
        <v>110634</v>
      </c>
      <c r="D37660" s="1">
        <v>163.0</v>
      </c>
    </row>
    <row r="37661">
      <c r="A37661" s="1" t="s">
        <v>110635</v>
      </c>
      <c r="B37661" s="1" t="s">
        <v>110636</v>
      </c>
      <c r="C37661" s="1" t="s">
        <v>110637</v>
      </c>
      <c r="D37661" s="1">
        <v>358.0</v>
      </c>
    </row>
    <row r="37662">
      <c r="A37662" s="1" t="s">
        <v>110638</v>
      </c>
      <c r="B37662" s="1" t="s">
        <v>110639</v>
      </c>
      <c r="C37662" s="1" t="s">
        <v>110640</v>
      </c>
      <c r="D37662" s="1">
        <v>109.0</v>
      </c>
    </row>
    <row r="37663">
      <c r="A37663" s="1" t="s">
        <v>110641</v>
      </c>
      <c r="B37663" s="1" t="s">
        <v>110642</v>
      </c>
      <c r="C37663" s="1" t="s">
        <v>110643</v>
      </c>
      <c r="D37663" s="1">
        <v>89.0</v>
      </c>
    </row>
    <row r="37664">
      <c r="A37664" s="1" t="s">
        <v>110644</v>
      </c>
      <c r="B37664" s="1" t="s">
        <v>110645</v>
      </c>
      <c r="C37664" s="1" t="s">
        <v>110646</v>
      </c>
      <c r="D37664" s="1">
        <v>402.0</v>
      </c>
    </row>
    <row r="37665">
      <c r="A37665" s="1" t="s">
        <v>110647</v>
      </c>
      <c r="B37665" s="1" t="s">
        <v>110648</v>
      </c>
      <c r="C37665" s="1" t="s">
        <v>110649</v>
      </c>
      <c r="D37665" s="1">
        <v>170.0</v>
      </c>
    </row>
    <row r="37666">
      <c r="A37666" s="1" t="s">
        <v>110650</v>
      </c>
      <c r="B37666" s="1" t="s">
        <v>110651</v>
      </c>
      <c r="C37666" s="1" t="s">
        <v>110652</v>
      </c>
      <c r="D37666" s="1">
        <v>249.0</v>
      </c>
    </row>
    <row r="37667">
      <c r="A37667" s="1" t="s">
        <v>110653</v>
      </c>
      <c r="B37667" s="1" t="s">
        <v>110654</v>
      </c>
      <c r="C37667" s="1" t="s">
        <v>110655</v>
      </c>
      <c r="D37667" s="1">
        <v>239.0</v>
      </c>
    </row>
    <row r="37668">
      <c r="A37668" s="1" t="s">
        <v>110656</v>
      </c>
      <c r="B37668" s="1" t="s">
        <v>110657</v>
      </c>
      <c r="C37668" s="1" t="s">
        <v>110658</v>
      </c>
      <c r="D37668" s="1">
        <v>125.0</v>
      </c>
    </row>
    <row r="37669">
      <c r="A37669" s="1" t="s">
        <v>110659</v>
      </c>
      <c r="B37669" s="1" t="s">
        <v>110660</v>
      </c>
      <c r="C37669" s="1" t="s">
        <v>110661</v>
      </c>
      <c r="D37669" s="1">
        <v>575.0</v>
      </c>
    </row>
    <row r="37670">
      <c r="A37670" s="1" t="s">
        <v>110662</v>
      </c>
      <c r="B37670" s="1" t="s">
        <v>110663</v>
      </c>
      <c r="C37670" s="1" t="s">
        <v>110664</v>
      </c>
      <c r="D37670" s="1">
        <v>29.0</v>
      </c>
    </row>
    <row r="37671">
      <c r="A37671" s="1" t="s">
        <v>110665</v>
      </c>
      <c r="B37671" s="1" t="s">
        <v>110666</v>
      </c>
      <c r="C37671" s="1" t="s">
        <v>110667</v>
      </c>
      <c r="D37671" s="1">
        <v>171.0</v>
      </c>
    </row>
    <row r="37672">
      <c r="A37672" s="1" t="s">
        <v>110668</v>
      </c>
      <c r="B37672" s="1" t="s">
        <v>110669</v>
      </c>
      <c r="C37672" s="1" t="s">
        <v>110670</v>
      </c>
      <c r="D37672" s="1">
        <v>134.0</v>
      </c>
    </row>
    <row r="37673">
      <c r="A37673" s="1" t="s">
        <v>110671</v>
      </c>
      <c r="B37673" s="1" t="s">
        <v>110672</v>
      </c>
      <c r="C37673" s="1" t="s">
        <v>110673</v>
      </c>
      <c r="D37673" s="1">
        <v>50.0</v>
      </c>
    </row>
    <row r="37674">
      <c r="A37674" s="1" t="s">
        <v>110674</v>
      </c>
      <c r="B37674" s="1" t="s">
        <v>110675</v>
      </c>
      <c r="C37674" s="1" t="s">
        <v>110676</v>
      </c>
      <c r="D37674" s="1">
        <v>190.0</v>
      </c>
    </row>
    <row r="37675">
      <c r="A37675" s="1" t="s">
        <v>110677</v>
      </c>
      <c r="B37675" s="1" t="s">
        <v>110678</v>
      </c>
      <c r="C37675" s="1" t="s">
        <v>110679</v>
      </c>
      <c r="D37675" s="1">
        <v>402.0</v>
      </c>
    </row>
    <row r="37676">
      <c r="A37676" s="1" t="s">
        <v>110680</v>
      </c>
      <c r="B37676" s="1" t="s">
        <v>110681</v>
      </c>
      <c r="C37676" s="1" t="s">
        <v>110682</v>
      </c>
      <c r="D37676" s="1">
        <v>3733.0</v>
      </c>
    </row>
    <row r="37677">
      <c r="A37677" s="1" t="s">
        <v>110683</v>
      </c>
      <c r="B37677" s="1" t="s">
        <v>110684</v>
      </c>
      <c r="C37677" s="1" t="s">
        <v>110685</v>
      </c>
      <c r="D37677" s="1">
        <v>60.0</v>
      </c>
    </row>
    <row r="37678">
      <c r="A37678" s="1" t="s">
        <v>110686</v>
      </c>
      <c r="B37678" s="1" t="s">
        <v>110687</v>
      </c>
      <c r="C37678" s="1" t="s">
        <v>110688</v>
      </c>
      <c r="D37678" s="1">
        <v>67.0</v>
      </c>
    </row>
    <row r="37679">
      <c r="A37679" s="1" t="s">
        <v>110689</v>
      </c>
      <c r="B37679" s="1" t="s">
        <v>110690</v>
      </c>
      <c r="C37679" s="1" t="s">
        <v>110691</v>
      </c>
      <c r="D37679" s="1">
        <v>62.0</v>
      </c>
    </row>
    <row r="37680">
      <c r="A37680" s="1" t="s">
        <v>110692</v>
      </c>
      <c r="B37680" s="1" t="s">
        <v>110693</v>
      </c>
      <c r="C37680" s="1" t="s">
        <v>110694</v>
      </c>
      <c r="D37680" s="1">
        <v>686.0</v>
      </c>
    </row>
    <row r="37681">
      <c r="A37681" s="1" t="s">
        <v>110695</v>
      </c>
      <c r="B37681" s="1" t="s">
        <v>110696</v>
      </c>
      <c r="C37681" s="1" t="s">
        <v>110697</v>
      </c>
      <c r="D37681" s="1">
        <v>588.0</v>
      </c>
    </row>
    <row r="37682">
      <c r="A37682" s="1" t="s">
        <v>110698</v>
      </c>
      <c r="B37682" s="1" t="s">
        <v>110699</v>
      </c>
      <c r="C37682" s="1" t="s">
        <v>110700</v>
      </c>
      <c r="D37682" s="1">
        <v>1089.0</v>
      </c>
    </row>
    <row r="37683">
      <c r="A37683" s="1" t="s">
        <v>110701</v>
      </c>
      <c r="B37683" s="1" t="s">
        <v>110702</v>
      </c>
      <c r="C37683" s="1" t="s">
        <v>110703</v>
      </c>
      <c r="D37683" s="1">
        <v>286.0</v>
      </c>
    </row>
    <row r="37684">
      <c r="A37684" s="1" t="s">
        <v>110704</v>
      </c>
      <c r="B37684" s="1" t="s">
        <v>110705</v>
      </c>
      <c r="C37684" s="1" t="s">
        <v>110706</v>
      </c>
      <c r="D37684" s="1">
        <v>21.0</v>
      </c>
    </row>
    <row r="37685">
      <c r="A37685" s="1" t="s">
        <v>110707</v>
      </c>
      <c r="B37685" s="1" t="s">
        <v>110708</v>
      </c>
      <c r="C37685" s="1" t="s">
        <v>110709</v>
      </c>
      <c r="D37685" s="1">
        <v>1966.0</v>
      </c>
    </row>
    <row r="37686">
      <c r="A37686" s="1" t="s">
        <v>110710</v>
      </c>
      <c r="B37686" s="1" t="s">
        <v>110711</v>
      </c>
      <c r="C37686" s="1" t="s">
        <v>110712</v>
      </c>
      <c r="D37686" s="1">
        <v>5160.0</v>
      </c>
    </row>
    <row r="37687">
      <c r="A37687" s="1" t="s">
        <v>110713</v>
      </c>
      <c r="B37687" s="1" t="s">
        <v>110714</v>
      </c>
      <c r="C37687" s="1" t="s">
        <v>110715</v>
      </c>
      <c r="D37687" s="1">
        <v>281.0</v>
      </c>
    </row>
    <row r="37688">
      <c r="A37688" s="1" t="s">
        <v>110716</v>
      </c>
      <c r="B37688" s="1" t="s">
        <v>110717</v>
      </c>
      <c r="C37688" s="1" t="s">
        <v>110718</v>
      </c>
      <c r="D37688" s="1">
        <v>123.0</v>
      </c>
    </row>
    <row r="37689">
      <c r="A37689" s="1" t="s">
        <v>110719</v>
      </c>
      <c r="B37689" s="1" t="s">
        <v>110720</v>
      </c>
      <c r="C37689" s="1" t="s">
        <v>110721</v>
      </c>
      <c r="D37689" s="1">
        <v>243.0</v>
      </c>
    </row>
    <row r="37690">
      <c r="A37690" s="1" t="s">
        <v>110722</v>
      </c>
      <c r="B37690" s="1" t="s">
        <v>110723</v>
      </c>
      <c r="C37690" s="1" t="s">
        <v>110724</v>
      </c>
      <c r="D37690" s="1">
        <v>1353.0</v>
      </c>
    </row>
    <row r="37691">
      <c r="A37691" s="1" t="s">
        <v>110725</v>
      </c>
      <c r="B37691" s="1" t="s">
        <v>110726</v>
      </c>
      <c r="C37691" s="1" t="s">
        <v>110727</v>
      </c>
      <c r="D37691" s="1">
        <v>1049.0</v>
      </c>
    </row>
    <row r="37692">
      <c r="A37692" s="1" t="s">
        <v>110728</v>
      </c>
      <c r="B37692" s="1" t="s">
        <v>110728</v>
      </c>
      <c r="C37692" s="1" t="s">
        <v>110729</v>
      </c>
      <c r="D37692" s="1">
        <v>536.0</v>
      </c>
    </row>
    <row r="37693">
      <c r="A37693" s="1" t="s">
        <v>110730</v>
      </c>
      <c r="B37693" s="1" t="s">
        <v>110731</v>
      </c>
      <c r="C37693" s="1" t="s">
        <v>110732</v>
      </c>
      <c r="D37693" s="1">
        <v>511.0</v>
      </c>
    </row>
    <row r="37694">
      <c r="A37694" s="1" t="s">
        <v>110733</v>
      </c>
      <c r="B37694" s="1" t="s">
        <v>110734</v>
      </c>
      <c r="C37694" s="1" t="s">
        <v>110735</v>
      </c>
      <c r="D37694" s="1">
        <v>270.0</v>
      </c>
    </row>
    <row r="37695">
      <c r="A37695" s="1" t="s">
        <v>110736</v>
      </c>
      <c r="B37695" s="1" t="s">
        <v>110737</v>
      </c>
      <c r="C37695" s="1" t="s">
        <v>110738</v>
      </c>
      <c r="D37695" s="1">
        <v>1579.0</v>
      </c>
    </row>
    <row r="37696">
      <c r="A37696" s="1" t="s">
        <v>110739</v>
      </c>
      <c r="B37696" s="1" t="s">
        <v>110740</v>
      </c>
      <c r="C37696" s="1" t="s">
        <v>110741</v>
      </c>
      <c r="D37696" s="1">
        <v>371.0</v>
      </c>
    </row>
    <row r="37697">
      <c r="A37697" s="1" t="s">
        <v>110742</v>
      </c>
      <c r="B37697" s="1" t="s">
        <v>110743</v>
      </c>
      <c r="C37697" s="1" t="s">
        <v>110744</v>
      </c>
      <c r="D37697" s="1">
        <v>31.0</v>
      </c>
    </row>
    <row r="37698">
      <c r="A37698" s="1" t="s">
        <v>110745</v>
      </c>
      <c r="B37698" s="1" t="s">
        <v>110746</v>
      </c>
      <c r="C37698" s="1" t="s">
        <v>110747</v>
      </c>
      <c r="D37698" s="1">
        <v>7.0</v>
      </c>
    </row>
    <row r="37699">
      <c r="A37699" s="1" t="s">
        <v>110748</v>
      </c>
      <c r="B37699" s="1" t="s">
        <v>110749</v>
      </c>
      <c r="C37699" s="1" t="s">
        <v>110750</v>
      </c>
      <c r="D37699" s="1">
        <v>1899.0</v>
      </c>
    </row>
    <row r="37700">
      <c r="A37700" s="1" t="s">
        <v>110751</v>
      </c>
      <c r="B37700" s="1" t="s">
        <v>110752</v>
      </c>
      <c r="C37700" s="1" t="s">
        <v>110753</v>
      </c>
      <c r="D37700" s="1">
        <v>393.0</v>
      </c>
    </row>
    <row r="37701">
      <c r="A37701" s="1" t="s">
        <v>110754</v>
      </c>
      <c r="B37701" s="1" t="s">
        <v>110755</v>
      </c>
      <c r="C37701" s="1" t="s">
        <v>110756</v>
      </c>
      <c r="D37701" s="1">
        <v>24.0</v>
      </c>
    </row>
    <row r="37702">
      <c r="A37702" s="1" t="s">
        <v>110757</v>
      </c>
      <c r="B37702" s="1" t="s">
        <v>110758</v>
      </c>
      <c r="C37702" s="1" t="s">
        <v>110759</v>
      </c>
      <c r="D37702" s="1">
        <v>472.0</v>
      </c>
    </row>
    <row r="37703">
      <c r="A37703" s="1" t="s">
        <v>110760</v>
      </c>
      <c r="B37703" s="1" t="s">
        <v>110761</v>
      </c>
      <c r="C37703" s="1" t="s">
        <v>110762</v>
      </c>
      <c r="D37703" s="1">
        <v>4885.0</v>
      </c>
    </row>
    <row r="37704">
      <c r="A37704" s="1" t="s">
        <v>110763</v>
      </c>
      <c r="B37704" s="1" t="s">
        <v>110764</v>
      </c>
      <c r="C37704" s="1" t="s">
        <v>110765</v>
      </c>
      <c r="D37704" s="1">
        <v>375.0</v>
      </c>
    </row>
    <row r="37705">
      <c r="A37705" s="1" t="s">
        <v>63038</v>
      </c>
      <c r="B37705" s="1" t="s">
        <v>63039</v>
      </c>
      <c r="C37705" s="1" t="s">
        <v>110766</v>
      </c>
      <c r="D37705" s="1">
        <v>70.0</v>
      </c>
    </row>
    <row r="37706">
      <c r="A37706" s="1" t="s">
        <v>110767</v>
      </c>
      <c r="B37706" s="1" t="s">
        <v>110768</v>
      </c>
      <c r="C37706" s="1" t="s">
        <v>110769</v>
      </c>
      <c r="D37706" s="1">
        <v>109.0</v>
      </c>
    </row>
    <row r="37707">
      <c r="A37707" s="1" t="s">
        <v>110770</v>
      </c>
      <c r="B37707" s="1" t="s">
        <v>110771</v>
      </c>
      <c r="C37707" s="1" t="s">
        <v>110772</v>
      </c>
      <c r="D37707" s="1">
        <v>355.0</v>
      </c>
    </row>
    <row r="37708">
      <c r="A37708" s="1" t="s">
        <v>110773</v>
      </c>
      <c r="B37708" s="1" t="s">
        <v>110774</v>
      </c>
      <c r="C37708" s="1" t="s">
        <v>110775</v>
      </c>
      <c r="D37708" s="1">
        <v>670.0</v>
      </c>
    </row>
    <row r="37709">
      <c r="A37709" s="1" t="s">
        <v>110776</v>
      </c>
      <c r="B37709" s="1" t="s">
        <v>110777</v>
      </c>
      <c r="C37709" s="1" t="s">
        <v>110778</v>
      </c>
      <c r="D37709" s="1">
        <v>217.0</v>
      </c>
    </row>
    <row r="37710">
      <c r="A37710" s="1" t="s">
        <v>110779</v>
      </c>
      <c r="B37710" s="1" t="s">
        <v>110780</v>
      </c>
      <c r="C37710" s="1" t="s">
        <v>110781</v>
      </c>
      <c r="D37710" s="1">
        <v>300.0</v>
      </c>
    </row>
    <row r="37711">
      <c r="A37711" s="1" t="s">
        <v>110782</v>
      </c>
      <c r="B37711" s="1" t="s">
        <v>110783</v>
      </c>
      <c r="C37711" s="1" t="s">
        <v>110784</v>
      </c>
      <c r="D37711" s="1">
        <v>49.0</v>
      </c>
    </row>
    <row r="37712">
      <c r="A37712" s="1" t="s">
        <v>110785</v>
      </c>
      <c r="B37712" s="1" t="s">
        <v>110786</v>
      </c>
      <c r="C37712" s="1" t="s">
        <v>110787</v>
      </c>
      <c r="D37712" s="1">
        <v>72.0</v>
      </c>
    </row>
    <row r="37713">
      <c r="A37713" s="1" t="s">
        <v>110788</v>
      </c>
      <c r="B37713" s="1" t="s">
        <v>110789</v>
      </c>
      <c r="C37713" s="1" t="s">
        <v>110790</v>
      </c>
      <c r="D37713" s="1">
        <v>376.0</v>
      </c>
    </row>
    <row r="37714">
      <c r="A37714" s="1" t="s">
        <v>110791</v>
      </c>
      <c r="B37714" s="1" t="s">
        <v>110792</v>
      </c>
      <c r="C37714" s="1" t="s">
        <v>110793</v>
      </c>
      <c r="D37714" s="1">
        <v>14467.0</v>
      </c>
    </row>
    <row r="37715">
      <c r="A37715" s="1" t="s">
        <v>110794</v>
      </c>
      <c r="B37715" s="1" t="s">
        <v>110795</v>
      </c>
      <c r="C37715" s="1" t="s">
        <v>110796</v>
      </c>
      <c r="D37715" s="1">
        <v>20.0</v>
      </c>
    </row>
    <row r="37716">
      <c r="A37716" s="1" t="s">
        <v>110797</v>
      </c>
      <c r="B37716" s="1" t="s">
        <v>110798</v>
      </c>
      <c r="C37716" s="1" t="s">
        <v>110799</v>
      </c>
      <c r="D37716" s="1">
        <v>285.0</v>
      </c>
    </row>
    <row r="37717">
      <c r="A37717" s="1" t="s">
        <v>110800</v>
      </c>
      <c r="B37717" s="1" t="s">
        <v>110801</v>
      </c>
      <c r="C37717" s="1" t="s">
        <v>110802</v>
      </c>
      <c r="D37717" s="1">
        <v>697.0</v>
      </c>
    </row>
    <row r="37718">
      <c r="A37718" s="1" t="s">
        <v>110803</v>
      </c>
      <c r="B37718" s="1" t="s">
        <v>110804</v>
      </c>
      <c r="C37718" s="1" t="s">
        <v>110805</v>
      </c>
      <c r="D37718" s="1">
        <v>218.0</v>
      </c>
    </row>
    <row r="37719">
      <c r="A37719" s="1" t="s">
        <v>110806</v>
      </c>
      <c r="B37719" s="1" t="s">
        <v>110807</v>
      </c>
      <c r="C37719" s="1" t="s">
        <v>110808</v>
      </c>
      <c r="D37719" s="1">
        <v>1497.0</v>
      </c>
    </row>
    <row r="37720">
      <c r="A37720" s="1" t="s">
        <v>110809</v>
      </c>
      <c r="B37720" s="1" t="s">
        <v>110810</v>
      </c>
      <c r="C37720" s="1" t="s">
        <v>110811</v>
      </c>
      <c r="D37720" s="1">
        <v>150.0</v>
      </c>
    </row>
    <row r="37721">
      <c r="A37721" s="1" t="s">
        <v>110812</v>
      </c>
      <c r="B37721" s="1" t="s">
        <v>110813</v>
      </c>
      <c r="C37721" s="1" t="s">
        <v>110814</v>
      </c>
      <c r="D37721" s="1">
        <v>7.0</v>
      </c>
    </row>
    <row r="37722">
      <c r="A37722" s="1" t="s">
        <v>110815</v>
      </c>
      <c r="B37722" s="1" t="s">
        <v>110816</v>
      </c>
      <c r="C37722" s="1" t="s">
        <v>110817</v>
      </c>
      <c r="D37722" s="1">
        <v>479.0</v>
      </c>
    </row>
    <row r="37723">
      <c r="A37723" s="1" t="s">
        <v>110818</v>
      </c>
      <c r="B37723" s="1" t="s">
        <v>110819</v>
      </c>
      <c r="C37723" s="1" t="s">
        <v>110820</v>
      </c>
      <c r="D37723" s="1">
        <v>364.0</v>
      </c>
    </row>
    <row r="37724">
      <c r="A37724" s="1" t="s">
        <v>110821</v>
      </c>
      <c r="B37724" s="1" t="s">
        <v>110822</v>
      </c>
      <c r="C37724" s="1" t="s">
        <v>110823</v>
      </c>
      <c r="D37724" s="1">
        <v>415.0</v>
      </c>
    </row>
    <row r="37725">
      <c r="A37725" s="1" t="s">
        <v>110824</v>
      </c>
      <c r="B37725" s="1" t="s">
        <v>110825</v>
      </c>
      <c r="C37725" s="1" t="s">
        <v>110826</v>
      </c>
      <c r="D37725" s="1">
        <v>4594.0</v>
      </c>
    </row>
    <row r="37726">
      <c r="A37726" s="1" t="s">
        <v>110827</v>
      </c>
      <c r="B37726" s="1" t="s">
        <v>110828</v>
      </c>
      <c r="C37726" s="1" t="s">
        <v>110829</v>
      </c>
      <c r="D37726" s="1">
        <v>151.0</v>
      </c>
    </row>
    <row r="37727">
      <c r="A37727" s="1" t="s">
        <v>110830</v>
      </c>
      <c r="B37727" s="1" t="s">
        <v>110831</v>
      </c>
      <c r="C37727" s="1" t="s">
        <v>110832</v>
      </c>
      <c r="D37727" s="1">
        <v>107.0</v>
      </c>
    </row>
    <row r="37728">
      <c r="A37728" s="1" t="s">
        <v>110833</v>
      </c>
      <c r="B37728" s="1" t="s">
        <v>110834</v>
      </c>
      <c r="C37728" s="1" t="s">
        <v>110835</v>
      </c>
      <c r="D37728" s="1">
        <v>352.0</v>
      </c>
    </row>
    <row r="37729">
      <c r="A37729" s="1" t="s">
        <v>110836</v>
      </c>
      <c r="B37729" s="1" t="s">
        <v>110837</v>
      </c>
      <c r="C37729" s="1" t="s">
        <v>110838</v>
      </c>
      <c r="D37729" s="1">
        <v>75.0</v>
      </c>
    </row>
    <row r="37730">
      <c r="A37730" s="1" t="s">
        <v>110839</v>
      </c>
      <c r="B37730" s="1" t="s">
        <v>110840</v>
      </c>
      <c r="C37730" s="1" t="s">
        <v>110841</v>
      </c>
      <c r="D37730" s="1">
        <v>123.0</v>
      </c>
    </row>
    <row r="37731">
      <c r="A37731" s="1" t="s">
        <v>110842</v>
      </c>
      <c r="B37731" s="1" t="s">
        <v>110843</v>
      </c>
      <c r="C37731" s="1" t="s">
        <v>110844</v>
      </c>
      <c r="D37731" s="1">
        <v>346.0</v>
      </c>
    </row>
    <row r="37732">
      <c r="A37732" s="1" t="s">
        <v>110845</v>
      </c>
      <c r="B37732" s="1" t="s">
        <v>110845</v>
      </c>
      <c r="C37732" s="1" t="s">
        <v>110846</v>
      </c>
      <c r="D37732" s="1">
        <v>1189.0</v>
      </c>
    </row>
    <row r="37733">
      <c r="A37733" s="1" t="s">
        <v>110847</v>
      </c>
      <c r="B37733" s="1" t="s">
        <v>110848</v>
      </c>
      <c r="C37733" s="1" t="s">
        <v>110849</v>
      </c>
      <c r="D37733" s="1">
        <v>45.0</v>
      </c>
    </row>
    <row r="37734">
      <c r="A37734" s="1" t="s">
        <v>110850</v>
      </c>
      <c r="B37734" s="1" t="s">
        <v>110851</v>
      </c>
      <c r="C37734" s="1" t="s">
        <v>110852</v>
      </c>
      <c r="D37734" s="1">
        <v>52.0</v>
      </c>
    </row>
    <row r="37735">
      <c r="A37735" s="1" t="s">
        <v>110853</v>
      </c>
      <c r="B37735" s="1" t="s">
        <v>110854</v>
      </c>
      <c r="C37735" s="1" t="s">
        <v>110855</v>
      </c>
      <c r="D37735" s="1">
        <v>144.0</v>
      </c>
    </row>
    <row r="37736">
      <c r="A37736" s="1" t="s">
        <v>110856</v>
      </c>
      <c r="B37736" s="1" t="s">
        <v>110857</v>
      </c>
      <c r="C37736" s="1" t="s">
        <v>110858</v>
      </c>
      <c r="D37736" s="1">
        <v>130.0</v>
      </c>
    </row>
    <row r="37737">
      <c r="A37737" s="1" t="s">
        <v>110859</v>
      </c>
      <c r="B37737" s="1" t="s">
        <v>110860</v>
      </c>
      <c r="C37737" s="1" t="s">
        <v>110861</v>
      </c>
      <c r="D37737" s="1">
        <v>1605.0</v>
      </c>
    </row>
    <row r="37738">
      <c r="A37738" s="1" t="s">
        <v>110862</v>
      </c>
      <c r="B37738" s="1" t="s">
        <v>110863</v>
      </c>
      <c r="C37738" s="1" t="s">
        <v>110864</v>
      </c>
      <c r="D37738" s="1">
        <v>620.0</v>
      </c>
    </row>
    <row r="37739">
      <c r="A37739" s="1" t="s">
        <v>110865</v>
      </c>
      <c r="B37739" s="1" t="s">
        <v>110866</v>
      </c>
      <c r="C37739" s="1" t="s">
        <v>110867</v>
      </c>
      <c r="D37739" s="1">
        <v>47.0</v>
      </c>
    </row>
    <row r="37740">
      <c r="A37740" s="1" t="s">
        <v>110868</v>
      </c>
      <c r="B37740" s="1" t="s">
        <v>110869</v>
      </c>
      <c r="C37740" s="1" t="s">
        <v>110870</v>
      </c>
      <c r="D37740" s="1">
        <v>1920.0</v>
      </c>
    </row>
    <row r="37741">
      <c r="A37741" s="1" t="s">
        <v>110871</v>
      </c>
      <c r="B37741" s="1" t="s">
        <v>110872</v>
      </c>
      <c r="C37741" s="1" t="s">
        <v>110873</v>
      </c>
      <c r="D37741" s="1">
        <v>375.0</v>
      </c>
    </row>
    <row r="37742">
      <c r="A37742" s="1" t="s">
        <v>52169</v>
      </c>
      <c r="B37742" s="1" t="s">
        <v>52170</v>
      </c>
      <c r="C37742" s="1" t="s">
        <v>110874</v>
      </c>
      <c r="D37742" s="1">
        <v>10317.0</v>
      </c>
    </row>
    <row r="37743">
      <c r="A37743" s="1" t="s">
        <v>110875</v>
      </c>
      <c r="B37743" s="1" t="s">
        <v>110876</v>
      </c>
      <c r="C37743" s="1" t="s">
        <v>110877</v>
      </c>
      <c r="D37743" s="1">
        <v>237.0</v>
      </c>
    </row>
    <row r="37744">
      <c r="A37744" s="1" t="s">
        <v>110878</v>
      </c>
      <c r="B37744" s="1" t="s">
        <v>110879</v>
      </c>
      <c r="C37744" s="1" t="s">
        <v>110880</v>
      </c>
      <c r="D37744" s="1">
        <v>1600.0</v>
      </c>
    </row>
    <row r="37745">
      <c r="A37745" s="1" t="s">
        <v>110881</v>
      </c>
      <c r="B37745" s="1" t="s">
        <v>110882</v>
      </c>
      <c r="C37745" s="1" t="s">
        <v>110883</v>
      </c>
      <c r="D37745" s="1">
        <v>399.0</v>
      </c>
    </row>
    <row r="37746">
      <c r="A37746" s="1" t="s">
        <v>110884</v>
      </c>
      <c r="B37746" s="1" t="s">
        <v>110885</v>
      </c>
      <c r="C37746" s="1" t="s">
        <v>110886</v>
      </c>
      <c r="D37746" s="1">
        <v>89.0</v>
      </c>
    </row>
    <row r="37747">
      <c r="A37747" s="1" t="s">
        <v>110887</v>
      </c>
      <c r="B37747" s="1" t="s">
        <v>110888</v>
      </c>
      <c r="C37747" s="1" t="s">
        <v>110889</v>
      </c>
      <c r="D37747" s="1">
        <v>134.0</v>
      </c>
    </row>
    <row r="37748">
      <c r="A37748" s="1" t="s">
        <v>110890</v>
      </c>
      <c r="B37748" s="1" t="s">
        <v>110891</v>
      </c>
      <c r="C37748" s="1" t="s">
        <v>110892</v>
      </c>
      <c r="D37748" s="1">
        <v>290.0</v>
      </c>
    </row>
    <row r="37749">
      <c r="A37749" s="1" t="s">
        <v>110893</v>
      </c>
      <c r="B37749" s="1" t="s">
        <v>110894</v>
      </c>
      <c r="C37749" s="1" t="s">
        <v>110895</v>
      </c>
      <c r="D37749" s="1">
        <v>632.0</v>
      </c>
    </row>
    <row r="37750">
      <c r="A37750" s="1" t="s">
        <v>110896</v>
      </c>
      <c r="B37750" s="1" t="s">
        <v>110897</v>
      </c>
      <c r="C37750" s="1" t="s">
        <v>110898</v>
      </c>
      <c r="D37750" s="1">
        <v>163.0</v>
      </c>
    </row>
    <row r="37751">
      <c r="A37751" s="1" t="s">
        <v>110899</v>
      </c>
      <c r="B37751" s="1" t="s">
        <v>110900</v>
      </c>
      <c r="C37751" s="1" t="s">
        <v>110901</v>
      </c>
      <c r="D37751" s="1">
        <v>631.0</v>
      </c>
    </row>
    <row r="37752">
      <c r="A37752" s="1" t="s">
        <v>110902</v>
      </c>
      <c r="B37752" s="1" t="s">
        <v>110903</v>
      </c>
      <c r="C37752" s="1" t="s">
        <v>110904</v>
      </c>
      <c r="D37752" s="1">
        <v>690.0</v>
      </c>
    </row>
    <row r="37753">
      <c r="A37753" s="1" t="s">
        <v>110905</v>
      </c>
      <c r="B37753" s="1" t="s">
        <v>110906</v>
      </c>
      <c r="C37753" s="1" t="s">
        <v>110907</v>
      </c>
      <c r="D37753" s="1">
        <v>1029.0</v>
      </c>
    </row>
    <row r="37754">
      <c r="A37754" s="1" t="s">
        <v>110908</v>
      </c>
      <c r="B37754" s="1" t="s">
        <v>110909</v>
      </c>
      <c r="C37754" s="1" t="s">
        <v>110910</v>
      </c>
      <c r="D37754" s="1">
        <v>348.0</v>
      </c>
    </row>
    <row r="37755">
      <c r="A37755" s="1" t="s">
        <v>110911</v>
      </c>
      <c r="B37755" s="1" t="s">
        <v>110912</v>
      </c>
      <c r="C37755" s="1" t="s">
        <v>110913</v>
      </c>
      <c r="D37755" s="1">
        <v>279.0</v>
      </c>
    </row>
    <row r="37756">
      <c r="A37756" s="1" t="s">
        <v>110914</v>
      </c>
      <c r="B37756" s="1" t="s">
        <v>110915</v>
      </c>
      <c r="C37756" s="1" t="s">
        <v>110916</v>
      </c>
      <c r="D37756" s="1">
        <v>1573.0</v>
      </c>
    </row>
    <row r="37757">
      <c r="A37757" s="1" t="s">
        <v>110917</v>
      </c>
      <c r="B37757" s="1" t="s">
        <v>110918</v>
      </c>
      <c r="C37757" s="1" t="s">
        <v>110919</v>
      </c>
      <c r="D37757" s="1">
        <v>787.0</v>
      </c>
    </row>
    <row r="37758">
      <c r="A37758" s="1" t="s">
        <v>110920</v>
      </c>
      <c r="B37758" s="1" t="s">
        <v>110921</v>
      </c>
      <c r="C37758" s="1" t="s">
        <v>110922</v>
      </c>
      <c r="D37758" s="1">
        <v>44.0</v>
      </c>
    </row>
    <row r="37759">
      <c r="A37759" s="1" t="s">
        <v>110923</v>
      </c>
      <c r="B37759" s="1" t="s">
        <v>110924</v>
      </c>
      <c r="C37759" s="1" t="s">
        <v>110925</v>
      </c>
      <c r="D37759" s="1">
        <v>1031.0</v>
      </c>
    </row>
    <row r="37760">
      <c r="A37760" s="1" t="s">
        <v>110926</v>
      </c>
      <c r="B37760" s="1" t="s">
        <v>110927</v>
      </c>
      <c r="C37760" s="1" t="s">
        <v>110928</v>
      </c>
      <c r="D37760" s="1">
        <v>1051.0</v>
      </c>
    </row>
    <row r="37761">
      <c r="A37761" s="1" t="s">
        <v>110929</v>
      </c>
      <c r="B37761" s="1" t="s">
        <v>110930</v>
      </c>
      <c r="C37761" s="1" t="s">
        <v>110931</v>
      </c>
      <c r="D37761" s="1">
        <v>1581.0</v>
      </c>
    </row>
    <row r="37762">
      <c r="A37762" s="1" t="s">
        <v>110932</v>
      </c>
      <c r="B37762" s="1" t="s">
        <v>110933</v>
      </c>
      <c r="C37762" s="1" t="s">
        <v>110934</v>
      </c>
      <c r="D37762" s="1">
        <v>90.0</v>
      </c>
    </row>
    <row r="37763">
      <c r="A37763" s="1" t="s">
        <v>110935</v>
      </c>
      <c r="B37763" s="1" t="s">
        <v>110936</v>
      </c>
      <c r="C37763" s="1" t="s">
        <v>110937</v>
      </c>
      <c r="D37763" s="1">
        <v>429.0</v>
      </c>
    </row>
    <row r="37764">
      <c r="A37764" s="1" t="s">
        <v>110938</v>
      </c>
      <c r="B37764" s="1" t="s">
        <v>110939</v>
      </c>
      <c r="C37764" s="1" t="s">
        <v>110940</v>
      </c>
      <c r="D37764" s="1">
        <v>566.0</v>
      </c>
    </row>
    <row r="37765">
      <c r="A37765" s="1" t="s">
        <v>110941</v>
      </c>
      <c r="B37765" s="1" t="s">
        <v>110942</v>
      </c>
      <c r="C37765" s="1" t="s">
        <v>110943</v>
      </c>
      <c r="D37765" s="1">
        <v>327.0</v>
      </c>
    </row>
    <row r="37766">
      <c r="A37766" s="1" t="s">
        <v>110944</v>
      </c>
      <c r="B37766" s="1" t="s">
        <v>110945</v>
      </c>
      <c r="C37766" s="1" t="s">
        <v>110946</v>
      </c>
      <c r="D37766" s="1">
        <v>181.0</v>
      </c>
    </row>
    <row r="37767">
      <c r="A37767" s="1" t="s">
        <v>110947</v>
      </c>
      <c r="B37767" s="1" t="s">
        <v>110948</v>
      </c>
      <c r="C37767" s="1" t="s">
        <v>110949</v>
      </c>
      <c r="D37767" s="1">
        <v>1995.0</v>
      </c>
    </row>
    <row r="37768">
      <c r="A37768" s="1" t="s">
        <v>110950</v>
      </c>
      <c r="B37768" s="1" t="s">
        <v>110951</v>
      </c>
      <c r="C37768" s="1" t="s">
        <v>110952</v>
      </c>
      <c r="D37768" s="1">
        <v>86.0</v>
      </c>
    </row>
    <row r="37769">
      <c r="A37769" s="1" t="s">
        <v>110953</v>
      </c>
      <c r="B37769" s="1" t="s">
        <v>110954</v>
      </c>
      <c r="C37769" s="1" t="s">
        <v>110955</v>
      </c>
      <c r="D37769" s="1">
        <v>17.0</v>
      </c>
    </row>
    <row r="37770">
      <c r="A37770" s="1" t="s">
        <v>110956</v>
      </c>
      <c r="B37770" s="1" t="s">
        <v>110957</v>
      </c>
      <c r="C37770" s="1" t="s">
        <v>110958</v>
      </c>
      <c r="D37770" s="1">
        <v>218.0</v>
      </c>
    </row>
    <row r="37771">
      <c r="A37771" s="1" t="s">
        <v>110959</v>
      </c>
      <c r="B37771" s="1" t="s">
        <v>110960</v>
      </c>
      <c r="C37771" s="1" t="s">
        <v>110961</v>
      </c>
      <c r="D37771" s="1">
        <v>133.0</v>
      </c>
    </row>
    <row r="37772">
      <c r="A37772" s="1" t="s">
        <v>110962</v>
      </c>
      <c r="B37772" s="1" t="s">
        <v>110963</v>
      </c>
      <c r="C37772" s="1" t="s">
        <v>110964</v>
      </c>
      <c r="D37772" s="1">
        <v>835.0</v>
      </c>
    </row>
    <row r="37773">
      <c r="A37773" s="1" t="s">
        <v>110965</v>
      </c>
      <c r="B37773" s="1" t="s">
        <v>110966</v>
      </c>
      <c r="C37773" s="1" t="s">
        <v>110967</v>
      </c>
      <c r="D37773" s="1">
        <v>546.0</v>
      </c>
    </row>
    <row r="37774">
      <c r="A37774" s="1" t="s">
        <v>110968</v>
      </c>
      <c r="B37774" s="1" t="s">
        <v>110969</v>
      </c>
      <c r="C37774" s="1" t="s">
        <v>110970</v>
      </c>
      <c r="D37774" s="1">
        <v>366.0</v>
      </c>
    </row>
    <row r="37775">
      <c r="A37775" s="1" t="s">
        <v>110971</v>
      </c>
      <c r="B37775" s="1" t="s">
        <v>110972</v>
      </c>
      <c r="C37775" s="1" t="s">
        <v>110973</v>
      </c>
      <c r="D37775" s="1">
        <v>1631.0</v>
      </c>
    </row>
    <row r="37776">
      <c r="A37776" s="1" t="s">
        <v>110974</v>
      </c>
      <c r="B37776" s="1" t="s">
        <v>110975</v>
      </c>
      <c r="C37776" s="1" t="s">
        <v>110976</v>
      </c>
      <c r="D37776" s="1">
        <v>358.0</v>
      </c>
    </row>
    <row r="37777">
      <c r="A37777" s="1" t="s">
        <v>110977</v>
      </c>
      <c r="B37777" s="1" t="s">
        <v>110978</v>
      </c>
      <c r="C37777" s="1" t="s">
        <v>110979</v>
      </c>
      <c r="D37777" s="1">
        <v>1007.0</v>
      </c>
    </row>
    <row r="37778">
      <c r="A37778" s="1" t="s">
        <v>110980</v>
      </c>
      <c r="B37778" s="1" t="s">
        <v>110981</v>
      </c>
      <c r="C37778" s="1" t="s">
        <v>110982</v>
      </c>
      <c r="D37778" s="1">
        <v>212.0</v>
      </c>
    </row>
    <row r="37779">
      <c r="A37779" s="1" t="s">
        <v>110983</v>
      </c>
      <c r="B37779" s="1" t="s">
        <v>110984</v>
      </c>
      <c r="C37779" s="1" t="s">
        <v>110985</v>
      </c>
      <c r="D37779" s="1">
        <v>37.0</v>
      </c>
    </row>
    <row r="37780">
      <c r="A37780" s="1" t="s">
        <v>110986</v>
      </c>
      <c r="B37780" s="1" t="s">
        <v>110987</v>
      </c>
      <c r="C37780" s="1" t="s">
        <v>110988</v>
      </c>
      <c r="D37780" s="1">
        <v>230.0</v>
      </c>
    </row>
    <row r="37781">
      <c r="A37781" s="1" t="s">
        <v>110989</v>
      </c>
      <c r="B37781" s="1" t="s">
        <v>110990</v>
      </c>
      <c r="C37781" s="1" t="s">
        <v>110991</v>
      </c>
      <c r="D37781" s="1">
        <v>124.0</v>
      </c>
    </row>
    <row r="37782">
      <c r="A37782" s="1" t="s">
        <v>110992</v>
      </c>
      <c r="B37782" s="1" t="s">
        <v>110993</v>
      </c>
      <c r="C37782" s="1" t="s">
        <v>110994</v>
      </c>
      <c r="D37782" s="1">
        <v>603.0</v>
      </c>
    </row>
    <row r="37783">
      <c r="A37783" s="1" t="s">
        <v>110995</v>
      </c>
      <c r="B37783" s="1" t="s">
        <v>110996</v>
      </c>
      <c r="C37783" s="1" t="s">
        <v>110997</v>
      </c>
      <c r="D37783" s="1">
        <v>356.0</v>
      </c>
    </row>
    <row r="37784">
      <c r="A37784" s="1" t="s">
        <v>110998</v>
      </c>
      <c r="B37784" s="1" t="s">
        <v>110999</v>
      </c>
      <c r="C37784" s="1" t="s">
        <v>111000</v>
      </c>
      <c r="D37784" s="1">
        <v>416.0</v>
      </c>
    </row>
    <row r="37785">
      <c r="A37785" s="1" t="s">
        <v>111001</v>
      </c>
      <c r="B37785" s="1" t="s">
        <v>111002</v>
      </c>
      <c r="C37785" s="1" t="s">
        <v>111003</v>
      </c>
      <c r="D37785" s="1">
        <v>2239.0</v>
      </c>
    </row>
    <row r="37786">
      <c r="A37786" s="1" t="s">
        <v>111004</v>
      </c>
      <c r="B37786" s="1" t="s">
        <v>111005</v>
      </c>
      <c r="C37786" s="1" t="s">
        <v>111006</v>
      </c>
      <c r="D37786" s="1">
        <v>64.0</v>
      </c>
    </row>
    <row r="37787">
      <c r="A37787" s="1" t="s">
        <v>111007</v>
      </c>
      <c r="B37787" s="1" t="s">
        <v>111008</v>
      </c>
      <c r="C37787" s="1" t="s">
        <v>111009</v>
      </c>
      <c r="D37787" s="1">
        <v>164.0</v>
      </c>
    </row>
    <row r="37788">
      <c r="A37788" s="1" t="s">
        <v>111010</v>
      </c>
      <c r="B37788" s="1" t="s">
        <v>111011</v>
      </c>
      <c r="C37788" s="1" t="s">
        <v>111012</v>
      </c>
      <c r="D37788" s="1">
        <v>284.0</v>
      </c>
    </row>
    <row r="37789">
      <c r="A37789" s="1" t="s">
        <v>111013</v>
      </c>
      <c r="B37789" s="1" t="s">
        <v>111014</v>
      </c>
      <c r="C37789" s="1" t="s">
        <v>111015</v>
      </c>
      <c r="D37789" s="1">
        <v>99.0</v>
      </c>
    </row>
    <row r="37790">
      <c r="A37790" s="1" t="s">
        <v>111016</v>
      </c>
      <c r="B37790" s="1" t="s">
        <v>111017</v>
      </c>
      <c r="C37790" s="1" t="s">
        <v>111018</v>
      </c>
      <c r="D37790" s="1">
        <v>891.0</v>
      </c>
    </row>
    <row r="37791">
      <c r="A37791" s="1" t="s">
        <v>111019</v>
      </c>
      <c r="B37791" s="1" t="s">
        <v>111020</v>
      </c>
      <c r="C37791" s="1" t="s">
        <v>111021</v>
      </c>
      <c r="D37791" s="1">
        <v>182.0</v>
      </c>
    </row>
    <row r="37792">
      <c r="A37792" s="1" t="s">
        <v>111022</v>
      </c>
      <c r="B37792" s="1" t="s">
        <v>111023</v>
      </c>
      <c r="C37792" s="1" t="s">
        <v>111024</v>
      </c>
      <c r="D37792" s="1">
        <v>75.0</v>
      </c>
    </row>
    <row r="37793">
      <c r="A37793" s="1" t="s">
        <v>111025</v>
      </c>
      <c r="B37793" s="1" t="s">
        <v>111026</v>
      </c>
      <c r="C37793" s="1" t="s">
        <v>111027</v>
      </c>
      <c r="D37793" s="1">
        <v>402.0</v>
      </c>
    </row>
    <row r="37794">
      <c r="A37794" s="1" t="s">
        <v>111028</v>
      </c>
      <c r="B37794" s="1" t="s">
        <v>111029</v>
      </c>
      <c r="C37794" s="1" t="s">
        <v>111030</v>
      </c>
      <c r="D37794" s="1">
        <v>1112.0</v>
      </c>
    </row>
    <row r="37795">
      <c r="A37795" s="1" t="s">
        <v>111031</v>
      </c>
      <c r="B37795" s="1" t="s">
        <v>111032</v>
      </c>
      <c r="C37795" s="1" t="s">
        <v>111033</v>
      </c>
      <c r="D37795" s="1">
        <v>91.0</v>
      </c>
    </row>
    <row r="37796">
      <c r="A37796" s="1" t="s">
        <v>111034</v>
      </c>
      <c r="B37796" s="1" t="s">
        <v>111035</v>
      </c>
      <c r="C37796" s="1" t="s">
        <v>111036</v>
      </c>
      <c r="D37796" s="1">
        <v>114.0</v>
      </c>
    </row>
    <row r="37797">
      <c r="A37797" s="1" t="s">
        <v>111037</v>
      </c>
      <c r="B37797" s="1" t="s">
        <v>111038</v>
      </c>
      <c r="C37797" s="1" t="s">
        <v>111039</v>
      </c>
      <c r="D37797" s="1">
        <v>349.0</v>
      </c>
    </row>
    <row r="37798">
      <c r="A37798" s="1" t="s">
        <v>111040</v>
      </c>
      <c r="B37798" s="1" t="s">
        <v>111041</v>
      </c>
      <c r="C37798" s="1" t="s">
        <v>111042</v>
      </c>
      <c r="D37798" s="1">
        <v>311.0</v>
      </c>
    </row>
    <row r="37799">
      <c r="A37799" s="1" t="s">
        <v>111043</v>
      </c>
      <c r="B37799" s="1" t="s">
        <v>111044</v>
      </c>
      <c r="C37799" s="1" t="s">
        <v>111045</v>
      </c>
      <c r="D37799" s="1">
        <v>369.0</v>
      </c>
    </row>
    <row r="37800">
      <c r="A37800" s="1" t="s">
        <v>111046</v>
      </c>
      <c r="B37800" s="1" t="s">
        <v>111047</v>
      </c>
      <c r="C37800" s="1" t="s">
        <v>111048</v>
      </c>
      <c r="D37800" s="1">
        <v>421.0</v>
      </c>
    </row>
    <row r="37801">
      <c r="A37801" s="1" t="s">
        <v>111049</v>
      </c>
      <c r="B37801" s="1" t="s">
        <v>111050</v>
      </c>
      <c r="C37801" s="1" t="s">
        <v>111051</v>
      </c>
      <c r="D37801" s="1">
        <v>2486.0</v>
      </c>
    </row>
    <row r="37802">
      <c r="A37802" s="1" t="s">
        <v>111052</v>
      </c>
      <c r="B37802" s="1" t="s">
        <v>111053</v>
      </c>
      <c r="C37802" s="1" t="s">
        <v>111054</v>
      </c>
      <c r="D37802" s="1">
        <v>346.0</v>
      </c>
    </row>
    <row r="37803">
      <c r="A37803" s="1" t="s">
        <v>111055</v>
      </c>
      <c r="B37803" s="1" t="s">
        <v>111056</v>
      </c>
      <c r="C37803" s="1" t="s">
        <v>111057</v>
      </c>
      <c r="D37803" s="1">
        <v>2243.0</v>
      </c>
    </row>
    <row r="37804">
      <c r="A37804" s="1" t="s">
        <v>111058</v>
      </c>
      <c r="B37804" s="1" t="s">
        <v>111059</v>
      </c>
      <c r="C37804" s="1" t="s">
        <v>111060</v>
      </c>
      <c r="D37804" s="1">
        <v>11.0</v>
      </c>
    </row>
    <row r="37805">
      <c r="A37805" s="1" t="s">
        <v>111061</v>
      </c>
      <c r="B37805" s="1" t="s">
        <v>111062</v>
      </c>
      <c r="C37805" s="1" t="s">
        <v>111063</v>
      </c>
      <c r="D37805" s="1">
        <v>168.0</v>
      </c>
    </row>
    <row r="37806">
      <c r="A37806" s="1" t="s">
        <v>111064</v>
      </c>
      <c r="B37806" s="1" t="s">
        <v>111065</v>
      </c>
      <c r="C37806" s="1" t="s">
        <v>111066</v>
      </c>
      <c r="D37806" s="1">
        <v>134.0</v>
      </c>
    </row>
    <row r="37807">
      <c r="A37807" s="1" t="s">
        <v>111067</v>
      </c>
      <c r="B37807" s="1" t="s">
        <v>111068</v>
      </c>
      <c r="C37807" s="1" t="s">
        <v>111069</v>
      </c>
      <c r="D37807" s="1">
        <v>355.0</v>
      </c>
    </row>
    <row r="37808">
      <c r="A37808" s="1" t="s">
        <v>111070</v>
      </c>
      <c r="B37808" s="1" t="s">
        <v>111071</v>
      </c>
      <c r="C37808" s="1" t="s">
        <v>111072</v>
      </c>
      <c r="D37808" s="1">
        <v>68.0</v>
      </c>
    </row>
    <row r="37809">
      <c r="A37809" s="1" t="s">
        <v>111073</v>
      </c>
      <c r="B37809" s="1" t="s">
        <v>111074</v>
      </c>
      <c r="C37809" s="1" t="s">
        <v>111075</v>
      </c>
      <c r="D37809" s="1">
        <v>130.0</v>
      </c>
    </row>
    <row r="37810">
      <c r="A37810" s="1" t="s">
        <v>111076</v>
      </c>
      <c r="B37810" s="1" t="s">
        <v>111077</v>
      </c>
      <c r="C37810" s="1" t="s">
        <v>111078</v>
      </c>
      <c r="D37810" s="1">
        <v>21.0</v>
      </c>
    </row>
    <row r="37811">
      <c r="A37811" s="1" t="s">
        <v>111079</v>
      </c>
      <c r="B37811" s="1" t="s">
        <v>111080</v>
      </c>
      <c r="C37811" s="1" t="s">
        <v>111081</v>
      </c>
      <c r="D37811" s="1">
        <v>129.0</v>
      </c>
    </row>
    <row r="37812">
      <c r="A37812" s="1" t="s">
        <v>111082</v>
      </c>
      <c r="B37812" s="1" t="s">
        <v>111083</v>
      </c>
      <c r="C37812" s="1" t="s">
        <v>111084</v>
      </c>
      <c r="D37812" s="1">
        <v>139.0</v>
      </c>
    </row>
    <row r="37813">
      <c r="A37813" s="1" t="s">
        <v>111085</v>
      </c>
      <c r="B37813" s="1" t="s">
        <v>111086</v>
      </c>
      <c r="C37813" s="1" t="s">
        <v>111087</v>
      </c>
      <c r="D37813" s="1">
        <v>368.0</v>
      </c>
    </row>
    <row r="37814">
      <c r="A37814" s="1" t="s">
        <v>111088</v>
      </c>
      <c r="B37814" s="1" t="s">
        <v>111089</v>
      </c>
      <c r="C37814" s="1" t="s">
        <v>111090</v>
      </c>
      <c r="D37814" s="1">
        <v>279.0</v>
      </c>
    </row>
    <row r="37815">
      <c r="A37815" s="1" t="s">
        <v>111091</v>
      </c>
      <c r="B37815" s="1" t="s">
        <v>111092</v>
      </c>
      <c r="C37815" s="1" t="s">
        <v>111093</v>
      </c>
      <c r="D37815" s="1">
        <v>387.0</v>
      </c>
    </row>
    <row r="37816">
      <c r="A37816" s="1" t="s">
        <v>111094</v>
      </c>
      <c r="B37816" s="1" t="s">
        <v>111095</v>
      </c>
      <c r="C37816" s="1" t="s">
        <v>111096</v>
      </c>
      <c r="D37816" s="1">
        <v>258.0</v>
      </c>
    </row>
    <row r="37817">
      <c r="A37817" s="1" t="s">
        <v>111097</v>
      </c>
      <c r="B37817" s="1" t="s">
        <v>111098</v>
      </c>
      <c r="C37817" s="1" t="s">
        <v>111099</v>
      </c>
      <c r="D37817" s="1">
        <v>132.0</v>
      </c>
    </row>
    <row r="37818">
      <c r="A37818" s="1" t="s">
        <v>111100</v>
      </c>
      <c r="B37818" s="1" t="s">
        <v>111101</v>
      </c>
      <c r="C37818" s="1" t="s">
        <v>111102</v>
      </c>
      <c r="D37818" s="1">
        <v>38.0</v>
      </c>
    </row>
    <row r="37819">
      <c r="A37819" s="1" t="s">
        <v>111103</v>
      </c>
      <c r="B37819" s="1" t="s">
        <v>111104</v>
      </c>
      <c r="C37819" s="1" t="s">
        <v>111105</v>
      </c>
      <c r="D37819" s="1">
        <v>247.0</v>
      </c>
    </row>
    <row r="37820">
      <c r="A37820" s="1" t="s">
        <v>111106</v>
      </c>
      <c r="B37820" s="1" t="s">
        <v>111107</v>
      </c>
      <c r="C37820" s="1" t="s">
        <v>111108</v>
      </c>
      <c r="D37820" s="1">
        <v>85.0</v>
      </c>
    </row>
    <row r="37821">
      <c r="A37821" s="1" t="s">
        <v>111109</v>
      </c>
      <c r="B37821" s="1" t="s">
        <v>111110</v>
      </c>
      <c r="C37821" s="1" t="s">
        <v>111111</v>
      </c>
      <c r="D37821" s="1">
        <v>2585.0</v>
      </c>
    </row>
    <row r="37822">
      <c r="A37822" s="1" t="s">
        <v>111112</v>
      </c>
      <c r="B37822" s="1" t="s">
        <v>111113</v>
      </c>
      <c r="C37822" s="1" t="s">
        <v>111114</v>
      </c>
      <c r="D37822" s="1">
        <v>171.0</v>
      </c>
    </row>
    <row r="37823">
      <c r="A37823" s="1" t="s">
        <v>111115</v>
      </c>
      <c r="B37823" s="1" t="s">
        <v>111116</v>
      </c>
      <c r="C37823" s="1" t="s">
        <v>111117</v>
      </c>
      <c r="D37823" s="1">
        <v>275.0</v>
      </c>
    </row>
    <row r="37824">
      <c r="A37824" s="1" t="s">
        <v>111118</v>
      </c>
      <c r="B37824" s="1" t="s">
        <v>111119</v>
      </c>
      <c r="C37824" s="1" t="s">
        <v>111120</v>
      </c>
      <c r="D37824" s="1">
        <v>167.0</v>
      </c>
    </row>
    <row r="37825">
      <c r="A37825" s="1" t="s">
        <v>111121</v>
      </c>
      <c r="B37825" s="1" t="s">
        <v>111122</v>
      </c>
      <c r="C37825" s="1" t="s">
        <v>111123</v>
      </c>
      <c r="D37825" s="1">
        <v>594.0</v>
      </c>
    </row>
    <row r="37826">
      <c r="A37826" s="1" t="s">
        <v>111124</v>
      </c>
      <c r="B37826" s="1" t="s">
        <v>111125</v>
      </c>
      <c r="C37826" s="1" t="s">
        <v>111126</v>
      </c>
      <c r="D37826" s="1">
        <v>89.0</v>
      </c>
    </row>
    <row r="37827">
      <c r="A37827" s="1" t="s">
        <v>111127</v>
      </c>
      <c r="B37827" s="1" t="s">
        <v>111128</v>
      </c>
      <c r="C37827" s="1" t="s">
        <v>111129</v>
      </c>
      <c r="D37827" s="1">
        <v>87.0</v>
      </c>
    </row>
    <row r="37828">
      <c r="A37828" s="1" t="s">
        <v>111130</v>
      </c>
      <c r="B37828" s="1" t="s">
        <v>111130</v>
      </c>
      <c r="C37828" s="1" t="s">
        <v>111131</v>
      </c>
      <c r="D37828" s="1">
        <v>341.0</v>
      </c>
    </row>
    <row r="37829">
      <c r="A37829" s="1" t="s">
        <v>111132</v>
      </c>
      <c r="B37829" s="1" t="s">
        <v>111133</v>
      </c>
      <c r="C37829" s="1" t="s">
        <v>111134</v>
      </c>
      <c r="D37829" s="1">
        <v>192.0</v>
      </c>
    </row>
    <row r="37830">
      <c r="A37830" s="1" t="s">
        <v>111135</v>
      </c>
      <c r="B37830" s="1" t="s">
        <v>111136</v>
      </c>
      <c r="C37830" s="1" t="s">
        <v>111137</v>
      </c>
      <c r="D37830" s="1">
        <v>187.0</v>
      </c>
    </row>
    <row r="37831">
      <c r="A37831" s="1" t="s">
        <v>111138</v>
      </c>
      <c r="B37831" s="1" t="s">
        <v>111139</v>
      </c>
      <c r="C37831" s="1" t="s">
        <v>111140</v>
      </c>
      <c r="D37831" s="1">
        <v>1475.0</v>
      </c>
    </row>
    <row r="37832">
      <c r="A37832" s="1" t="s">
        <v>24722</v>
      </c>
      <c r="B37832" s="1" t="s">
        <v>24723</v>
      </c>
      <c r="C37832" s="1" t="s">
        <v>111141</v>
      </c>
      <c r="D37832" s="1">
        <v>319.0</v>
      </c>
    </row>
    <row r="37833">
      <c r="A37833" s="1" t="s">
        <v>111142</v>
      </c>
      <c r="B37833" s="1" t="s">
        <v>111143</v>
      </c>
      <c r="C37833" s="1" t="s">
        <v>111144</v>
      </c>
      <c r="D37833" s="1">
        <v>31.0</v>
      </c>
    </row>
    <row r="37834">
      <c r="A37834" s="1" t="s">
        <v>111145</v>
      </c>
      <c r="B37834" s="1" t="s">
        <v>111146</v>
      </c>
      <c r="C37834" s="1" t="s">
        <v>111147</v>
      </c>
      <c r="D37834" s="1">
        <v>75.0</v>
      </c>
    </row>
    <row r="37835">
      <c r="A37835" s="1" t="s">
        <v>111148</v>
      </c>
      <c r="B37835" s="1" t="s">
        <v>111149</v>
      </c>
      <c r="C37835" s="1" t="s">
        <v>111150</v>
      </c>
      <c r="D37835" s="1">
        <v>112.0</v>
      </c>
    </row>
    <row r="37836">
      <c r="A37836" s="1" t="s">
        <v>111151</v>
      </c>
      <c r="B37836" s="1" t="s">
        <v>111152</v>
      </c>
      <c r="C37836" s="1" t="s">
        <v>111153</v>
      </c>
      <c r="D37836" s="1">
        <v>839.0</v>
      </c>
    </row>
    <row r="37837">
      <c r="A37837" s="1" t="s">
        <v>111154</v>
      </c>
      <c r="B37837" s="1" t="s">
        <v>111155</v>
      </c>
      <c r="C37837" s="1" t="s">
        <v>111156</v>
      </c>
      <c r="D37837" s="1">
        <v>188.0</v>
      </c>
    </row>
    <row r="37838">
      <c r="A37838" s="1" t="s">
        <v>111157</v>
      </c>
      <c r="B37838" s="1" t="s">
        <v>111158</v>
      </c>
      <c r="C37838" s="1" t="s">
        <v>111159</v>
      </c>
      <c r="D37838" s="1">
        <v>299.0</v>
      </c>
    </row>
    <row r="37839">
      <c r="A37839" s="1" t="s">
        <v>111160</v>
      </c>
      <c r="B37839" s="1" t="s">
        <v>111161</v>
      </c>
      <c r="C37839" s="1" t="s">
        <v>111162</v>
      </c>
      <c r="D37839" s="1">
        <v>749.0</v>
      </c>
    </row>
    <row r="37840">
      <c r="A37840" s="1" t="s">
        <v>111163</v>
      </c>
      <c r="B37840" s="1" t="s">
        <v>111164</v>
      </c>
      <c r="C37840" s="1" t="s">
        <v>111165</v>
      </c>
      <c r="D37840" s="1">
        <v>100.0</v>
      </c>
    </row>
    <row r="37841">
      <c r="A37841" s="1" t="s">
        <v>111166</v>
      </c>
      <c r="B37841" s="1" t="s">
        <v>111167</v>
      </c>
      <c r="C37841" s="1" t="s">
        <v>111168</v>
      </c>
      <c r="D37841" s="1">
        <v>1112.0</v>
      </c>
    </row>
    <row r="37842">
      <c r="A37842" s="1" t="s">
        <v>111169</v>
      </c>
      <c r="B37842" s="1" t="s">
        <v>111169</v>
      </c>
      <c r="C37842" s="1" t="s">
        <v>111170</v>
      </c>
      <c r="D37842" s="1">
        <v>390.0</v>
      </c>
    </row>
    <row r="37843">
      <c r="A37843" s="1" t="s">
        <v>111171</v>
      </c>
      <c r="B37843" s="1" t="s">
        <v>111172</v>
      </c>
      <c r="C37843" s="1" t="s">
        <v>111173</v>
      </c>
      <c r="D37843" s="1">
        <v>287.0</v>
      </c>
    </row>
    <row r="37844">
      <c r="A37844" s="1" t="s">
        <v>111174</v>
      </c>
      <c r="B37844" s="1" t="s">
        <v>111175</v>
      </c>
      <c r="C37844" s="1" t="s">
        <v>111176</v>
      </c>
      <c r="D37844" s="1">
        <v>115.0</v>
      </c>
    </row>
    <row r="37845">
      <c r="A37845" s="1" t="s">
        <v>111177</v>
      </c>
      <c r="B37845" s="1" t="s">
        <v>111178</v>
      </c>
      <c r="C37845" s="1" t="s">
        <v>111179</v>
      </c>
      <c r="D37845" s="1">
        <v>234.0</v>
      </c>
    </row>
    <row r="37846">
      <c r="A37846" s="1" t="s">
        <v>111180</v>
      </c>
      <c r="B37846" s="1" t="s">
        <v>111181</v>
      </c>
      <c r="C37846" s="1" t="s">
        <v>111182</v>
      </c>
      <c r="D37846" s="1">
        <v>2028.0</v>
      </c>
    </row>
    <row r="37847">
      <c r="A37847" s="1" t="s">
        <v>111183</v>
      </c>
      <c r="B37847" s="1" t="s">
        <v>111184</v>
      </c>
      <c r="C37847" s="1" t="s">
        <v>111185</v>
      </c>
      <c r="D37847" s="1">
        <v>156.0</v>
      </c>
    </row>
    <row r="37848">
      <c r="A37848" s="1" t="s">
        <v>111186</v>
      </c>
      <c r="B37848" s="1" t="s">
        <v>111186</v>
      </c>
      <c r="C37848" s="1" t="s">
        <v>111187</v>
      </c>
      <c r="D37848" s="1">
        <v>291.0</v>
      </c>
    </row>
    <row r="37849">
      <c r="A37849" s="1" t="s">
        <v>111188</v>
      </c>
      <c r="B37849" s="1" t="s">
        <v>111189</v>
      </c>
      <c r="C37849" s="1" t="s">
        <v>111190</v>
      </c>
      <c r="D37849" s="1">
        <v>1432.0</v>
      </c>
    </row>
    <row r="37850">
      <c r="A37850" s="1" t="s">
        <v>111191</v>
      </c>
      <c r="B37850" s="1" t="s">
        <v>111192</v>
      </c>
      <c r="C37850" s="1" t="s">
        <v>111193</v>
      </c>
      <c r="D37850" s="1">
        <v>89.0</v>
      </c>
    </row>
    <row r="37851">
      <c r="A37851" s="1" t="s">
        <v>111194</v>
      </c>
      <c r="B37851" s="1" t="s">
        <v>111195</v>
      </c>
      <c r="C37851" s="1" t="s">
        <v>111196</v>
      </c>
      <c r="D37851" s="1">
        <v>246.0</v>
      </c>
    </row>
    <row r="37852">
      <c r="A37852" s="1" t="s">
        <v>111197</v>
      </c>
      <c r="B37852" s="1" t="s">
        <v>111198</v>
      </c>
      <c r="C37852" s="1" t="s">
        <v>111199</v>
      </c>
      <c r="D37852" s="1">
        <v>72.0</v>
      </c>
    </row>
    <row r="37853">
      <c r="A37853" s="1" t="s">
        <v>111200</v>
      </c>
      <c r="B37853" s="1" t="s">
        <v>111201</v>
      </c>
      <c r="C37853" s="1" t="s">
        <v>111202</v>
      </c>
      <c r="D37853" s="1">
        <v>710.0</v>
      </c>
    </row>
    <row r="37854">
      <c r="A37854" s="1" t="s">
        <v>111203</v>
      </c>
      <c r="B37854" s="1" t="s">
        <v>111204</v>
      </c>
      <c r="C37854" s="1" t="s">
        <v>111205</v>
      </c>
      <c r="D37854" s="1">
        <v>164.0</v>
      </c>
    </row>
    <row r="37855">
      <c r="A37855" s="1" t="s">
        <v>111206</v>
      </c>
      <c r="B37855" s="1" t="s">
        <v>111207</v>
      </c>
      <c r="C37855" s="1" t="s">
        <v>111208</v>
      </c>
      <c r="D37855" s="1">
        <v>383.0</v>
      </c>
    </row>
    <row r="37856">
      <c r="A37856" s="1" t="s">
        <v>111209</v>
      </c>
      <c r="B37856" s="1" t="s">
        <v>111210</v>
      </c>
      <c r="C37856" s="1" t="s">
        <v>111211</v>
      </c>
      <c r="D37856" s="1">
        <v>147.0</v>
      </c>
    </row>
    <row r="37857">
      <c r="A37857" s="1" t="s">
        <v>111212</v>
      </c>
      <c r="B37857" s="1" t="s">
        <v>111213</v>
      </c>
      <c r="C37857" s="1" t="s">
        <v>111214</v>
      </c>
      <c r="D37857" s="1">
        <v>63.0</v>
      </c>
    </row>
    <row r="37858">
      <c r="A37858" s="1" t="s">
        <v>111215</v>
      </c>
      <c r="B37858" s="1" t="s">
        <v>111216</v>
      </c>
      <c r="C37858" s="1" t="s">
        <v>111217</v>
      </c>
      <c r="D37858" s="1">
        <v>391.0</v>
      </c>
    </row>
    <row r="37859">
      <c r="A37859" s="1" t="s">
        <v>111218</v>
      </c>
      <c r="B37859" s="1" t="s">
        <v>111219</v>
      </c>
      <c r="C37859" s="1" t="s">
        <v>111220</v>
      </c>
      <c r="D37859" s="1">
        <v>528.0</v>
      </c>
    </row>
    <row r="37860">
      <c r="A37860" s="1" t="s">
        <v>111221</v>
      </c>
      <c r="B37860" s="1" t="s">
        <v>111222</v>
      </c>
      <c r="C37860" s="1" t="s">
        <v>111223</v>
      </c>
      <c r="D37860" s="1">
        <v>263.0</v>
      </c>
    </row>
    <row r="37861">
      <c r="A37861" s="1" t="s">
        <v>111224</v>
      </c>
      <c r="B37861" s="1" t="s">
        <v>111225</v>
      </c>
      <c r="C37861" s="1" t="s">
        <v>111226</v>
      </c>
      <c r="D37861" s="1">
        <v>516.0</v>
      </c>
    </row>
    <row r="37862">
      <c r="A37862" s="1" t="s">
        <v>111227</v>
      </c>
      <c r="B37862" s="1" t="s">
        <v>111228</v>
      </c>
      <c r="C37862" s="1" t="s">
        <v>111229</v>
      </c>
      <c r="D37862" s="1">
        <v>92.0</v>
      </c>
    </row>
    <row r="37863">
      <c r="A37863" s="1" t="s">
        <v>111230</v>
      </c>
      <c r="B37863" s="1" t="s">
        <v>111231</v>
      </c>
      <c r="C37863" s="1" t="s">
        <v>111232</v>
      </c>
      <c r="D37863" s="1">
        <v>261.0</v>
      </c>
    </row>
    <row r="37864">
      <c r="A37864" s="1" t="s">
        <v>111233</v>
      </c>
      <c r="B37864" s="1" t="s">
        <v>111233</v>
      </c>
      <c r="C37864" s="1" t="s">
        <v>111234</v>
      </c>
      <c r="D37864" s="1">
        <v>177.0</v>
      </c>
    </row>
    <row r="37865">
      <c r="A37865" s="1" t="s">
        <v>111235</v>
      </c>
      <c r="B37865" s="1" t="s">
        <v>111236</v>
      </c>
      <c r="C37865" s="1" t="s">
        <v>111237</v>
      </c>
      <c r="D37865" s="1">
        <v>150.0</v>
      </c>
    </row>
    <row r="37866">
      <c r="A37866" s="1" t="s">
        <v>83689</v>
      </c>
      <c r="B37866" s="1" t="s">
        <v>83690</v>
      </c>
      <c r="C37866" s="1" t="s">
        <v>111238</v>
      </c>
      <c r="D37866" s="1">
        <v>157.0</v>
      </c>
    </row>
    <row r="37867">
      <c r="A37867" s="1" t="s">
        <v>111239</v>
      </c>
      <c r="B37867" s="1" t="s">
        <v>111240</v>
      </c>
      <c r="C37867" s="1" t="s">
        <v>111241</v>
      </c>
      <c r="D37867" s="1">
        <v>957.0</v>
      </c>
    </row>
    <row r="37868">
      <c r="A37868" s="1" t="s">
        <v>111242</v>
      </c>
      <c r="B37868" s="1" t="s">
        <v>111243</v>
      </c>
      <c r="C37868" s="1" t="s">
        <v>111244</v>
      </c>
      <c r="D37868" s="1">
        <v>156.0</v>
      </c>
    </row>
    <row r="37869">
      <c r="A37869" s="1" t="s">
        <v>111245</v>
      </c>
      <c r="B37869" s="1" t="s">
        <v>111246</v>
      </c>
      <c r="C37869" s="1" t="s">
        <v>111247</v>
      </c>
      <c r="D37869" s="1">
        <v>5611.0</v>
      </c>
    </row>
    <row r="37870">
      <c r="A37870" s="1" t="s">
        <v>111248</v>
      </c>
      <c r="B37870" s="1" t="s">
        <v>111249</v>
      </c>
      <c r="C37870" s="1" t="s">
        <v>111250</v>
      </c>
      <c r="D37870" s="1">
        <v>275.0</v>
      </c>
    </row>
    <row r="37871">
      <c r="A37871" s="1" t="s">
        <v>111251</v>
      </c>
      <c r="B37871" s="1" t="s">
        <v>111252</v>
      </c>
      <c r="C37871" s="1" t="s">
        <v>111253</v>
      </c>
      <c r="D37871" s="1">
        <v>62.0</v>
      </c>
    </row>
    <row r="37872">
      <c r="A37872" s="1" t="s">
        <v>111254</v>
      </c>
      <c r="B37872" s="1" t="s">
        <v>111255</v>
      </c>
      <c r="C37872" s="1" t="s">
        <v>111256</v>
      </c>
      <c r="D37872" s="1">
        <v>46.0</v>
      </c>
    </row>
    <row r="37873">
      <c r="A37873" s="1" t="s">
        <v>19727</v>
      </c>
      <c r="B37873" s="1" t="s">
        <v>19728</v>
      </c>
      <c r="C37873" s="1" t="s">
        <v>111257</v>
      </c>
      <c r="D37873" s="1">
        <v>266.0</v>
      </c>
    </row>
    <row r="37874">
      <c r="A37874" s="1" t="s">
        <v>111258</v>
      </c>
      <c r="B37874" s="1" t="s">
        <v>111259</v>
      </c>
      <c r="C37874" s="1" t="s">
        <v>111260</v>
      </c>
      <c r="D37874" s="1">
        <v>113.0</v>
      </c>
    </row>
    <row r="37875">
      <c r="A37875" s="1" t="s">
        <v>111261</v>
      </c>
      <c r="B37875" s="1" t="s">
        <v>111262</v>
      </c>
      <c r="C37875" s="1" t="s">
        <v>111263</v>
      </c>
      <c r="D37875" s="1">
        <v>67.0</v>
      </c>
    </row>
    <row r="37876">
      <c r="A37876" s="1" t="s">
        <v>111264</v>
      </c>
      <c r="B37876" s="1" t="s">
        <v>111265</v>
      </c>
      <c r="C37876" s="1" t="s">
        <v>111266</v>
      </c>
      <c r="D37876" s="1">
        <v>1082.0</v>
      </c>
    </row>
    <row r="37877">
      <c r="A37877" s="1" t="s">
        <v>111267</v>
      </c>
      <c r="B37877" s="1" t="s">
        <v>111268</v>
      </c>
      <c r="C37877" s="1" t="s">
        <v>111269</v>
      </c>
      <c r="D37877" s="1">
        <v>74.0</v>
      </c>
    </row>
    <row r="37878">
      <c r="A37878" s="1" t="s">
        <v>111270</v>
      </c>
      <c r="B37878" s="1" t="s">
        <v>111271</v>
      </c>
      <c r="C37878" s="1" t="s">
        <v>111272</v>
      </c>
      <c r="D37878" s="1">
        <v>250.0</v>
      </c>
    </row>
    <row r="37879">
      <c r="A37879" s="1" t="s">
        <v>111273</v>
      </c>
      <c r="B37879" s="1" t="s">
        <v>111274</v>
      </c>
      <c r="C37879" s="1" t="s">
        <v>111275</v>
      </c>
      <c r="D37879" s="1">
        <v>142.0</v>
      </c>
    </row>
    <row r="37880">
      <c r="A37880" s="1" t="s">
        <v>111276</v>
      </c>
      <c r="B37880" s="1" t="s">
        <v>111277</v>
      </c>
      <c r="C37880" s="1" t="s">
        <v>111278</v>
      </c>
      <c r="D37880" s="1">
        <v>183.0</v>
      </c>
    </row>
    <row r="37881">
      <c r="A37881" s="1" t="s">
        <v>111279</v>
      </c>
      <c r="B37881" s="1" t="s">
        <v>111280</v>
      </c>
      <c r="C37881" s="1" t="s">
        <v>111281</v>
      </c>
      <c r="D37881" s="1">
        <v>137.0</v>
      </c>
    </row>
    <row r="37882">
      <c r="A37882" s="1" t="s">
        <v>111282</v>
      </c>
      <c r="B37882" s="1" t="s">
        <v>111283</v>
      </c>
      <c r="C37882" s="1" t="s">
        <v>111284</v>
      </c>
      <c r="D37882" s="1">
        <v>396.0</v>
      </c>
    </row>
    <row r="37883">
      <c r="A37883" s="1" t="s">
        <v>111285</v>
      </c>
      <c r="B37883" s="1" t="s">
        <v>111286</v>
      </c>
      <c r="C37883" s="1" t="s">
        <v>111287</v>
      </c>
      <c r="D37883" s="1">
        <v>375.0</v>
      </c>
    </row>
    <row r="37884">
      <c r="A37884" s="1" t="s">
        <v>111288</v>
      </c>
      <c r="B37884" s="1" t="s">
        <v>111289</v>
      </c>
      <c r="C37884" s="1" t="s">
        <v>111290</v>
      </c>
      <c r="D37884" s="1">
        <v>828.0</v>
      </c>
    </row>
    <row r="37885">
      <c r="A37885" s="1" t="s">
        <v>111291</v>
      </c>
      <c r="B37885" s="1" t="s">
        <v>111292</v>
      </c>
      <c r="C37885" s="1" t="s">
        <v>111293</v>
      </c>
      <c r="D37885" s="1">
        <v>13.0</v>
      </c>
    </row>
    <row r="37886">
      <c r="A37886" s="1" t="s">
        <v>111294</v>
      </c>
      <c r="B37886" s="1" t="s">
        <v>111295</v>
      </c>
      <c r="C37886" s="1" t="s">
        <v>111296</v>
      </c>
      <c r="D37886" s="1">
        <v>369.0</v>
      </c>
    </row>
    <row r="37887">
      <c r="A37887" s="1" t="s">
        <v>111297</v>
      </c>
      <c r="B37887" s="1" t="s">
        <v>111298</v>
      </c>
      <c r="C37887" s="1" t="s">
        <v>111299</v>
      </c>
      <c r="D37887" s="1">
        <v>244.0</v>
      </c>
    </row>
    <row r="37888">
      <c r="A37888" s="1" t="s">
        <v>111300</v>
      </c>
      <c r="B37888" s="1" t="s">
        <v>111301</v>
      </c>
      <c r="C37888" s="1" t="s">
        <v>111302</v>
      </c>
      <c r="D37888" s="1">
        <v>19.0</v>
      </c>
    </row>
    <row r="37889">
      <c r="A37889" s="1" t="s">
        <v>111303</v>
      </c>
      <c r="B37889" s="1" t="s">
        <v>111304</v>
      </c>
      <c r="C37889" s="1" t="s">
        <v>111305</v>
      </c>
      <c r="D37889" s="1">
        <v>998.0</v>
      </c>
    </row>
    <row r="37890">
      <c r="A37890" s="1" t="s">
        <v>111306</v>
      </c>
      <c r="B37890" s="1" t="s">
        <v>111307</v>
      </c>
      <c r="C37890" s="1" t="s">
        <v>111308</v>
      </c>
      <c r="D37890" s="1">
        <v>2205.0</v>
      </c>
    </row>
    <row r="37891">
      <c r="A37891" s="1" t="s">
        <v>111309</v>
      </c>
      <c r="B37891" s="1" t="s">
        <v>111310</v>
      </c>
      <c r="C37891" s="1" t="s">
        <v>111311</v>
      </c>
      <c r="D37891" s="1">
        <v>658.0</v>
      </c>
    </row>
    <row r="37892">
      <c r="A37892" s="1" t="s">
        <v>111312</v>
      </c>
      <c r="B37892" s="1" t="s">
        <v>111313</v>
      </c>
      <c r="C37892" s="1" t="s">
        <v>111314</v>
      </c>
      <c r="D37892" s="1">
        <v>74.0</v>
      </c>
    </row>
    <row r="37893">
      <c r="A37893" s="1" t="s">
        <v>111315</v>
      </c>
      <c r="B37893" s="1" t="s">
        <v>111316</v>
      </c>
      <c r="C37893" s="1" t="s">
        <v>111317</v>
      </c>
      <c r="D37893" s="1">
        <v>41.0</v>
      </c>
    </row>
    <row r="37894">
      <c r="A37894" s="1" t="s">
        <v>111318</v>
      </c>
      <c r="B37894" s="1" t="s">
        <v>111319</v>
      </c>
      <c r="C37894" s="1" t="s">
        <v>111320</v>
      </c>
      <c r="D37894" s="1">
        <v>226.0</v>
      </c>
    </row>
    <row r="37895">
      <c r="A37895" s="1" t="s">
        <v>111321</v>
      </c>
      <c r="B37895" s="1" t="s">
        <v>111322</v>
      </c>
      <c r="C37895" s="1" t="s">
        <v>111323</v>
      </c>
      <c r="D37895" s="1">
        <v>39.0</v>
      </c>
    </row>
    <row r="37896">
      <c r="A37896" s="1" t="s">
        <v>111324</v>
      </c>
      <c r="B37896" s="1" t="s">
        <v>111325</v>
      </c>
      <c r="C37896" s="1" t="s">
        <v>111326</v>
      </c>
      <c r="D37896" s="1">
        <v>1865.0</v>
      </c>
    </row>
    <row r="37897">
      <c r="A37897" s="1" t="s">
        <v>111327</v>
      </c>
      <c r="B37897" s="1" t="s">
        <v>111328</v>
      </c>
      <c r="C37897" s="1" t="s">
        <v>111329</v>
      </c>
      <c r="D37897" s="1">
        <v>100.0</v>
      </c>
    </row>
    <row r="37898">
      <c r="A37898" s="1" t="s">
        <v>65440</v>
      </c>
      <c r="B37898" s="1" t="s">
        <v>65441</v>
      </c>
      <c r="C37898" s="1" t="s">
        <v>111330</v>
      </c>
      <c r="D37898" s="1">
        <v>2166.0</v>
      </c>
    </row>
    <row r="37899">
      <c r="A37899" s="1" t="s">
        <v>111331</v>
      </c>
      <c r="B37899" s="1" t="s">
        <v>111332</v>
      </c>
      <c r="C37899" s="1" t="s">
        <v>111333</v>
      </c>
      <c r="D37899" s="1">
        <v>277.0</v>
      </c>
    </row>
    <row r="37900">
      <c r="A37900" s="1" t="s">
        <v>111334</v>
      </c>
      <c r="B37900" s="1" t="s">
        <v>111335</v>
      </c>
      <c r="C37900" s="1" t="s">
        <v>111336</v>
      </c>
      <c r="D37900" s="1">
        <v>550.0</v>
      </c>
    </row>
    <row r="37901">
      <c r="A37901" s="1" t="s">
        <v>111337</v>
      </c>
      <c r="B37901" s="1" t="s">
        <v>111338</v>
      </c>
      <c r="C37901" s="1" t="s">
        <v>111339</v>
      </c>
      <c r="D37901" s="1">
        <v>14.0</v>
      </c>
    </row>
    <row r="37902">
      <c r="A37902" s="1" t="s">
        <v>111340</v>
      </c>
      <c r="B37902" s="1" t="s">
        <v>111341</v>
      </c>
      <c r="C37902" s="1" t="s">
        <v>111342</v>
      </c>
      <c r="D37902" s="1">
        <v>111.0</v>
      </c>
    </row>
    <row r="37903">
      <c r="A37903" s="1" t="s">
        <v>111343</v>
      </c>
      <c r="B37903" s="1" t="s">
        <v>111344</v>
      </c>
      <c r="C37903" s="1" t="s">
        <v>111345</v>
      </c>
      <c r="D37903" s="1">
        <v>69.0</v>
      </c>
    </row>
    <row r="37904">
      <c r="A37904" s="1" t="s">
        <v>111346</v>
      </c>
      <c r="B37904" s="1" t="s">
        <v>111347</v>
      </c>
      <c r="C37904" s="1" t="s">
        <v>111348</v>
      </c>
      <c r="D37904" s="1">
        <v>3122.0</v>
      </c>
    </row>
    <row r="37905">
      <c r="A37905" s="1" t="s">
        <v>111349</v>
      </c>
      <c r="B37905" s="1" t="s">
        <v>111350</v>
      </c>
      <c r="C37905" s="1" t="s">
        <v>111351</v>
      </c>
      <c r="D37905" s="1">
        <v>1444.0</v>
      </c>
    </row>
    <row r="37906">
      <c r="A37906" s="1" t="s">
        <v>111352</v>
      </c>
      <c r="B37906" s="1" t="s">
        <v>111353</v>
      </c>
      <c r="C37906" s="1" t="s">
        <v>111354</v>
      </c>
      <c r="D37906" s="1">
        <v>302.0</v>
      </c>
    </row>
    <row r="37907">
      <c r="A37907" s="1" t="s">
        <v>111355</v>
      </c>
      <c r="B37907" s="1" t="s">
        <v>111356</v>
      </c>
      <c r="C37907" s="1" t="s">
        <v>111357</v>
      </c>
      <c r="D37907" s="1">
        <v>762.0</v>
      </c>
    </row>
    <row r="37908">
      <c r="A37908" s="1" t="s">
        <v>111358</v>
      </c>
      <c r="B37908" s="1" t="s">
        <v>111359</v>
      </c>
      <c r="C37908" s="1" t="s">
        <v>111360</v>
      </c>
      <c r="D37908" s="1">
        <v>175.0</v>
      </c>
    </row>
    <row r="37909">
      <c r="A37909" s="1" t="s">
        <v>111361</v>
      </c>
      <c r="B37909" s="1" t="s">
        <v>111362</v>
      </c>
      <c r="C37909" s="1" t="s">
        <v>111363</v>
      </c>
      <c r="D37909" s="1">
        <v>1844.0</v>
      </c>
    </row>
    <row r="37910">
      <c r="A37910" s="1" t="s">
        <v>111364</v>
      </c>
      <c r="B37910" s="1" t="s">
        <v>111365</v>
      </c>
      <c r="C37910" s="1" t="s">
        <v>111366</v>
      </c>
      <c r="D37910" s="1">
        <v>84.0</v>
      </c>
    </row>
    <row r="37911">
      <c r="A37911" s="1" t="s">
        <v>111367</v>
      </c>
      <c r="B37911" s="1" t="s">
        <v>111368</v>
      </c>
      <c r="C37911" s="1" t="s">
        <v>111369</v>
      </c>
      <c r="D37911" s="1">
        <v>55.0</v>
      </c>
    </row>
    <row r="37912">
      <c r="A37912" s="1" t="s">
        <v>111370</v>
      </c>
      <c r="B37912" s="1" t="s">
        <v>111371</v>
      </c>
      <c r="C37912" s="1" t="s">
        <v>111372</v>
      </c>
      <c r="D37912" s="1">
        <v>1252.0</v>
      </c>
    </row>
    <row r="37913">
      <c r="A37913" s="1" t="s">
        <v>111373</v>
      </c>
      <c r="B37913" s="1" t="s">
        <v>111374</v>
      </c>
      <c r="C37913" s="1" t="s">
        <v>111375</v>
      </c>
      <c r="D37913" s="1">
        <v>75.0</v>
      </c>
    </row>
    <row r="37914">
      <c r="A37914" s="1" t="s">
        <v>111376</v>
      </c>
      <c r="B37914" s="1" t="s">
        <v>111377</v>
      </c>
      <c r="C37914" s="1" t="s">
        <v>111378</v>
      </c>
      <c r="D37914" s="1">
        <v>145.0</v>
      </c>
    </row>
    <row r="37915">
      <c r="A37915" s="1" t="s">
        <v>111379</v>
      </c>
      <c r="B37915" s="1" t="s">
        <v>111380</v>
      </c>
      <c r="C37915" s="1" t="s">
        <v>111381</v>
      </c>
      <c r="D37915" s="1">
        <v>41.0</v>
      </c>
    </row>
    <row r="37916">
      <c r="A37916" s="1" t="s">
        <v>111382</v>
      </c>
      <c r="B37916" s="1" t="s">
        <v>111383</v>
      </c>
      <c r="C37916" s="1" t="s">
        <v>111384</v>
      </c>
      <c r="D37916" s="1">
        <v>299.0</v>
      </c>
    </row>
    <row r="37917">
      <c r="A37917" s="1" t="s">
        <v>111385</v>
      </c>
      <c r="B37917" s="1" t="s">
        <v>111386</v>
      </c>
      <c r="C37917" s="1" t="s">
        <v>111387</v>
      </c>
      <c r="D37917" s="1">
        <v>1259.0</v>
      </c>
    </row>
    <row r="37918">
      <c r="A37918" s="1" t="s">
        <v>111388</v>
      </c>
      <c r="B37918" s="1" t="s">
        <v>111389</v>
      </c>
      <c r="C37918" s="1" t="s">
        <v>111390</v>
      </c>
      <c r="D37918" s="1">
        <v>109.0</v>
      </c>
    </row>
    <row r="37919">
      <c r="A37919" s="1" t="s">
        <v>111391</v>
      </c>
      <c r="B37919" s="1" t="s">
        <v>111392</v>
      </c>
      <c r="C37919" s="1" t="s">
        <v>111393</v>
      </c>
      <c r="D37919" s="1">
        <v>121.0</v>
      </c>
    </row>
    <row r="37920">
      <c r="A37920" s="1" t="s">
        <v>111394</v>
      </c>
      <c r="B37920" s="1" t="s">
        <v>111395</v>
      </c>
      <c r="C37920" s="1" t="s">
        <v>111396</v>
      </c>
      <c r="D37920" s="1">
        <v>88.0</v>
      </c>
    </row>
    <row r="37921">
      <c r="A37921" s="1" t="s">
        <v>111397</v>
      </c>
      <c r="B37921" s="1" t="s">
        <v>111398</v>
      </c>
      <c r="C37921" s="1" t="s">
        <v>111399</v>
      </c>
      <c r="D37921" s="1">
        <v>509.0</v>
      </c>
    </row>
    <row r="37922">
      <c r="A37922" s="1" t="s">
        <v>111400</v>
      </c>
      <c r="B37922" s="1" t="s">
        <v>111401</v>
      </c>
      <c r="C37922" s="1" t="s">
        <v>111402</v>
      </c>
      <c r="D37922" s="1">
        <v>999.0</v>
      </c>
    </row>
    <row r="37923">
      <c r="A37923" s="1" t="s">
        <v>111403</v>
      </c>
      <c r="B37923" s="1" t="s">
        <v>111404</v>
      </c>
      <c r="C37923" s="1" t="s">
        <v>111405</v>
      </c>
      <c r="D37923" s="1">
        <v>8.0</v>
      </c>
    </row>
    <row r="37924">
      <c r="A37924" s="1" t="s">
        <v>111406</v>
      </c>
      <c r="B37924" s="1" t="s">
        <v>111407</v>
      </c>
      <c r="C37924" s="1" t="s">
        <v>111408</v>
      </c>
      <c r="D37924" s="1">
        <v>234.0</v>
      </c>
    </row>
    <row r="37925">
      <c r="A37925" s="1" t="s">
        <v>111409</v>
      </c>
      <c r="B37925" s="1" t="s">
        <v>111410</v>
      </c>
      <c r="C37925" s="1" t="s">
        <v>111411</v>
      </c>
      <c r="D37925" s="1">
        <v>1428.0</v>
      </c>
    </row>
    <row r="37926">
      <c r="A37926" s="1" t="s">
        <v>111412</v>
      </c>
      <c r="B37926" s="1" t="s">
        <v>111413</v>
      </c>
      <c r="C37926" s="1" t="s">
        <v>111414</v>
      </c>
      <c r="D37926" s="1">
        <v>442.0</v>
      </c>
    </row>
    <row r="37927">
      <c r="A37927" s="1" t="s">
        <v>111415</v>
      </c>
      <c r="B37927" s="1" t="s">
        <v>111416</v>
      </c>
      <c r="C37927" s="1" t="s">
        <v>111417</v>
      </c>
      <c r="D37927" s="1">
        <v>15.0</v>
      </c>
    </row>
    <row r="37928">
      <c r="A37928" s="1" t="s">
        <v>111418</v>
      </c>
      <c r="B37928" s="1" t="s">
        <v>111419</v>
      </c>
      <c r="C37928" s="1" t="s">
        <v>111420</v>
      </c>
      <c r="D37928" s="1">
        <v>121.0</v>
      </c>
    </row>
    <row r="37929">
      <c r="A37929" s="1" t="s">
        <v>111421</v>
      </c>
      <c r="B37929" s="1" t="s">
        <v>111422</v>
      </c>
      <c r="C37929" s="1" t="s">
        <v>111423</v>
      </c>
      <c r="D37929" s="1">
        <v>48.0</v>
      </c>
    </row>
    <row r="37930">
      <c r="A37930" s="1" t="s">
        <v>111424</v>
      </c>
      <c r="B37930" s="1" t="s">
        <v>111425</v>
      </c>
      <c r="C37930" s="1" t="s">
        <v>111426</v>
      </c>
      <c r="D37930" s="1">
        <v>1889.0</v>
      </c>
    </row>
    <row r="37931">
      <c r="A37931" s="1" t="s">
        <v>111427</v>
      </c>
      <c r="B37931" s="1" t="s">
        <v>111428</v>
      </c>
      <c r="C37931" s="1" t="s">
        <v>111429</v>
      </c>
      <c r="D37931" s="1">
        <v>341.0</v>
      </c>
    </row>
    <row r="37932">
      <c r="A37932" s="1" t="s">
        <v>111430</v>
      </c>
      <c r="B37932" s="1" t="s">
        <v>111430</v>
      </c>
      <c r="C37932" s="1" t="s">
        <v>111431</v>
      </c>
      <c r="D37932" s="1">
        <v>143.0</v>
      </c>
    </row>
    <row r="37933">
      <c r="A37933" s="1" t="s">
        <v>111432</v>
      </c>
      <c r="B37933" s="1" t="s">
        <v>111433</v>
      </c>
      <c r="C37933" s="1" t="s">
        <v>111434</v>
      </c>
      <c r="D37933" s="1">
        <v>142.0</v>
      </c>
    </row>
    <row r="37934">
      <c r="A37934" s="1" t="s">
        <v>111435</v>
      </c>
      <c r="B37934" s="1" t="s">
        <v>111436</v>
      </c>
      <c r="C37934" s="1" t="s">
        <v>111437</v>
      </c>
      <c r="D37934" s="1">
        <v>171.0</v>
      </c>
    </row>
    <row r="37935">
      <c r="A37935" s="1" t="s">
        <v>111438</v>
      </c>
      <c r="B37935" s="1" t="s">
        <v>111439</v>
      </c>
      <c r="C37935" s="1" t="s">
        <v>111440</v>
      </c>
      <c r="D37935" s="1">
        <v>218.0</v>
      </c>
    </row>
    <row r="37936">
      <c r="A37936" s="1" t="s">
        <v>111441</v>
      </c>
      <c r="B37936" s="1" t="s">
        <v>111442</v>
      </c>
      <c r="C37936" s="1" t="s">
        <v>111443</v>
      </c>
      <c r="D37936" s="1">
        <v>823.0</v>
      </c>
    </row>
    <row r="37937">
      <c r="A37937" s="1" t="s">
        <v>111444</v>
      </c>
      <c r="B37937" s="1" t="s">
        <v>111445</v>
      </c>
      <c r="C37937" s="1" t="s">
        <v>111446</v>
      </c>
      <c r="D37937" s="1">
        <v>193.0</v>
      </c>
    </row>
    <row r="37938">
      <c r="A37938" s="1" t="s">
        <v>111447</v>
      </c>
      <c r="B37938" s="1" t="s">
        <v>111448</v>
      </c>
      <c r="C37938" s="1" t="s">
        <v>111449</v>
      </c>
      <c r="D37938" s="1">
        <v>91.0</v>
      </c>
    </row>
    <row r="37939">
      <c r="A37939" s="1" t="s">
        <v>111450</v>
      </c>
      <c r="B37939" s="1" t="s">
        <v>111451</v>
      </c>
      <c r="C37939" s="1" t="s">
        <v>111452</v>
      </c>
      <c r="D37939" s="1">
        <v>259.0</v>
      </c>
    </row>
    <row r="37940">
      <c r="A37940" s="1" t="s">
        <v>111453</v>
      </c>
      <c r="B37940" s="1" t="s">
        <v>111453</v>
      </c>
      <c r="C37940" s="1" t="s">
        <v>111454</v>
      </c>
      <c r="D37940" s="1">
        <v>192.0</v>
      </c>
    </row>
    <row r="37941">
      <c r="A37941" s="1" t="s">
        <v>111455</v>
      </c>
      <c r="B37941" s="1" t="s">
        <v>111456</v>
      </c>
      <c r="C37941" s="1" t="s">
        <v>111457</v>
      </c>
      <c r="D37941" s="1">
        <v>97.0</v>
      </c>
    </row>
    <row r="37942">
      <c r="A37942" s="1" t="s">
        <v>111458</v>
      </c>
      <c r="B37942" s="1" t="s">
        <v>111459</v>
      </c>
      <c r="C37942" s="1" t="s">
        <v>111460</v>
      </c>
      <c r="D37942" s="1">
        <v>32.0</v>
      </c>
    </row>
    <row r="37943">
      <c r="A37943" s="1" t="s">
        <v>111461</v>
      </c>
      <c r="B37943" s="1" t="s">
        <v>111462</v>
      </c>
      <c r="C37943" s="1" t="s">
        <v>111463</v>
      </c>
      <c r="D37943" s="1">
        <v>79.0</v>
      </c>
    </row>
    <row r="37944">
      <c r="A37944" s="1" t="s">
        <v>111464</v>
      </c>
      <c r="B37944" s="1" t="s">
        <v>111465</v>
      </c>
      <c r="C37944" s="1" t="s">
        <v>111466</v>
      </c>
      <c r="D37944" s="1">
        <v>143.0</v>
      </c>
    </row>
    <row r="37945">
      <c r="A37945" s="1" t="s">
        <v>111467</v>
      </c>
      <c r="B37945" s="1" t="s">
        <v>111468</v>
      </c>
      <c r="C37945" s="1" t="s">
        <v>111469</v>
      </c>
      <c r="D37945" s="1">
        <v>594.0</v>
      </c>
    </row>
    <row r="37946">
      <c r="A37946" s="1" t="s">
        <v>111470</v>
      </c>
      <c r="B37946" s="1" t="s">
        <v>111471</v>
      </c>
      <c r="C37946" s="1" t="s">
        <v>111472</v>
      </c>
      <c r="D37946" s="1">
        <v>833.0</v>
      </c>
    </row>
    <row r="37947">
      <c r="A37947" s="1" t="s">
        <v>105222</v>
      </c>
      <c r="B37947" s="1" t="s">
        <v>105223</v>
      </c>
      <c r="C37947" s="1" t="s">
        <v>111473</v>
      </c>
      <c r="D37947" s="1">
        <v>537.0</v>
      </c>
    </row>
    <row r="37948">
      <c r="A37948" s="1" t="s">
        <v>111474</v>
      </c>
      <c r="B37948" s="1" t="s">
        <v>111475</v>
      </c>
      <c r="C37948" s="1" t="s">
        <v>111476</v>
      </c>
      <c r="D37948" s="1">
        <v>199.0</v>
      </c>
    </row>
    <row r="37949">
      <c r="A37949" s="1" t="s">
        <v>111477</v>
      </c>
      <c r="B37949" s="1" t="s">
        <v>111478</v>
      </c>
      <c r="C37949" s="1" t="s">
        <v>111479</v>
      </c>
      <c r="D37949" s="1">
        <v>889.0</v>
      </c>
    </row>
    <row r="37950">
      <c r="A37950" s="1" t="s">
        <v>111480</v>
      </c>
      <c r="B37950" s="1" t="s">
        <v>111481</v>
      </c>
      <c r="C37950" s="1" t="s">
        <v>111482</v>
      </c>
      <c r="D37950" s="1">
        <v>27.0</v>
      </c>
    </row>
    <row r="37951">
      <c r="A37951" s="1" t="s">
        <v>111483</v>
      </c>
      <c r="B37951" s="1" t="s">
        <v>111484</v>
      </c>
      <c r="C37951" s="1" t="s">
        <v>111485</v>
      </c>
      <c r="D37951" s="1">
        <v>21.0</v>
      </c>
    </row>
    <row r="37952">
      <c r="A37952" s="1" t="s">
        <v>111486</v>
      </c>
      <c r="B37952" s="1" t="s">
        <v>111487</v>
      </c>
      <c r="C37952" s="1" t="s">
        <v>111488</v>
      </c>
      <c r="D37952" s="1">
        <v>335.0</v>
      </c>
    </row>
    <row r="37953">
      <c r="A37953" s="1" t="s">
        <v>111489</v>
      </c>
      <c r="B37953" s="1" t="s">
        <v>111490</v>
      </c>
      <c r="C37953" s="1" t="s">
        <v>111491</v>
      </c>
      <c r="D37953" s="1">
        <v>4318.0</v>
      </c>
    </row>
    <row r="37954">
      <c r="A37954" s="1" t="s">
        <v>73362</v>
      </c>
      <c r="B37954" s="1" t="s">
        <v>73363</v>
      </c>
      <c r="C37954" s="1" t="s">
        <v>111492</v>
      </c>
      <c r="D37954" s="1">
        <v>722.0</v>
      </c>
    </row>
    <row r="37955">
      <c r="A37955" s="1" t="s">
        <v>111493</v>
      </c>
      <c r="B37955" s="1" t="s">
        <v>111494</v>
      </c>
      <c r="C37955" s="1" t="s">
        <v>111495</v>
      </c>
      <c r="D37955" s="1">
        <v>949.0</v>
      </c>
    </row>
    <row r="37956">
      <c r="A37956" s="1" t="s">
        <v>111496</v>
      </c>
      <c r="B37956" s="1" t="s">
        <v>111497</v>
      </c>
      <c r="C37956" s="1" t="s">
        <v>111498</v>
      </c>
      <c r="D37956" s="1">
        <v>69.0</v>
      </c>
    </row>
    <row r="37957">
      <c r="A37957" s="1" t="s">
        <v>111499</v>
      </c>
      <c r="B37957" s="1" t="s">
        <v>111500</v>
      </c>
      <c r="C37957" s="1" t="s">
        <v>111501</v>
      </c>
      <c r="D37957" s="1">
        <v>255.0</v>
      </c>
    </row>
    <row r="37958">
      <c r="A37958" s="1" t="s">
        <v>111502</v>
      </c>
      <c r="B37958" s="1" t="s">
        <v>111503</v>
      </c>
      <c r="C37958" s="1" t="s">
        <v>111504</v>
      </c>
      <c r="D37958" s="1">
        <v>20.0</v>
      </c>
    </row>
    <row r="37959">
      <c r="A37959" s="1" t="s">
        <v>111505</v>
      </c>
      <c r="B37959" s="1" t="s">
        <v>111506</v>
      </c>
      <c r="C37959" s="1" t="s">
        <v>111507</v>
      </c>
      <c r="D37959" s="1">
        <v>135.0</v>
      </c>
    </row>
    <row r="37960">
      <c r="A37960" s="1" t="s">
        <v>111508</v>
      </c>
      <c r="B37960" s="1" t="s">
        <v>111509</v>
      </c>
      <c r="C37960" s="1" t="s">
        <v>111510</v>
      </c>
      <c r="D37960" s="1">
        <v>632.0</v>
      </c>
    </row>
    <row r="37961">
      <c r="A37961" s="1" t="s">
        <v>111511</v>
      </c>
      <c r="B37961" s="1" t="s">
        <v>111512</v>
      </c>
      <c r="C37961" s="1" t="s">
        <v>111513</v>
      </c>
      <c r="D37961" s="1">
        <v>269.0</v>
      </c>
    </row>
    <row r="37962">
      <c r="A37962" s="1" t="s">
        <v>111514</v>
      </c>
      <c r="B37962" s="1" t="s">
        <v>111515</v>
      </c>
      <c r="C37962" s="1" t="s">
        <v>111516</v>
      </c>
      <c r="D37962" s="1">
        <v>314.0</v>
      </c>
    </row>
    <row r="37963">
      <c r="A37963" s="1" t="s">
        <v>111517</v>
      </c>
      <c r="B37963" s="1" t="s">
        <v>111518</v>
      </c>
      <c r="C37963" s="1" t="s">
        <v>111519</v>
      </c>
      <c r="D37963" s="1">
        <v>1139.0</v>
      </c>
    </row>
    <row r="37964">
      <c r="A37964" s="1" t="s">
        <v>111520</v>
      </c>
      <c r="B37964" s="1" t="s">
        <v>111521</v>
      </c>
      <c r="C37964" s="1" t="s">
        <v>111522</v>
      </c>
      <c r="D37964" s="1">
        <v>311.0</v>
      </c>
    </row>
    <row r="37965">
      <c r="A37965" s="1" t="s">
        <v>111523</v>
      </c>
      <c r="B37965" s="1" t="s">
        <v>111524</v>
      </c>
      <c r="C37965" s="1" t="s">
        <v>111525</v>
      </c>
      <c r="D37965" s="1">
        <v>95.0</v>
      </c>
    </row>
    <row r="37966">
      <c r="A37966" s="1" t="s">
        <v>111526</v>
      </c>
      <c r="B37966" s="1" t="s">
        <v>111527</v>
      </c>
      <c r="C37966" s="1" t="s">
        <v>111528</v>
      </c>
      <c r="D37966" s="1">
        <v>320.0</v>
      </c>
    </row>
    <row r="37967">
      <c r="A37967" s="1" t="s">
        <v>111529</v>
      </c>
      <c r="B37967" s="1" t="s">
        <v>111530</v>
      </c>
      <c r="C37967" s="1" t="s">
        <v>111531</v>
      </c>
      <c r="D37967" s="1">
        <v>204.0</v>
      </c>
    </row>
    <row r="37968">
      <c r="A37968" s="1" t="s">
        <v>111532</v>
      </c>
      <c r="B37968" s="1" t="s">
        <v>111533</v>
      </c>
      <c r="C37968" s="1" t="s">
        <v>111534</v>
      </c>
      <c r="D37968" s="1">
        <v>103.0</v>
      </c>
    </row>
    <row r="37969">
      <c r="A37969" s="1" t="s">
        <v>111535</v>
      </c>
      <c r="B37969" s="1" t="s">
        <v>111536</v>
      </c>
      <c r="C37969" s="1" t="s">
        <v>111537</v>
      </c>
      <c r="D37969" s="1">
        <v>920.0</v>
      </c>
    </row>
    <row r="37970">
      <c r="A37970" s="1" t="s">
        <v>111538</v>
      </c>
      <c r="B37970" s="1" t="s">
        <v>111539</v>
      </c>
      <c r="C37970" s="1" t="s">
        <v>111540</v>
      </c>
      <c r="D37970" s="1">
        <v>215.0</v>
      </c>
    </row>
    <row r="37971">
      <c r="A37971" s="1" t="s">
        <v>111541</v>
      </c>
      <c r="B37971" s="1" t="s">
        <v>111542</v>
      </c>
      <c r="C37971" s="1" t="s">
        <v>111543</v>
      </c>
      <c r="D37971" s="1">
        <v>229.0</v>
      </c>
    </row>
    <row r="37972">
      <c r="A37972" s="1" t="s">
        <v>111544</v>
      </c>
      <c r="B37972" s="1" t="s">
        <v>111545</v>
      </c>
      <c r="C37972" s="1" t="s">
        <v>111546</v>
      </c>
      <c r="D37972" s="1">
        <v>99.0</v>
      </c>
    </row>
    <row r="37973">
      <c r="A37973" s="1" t="s">
        <v>111547</v>
      </c>
      <c r="B37973" s="1" t="s">
        <v>111548</v>
      </c>
      <c r="C37973" s="1" t="s">
        <v>111549</v>
      </c>
      <c r="D37973" s="1">
        <v>1098.0</v>
      </c>
    </row>
    <row r="37974">
      <c r="A37974" s="1" t="s">
        <v>111550</v>
      </c>
      <c r="B37974" s="1" t="s">
        <v>111551</v>
      </c>
      <c r="C37974" s="1" t="s">
        <v>111552</v>
      </c>
      <c r="D37974" s="1">
        <v>29.0</v>
      </c>
    </row>
    <row r="37975">
      <c r="A37975" s="1" t="s">
        <v>111553</v>
      </c>
      <c r="B37975" s="1" t="s">
        <v>111554</v>
      </c>
      <c r="C37975" s="1" t="s">
        <v>111555</v>
      </c>
      <c r="D37975" s="1">
        <v>35.0</v>
      </c>
    </row>
    <row r="37976">
      <c r="A37976" s="1" t="s">
        <v>111556</v>
      </c>
      <c r="B37976" s="1" t="s">
        <v>111557</v>
      </c>
      <c r="C37976" s="1" t="s">
        <v>111558</v>
      </c>
      <c r="D37976" s="1">
        <v>168.0</v>
      </c>
    </row>
    <row r="37977">
      <c r="A37977" s="1" t="s">
        <v>111559</v>
      </c>
      <c r="B37977" s="1" t="s">
        <v>111560</v>
      </c>
      <c r="C37977" s="1" t="s">
        <v>111561</v>
      </c>
      <c r="D37977" s="1">
        <v>171.0</v>
      </c>
    </row>
    <row r="37978">
      <c r="A37978" s="1" t="s">
        <v>111562</v>
      </c>
      <c r="B37978" s="1" t="s">
        <v>111563</v>
      </c>
      <c r="C37978" s="1" t="s">
        <v>111564</v>
      </c>
      <c r="D37978" s="1">
        <v>48.0</v>
      </c>
    </row>
    <row r="37979">
      <c r="A37979" s="1" t="s">
        <v>111565</v>
      </c>
      <c r="B37979" s="1" t="s">
        <v>111566</v>
      </c>
      <c r="C37979" s="1" t="s">
        <v>111567</v>
      </c>
      <c r="D37979" s="1">
        <v>5599.0</v>
      </c>
    </row>
    <row r="37980">
      <c r="A37980" s="1" t="s">
        <v>111568</v>
      </c>
      <c r="B37980" s="1" t="s">
        <v>111569</v>
      </c>
      <c r="C37980" s="1" t="s">
        <v>111570</v>
      </c>
      <c r="D37980" s="1">
        <v>1591.0</v>
      </c>
    </row>
    <row r="37981">
      <c r="A37981" s="1" t="s">
        <v>111571</v>
      </c>
      <c r="B37981" s="1" t="s">
        <v>111572</v>
      </c>
      <c r="C37981" s="1" t="s">
        <v>111573</v>
      </c>
      <c r="D37981" s="1">
        <v>1125.0</v>
      </c>
    </row>
    <row r="37982">
      <c r="A37982" s="1" t="s">
        <v>111574</v>
      </c>
      <c r="B37982" s="1" t="s">
        <v>111574</v>
      </c>
      <c r="C37982" s="1" t="s">
        <v>111575</v>
      </c>
      <c r="D37982" s="1">
        <v>25.0</v>
      </c>
    </row>
    <row r="37983">
      <c r="A37983" s="1" t="s">
        <v>111576</v>
      </c>
      <c r="B37983" s="1" t="s">
        <v>111577</v>
      </c>
      <c r="C37983" s="1" t="s">
        <v>111578</v>
      </c>
      <c r="D37983" s="1">
        <v>327.0</v>
      </c>
    </row>
    <row r="37984">
      <c r="A37984" s="1" t="s">
        <v>111579</v>
      </c>
      <c r="B37984" s="1" t="s">
        <v>111580</v>
      </c>
      <c r="C37984" s="1" t="s">
        <v>111581</v>
      </c>
      <c r="D37984" s="1">
        <v>359.0</v>
      </c>
    </row>
    <row r="37985">
      <c r="A37985" s="1" t="s">
        <v>111582</v>
      </c>
      <c r="B37985" s="1" t="s">
        <v>111583</v>
      </c>
      <c r="C37985" s="1" t="s">
        <v>111584</v>
      </c>
      <c r="D37985" s="1">
        <v>359.0</v>
      </c>
    </row>
    <row r="37986">
      <c r="A37986" s="1" t="s">
        <v>111585</v>
      </c>
      <c r="B37986" s="1" t="s">
        <v>111586</v>
      </c>
      <c r="C37986" s="1" t="s">
        <v>111587</v>
      </c>
      <c r="D37986" s="1">
        <v>291.0</v>
      </c>
    </row>
    <row r="37987">
      <c r="A37987" s="1" t="s">
        <v>111588</v>
      </c>
      <c r="B37987" s="1" t="s">
        <v>111589</v>
      </c>
      <c r="C37987" s="1" t="s">
        <v>111590</v>
      </c>
      <c r="D37987" s="1">
        <v>765.0</v>
      </c>
    </row>
    <row r="37988">
      <c r="A37988" s="1" t="s">
        <v>111591</v>
      </c>
      <c r="B37988" s="1" t="s">
        <v>111592</v>
      </c>
      <c r="C37988" s="1" t="s">
        <v>111593</v>
      </c>
      <c r="D37988" s="1">
        <v>477.0</v>
      </c>
    </row>
    <row r="37989">
      <c r="A37989" s="1" t="s">
        <v>111594</v>
      </c>
      <c r="B37989" s="1" t="s">
        <v>111595</v>
      </c>
      <c r="C37989" s="1" t="s">
        <v>111596</v>
      </c>
      <c r="D37989" s="1">
        <v>41.0</v>
      </c>
    </row>
    <row r="37990">
      <c r="A37990" s="1" t="s">
        <v>111597</v>
      </c>
      <c r="B37990" s="1" t="s">
        <v>111598</v>
      </c>
      <c r="C37990" s="1" t="s">
        <v>111599</v>
      </c>
      <c r="D37990" s="1">
        <v>3680.0</v>
      </c>
    </row>
    <row r="37991">
      <c r="A37991" s="1" t="s">
        <v>111600</v>
      </c>
      <c r="B37991" s="1" t="s">
        <v>111601</v>
      </c>
      <c r="C37991" s="1" t="s">
        <v>111602</v>
      </c>
      <c r="D37991" s="1">
        <v>46.0</v>
      </c>
    </row>
    <row r="37992">
      <c r="A37992" s="1" t="s">
        <v>111603</v>
      </c>
      <c r="B37992" s="1" t="s">
        <v>111604</v>
      </c>
      <c r="C37992" s="1" t="s">
        <v>111605</v>
      </c>
      <c r="D37992" s="1">
        <v>1019.0</v>
      </c>
    </row>
    <row r="37993">
      <c r="A37993" s="1" t="s">
        <v>111606</v>
      </c>
      <c r="B37993" s="1" t="s">
        <v>111607</v>
      </c>
      <c r="C37993" s="1" t="s">
        <v>111608</v>
      </c>
      <c r="D37993" s="1">
        <v>533.0</v>
      </c>
    </row>
    <row r="37994">
      <c r="A37994" s="1" t="s">
        <v>111609</v>
      </c>
      <c r="B37994" s="1" t="s">
        <v>111610</v>
      </c>
      <c r="C37994" s="1" t="s">
        <v>111611</v>
      </c>
      <c r="D37994" s="1">
        <v>2399.0</v>
      </c>
    </row>
    <row r="37995">
      <c r="A37995" s="1" t="s">
        <v>111612</v>
      </c>
      <c r="B37995" s="1" t="s">
        <v>111613</v>
      </c>
      <c r="C37995" s="1" t="s">
        <v>111614</v>
      </c>
      <c r="D37995" s="1">
        <v>495.0</v>
      </c>
    </row>
    <row r="37996">
      <c r="A37996" s="1" t="s">
        <v>111615</v>
      </c>
      <c r="B37996" s="1" t="s">
        <v>111616</v>
      </c>
      <c r="C37996" s="1" t="s">
        <v>111617</v>
      </c>
      <c r="D37996" s="1">
        <v>794.0</v>
      </c>
    </row>
    <row r="37997">
      <c r="A37997" s="1" t="s">
        <v>93495</v>
      </c>
      <c r="B37997" s="1" t="s">
        <v>93496</v>
      </c>
      <c r="C37997" s="1" t="s">
        <v>111618</v>
      </c>
      <c r="D37997" s="1">
        <v>954.0</v>
      </c>
    </row>
    <row r="37998">
      <c r="A37998" s="1" t="s">
        <v>111619</v>
      </c>
      <c r="B37998" s="1" t="s">
        <v>111620</v>
      </c>
      <c r="C37998" s="1" t="s">
        <v>111621</v>
      </c>
      <c r="D37998" s="1">
        <v>256.0</v>
      </c>
    </row>
    <row r="37999">
      <c r="A37999" s="1" t="s">
        <v>111622</v>
      </c>
      <c r="B37999" s="1" t="s">
        <v>111623</v>
      </c>
      <c r="C37999" s="1" t="s">
        <v>111624</v>
      </c>
      <c r="D37999" s="1">
        <v>106.0</v>
      </c>
    </row>
    <row r="38000">
      <c r="A38000" s="1" t="s">
        <v>111625</v>
      </c>
      <c r="B38000" s="1" t="s">
        <v>111626</v>
      </c>
      <c r="C38000" s="1" t="s">
        <v>111627</v>
      </c>
      <c r="D38000" s="1">
        <v>299.0</v>
      </c>
    </row>
    <row r="38001">
      <c r="A38001" s="1" t="s">
        <v>111628</v>
      </c>
      <c r="B38001" s="1" t="s">
        <v>111629</v>
      </c>
      <c r="C38001" s="1" t="s">
        <v>111630</v>
      </c>
      <c r="D38001" s="1">
        <v>499.0</v>
      </c>
    </row>
    <row r="38002">
      <c r="A38002" s="1" t="s">
        <v>111631</v>
      </c>
      <c r="B38002" s="1" t="s">
        <v>111632</v>
      </c>
      <c r="C38002" s="1" t="s">
        <v>111633</v>
      </c>
      <c r="D38002" s="1">
        <v>1550.0</v>
      </c>
    </row>
    <row r="38003">
      <c r="A38003" s="1" t="s">
        <v>111634</v>
      </c>
      <c r="B38003" s="1" t="s">
        <v>111635</v>
      </c>
      <c r="C38003" s="1" t="s">
        <v>111636</v>
      </c>
      <c r="D38003" s="1">
        <v>15.0</v>
      </c>
    </row>
    <row r="38004">
      <c r="A38004" s="1" t="s">
        <v>111637</v>
      </c>
      <c r="B38004" s="1" t="s">
        <v>111638</v>
      </c>
      <c r="C38004" s="1" t="s">
        <v>111639</v>
      </c>
      <c r="D38004" s="1">
        <v>91.0</v>
      </c>
    </row>
    <row r="38005">
      <c r="A38005" s="1" t="s">
        <v>111640</v>
      </c>
      <c r="B38005" s="1" t="s">
        <v>111641</v>
      </c>
      <c r="C38005" s="1" t="s">
        <v>111642</v>
      </c>
      <c r="D38005" s="1">
        <v>247.0</v>
      </c>
    </row>
    <row r="38006">
      <c r="A38006" s="1" t="s">
        <v>111643</v>
      </c>
      <c r="B38006" s="1" t="s">
        <v>111644</v>
      </c>
      <c r="C38006" s="1" t="s">
        <v>111645</v>
      </c>
      <c r="D38006" s="1">
        <v>184.0</v>
      </c>
    </row>
    <row r="38007">
      <c r="A38007" s="1" t="s">
        <v>111646</v>
      </c>
      <c r="B38007" s="1" t="s">
        <v>111647</v>
      </c>
      <c r="C38007" s="1" t="s">
        <v>111648</v>
      </c>
      <c r="D38007" s="1">
        <v>240.0</v>
      </c>
    </row>
    <row r="38008">
      <c r="A38008" s="1" t="s">
        <v>111649</v>
      </c>
      <c r="B38008" s="1" t="s">
        <v>111650</v>
      </c>
      <c r="C38008" s="1" t="s">
        <v>111651</v>
      </c>
      <c r="D38008" s="1">
        <v>2897.0</v>
      </c>
    </row>
    <row r="38009">
      <c r="A38009" s="1" t="s">
        <v>111652</v>
      </c>
      <c r="B38009" s="1" t="s">
        <v>111653</v>
      </c>
      <c r="C38009" s="1" t="s">
        <v>111654</v>
      </c>
      <c r="D38009" s="1">
        <v>166.0</v>
      </c>
    </row>
    <row r="38010">
      <c r="A38010" s="1" t="s">
        <v>111655</v>
      </c>
      <c r="B38010" s="1" t="s">
        <v>111656</v>
      </c>
      <c r="C38010" s="1" t="s">
        <v>111657</v>
      </c>
      <c r="D38010" s="1">
        <v>349.0</v>
      </c>
    </row>
    <row r="38011">
      <c r="A38011" s="1" t="s">
        <v>111658</v>
      </c>
      <c r="B38011" s="1" t="s">
        <v>111659</v>
      </c>
      <c r="C38011" s="1" t="s">
        <v>111660</v>
      </c>
      <c r="D38011" s="1">
        <v>199.0</v>
      </c>
    </row>
    <row r="38012">
      <c r="A38012" s="1" t="s">
        <v>111661</v>
      </c>
      <c r="B38012" s="1" t="s">
        <v>111662</v>
      </c>
      <c r="C38012" s="1" t="s">
        <v>111663</v>
      </c>
      <c r="D38012" s="1">
        <v>1799.0</v>
      </c>
    </row>
    <row r="38013">
      <c r="A38013" s="1" t="s">
        <v>111664</v>
      </c>
      <c r="B38013" s="1" t="s">
        <v>111665</v>
      </c>
      <c r="C38013" s="1" t="s">
        <v>111666</v>
      </c>
      <c r="D38013" s="1">
        <v>533.0</v>
      </c>
    </row>
    <row r="38014">
      <c r="A38014" s="1" t="s">
        <v>111667</v>
      </c>
      <c r="B38014" s="1" t="s">
        <v>111668</v>
      </c>
      <c r="C38014" s="1" t="s">
        <v>111669</v>
      </c>
      <c r="D38014" s="1">
        <v>169.0</v>
      </c>
    </row>
    <row r="38015">
      <c r="A38015" s="1" t="s">
        <v>111670</v>
      </c>
      <c r="B38015" s="1" t="s">
        <v>111671</v>
      </c>
      <c r="C38015" s="1" t="s">
        <v>111672</v>
      </c>
      <c r="D38015" s="1">
        <v>67.0</v>
      </c>
    </row>
    <row r="38016">
      <c r="A38016" s="1" t="s">
        <v>111673</v>
      </c>
      <c r="B38016" s="1" t="s">
        <v>111674</v>
      </c>
      <c r="C38016" s="1" t="s">
        <v>111675</v>
      </c>
      <c r="D38016" s="1">
        <v>1456.0</v>
      </c>
    </row>
    <row r="38017">
      <c r="A38017" s="1" t="s">
        <v>111676</v>
      </c>
      <c r="B38017" s="1" t="s">
        <v>111677</v>
      </c>
      <c r="C38017" s="1" t="s">
        <v>111678</v>
      </c>
      <c r="D38017" s="1">
        <v>1385.0</v>
      </c>
    </row>
    <row r="38018">
      <c r="A38018" s="1" t="s">
        <v>111679</v>
      </c>
      <c r="B38018" s="1" t="s">
        <v>111679</v>
      </c>
      <c r="C38018" s="1" t="s">
        <v>111680</v>
      </c>
      <c r="D38018" s="1">
        <v>228.0</v>
      </c>
    </row>
    <row r="38019">
      <c r="A38019" s="1" t="s">
        <v>111681</v>
      </c>
      <c r="B38019" s="1" t="s">
        <v>111682</v>
      </c>
      <c r="C38019" s="1" t="s">
        <v>111683</v>
      </c>
      <c r="D38019" s="1">
        <v>124.0</v>
      </c>
    </row>
    <row r="38020">
      <c r="A38020" s="1" t="s">
        <v>111684</v>
      </c>
      <c r="B38020" s="1" t="s">
        <v>111685</v>
      </c>
      <c r="C38020" s="1" t="s">
        <v>111686</v>
      </c>
      <c r="D38020" s="1">
        <v>400.0</v>
      </c>
    </row>
    <row r="38021">
      <c r="A38021" s="1" t="s">
        <v>111687</v>
      </c>
      <c r="B38021" s="1" t="s">
        <v>111688</v>
      </c>
      <c r="C38021" s="1" t="s">
        <v>111689</v>
      </c>
      <c r="D38021" s="1">
        <v>1075.0</v>
      </c>
    </row>
    <row r="38022">
      <c r="A38022" s="1" t="s">
        <v>111690</v>
      </c>
      <c r="B38022" s="1" t="s">
        <v>111691</v>
      </c>
      <c r="C38022" s="1" t="s">
        <v>111692</v>
      </c>
      <c r="D38022" s="1">
        <v>643.0</v>
      </c>
    </row>
    <row r="38023">
      <c r="A38023" s="1" t="s">
        <v>111693</v>
      </c>
      <c r="B38023" s="1" t="s">
        <v>111694</v>
      </c>
      <c r="C38023" s="1" t="s">
        <v>111695</v>
      </c>
      <c r="D38023" s="1">
        <v>1799.0</v>
      </c>
    </row>
    <row r="38024">
      <c r="A38024" s="1" t="s">
        <v>32051</v>
      </c>
      <c r="B38024" s="1" t="s">
        <v>59178</v>
      </c>
      <c r="C38024" s="1" t="s">
        <v>111696</v>
      </c>
      <c r="D38024" s="1">
        <v>356.0</v>
      </c>
    </row>
    <row r="38025">
      <c r="A38025" s="1" t="s">
        <v>111697</v>
      </c>
      <c r="B38025" s="1" t="s">
        <v>111698</v>
      </c>
      <c r="C38025" s="1" t="s">
        <v>111699</v>
      </c>
      <c r="D38025" s="1">
        <v>435.0</v>
      </c>
    </row>
    <row r="38026">
      <c r="A38026" s="1" t="s">
        <v>111700</v>
      </c>
      <c r="B38026" s="1" t="s">
        <v>111701</v>
      </c>
      <c r="C38026" s="1" t="s">
        <v>111702</v>
      </c>
      <c r="D38026" s="1">
        <v>228.0</v>
      </c>
    </row>
    <row r="38027">
      <c r="A38027" s="1" t="s">
        <v>111703</v>
      </c>
      <c r="B38027" s="1" t="s">
        <v>111704</v>
      </c>
      <c r="C38027" s="1" t="s">
        <v>111705</v>
      </c>
      <c r="D38027" s="1">
        <v>75.0</v>
      </c>
    </row>
    <row r="38028">
      <c r="A38028" s="1" t="s">
        <v>111706</v>
      </c>
      <c r="B38028" s="1" t="s">
        <v>111707</v>
      </c>
      <c r="C38028" s="1" t="s">
        <v>111708</v>
      </c>
      <c r="D38028" s="1">
        <v>41.0</v>
      </c>
    </row>
    <row r="38029">
      <c r="A38029" s="1" t="s">
        <v>111709</v>
      </c>
      <c r="B38029" s="1" t="s">
        <v>111710</v>
      </c>
      <c r="C38029" s="1" t="s">
        <v>111711</v>
      </c>
      <c r="D38029" s="1">
        <v>115.0</v>
      </c>
    </row>
    <row r="38030">
      <c r="A38030" s="1" t="s">
        <v>111712</v>
      </c>
      <c r="B38030" s="1" t="s">
        <v>111713</v>
      </c>
      <c r="C38030" s="1" t="s">
        <v>111714</v>
      </c>
      <c r="D38030" s="1">
        <v>110.0</v>
      </c>
    </row>
    <row r="38031">
      <c r="A38031" s="1" t="s">
        <v>111715</v>
      </c>
      <c r="B38031" s="1" t="s">
        <v>111716</v>
      </c>
      <c r="C38031" s="1" t="s">
        <v>111717</v>
      </c>
      <c r="D38031" s="1">
        <v>1196.0</v>
      </c>
    </row>
    <row r="38032">
      <c r="A38032" s="1" t="s">
        <v>111718</v>
      </c>
      <c r="B38032" s="1" t="s">
        <v>111719</v>
      </c>
      <c r="C38032" s="1" t="s">
        <v>111720</v>
      </c>
      <c r="D38032" s="1">
        <v>88.0</v>
      </c>
    </row>
    <row r="38033">
      <c r="A38033" s="1" t="s">
        <v>111721</v>
      </c>
      <c r="B38033" s="1" t="s">
        <v>111722</v>
      </c>
      <c r="C38033" s="1" t="s">
        <v>111723</v>
      </c>
      <c r="D38033" s="1">
        <v>1759.0</v>
      </c>
    </row>
    <row r="38034">
      <c r="A38034" s="1" t="s">
        <v>88911</v>
      </c>
      <c r="B38034" s="1" t="s">
        <v>88912</v>
      </c>
      <c r="C38034" s="1" t="s">
        <v>111724</v>
      </c>
      <c r="D38034" s="1">
        <v>133.0</v>
      </c>
    </row>
    <row r="38035">
      <c r="A38035" s="1" t="s">
        <v>111725</v>
      </c>
      <c r="B38035" s="1" t="s">
        <v>111726</v>
      </c>
      <c r="C38035" s="1" t="s">
        <v>111727</v>
      </c>
      <c r="D38035" s="1">
        <v>97.0</v>
      </c>
    </row>
    <row r="38036">
      <c r="A38036" s="1" t="s">
        <v>111728</v>
      </c>
      <c r="B38036" s="1" t="s">
        <v>111729</v>
      </c>
      <c r="C38036" s="1" t="s">
        <v>111730</v>
      </c>
      <c r="D38036" s="1">
        <v>199.0</v>
      </c>
    </row>
    <row r="38037">
      <c r="A38037" s="1" t="s">
        <v>111731</v>
      </c>
      <c r="B38037" s="1" t="s">
        <v>111732</v>
      </c>
      <c r="C38037" s="1" t="s">
        <v>111733</v>
      </c>
      <c r="D38037" s="1">
        <v>143.0</v>
      </c>
    </row>
    <row r="38038">
      <c r="A38038" s="1" t="s">
        <v>111734</v>
      </c>
      <c r="B38038" s="1" t="s">
        <v>111735</v>
      </c>
      <c r="C38038" s="1" t="s">
        <v>111736</v>
      </c>
      <c r="D38038" s="1">
        <v>362.0</v>
      </c>
    </row>
    <row r="38039">
      <c r="A38039" s="1" t="s">
        <v>111737</v>
      </c>
      <c r="B38039" s="1" t="s">
        <v>111738</v>
      </c>
      <c r="C38039" s="1" t="s">
        <v>111739</v>
      </c>
      <c r="D38039" s="1">
        <v>461.0</v>
      </c>
    </row>
    <row r="38040">
      <c r="A38040" s="1" t="s">
        <v>111740</v>
      </c>
      <c r="B38040" s="1" t="s">
        <v>111741</v>
      </c>
      <c r="C38040" s="1" t="s">
        <v>111742</v>
      </c>
      <c r="D38040" s="1">
        <v>68.0</v>
      </c>
    </row>
    <row r="38041">
      <c r="A38041" s="1" t="s">
        <v>111743</v>
      </c>
      <c r="B38041" s="1" t="s">
        <v>111744</v>
      </c>
      <c r="C38041" s="1" t="s">
        <v>111745</v>
      </c>
      <c r="D38041" s="1">
        <v>393.0</v>
      </c>
    </row>
    <row r="38042">
      <c r="A38042" s="1" t="s">
        <v>111746</v>
      </c>
      <c r="B38042" s="1" t="s">
        <v>111747</v>
      </c>
      <c r="C38042" s="1" t="s">
        <v>111748</v>
      </c>
      <c r="D38042" s="1">
        <v>1579.0</v>
      </c>
    </row>
    <row r="38043">
      <c r="A38043" s="1" t="s">
        <v>111749</v>
      </c>
      <c r="B38043" s="1" t="s">
        <v>111750</v>
      </c>
      <c r="C38043" s="1" t="s">
        <v>111751</v>
      </c>
      <c r="D38043" s="1">
        <v>540.0</v>
      </c>
    </row>
    <row r="38044">
      <c r="A38044" s="1" t="s">
        <v>111752</v>
      </c>
      <c r="B38044" s="1" t="s">
        <v>111753</v>
      </c>
      <c r="C38044" s="1" t="s">
        <v>111754</v>
      </c>
      <c r="D38044" s="1">
        <v>514.0</v>
      </c>
    </row>
    <row r="38045">
      <c r="A38045" s="1" t="s">
        <v>111755</v>
      </c>
      <c r="B38045" s="1" t="s">
        <v>111756</v>
      </c>
      <c r="C38045" s="1" t="s">
        <v>111757</v>
      </c>
      <c r="D38045" s="1">
        <v>328.0</v>
      </c>
    </row>
    <row r="38046">
      <c r="A38046" s="1" t="s">
        <v>111758</v>
      </c>
      <c r="B38046" s="1" t="s">
        <v>111759</v>
      </c>
      <c r="C38046" s="1" t="s">
        <v>111760</v>
      </c>
      <c r="D38046" s="1">
        <v>111.0</v>
      </c>
    </row>
    <row r="38047">
      <c r="A38047" s="1" t="s">
        <v>111761</v>
      </c>
      <c r="B38047" s="1" t="s">
        <v>111762</v>
      </c>
      <c r="C38047" s="1" t="s">
        <v>111763</v>
      </c>
      <c r="D38047" s="1">
        <v>19363.0</v>
      </c>
    </row>
    <row r="38048">
      <c r="A38048" s="1" t="s">
        <v>111764</v>
      </c>
      <c r="B38048" s="1" t="s">
        <v>111765</v>
      </c>
      <c r="C38048" s="1" t="s">
        <v>111766</v>
      </c>
      <c r="D38048" s="1">
        <v>571.0</v>
      </c>
    </row>
    <row r="38049">
      <c r="A38049" s="1" t="s">
        <v>111767</v>
      </c>
      <c r="B38049" s="1" t="s">
        <v>111768</v>
      </c>
      <c r="C38049" s="1" t="s">
        <v>111769</v>
      </c>
      <c r="D38049" s="1">
        <v>574.0</v>
      </c>
    </row>
    <row r="38050">
      <c r="A38050" s="1" t="s">
        <v>111770</v>
      </c>
      <c r="B38050" s="1" t="s">
        <v>111771</v>
      </c>
      <c r="C38050" s="1" t="s">
        <v>111772</v>
      </c>
      <c r="D38050" s="1">
        <v>167.0</v>
      </c>
    </row>
    <row r="38051">
      <c r="A38051" s="1" t="s">
        <v>111773</v>
      </c>
      <c r="B38051" s="1" t="s">
        <v>111774</v>
      </c>
      <c r="C38051" s="1" t="s">
        <v>111775</v>
      </c>
      <c r="D38051" s="1">
        <v>39.0</v>
      </c>
    </row>
    <row r="38052">
      <c r="A38052" s="1" t="s">
        <v>111776</v>
      </c>
      <c r="B38052" s="1" t="s">
        <v>111777</v>
      </c>
      <c r="C38052" s="1" t="s">
        <v>111778</v>
      </c>
      <c r="D38052" s="1">
        <v>103.0</v>
      </c>
    </row>
    <row r="38053">
      <c r="A38053" s="1" t="s">
        <v>111779</v>
      </c>
      <c r="B38053" s="1" t="s">
        <v>111780</v>
      </c>
      <c r="C38053" s="1" t="s">
        <v>111781</v>
      </c>
      <c r="D38053" s="1">
        <v>159.0</v>
      </c>
    </row>
    <row r="38054">
      <c r="A38054" s="1" t="s">
        <v>111782</v>
      </c>
      <c r="B38054" s="1" t="s">
        <v>111783</v>
      </c>
      <c r="C38054" s="1" t="s">
        <v>111784</v>
      </c>
      <c r="D38054" s="1">
        <v>125.0</v>
      </c>
    </row>
    <row r="38055">
      <c r="A38055" s="1" t="s">
        <v>111785</v>
      </c>
      <c r="B38055" s="1" t="s">
        <v>111786</v>
      </c>
      <c r="C38055" s="1" t="s">
        <v>111787</v>
      </c>
      <c r="D38055" s="1">
        <v>267.0</v>
      </c>
    </row>
    <row r="38056">
      <c r="A38056" s="1" t="s">
        <v>111788</v>
      </c>
      <c r="B38056" s="1" t="s">
        <v>111789</v>
      </c>
      <c r="C38056" s="1" t="s">
        <v>111790</v>
      </c>
      <c r="D38056" s="1">
        <v>808.0</v>
      </c>
    </row>
    <row r="38057">
      <c r="A38057" s="1" t="s">
        <v>111791</v>
      </c>
      <c r="B38057" s="1" t="s">
        <v>111792</v>
      </c>
      <c r="C38057" s="1" t="s">
        <v>111793</v>
      </c>
      <c r="D38057" s="1">
        <v>458.0</v>
      </c>
    </row>
    <row r="38058">
      <c r="A38058" s="1" t="s">
        <v>111794</v>
      </c>
      <c r="B38058" s="1" t="s">
        <v>111795</v>
      </c>
      <c r="C38058" s="1" t="s">
        <v>111796</v>
      </c>
      <c r="D38058" s="1">
        <v>109.0</v>
      </c>
    </row>
    <row r="38059">
      <c r="A38059" s="1" t="s">
        <v>111797</v>
      </c>
      <c r="B38059" s="1" t="s">
        <v>111798</v>
      </c>
      <c r="C38059" s="1" t="s">
        <v>111799</v>
      </c>
      <c r="D38059" s="1">
        <v>63.0</v>
      </c>
    </row>
    <row r="38060">
      <c r="A38060" s="1" t="s">
        <v>111800</v>
      </c>
      <c r="B38060" s="1" t="s">
        <v>111801</v>
      </c>
      <c r="C38060" s="1" t="s">
        <v>111802</v>
      </c>
      <c r="D38060" s="1">
        <v>3625.0</v>
      </c>
    </row>
    <row r="38061">
      <c r="A38061" s="1" t="s">
        <v>79662</v>
      </c>
      <c r="B38061" s="1" t="s">
        <v>79663</v>
      </c>
      <c r="C38061" s="1" t="s">
        <v>111803</v>
      </c>
      <c r="D38061" s="1">
        <v>63.0</v>
      </c>
    </row>
    <row r="38062">
      <c r="A38062" s="1" t="s">
        <v>111804</v>
      </c>
      <c r="B38062" s="1" t="s">
        <v>111805</v>
      </c>
      <c r="C38062" s="1" t="s">
        <v>111806</v>
      </c>
      <c r="D38062" s="1">
        <v>138.0</v>
      </c>
    </row>
    <row r="38063">
      <c r="A38063" s="1" t="s">
        <v>111807</v>
      </c>
      <c r="B38063" s="1" t="s">
        <v>111808</v>
      </c>
      <c r="C38063" s="1" t="s">
        <v>111809</v>
      </c>
      <c r="D38063" s="1">
        <v>408.0</v>
      </c>
    </row>
    <row r="38064">
      <c r="A38064" s="1" t="s">
        <v>111810</v>
      </c>
      <c r="B38064" s="1" t="s">
        <v>111811</v>
      </c>
      <c r="C38064" s="1" t="s">
        <v>111812</v>
      </c>
      <c r="D38064" s="1">
        <v>1681.0</v>
      </c>
    </row>
    <row r="38065">
      <c r="A38065" s="1" t="s">
        <v>111813</v>
      </c>
      <c r="B38065" s="1" t="s">
        <v>111814</v>
      </c>
      <c r="C38065" s="1" t="s">
        <v>111815</v>
      </c>
      <c r="D38065" s="1">
        <v>1109.0</v>
      </c>
    </row>
    <row r="38066">
      <c r="A38066" s="1" t="s">
        <v>111816</v>
      </c>
      <c r="B38066" s="1" t="s">
        <v>111817</v>
      </c>
      <c r="C38066" s="1" t="s">
        <v>111818</v>
      </c>
      <c r="D38066" s="1">
        <v>926.0</v>
      </c>
    </row>
    <row r="38067">
      <c r="A38067" s="1" t="s">
        <v>111819</v>
      </c>
      <c r="B38067" s="1" t="s">
        <v>111820</v>
      </c>
      <c r="C38067" s="1" t="s">
        <v>111821</v>
      </c>
      <c r="D38067" s="1">
        <v>4255.0</v>
      </c>
    </row>
    <row r="38068">
      <c r="A38068" s="1" t="s">
        <v>111822</v>
      </c>
      <c r="B38068" s="1" t="s">
        <v>111823</v>
      </c>
      <c r="C38068" s="1" t="s">
        <v>111824</v>
      </c>
      <c r="D38068" s="1">
        <v>995.0</v>
      </c>
    </row>
    <row r="38069">
      <c r="A38069" s="1" t="s">
        <v>111825</v>
      </c>
      <c r="B38069" s="1" t="s">
        <v>111826</v>
      </c>
      <c r="C38069" s="1" t="s">
        <v>111827</v>
      </c>
      <c r="D38069" s="1">
        <v>295.0</v>
      </c>
    </row>
    <row r="38070">
      <c r="A38070" s="1" t="s">
        <v>111828</v>
      </c>
      <c r="B38070" s="1" t="s">
        <v>111829</v>
      </c>
      <c r="C38070" s="1" t="s">
        <v>111830</v>
      </c>
      <c r="D38070" s="1">
        <v>1077.0</v>
      </c>
    </row>
    <row r="38071">
      <c r="A38071" s="1" t="s">
        <v>111831</v>
      </c>
      <c r="B38071" s="1" t="s">
        <v>111832</v>
      </c>
      <c r="C38071" s="1" t="s">
        <v>111833</v>
      </c>
      <c r="D38071" s="1">
        <v>564.0</v>
      </c>
    </row>
    <row r="38072">
      <c r="A38072" s="1" t="s">
        <v>111834</v>
      </c>
      <c r="B38072" s="1" t="s">
        <v>111835</v>
      </c>
      <c r="C38072" s="1" t="s">
        <v>111836</v>
      </c>
      <c r="D38072" s="1">
        <v>56.0</v>
      </c>
    </row>
    <row r="38073">
      <c r="A38073" s="1" t="s">
        <v>111837</v>
      </c>
      <c r="B38073" s="1" t="s">
        <v>111838</v>
      </c>
      <c r="C38073" s="1" t="s">
        <v>111839</v>
      </c>
      <c r="D38073" s="1">
        <v>19541.0</v>
      </c>
    </row>
    <row r="38074">
      <c r="A38074" s="1" t="s">
        <v>111840</v>
      </c>
      <c r="B38074" s="1" t="s">
        <v>111841</v>
      </c>
      <c r="C38074" s="1" t="s">
        <v>111842</v>
      </c>
      <c r="D38074" s="1">
        <v>449.0</v>
      </c>
    </row>
    <row r="38075">
      <c r="A38075" s="1" t="s">
        <v>111843</v>
      </c>
      <c r="B38075" s="1" t="s">
        <v>111844</v>
      </c>
      <c r="C38075" s="1" t="s">
        <v>111845</v>
      </c>
      <c r="D38075" s="1">
        <v>1981.0</v>
      </c>
    </row>
    <row r="38076">
      <c r="A38076" s="1" t="s">
        <v>111846</v>
      </c>
      <c r="B38076" s="1" t="s">
        <v>111847</v>
      </c>
      <c r="C38076" s="1" t="s">
        <v>111848</v>
      </c>
      <c r="D38076" s="1">
        <v>91.0</v>
      </c>
    </row>
    <row r="38077">
      <c r="A38077" s="1" t="s">
        <v>111849</v>
      </c>
      <c r="B38077" s="1" t="s">
        <v>111850</v>
      </c>
      <c r="C38077" s="1" t="s">
        <v>111851</v>
      </c>
      <c r="D38077" s="1">
        <v>377.0</v>
      </c>
    </row>
    <row r="38078">
      <c r="A38078" s="1" t="s">
        <v>111852</v>
      </c>
      <c r="B38078" s="1" t="s">
        <v>111853</v>
      </c>
      <c r="C38078" s="1" t="s">
        <v>111854</v>
      </c>
      <c r="D38078" s="1">
        <v>697.0</v>
      </c>
    </row>
    <row r="38079">
      <c r="A38079" s="1" t="s">
        <v>111855</v>
      </c>
      <c r="B38079" s="1" t="s">
        <v>111856</v>
      </c>
      <c r="C38079" s="1" t="s">
        <v>111857</v>
      </c>
      <c r="D38079" s="1">
        <v>258.0</v>
      </c>
    </row>
    <row r="38080">
      <c r="A38080" s="1" t="s">
        <v>111858</v>
      </c>
      <c r="B38080" s="1" t="s">
        <v>111859</v>
      </c>
      <c r="C38080" s="1" t="s">
        <v>111860</v>
      </c>
      <c r="D38080" s="1">
        <v>126.0</v>
      </c>
    </row>
    <row r="38081">
      <c r="A38081" s="1" t="s">
        <v>111861</v>
      </c>
      <c r="B38081" s="1" t="s">
        <v>111862</v>
      </c>
      <c r="C38081" s="1" t="s">
        <v>111863</v>
      </c>
      <c r="D38081" s="1">
        <v>258.0</v>
      </c>
    </row>
    <row r="38082">
      <c r="A38082" s="1" t="s">
        <v>111864</v>
      </c>
      <c r="B38082" s="1" t="s">
        <v>111864</v>
      </c>
      <c r="C38082" s="1" t="s">
        <v>111865</v>
      </c>
      <c r="D38082" s="1">
        <v>531.0</v>
      </c>
    </row>
    <row r="38083">
      <c r="A38083" s="1" t="s">
        <v>111866</v>
      </c>
      <c r="B38083" s="1" t="s">
        <v>111867</v>
      </c>
      <c r="C38083" s="1" t="s">
        <v>111868</v>
      </c>
      <c r="D38083" s="1">
        <v>835.0</v>
      </c>
    </row>
    <row r="38084">
      <c r="A38084" s="1" t="s">
        <v>111869</v>
      </c>
      <c r="B38084" s="1" t="s">
        <v>111870</v>
      </c>
      <c r="C38084" s="1" t="s">
        <v>111871</v>
      </c>
      <c r="D38084" s="1">
        <v>81.0</v>
      </c>
    </row>
    <row r="38085">
      <c r="A38085" s="1" t="s">
        <v>111872</v>
      </c>
      <c r="B38085" s="1" t="s">
        <v>111873</v>
      </c>
      <c r="C38085" s="1" t="s">
        <v>111874</v>
      </c>
      <c r="D38085" s="1">
        <v>483.0</v>
      </c>
    </row>
    <row r="38086">
      <c r="A38086" s="1" t="s">
        <v>111875</v>
      </c>
      <c r="B38086" s="1" t="s">
        <v>111876</v>
      </c>
      <c r="C38086" s="1" t="s">
        <v>111877</v>
      </c>
      <c r="D38086" s="1">
        <v>1175.0</v>
      </c>
    </row>
    <row r="38087">
      <c r="A38087" s="1" t="s">
        <v>111878</v>
      </c>
      <c r="B38087" s="1" t="s">
        <v>111879</v>
      </c>
      <c r="C38087" s="1" t="s">
        <v>111880</v>
      </c>
      <c r="D38087" s="1">
        <v>1128.0</v>
      </c>
    </row>
    <row r="38088">
      <c r="A38088" s="1" t="s">
        <v>111881</v>
      </c>
      <c r="B38088" s="1" t="s">
        <v>111882</v>
      </c>
      <c r="C38088" s="1" t="s">
        <v>111883</v>
      </c>
      <c r="D38088" s="1">
        <v>77.0</v>
      </c>
    </row>
    <row r="38089">
      <c r="A38089" s="1" t="s">
        <v>111884</v>
      </c>
      <c r="B38089" s="1" t="s">
        <v>111885</v>
      </c>
      <c r="C38089" s="1" t="s">
        <v>111886</v>
      </c>
      <c r="D38089" s="1">
        <v>133.0</v>
      </c>
    </row>
    <row r="38090">
      <c r="A38090" s="1" t="s">
        <v>111887</v>
      </c>
      <c r="B38090" s="1" t="s">
        <v>111888</v>
      </c>
      <c r="C38090" s="1" t="s">
        <v>111889</v>
      </c>
      <c r="D38090" s="1">
        <v>311.0</v>
      </c>
    </row>
    <row r="38091">
      <c r="A38091" s="1" t="s">
        <v>19209</v>
      </c>
      <c r="B38091" s="1" t="s">
        <v>19210</v>
      </c>
      <c r="C38091" s="1" t="s">
        <v>111890</v>
      </c>
      <c r="D38091" s="1">
        <v>18.0</v>
      </c>
    </row>
    <row r="38092">
      <c r="A38092" s="1" t="s">
        <v>111891</v>
      </c>
      <c r="B38092" s="1" t="s">
        <v>111892</v>
      </c>
      <c r="C38092" s="1" t="s">
        <v>111893</v>
      </c>
      <c r="D38092" s="1">
        <v>164.0</v>
      </c>
    </row>
    <row r="38093">
      <c r="A38093" s="1" t="s">
        <v>111894</v>
      </c>
      <c r="B38093" s="1" t="s">
        <v>111895</v>
      </c>
      <c r="C38093" s="1" t="s">
        <v>111896</v>
      </c>
      <c r="D38093" s="1">
        <v>311.0</v>
      </c>
    </row>
    <row r="38094">
      <c r="A38094" s="1" t="s">
        <v>111897</v>
      </c>
      <c r="B38094" s="1" t="s">
        <v>111898</v>
      </c>
      <c r="C38094" s="1" t="s">
        <v>111899</v>
      </c>
      <c r="D38094" s="1">
        <v>645.0</v>
      </c>
    </row>
    <row r="38095">
      <c r="A38095" s="1" t="s">
        <v>111900</v>
      </c>
      <c r="B38095" s="1" t="s">
        <v>24951</v>
      </c>
      <c r="C38095" s="1" t="s">
        <v>111901</v>
      </c>
      <c r="D38095" s="1">
        <v>79.0</v>
      </c>
    </row>
    <row r="38096">
      <c r="A38096" s="1" t="s">
        <v>111902</v>
      </c>
      <c r="B38096" s="1" t="s">
        <v>111903</v>
      </c>
      <c r="C38096" s="1" t="s">
        <v>111904</v>
      </c>
      <c r="D38096" s="1">
        <v>1727.0</v>
      </c>
    </row>
    <row r="38097">
      <c r="A38097" s="1" t="s">
        <v>111905</v>
      </c>
      <c r="B38097" s="1" t="s">
        <v>111906</v>
      </c>
      <c r="C38097" s="1" t="s">
        <v>111907</v>
      </c>
      <c r="D38097" s="1">
        <v>16.0</v>
      </c>
    </row>
    <row r="38098">
      <c r="A38098" s="1" t="s">
        <v>111908</v>
      </c>
      <c r="B38098" s="1" t="s">
        <v>111909</v>
      </c>
      <c r="C38098" s="1" t="s">
        <v>111910</v>
      </c>
      <c r="D38098" s="1">
        <v>443.0</v>
      </c>
    </row>
    <row r="38099">
      <c r="A38099" s="1" t="s">
        <v>111911</v>
      </c>
      <c r="B38099" s="1" t="s">
        <v>111912</v>
      </c>
      <c r="C38099" s="1" t="s">
        <v>111913</v>
      </c>
      <c r="D38099" s="1">
        <v>4065.0</v>
      </c>
    </row>
    <row r="38100">
      <c r="A38100" s="1" t="s">
        <v>111914</v>
      </c>
      <c r="B38100" s="1" t="s">
        <v>111915</v>
      </c>
      <c r="C38100" s="1" t="s">
        <v>111916</v>
      </c>
      <c r="D38100" s="1">
        <v>149.0</v>
      </c>
    </row>
    <row r="38101">
      <c r="A38101" s="1" t="s">
        <v>7107</v>
      </c>
      <c r="B38101" s="1" t="s">
        <v>111917</v>
      </c>
      <c r="C38101" s="1" t="s">
        <v>111918</v>
      </c>
      <c r="D38101" s="1">
        <v>258.0</v>
      </c>
    </row>
    <row r="38102">
      <c r="A38102" s="1" t="s">
        <v>111919</v>
      </c>
      <c r="B38102" s="1" t="s">
        <v>111920</v>
      </c>
      <c r="C38102" s="1" t="s">
        <v>111921</v>
      </c>
      <c r="D38102" s="1">
        <v>373.0</v>
      </c>
    </row>
    <row r="38103">
      <c r="A38103" s="1" t="s">
        <v>111922</v>
      </c>
      <c r="B38103" s="1" t="s">
        <v>111923</v>
      </c>
      <c r="C38103" s="1" t="s">
        <v>111924</v>
      </c>
      <c r="D38103" s="1">
        <v>278.0</v>
      </c>
    </row>
    <row r="38104">
      <c r="A38104" s="1" t="s">
        <v>111925</v>
      </c>
      <c r="B38104" s="1" t="s">
        <v>111926</v>
      </c>
      <c r="C38104" s="1" t="s">
        <v>111927</v>
      </c>
      <c r="D38104" s="1">
        <v>1047.0</v>
      </c>
    </row>
    <row r="38105">
      <c r="A38105" s="1" t="s">
        <v>111928</v>
      </c>
      <c r="B38105" s="1" t="s">
        <v>111929</v>
      </c>
      <c r="C38105" s="1" t="s">
        <v>111930</v>
      </c>
      <c r="D38105" s="1">
        <v>13.0</v>
      </c>
    </row>
    <row r="38106">
      <c r="A38106" s="1" t="s">
        <v>111931</v>
      </c>
      <c r="B38106" s="1" t="s">
        <v>111932</v>
      </c>
      <c r="C38106" s="1" t="s">
        <v>111933</v>
      </c>
      <c r="D38106" s="1">
        <v>589.0</v>
      </c>
    </row>
    <row r="38107">
      <c r="A38107" s="1" t="s">
        <v>111934</v>
      </c>
      <c r="B38107" s="1" t="s">
        <v>111935</v>
      </c>
      <c r="C38107" s="1" t="s">
        <v>111936</v>
      </c>
      <c r="D38107" s="1">
        <v>78.0</v>
      </c>
    </row>
    <row r="38108">
      <c r="A38108" s="1" t="s">
        <v>111937</v>
      </c>
      <c r="B38108" s="1" t="s">
        <v>111938</v>
      </c>
      <c r="C38108" s="1" t="s">
        <v>111939</v>
      </c>
      <c r="D38108" s="1">
        <v>817.0</v>
      </c>
    </row>
    <row r="38109">
      <c r="A38109" s="1" t="s">
        <v>111940</v>
      </c>
      <c r="B38109" s="1" t="s">
        <v>111941</v>
      </c>
      <c r="C38109" s="1" t="s">
        <v>111942</v>
      </c>
      <c r="D38109" s="1">
        <v>426.0</v>
      </c>
    </row>
    <row r="38110">
      <c r="A38110" s="1" t="s">
        <v>111943</v>
      </c>
      <c r="B38110" s="1" t="s">
        <v>111944</v>
      </c>
      <c r="C38110" s="1" t="s">
        <v>111945</v>
      </c>
      <c r="D38110" s="1">
        <v>93.0</v>
      </c>
    </row>
    <row r="38111">
      <c r="A38111" s="1" t="s">
        <v>111946</v>
      </c>
      <c r="B38111" s="1" t="s">
        <v>111947</v>
      </c>
      <c r="C38111" s="1" t="s">
        <v>111948</v>
      </c>
      <c r="D38111" s="1">
        <v>74.0</v>
      </c>
    </row>
    <row r="38112">
      <c r="A38112" s="1" t="s">
        <v>111949</v>
      </c>
      <c r="B38112" s="1" t="s">
        <v>111950</v>
      </c>
      <c r="C38112" s="1" t="s">
        <v>111951</v>
      </c>
      <c r="D38112" s="1">
        <v>360.0</v>
      </c>
    </row>
    <row r="38113">
      <c r="A38113" s="1" t="s">
        <v>111952</v>
      </c>
      <c r="B38113" s="1" t="s">
        <v>111953</v>
      </c>
      <c r="C38113" s="1" t="s">
        <v>111954</v>
      </c>
      <c r="D38113" s="1">
        <v>499.0</v>
      </c>
    </row>
    <row r="38114">
      <c r="A38114" s="1" t="s">
        <v>111955</v>
      </c>
      <c r="B38114" s="1" t="s">
        <v>111956</v>
      </c>
      <c r="C38114" s="1" t="s">
        <v>111957</v>
      </c>
      <c r="D38114" s="1">
        <v>598.0</v>
      </c>
    </row>
    <row r="38115">
      <c r="A38115" s="1" t="s">
        <v>111958</v>
      </c>
      <c r="B38115" s="1" t="s">
        <v>111959</v>
      </c>
      <c r="C38115" s="1" t="s">
        <v>111960</v>
      </c>
      <c r="D38115" s="1">
        <v>75.0</v>
      </c>
    </row>
    <row r="38116">
      <c r="A38116" s="1" t="s">
        <v>111961</v>
      </c>
      <c r="B38116" s="1" t="s">
        <v>111962</v>
      </c>
      <c r="C38116" s="1" t="s">
        <v>111963</v>
      </c>
      <c r="D38116" s="1">
        <v>75.0</v>
      </c>
    </row>
    <row r="38117">
      <c r="A38117" s="1" t="s">
        <v>17531</v>
      </c>
      <c r="B38117" s="1" t="s">
        <v>17532</v>
      </c>
      <c r="C38117" s="1" t="s">
        <v>111964</v>
      </c>
      <c r="D38117" s="1">
        <v>113.0</v>
      </c>
    </row>
    <row r="38118">
      <c r="A38118" s="1" t="s">
        <v>111965</v>
      </c>
      <c r="B38118" s="1" t="s">
        <v>111966</v>
      </c>
      <c r="C38118" s="1" t="s">
        <v>111967</v>
      </c>
      <c r="D38118" s="1">
        <v>259.0</v>
      </c>
    </row>
    <row r="38119">
      <c r="A38119" s="1" t="s">
        <v>111968</v>
      </c>
      <c r="B38119" s="1" t="s">
        <v>111969</v>
      </c>
      <c r="C38119" s="1" t="s">
        <v>111970</v>
      </c>
      <c r="D38119" s="1">
        <v>712.0</v>
      </c>
    </row>
    <row r="38120">
      <c r="A38120" s="1" t="s">
        <v>111971</v>
      </c>
      <c r="B38120" s="1" t="s">
        <v>111972</v>
      </c>
      <c r="C38120" s="1" t="s">
        <v>111973</v>
      </c>
      <c r="D38120" s="1">
        <v>567.0</v>
      </c>
    </row>
    <row r="38121">
      <c r="A38121" s="1" t="s">
        <v>111974</v>
      </c>
      <c r="B38121" s="1" t="s">
        <v>111975</v>
      </c>
      <c r="C38121" s="1" t="s">
        <v>111976</v>
      </c>
      <c r="D38121" s="1">
        <v>74.0</v>
      </c>
    </row>
    <row r="38122">
      <c r="A38122" s="1" t="s">
        <v>111977</v>
      </c>
      <c r="B38122" s="1" t="s">
        <v>111978</v>
      </c>
      <c r="C38122" s="1" t="s">
        <v>111979</v>
      </c>
      <c r="D38122" s="1">
        <v>1278.0</v>
      </c>
    </row>
    <row r="38123">
      <c r="A38123" s="1" t="s">
        <v>111980</v>
      </c>
      <c r="B38123" s="1" t="s">
        <v>111981</v>
      </c>
      <c r="C38123" s="1" t="s">
        <v>111982</v>
      </c>
      <c r="D38123" s="1">
        <v>311.0</v>
      </c>
    </row>
    <row r="38124">
      <c r="A38124" s="1" t="s">
        <v>111983</v>
      </c>
      <c r="B38124" s="1" t="s">
        <v>111984</v>
      </c>
      <c r="C38124" s="1" t="s">
        <v>111985</v>
      </c>
      <c r="D38124" s="1">
        <v>109.0</v>
      </c>
    </row>
    <row r="38125">
      <c r="A38125" s="1" t="s">
        <v>111986</v>
      </c>
      <c r="B38125" s="1" t="s">
        <v>111987</v>
      </c>
      <c r="C38125" s="1" t="s">
        <v>111988</v>
      </c>
      <c r="D38125" s="1">
        <v>314.0</v>
      </c>
    </row>
    <row r="38126">
      <c r="A38126" s="1" t="s">
        <v>111989</v>
      </c>
      <c r="B38126" s="1" t="s">
        <v>111990</v>
      </c>
      <c r="C38126" s="1" t="s">
        <v>111991</v>
      </c>
      <c r="D38126" s="1">
        <v>207.0</v>
      </c>
    </row>
    <row r="38127">
      <c r="A38127" s="1" t="s">
        <v>111992</v>
      </c>
      <c r="B38127" s="1" t="s">
        <v>111993</v>
      </c>
      <c r="C38127" s="1" t="s">
        <v>111994</v>
      </c>
      <c r="D38127" s="1">
        <v>798.0</v>
      </c>
    </row>
    <row r="38128">
      <c r="A38128" s="1" t="s">
        <v>111995</v>
      </c>
      <c r="B38128" s="1" t="s">
        <v>111996</v>
      </c>
      <c r="C38128" s="1" t="s">
        <v>111997</v>
      </c>
      <c r="D38128" s="1">
        <v>1580.0</v>
      </c>
    </row>
    <row r="38129">
      <c r="A38129" s="1" t="s">
        <v>111998</v>
      </c>
      <c r="B38129" s="1" t="s">
        <v>111999</v>
      </c>
      <c r="C38129" s="1" t="s">
        <v>112000</v>
      </c>
      <c r="D38129" s="1">
        <v>1004.0</v>
      </c>
    </row>
    <row r="38130">
      <c r="A38130" s="1" t="s">
        <v>112001</v>
      </c>
      <c r="B38130" s="1" t="s">
        <v>112002</v>
      </c>
      <c r="C38130" s="1" t="s">
        <v>112003</v>
      </c>
      <c r="D38130" s="1">
        <v>1196.0</v>
      </c>
    </row>
    <row r="38131">
      <c r="A38131" s="1" t="s">
        <v>112004</v>
      </c>
      <c r="B38131" s="1" t="s">
        <v>112005</v>
      </c>
      <c r="C38131" s="1" t="s">
        <v>112006</v>
      </c>
      <c r="D38131" s="1">
        <v>1240.0</v>
      </c>
    </row>
    <row r="38132">
      <c r="A38132" s="1" t="s">
        <v>112007</v>
      </c>
      <c r="B38132" s="1" t="s">
        <v>112008</v>
      </c>
      <c r="C38132" s="1" t="s">
        <v>112009</v>
      </c>
      <c r="D38132" s="1">
        <v>185.0</v>
      </c>
    </row>
    <row r="38133">
      <c r="A38133" s="1" t="s">
        <v>112010</v>
      </c>
      <c r="B38133" s="1" t="s">
        <v>112011</v>
      </c>
      <c r="C38133" s="1" t="s">
        <v>112012</v>
      </c>
      <c r="D38133" s="1">
        <v>233.0</v>
      </c>
    </row>
    <row r="38134">
      <c r="A38134" s="1" t="s">
        <v>112013</v>
      </c>
      <c r="B38134" s="1" t="s">
        <v>112014</v>
      </c>
      <c r="C38134" s="1" t="s">
        <v>112015</v>
      </c>
      <c r="D38134" s="1">
        <v>1989.0</v>
      </c>
    </row>
    <row r="38135">
      <c r="A38135" s="1" t="s">
        <v>112016</v>
      </c>
      <c r="B38135" s="1" t="s">
        <v>112017</v>
      </c>
      <c r="C38135" s="1" t="s">
        <v>112018</v>
      </c>
      <c r="D38135" s="1">
        <v>575.0</v>
      </c>
    </row>
    <row r="38136">
      <c r="A38136" s="1" t="s">
        <v>112019</v>
      </c>
      <c r="B38136" s="1" t="s">
        <v>112020</v>
      </c>
      <c r="C38136" s="1" t="s">
        <v>112021</v>
      </c>
      <c r="D38136" s="1">
        <v>664.0</v>
      </c>
    </row>
    <row r="38137">
      <c r="A38137" s="1" t="s">
        <v>112022</v>
      </c>
      <c r="B38137" s="1" t="s">
        <v>112023</v>
      </c>
      <c r="C38137" s="1" t="s">
        <v>112024</v>
      </c>
      <c r="D38137" s="1">
        <v>63.0</v>
      </c>
    </row>
    <row r="38138">
      <c r="A38138" s="1" t="s">
        <v>112025</v>
      </c>
      <c r="B38138" s="1" t="s">
        <v>112026</v>
      </c>
      <c r="C38138" s="1" t="s">
        <v>112027</v>
      </c>
      <c r="D38138" s="1">
        <v>1924.0</v>
      </c>
    </row>
    <row r="38139">
      <c r="A38139" s="1" t="s">
        <v>112028</v>
      </c>
      <c r="B38139" s="1" t="s">
        <v>112029</v>
      </c>
      <c r="C38139" s="1" t="s">
        <v>112030</v>
      </c>
      <c r="D38139" s="1">
        <v>73.0</v>
      </c>
    </row>
    <row r="38140">
      <c r="A38140" s="1" t="s">
        <v>112031</v>
      </c>
      <c r="B38140" s="1" t="s">
        <v>112032</v>
      </c>
      <c r="C38140" s="1" t="s">
        <v>112033</v>
      </c>
      <c r="D38140" s="1">
        <v>41.0</v>
      </c>
    </row>
    <row r="38141">
      <c r="A38141" s="1" t="s">
        <v>112034</v>
      </c>
      <c r="B38141" s="1" t="s">
        <v>112035</v>
      </c>
      <c r="C38141" s="1" t="s">
        <v>112036</v>
      </c>
      <c r="D38141" s="1">
        <v>306.0</v>
      </c>
    </row>
    <row r="38142">
      <c r="A38142" s="1" t="s">
        <v>112037</v>
      </c>
      <c r="B38142" s="1" t="s">
        <v>112038</v>
      </c>
      <c r="C38142" s="1" t="s">
        <v>112039</v>
      </c>
      <c r="D38142" s="1">
        <v>66.0</v>
      </c>
    </row>
    <row r="38143">
      <c r="A38143" s="1" t="s">
        <v>112040</v>
      </c>
      <c r="B38143" s="1" t="s">
        <v>112041</v>
      </c>
      <c r="C38143" s="1" t="s">
        <v>112042</v>
      </c>
      <c r="D38143" s="1">
        <v>172.0</v>
      </c>
    </row>
    <row r="38144">
      <c r="A38144" s="1" t="s">
        <v>112043</v>
      </c>
      <c r="B38144" s="1" t="s">
        <v>112044</v>
      </c>
      <c r="C38144" s="1" t="s">
        <v>112045</v>
      </c>
      <c r="D38144" s="1">
        <v>136.0</v>
      </c>
    </row>
    <row r="38145">
      <c r="A38145" s="1" t="s">
        <v>112046</v>
      </c>
      <c r="B38145" s="1" t="s">
        <v>112047</v>
      </c>
      <c r="C38145" s="1" t="s">
        <v>112048</v>
      </c>
      <c r="D38145" s="1">
        <v>378.0</v>
      </c>
    </row>
    <row r="38146">
      <c r="A38146" s="1" t="s">
        <v>112049</v>
      </c>
      <c r="B38146" s="1" t="s">
        <v>112050</v>
      </c>
      <c r="C38146" s="1" t="s">
        <v>112051</v>
      </c>
      <c r="D38146" s="1">
        <v>196.0</v>
      </c>
    </row>
    <row r="38147">
      <c r="A38147" s="1" t="s">
        <v>112052</v>
      </c>
      <c r="B38147" s="1" t="s">
        <v>112053</v>
      </c>
      <c r="C38147" s="1" t="s">
        <v>112054</v>
      </c>
      <c r="D38147" s="1">
        <v>75.0</v>
      </c>
    </row>
    <row r="38148">
      <c r="A38148" s="1" t="s">
        <v>112055</v>
      </c>
      <c r="B38148" s="1" t="s">
        <v>112056</v>
      </c>
      <c r="C38148" s="1" t="s">
        <v>112057</v>
      </c>
      <c r="D38148" s="1">
        <v>63.0</v>
      </c>
    </row>
    <row r="38149">
      <c r="A38149" s="1" t="s">
        <v>112058</v>
      </c>
      <c r="B38149" s="1" t="s">
        <v>112059</v>
      </c>
      <c r="C38149" s="1" t="s">
        <v>112060</v>
      </c>
      <c r="D38149" s="1">
        <v>303.0</v>
      </c>
    </row>
    <row r="38150">
      <c r="A38150" s="1" t="s">
        <v>112061</v>
      </c>
      <c r="B38150" s="1" t="s">
        <v>112062</v>
      </c>
      <c r="C38150" s="1" t="s">
        <v>112063</v>
      </c>
      <c r="D38150" s="1">
        <v>499.0</v>
      </c>
    </row>
    <row r="38151">
      <c r="A38151" s="1" t="s">
        <v>112064</v>
      </c>
      <c r="B38151" s="1" t="s">
        <v>112065</v>
      </c>
      <c r="C38151" s="1" t="s">
        <v>112066</v>
      </c>
      <c r="D38151" s="1">
        <v>210.0</v>
      </c>
    </row>
    <row r="38152">
      <c r="A38152" s="1" t="s">
        <v>112067</v>
      </c>
      <c r="B38152" s="1" t="s">
        <v>112068</v>
      </c>
      <c r="C38152" s="1" t="s">
        <v>112069</v>
      </c>
      <c r="D38152" s="1">
        <v>969.0</v>
      </c>
    </row>
    <row r="38153">
      <c r="A38153" s="1" t="s">
        <v>112070</v>
      </c>
      <c r="B38153" s="1" t="s">
        <v>112071</v>
      </c>
      <c r="C38153" s="1" t="s">
        <v>112072</v>
      </c>
      <c r="D38153" s="1">
        <v>38.0</v>
      </c>
    </row>
    <row r="38154">
      <c r="A38154" s="1" t="s">
        <v>112073</v>
      </c>
      <c r="B38154" s="1" t="s">
        <v>112074</v>
      </c>
      <c r="C38154" s="1" t="s">
        <v>112075</v>
      </c>
      <c r="D38154" s="1">
        <v>1335.0</v>
      </c>
    </row>
    <row r="38155">
      <c r="A38155" s="1" t="s">
        <v>112076</v>
      </c>
      <c r="B38155" s="1" t="s">
        <v>112077</v>
      </c>
      <c r="C38155" s="1" t="s">
        <v>112078</v>
      </c>
      <c r="D38155" s="1">
        <v>378.0</v>
      </c>
    </row>
    <row r="38156">
      <c r="A38156" s="1" t="s">
        <v>112079</v>
      </c>
      <c r="B38156" s="1" t="s">
        <v>112080</v>
      </c>
      <c r="C38156" s="1" t="s">
        <v>112081</v>
      </c>
      <c r="D38156" s="1">
        <v>334.0</v>
      </c>
    </row>
    <row r="38157">
      <c r="A38157" s="1" t="s">
        <v>112082</v>
      </c>
      <c r="B38157" s="1" t="s">
        <v>112083</v>
      </c>
      <c r="C38157" s="1" t="s">
        <v>112084</v>
      </c>
      <c r="D38157" s="1">
        <v>201.0</v>
      </c>
    </row>
    <row r="38158">
      <c r="A38158" s="1" t="s">
        <v>112085</v>
      </c>
      <c r="B38158" s="1" t="s">
        <v>112086</v>
      </c>
      <c r="C38158" s="1" t="s">
        <v>112087</v>
      </c>
      <c r="D38158" s="1">
        <v>93.0</v>
      </c>
    </row>
    <row r="38159">
      <c r="A38159" s="1" t="s">
        <v>112088</v>
      </c>
      <c r="B38159" s="1" t="s">
        <v>112089</v>
      </c>
      <c r="C38159" s="1" t="s">
        <v>112090</v>
      </c>
      <c r="D38159" s="1">
        <v>732.0</v>
      </c>
    </row>
    <row r="38160">
      <c r="A38160" s="1" t="s">
        <v>112091</v>
      </c>
      <c r="B38160" s="1" t="s">
        <v>112092</v>
      </c>
      <c r="C38160" s="1" t="s">
        <v>112093</v>
      </c>
      <c r="D38160" s="1">
        <v>3040.0</v>
      </c>
    </row>
    <row r="38161">
      <c r="A38161" s="1" t="s">
        <v>112094</v>
      </c>
      <c r="B38161" s="1" t="s">
        <v>112095</v>
      </c>
      <c r="C38161" s="1" t="s">
        <v>112096</v>
      </c>
      <c r="D38161" s="1">
        <v>311.0</v>
      </c>
    </row>
    <row r="38162">
      <c r="A38162" s="1" t="s">
        <v>112097</v>
      </c>
      <c r="B38162" s="1" t="s">
        <v>112098</v>
      </c>
      <c r="C38162" s="1" t="s">
        <v>112099</v>
      </c>
      <c r="D38162" s="1">
        <v>995.0</v>
      </c>
    </row>
    <row r="38163">
      <c r="A38163" s="1" t="s">
        <v>112100</v>
      </c>
      <c r="B38163" s="1" t="s">
        <v>112101</v>
      </c>
      <c r="C38163" s="1" t="s">
        <v>112102</v>
      </c>
      <c r="D38163" s="1">
        <v>38.0</v>
      </c>
    </row>
    <row r="38164">
      <c r="A38164" s="1" t="s">
        <v>112103</v>
      </c>
      <c r="B38164" s="1" t="s">
        <v>112104</v>
      </c>
      <c r="C38164" s="1" t="s">
        <v>112105</v>
      </c>
      <c r="D38164" s="1">
        <v>73.0</v>
      </c>
    </row>
    <row r="38165">
      <c r="A38165" s="1" t="s">
        <v>112106</v>
      </c>
      <c r="B38165" s="1" t="s">
        <v>112107</v>
      </c>
      <c r="C38165" s="1" t="s">
        <v>112108</v>
      </c>
      <c r="D38165" s="1">
        <v>86.0</v>
      </c>
    </row>
    <row r="38166">
      <c r="A38166" s="1" t="s">
        <v>112109</v>
      </c>
      <c r="B38166" s="1" t="s">
        <v>112110</v>
      </c>
      <c r="C38166" s="1" t="s">
        <v>112111</v>
      </c>
      <c r="D38166" s="1">
        <v>4699.0</v>
      </c>
    </row>
    <row r="38167">
      <c r="A38167" s="1" t="s">
        <v>112112</v>
      </c>
      <c r="B38167" s="1" t="s">
        <v>112113</v>
      </c>
      <c r="C38167" s="1" t="s">
        <v>112114</v>
      </c>
      <c r="D38167" s="1">
        <v>22.0</v>
      </c>
    </row>
    <row r="38168">
      <c r="A38168" s="1" t="s">
        <v>112115</v>
      </c>
      <c r="B38168" s="1" t="s">
        <v>112115</v>
      </c>
      <c r="C38168" s="1" t="s">
        <v>112116</v>
      </c>
      <c r="D38168" s="1">
        <v>225.0</v>
      </c>
    </row>
    <row r="38169">
      <c r="A38169" s="1" t="s">
        <v>112117</v>
      </c>
      <c r="B38169" s="1" t="s">
        <v>112118</v>
      </c>
      <c r="C38169" s="1" t="s">
        <v>112119</v>
      </c>
      <c r="D38169" s="1">
        <v>1072.0</v>
      </c>
    </row>
    <row r="38170">
      <c r="A38170" s="1" t="s">
        <v>112120</v>
      </c>
      <c r="B38170" s="1" t="s">
        <v>112121</v>
      </c>
      <c r="C38170" s="1" t="s">
        <v>112122</v>
      </c>
      <c r="D38170" s="1">
        <v>3716.0</v>
      </c>
    </row>
    <row r="38171">
      <c r="A38171" s="1" t="s">
        <v>112123</v>
      </c>
      <c r="B38171" s="1" t="s">
        <v>112124</v>
      </c>
      <c r="C38171" s="1" t="s">
        <v>112125</v>
      </c>
      <c r="D38171" s="1">
        <v>88.0</v>
      </c>
    </row>
    <row r="38172">
      <c r="A38172" s="1" t="s">
        <v>112126</v>
      </c>
      <c r="B38172" s="1" t="s">
        <v>112127</v>
      </c>
      <c r="C38172" s="1" t="s">
        <v>112128</v>
      </c>
      <c r="D38172" s="1">
        <v>399.0</v>
      </c>
    </row>
    <row r="38173">
      <c r="A38173" s="1" t="s">
        <v>112129</v>
      </c>
      <c r="B38173" s="1" t="s">
        <v>112130</v>
      </c>
      <c r="C38173" s="1" t="s">
        <v>112131</v>
      </c>
      <c r="D38173" s="1">
        <v>1723.0</v>
      </c>
    </row>
    <row r="38174">
      <c r="A38174" s="1" t="s">
        <v>112132</v>
      </c>
      <c r="B38174" s="1" t="s">
        <v>112133</v>
      </c>
      <c r="C38174" s="1" t="s">
        <v>112134</v>
      </c>
      <c r="D38174" s="1">
        <v>5997.0</v>
      </c>
    </row>
    <row r="38175">
      <c r="A38175" s="1" t="s">
        <v>112135</v>
      </c>
      <c r="B38175" s="1" t="s">
        <v>112136</v>
      </c>
      <c r="C38175" s="1" t="s">
        <v>112137</v>
      </c>
      <c r="D38175" s="1">
        <v>591.0</v>
      </c>
    </row>
    <row r="38176">
      <c r="A38176" s="1" t="s">
        <v>112138</v>
      </c>
      <c r="B38176" s="1" t="s">
        <v>112139</v>
      </c>
      <c r="C38176" s="1" t="s">
        <v>112140</v>
      </c>
      <c r="D38176" s="1">
        <v>2517.0</v>
      </c>
    </row>
    <row r="38177">
      <c r="A38177" s="1" t="s">
        <v>112141</v>
      </c>
      <c r="B38177" s="1" t="s">
        <v>112142</v>
      </c>
      <c r="C38177" s="1" t="s">
        <v>112143</v>
      </c>
      <c r="D38177" s="1">
        <v>130.0</v>
      </c>
    </row>
    <row r="38178">
      <c r="A38178" s="1" t="s">
        <v>112144</v>
      </c>
      <c r="B38178" s="1" t="s">
        <v>112145</v>
      </c>
      <c r="C38178" s="1" t="s">
        <v>112146</v>
      </c>
      <c r="D38178" s="1">
        <v>174.0</v>
      </c>
    </row>
    <row r="38179">
      <c r="A38179" s="1" t="s">
        <v>112147</v>
      </c>
      <c r="B38179" s="1" t="s">
        <v>112148</v>
      </c>
      <c r="C38179" s="1" t="s">
        <v>112149</v>
      </c>
      <c r="D38179" s="1">
        <v>408.0</v>
      </c>
    </row>
    <row r="38180">
      <c r="A38180" s="1" t="s">
        <v>112150</v>
      </c>
      <c r="B38180" s="1" t="s">
        <v>112151</v>
      </c>
      <c r="C38180" s="1" t="s">
        <v>112152</v>
      </c>
      <c r="D38180" s="1">
        <v>990.0</v>
      </c>
    </row>
    <row r="38181">
      <c r="A38181" s="1" t="s">
        <v>112153</v>
      </c>
      <c r="B38181" s="1" t="s">
        <v>112154</v>
      </c>
      <c r="C38181" s="1" t="s">
        <v>112155</v>
      </c>
      <c r="D38181" s="1">
        <v>258.0</v>
      </c>
    </row>
    <row r="38182">
      <c r="A38182" s="1" t="s">
        <v>112156</v>
      </c>
      <c r="B38182" s="1" t="s">
        <v>112157</v>
      </c>
      <c r="C38182" s="1" t="s">
        <v>112158</v>
      </c>
      <c r="D38182" s="1">
        <v>229.0</v>
      </c>
    </row>
    <row r="38183">
      <c r="A38183" s="1" t="s">
        <v>112159</v>
      </c>
      <c r="B38183" s="1" t="s">
        <v>112160</v>
      </c>
      <c r="C38183" s="1" t="s">
        <v>112161</v>
      </c>
      <c r="D38183" s="1">
        <v>141.0</v>
      </c>
    </row>
    <row r="38184">
      <c r="A38184" s="1" t="s">
        <v>112162</v>
      </c>
      <c r="B38184" s="1" t="s">
        <v>112163</v>
      </c>
      <c r="C38184" s="1" t="s">
        <v>112164</v>
      </c>
      <c r="D38184" s="1">
        <v>1668.0</v>
      </c>
    </row>
    <row r="38185">
      <c r="A38185" s="1" t="s">
        <v>112165</v>
      </c>
      <c r="B38185" s="1" t="s">
        <v>112166</v>
      </c>
      <c r="C38185" s="1" t="s">
        <v>112167</v>
      </c>
      <c r="D38185" s="1">
        <v>39.0</v>
      </c>
    </row>
    <row r="38186">
      <c r="A38186" s="1" t="s">
        <v>112168</v>
      </c>
      <c r="B38186" s="1" t="s">
        <v>112169</v>
      </c>
      <c r="C38186" s="1" t="s">
        <v>112170</v>
      </c>
      <c r="D38186" s="1">
        <v>762.0</v>
      </c>
    </row>
    <row r="38187">
      <c r="A38187" s="1" t="s">
        <v>112171</v>
      </c>
      <c r="B38187" s="1" t="s">
        <v>112172</v>
      </c>
      <c r="C38187" s="1" t="s">
        <v>112173</v>
      </c>
      <c r="D38187" s="1">
        <v>116.0</v>
      </c>
    </row>
    <row r="38188">
      <c r="A38188" s="1" t="s">
        <v>112174</v>
      </c>
      <c r="B38188" s="1" t="s">
        <v>112175</v>
      </c>
      <c r="C38188" s="1" t="s">
        <v>112176</v>
      </c>
      <c r="D38188" s="1">
        <v>98.0</v>
      </c>
    </row>
    <row r="38189">
      <c r="A38189" s="1" t="s">
        <v>112177</v>
      </c>
      <c r="B38189" s="1" t="s">
        <v>112178</v>
      </c>
      <c r="C38189" s="1" t="s">
        <v>112179</v>
      </c>
      <c r="D38189" s="1">
        <v>128.0</v>
      </c>
    </row>
    <row r="38190">
      <c r="A38190" s="1" t="s">
        <v>112180</v>
      </c>
      <c r="B38190" s="1" t="s">
        <v>112181</v>
      </c>
      <c r="C38190" s="1" t="s">
        <v>112182</v>
      </c>
      <c r="D38190" s="1">
        <v>33.0</v>
      </c>
    </row>
    <row r="38191">
      <c r="A38191" s="1" t="s">
        <v>71832</v>
      </c>
      <c r="B38191" s="1" t="s">
        <v>71833</v>
      </c>
      <c r="C38191" s="1" t="s">
        <v>112183</v>
      </c>
      <c r="D38191" s="1">
        <v>234.0</v>
      </c>
    </row>
    <row r="38192">
      <c r="A38192" s="1" t="s">
        <v>112184</v>
      </c>
      <c r="B38192" s="1" t="s">
        <v>112185</v>
      </c>
      <c r="C38192" s="1" t="s">
        <v>112186</v>
      </c>
      <c r="D38192" s="1">
        <v>366.0</v>
      </c>
    </row>
    <row r="38193">
      <c r="A38193" s="1" t="s">
        <v>112187</v>
      </c>
      <c r="B38193" s="1" t="s">
        <v>112188</v>
      </c>
      <c r="C38193" s="1" t="s">
        <v>112189</v>
      </c>
      <c r="D38193" s="1">
        <v>115.0</v>
      </c>
    </row>
    <row r="38194">
      <c r="A38194" s="1" t="s">
        <v>112190</v>
      </c>
      <c r="B38194" s="1" t="s">
        <v>112191</v>
      </c>
      <c r="C38194" s="1" t="s">
        <v>112192</v>
      </c>
      <c r="D38194" s="1">
        <v>177.0</v>
      </c>
    </row>
    <row r="38195">
      <c r="A38195" s="1" t="s">
        <v>112193</v>
      </c>
      <c r="B38195" s="1" t="s">
        <v>112194</v>
      </c>
      <c r="C38195" s="1" t="s">
        <v>112195</v>
      </c>
      <c r="D38195" s="1">
        <v>17.0</v>
      </c>
    </row>
    <row r="38196">
      <c r="A38196" s="1" t="s">
        <v>112196</v>
      </c>
      <c r="B38196" s="1" t="s">
        <v>112197</v>
      </c>
      <c r="C38196" s="1" t="s">
        <v>112198</v>
      </c>
      <c r="D38196" s="1">
        <v>857.0</v>
      </c>
    </row>
    <row r="38197">
      <c r="A38197" s="1" t="s">
        <v>112199</v>
      </c>
      <c r="B38197" s="1" t="s">
        <v>112200</v>
      </c>
      <c r="C38197" s="1" t="s">
        <v>112201</v>
      </c>
      <c r="D38197" s="1">
        <v>246.0</v>
      </c>
    </row>
    <row r="38198">
      <c r="A38198" s="1" t="s">
        <v>112202</v>
      </c>
      <c r="B38198" s="1" t="s">
        <v>112203</v>
      </c>
      <c r="C38198" s="1" t="s">
        <v>112204</v>
      </c>
      <c r="D38198" s="1">
        <v>386.0</v>
      </c>
    </row>
    <row r="38199">
      <c r="A38199" s="1" t="s">
        <v>112205</v>
      </c>
      <c r="B38199" s="1" t="s">
        <v>112206</v>
      </c>
      <c r="C38199" s="1" t="s">
        <v>112207</v>
      </c>
      <c r="D38199" s="1">
        <v>1372.0</v>
      </c>
    </row>
    <row r="38200">
      <c r="A38200" s="1" t="s">
        <v>112208</v>
      </c>
      <c r="B38200" s="1" t="s">
        <v>112209</v>
      </c>
      <c r="C38200" s="1" t="s">
        <v>112210</v>
      </c>
      <c r="D38200" s="1">
        <v>398.0</v>
      </c>
    </row>
    <row r="38201">
      <c r="A38201" s="1" t="s">
        <v>112211</v>
      </c>
      <c r="B38201" s="1" t="s">
        <v>112212</v>
      </c>
      <c r="C38201" s="1" t="s">
        <v>112213</v>
      </c>
      <c r="D38201" s="1">
        <v>1289.0</v>
      </c>
    </row>
    <row r="38202">
      <c r="A38202" s="1" t="s">
        <v>112214</v>
      </c>
      <c r="B38202" s="1" t="s">
        <v>112215</v>
      </c>
      <c r="C38202" s="1" t="s">
        <v>112216</v>
      </c>
      <c r="D38202" s="1">
        <v>598.0</v>
      </c>
    </row>
    <row r="38203">
      <c r="A38203" s="1" t="s">
        <v>112217</v>
      </c>
      <c r="B38203" s="1" t="s">
        <v>112218</v>
      </c>
      <c r="C38203" s="1" t="s">
        <v>112219</v>
      </c>
      <c r="D38203" s="1">
        <v>88.0</v>
      </c>
    </row>
    <row r="38204">
      <c r="A38204" s="1" t="s">
        <v>112220</v>
      </c>
      <c r="B38204" s="1" t="s">
        <v>112221</v>
      </c>
      <c r="C38204" s="1" t="s">
        <v>112222</v>
      </c>
      <c r="D38204" s="1">
        <v>109.0</v>
      </c>
    </row>
    <row r="38205">
      <c r="A38205" s="1" t="s">
        <v>112223</v>
      </c>
      <c r="B38205" s="1" t="s">
        <v>112224</v>
      </c>
      <c r="C38205" s="1" t="s">
        <v>112225</v>
      </c>
      <c r="D38205" s="1">
        <v>84.0</v>
      </c>
    </row>
    <row r="38206">
      <c r="A38206" s="1" t="s">
        <v>112226</v>
      </c>
      <c r="B38206" s="1" t="s">
        <v>112227</v>
      </c>
      <c r="C38206" s="1" t="s">
        <v>112228</v>
      </c>
      <c r="D38206" s="1">
        <v>91.0</v>
      </c>
    </row>
    <row r="38207">
      <c r="A38207" s="1" t="s">
        <v>112229</v>
      </c>
      <c r="B38207" s="1" t="s">
        <v>112230</v>
      </c>
      <c r="C38207" s="1" t="s">
        <v>112231</v>
      </c>
      <c r="D38207" s="1">
        <v>46.0</v>
      </c>
    </row>
    <row r="38208">
      <c r="A38208" s="1" t="s">
        <v>112232</v>
      </c>
      <c r="B38208" s="1" t="s">
        <v>112233</v>
      </c>
      <c r="C38208" s="1" t="s">
        <v>112234</v>
      </c>
      <c r="D38208" s="1">
        <v>6.0</v>
      </c>
    </row>
    <row r="38209">
      <c r="A38209" s="1" t="s">
        <v>112235</v>
      </c>
      <c r="B38209" s="1" t="s">
        <v>112236</v>
      </c>
      <c r="C38209" s="1" t="s">
        <v>112237</v>
      </c>
      <c r="D38209" s="1">
        <v>446.0</v>
      </c>
    </row>
    <row r="38210">
      <c r="A38210" s="1" t="s">
        <v>112238</v>
      </c>
      <c r="B38210" s="1" t="s">
        <v>112239</v>
      </c>
      <c r="C38210" s="1" t="s">
        <v>112240</v>
      </c>
      <c r="D38210" s="1">
        <v>471.0</v>
      </c>
    </row>
    <row r="38211">
      <c r="A38211" s="1" t="s">
        <v>112241</v>
      </c>
      <c r="B38211" s="1" t="s">
        <v>112242</v>
      </c>
      <c r="C38211" s="1" t="s">
        <v>112243</v>
      </c>
      <c r="D38211" s="1">
        <v>251.0</v>
      </c>
    </row>
    <row r="38212">
      <c r="A38212" s="1" t="s">
        <v>112244</v>
      </c>
      <c r="B38212" s="1" t="s">
        <v>112245</v>
      </c>
      <c r="C38212" s="1" t="s">
        <v>112246</v>
      </c>
      <c r="D38212" s="1">
        <v>176.0</v>
      </c>
    </row>
    <row r="38213">
      <c r="A38213" s="1" t="s">
        <v>112247</v>
      </c>
      <c r="B38213" s="1" t="s">
        <v>112248</v>
      </c>
      <c r="C38213" s="1" t="s">
        <v>112249</v>
      </c>
      <c r="D38213" s="1">
        <v>86.0</v>
      </c>
    </row>
    <row r="38214">
      <c r="A38214" s="1" t="s">
        <v>112250</v>
      </c>
      <c r="B38214" s="1" t="s">
        <v>112251</v>
      </c>
      <c r="C38214" s="1" t="s">
        <v>112252</v>
      </c>
      <c r="D38214" s="1">
        <v>76.0</v>
      </c>
    </row>
    <row r="38215">
      <c r="A38215" s="1" t="s">
        <v>112253</v>
      </c>
      <c r="B38215" s="1" t="s">
        <v>112254</v>
      </c>
      <c r="C38215" s="1" t="s">
        <v>112255</v>
      </c>
      <c r="D38215" s="1">
        <v>1200.0</v>
      </c>
    </row>
    <row r="38216">
      <c r="A38216" s="1" t="s">
        <v>112256</v>
      </c>
      <c r="B38216" s="1" t="s">
        <v>112257</v>
      </c>
      <c r="C38216" s="1" t="s">
        <v>112258</v>
      </c>
      <c r="D38216" s="1">
        <v>21.0</v>
      </c>
    </row>
    <row r="38217">
      <c r="A38217" s="1" t="s">
        <v>112259</v>
      </c>
      <c r="B38217" s="1" t="s">
        <v>112260</v>
      </c>
      <c r="C38217" s="1" t="s">
        <v>112261</v>
      </c>
      <c r="D38217" s="1">
        <v>261.0</v>
      </c>
    </row>
    <row r="38218">
      <c r="A38218" s="1" t="s">
        <v>112262</v>
      </c>
      <c r="B38218" s="1" t="s">
        <v>112263</v>
      </c>
      <c r="C38218" s="1" t="s">
        <v>112264</v>
      </c>
      <c r="D38218" s="1">
        <v>673.0</v>
      </c>
    </row>
    <row r="38219">
      <c r="A38219" s="1" t="s">
        <v>112265</v>
      </c>
      <c r="B38219" s="1" t="s">
        <v>112266</v>
      </c>
      <c r="C38219" s="1" t="s">
        <v>112267</v>
      </c>
      <c r="D38219" s="1">
        <v>59.0</v>
      </c>
    </row>
    <row r="38220">
      <c r="A38220" s="1" t="s">
        <v>112268</v>
      </c>
      <c r="B38220" s="1" t="s">
        <v>112269</v>
      </c>
      <c r="C38220" s="1" t="s">
        <v>112270</v>
      </c>
      <c r="D38220" s="1">
        <v>547.0</v>
      </c>
    </row>
    <row r="38221">
      <c r="A38221" s="1" t="s">
        <v>112271</v>
      </c>
      <c r="B38221" s="1" t="s">
        <v>112272</v>
      </c>
      <c r="C38221" s="1" t="s">
        <v>112273</v>
      </c>
      <c r="D38221" s="1">
        <v>450.0</v>
      </c>
    </row>
    <row r="38222">
      <c r="A38222" s="1" t="s">
        <v>112274</v>
      </c>
      <c r="B38222" s="1" t="s">
        <v>112275</v>
      </c>
      <c r="C38222" s="1" t="s">
        <v>112276</v>
      </c>
      <c r="D38222" s="1">
        <v>1889.0</v>
      </c>
    </row>
    <row r="38223">
      <c r="A38223" s="1" t="s">
        <v>112277</v>
      </c>
      <c r="B38223" s="1" t="s">
        <v>112278</v>
      </c>
      <c r="C38223" s="1" t="s">
        <v>112279</v>
      </c>
      <c r="D38223" s="1">
        <v>113.0</v>
      </c>
    </row>
    <row r="38224">
      <c r="A38224" s="1" t="s">
        <v>112280</v>
      </c>
      <c r="B38224" s="1" t="s">
        <v>112281</v>
      </c>
      <c r="C38224" s="1" t="s">
        <v>112282</v>
      </c>
      <c r="D38224" s="1">
        <v>311.0</v>
      </c>
    </row>
    <row r="38225">
      <c r="A38225" s="1" t="s">
        <v>112283</v>
      </c>
      <c r="B38225" s="1" t="s">
        <v>112284</v>
      </c>
      <c r="C38225" s="1" t="s">
        <v>112285</v>
      </c>
      <c r="D38225" s="1">
        <v>147.0</v>
      </c>
    </row>
    <row r="38226">
      <c r="A38226" s="1" t="s">
        <v>112286</v>
      </c>
      <c r="B38226" s="1" t="s">
        <v>112287</v>
      </c>
      <c r="C38226" s="1" t="s">
        <v>112288</v>
      </c>
      <c r="D38226" s="1">
        <v>766.0</v>
      </c>
    </row>
    <row r="38227">
      <c r="A38227" s="1" t="s">
        <v>112289</v>
      </c>
      <c r="B38227" s="1" t="s">
        <v>112290</v>
      </c>
      <c r="C38227" s="1" t="s">
        <v>112291</v>
      </c>
      <c r="D38227" s="1">
        <v>1782.0</v>
      </c>
    </row>
    <row r="38228">
      <c r="A38228" s="1" t="s">
        <v>112292</v>
      </c>
      <c r="B38228" s="1" t="s">
        <v>112293</v>
      </c>
      <c r="C38228" s="1" t="s">
        <v>112294</v>
      </c>
      <c r="D38228" s="1">
        <v>372.0</v>
      </c>
    </row>
    <row r="38229">
      <c r="A38229" s="1" t="s">
        <v>112295</v>
      </c>
      <c r="B38229" s="1" t="s">
        <v>112296</v>
      </c>
      <c r="C38229" s="1" t="s">
        <v>112297</v>
      </c>
      <c r="D38229" s="1">
        <v>1889.0</v>
      </c>
    </row>
    <row r="38230">
      <c r="A38230" s="1" t="s">
        <v>112298</v>
      </c>
      <c r="B38230" s="1" t="s">
        <v>112299</v>
      </c>
      <c r="C38230" s="1" t="s">
        <v>112300</v>
      </c>
      <c r="D38230" s="1">
        <v>1164.0</v>
      </c>
    </row>
    <row r="38231">
      <c r="A38231" s="1" t="s">
        <v>112301</v>
      </c>
      <c r="B38231" s="1" t="s">
        <v>112302</v>
      </c>
      <c r="C38231" s="1" t="s">
        <v>112303</v>
      </c>
      <c r="D38231" s="1">
        <v>302.0</v>
      </c>
    </row>
    <row r="38232">
      <c r="A38232" s="1" t="s">
        <v>112304</v>
      </c>
      <c r="B38232" s="1" t="s">
        <v>112305</v>
      </c>
      <c r="C38232" s="1" t="s">
        <v>112306</v>
      </c>
      <c r="D38232" s="1">
        <v>756.0</v>
      </c>
    </row>
    <row r="38233">
      <c r="A38233" s="1" t="s">
        <v>112307</v>
      </c>
      <c r="B38233" s="1" t="s">
        <v>112308</v>
      </c>
      <c r="C38233" s="1" t="s">
        <v>112309</v>
      </c>
      <c r="D38233" s="1">
        <v>470.0</v>
      </c>
    </row>
    <row r="38234">
      <c r="A38234" s="1" t="s">
        <v>112310</v>
      </c>
      <c r="B38234" s="1" t="s">
        <v>112311</v>
      </c>
      <c r="C38234" s="1" t="s">
        <v>112312</v>
      </c>
      <c r="D38234" s="1">
        <v>4230.0</v>
      </c>
    </row>
    <row r="38235">
      <c r="A38235" s="1" t="s">
        <v>112313</v>
      </c>
      <c r="B38235" s="1" t="s">
        <v>112314</v>
      </c>
      <c r="C38235" s="1" t="s">
        <v>112315</v>
      </c>
      <c r="D38235" s="1">
        <v>569.0</v>
      </c>
    </row>
    <row r="38236">
      <c r="A38236" s="1" t="s">
        <v>112316</v>
      </c>
      <c r="B38236" s="1" t="s">
        <v>112317</v>
      </c>
      <c r="C38236" s="1" t="s">
        <v>112318</v>
      </c>
      <c r="D38236" s="1">
        <v>1891.0</v>
      </c>
    </row>
    <row r="38237">
      <c r="A38237" s="1" t="s">
        <v>112319</v>
      </c>
      <c r="B38237" s="1" t="s">
        <v>112320</v>
      </c>
      <c r="C38237" s="1" t="s">
        <v>112321</v>
      </c>
      <c r="D38237" s="1">
        <v>30.0</v>
      </c>
    </row>
    <row r="38238">
      <c r="A38238" s="1" t="s">
        <v>112322</v>
      </c>
      <c r="B38238" s="1" t="s">
        <v>112323</v>
      </c>
      <c r="C38238" s="1" t="s">
        <v>112324</v>
      </c>
      <c r="D38238" s="1">
        <v>77.0</v>
      </c>
    </row>
    <row r="38239">
      <c r="A38239" s="1" t="s">
        <v>112325</v>
      </c>
      <c r="B38239" s="1" t="s">
        <v>112326</v>
      </c>
      <c r="C38239" s="1" t="s">
        <v>112327</v>
      </c>
      <c r="D38239" s="1">
        <v>2659.0</v>
      </c>
    </row>
    <row r="38240">
      <c r="A38240" s="1" t="s">
        <v>112328</v>
      </c>
      <c r="B38240" s="1" t="s">
        <v>112329</v>
      </c>
      <c r="C38240" s="1" t="s">
        <v>112330</v>
      </c>
      <c r="D38240" s="1">
        <v>751.0</v>
      </c>
    </row>
    <row r="38241">
      <c r="A38241" s="1" t="s">
        <v>112331</v>
      </c>
      <c r="B38241" s="1" t="s">
        <v>112332</v>
      </c>
      <c r="C38241" s="1" t="s">
        <v>112333</v>
      </c>
      <c r="D38241" s="1">
        <v>40.0</v>
      </c>
    </row>
    <row r="38242">
      <c r="A38242" s="1" t="s">
        <v>112334</v>
      </c>
      <c r="B38242" s="1" t="s">
        <v>112335</v>
      </c>
      <c r="C38242" s="1" t="s">
        <v>112336</v>
      </c>
      <c r="D38242" s="1">
        <v>1459.0</v>
      </c>
    </row>
    <row r="38243">
      <c r="A38243" s="1" t="s">
        <v>112337</v>
      </c>
      <c r="B38243" s="1" t="s">
        <v>112338</v>
      </c>
      <c r="C38243" s="1" t="s">
        <v>112339</v>
      </c>
      <c r="D38243" s="1">
        <v>2396.0</v>
      </c>
    </row>
    <row r="38244">
      <c r="A38244" s="1" t="s">
        <v>112340</v>
      </c>
      <c r="B38244" s="1" t="s">
        <v>112341</v>
      </c>
      <c r="C38244" s="1" t="s">
        <v>112342</v>
      </c>
      <c r="D38244" s="1">
        <v>180.0</v>
      </c>
    </row>
    <row r="38245">
      <c r="A38245" s="1" t="s">
        <v>112343</v>
      </c>
      <c r="B38245" s="1" t="s">
        <v>112344</v>
      </c>
      <c r="C38245" s="1" t="s">
        <v>112345</v>
      </c>
      <c r="D38245" s="1">
        <v>52.0</v>
      </c>
    </row>
    <row r="38246">
      <c r="A38246" s="1" t="s">
        <v>112346</v>
      </c>
      <c r="B38246" s="1" t="s">
        <v>112347</v>
      </c>
      <c r="C38246" s="1" t="s">
        <v>112348</v>
      </c>
      <c r="D38246" s="1">
        <v>40.0</v>
      </c>
    </row>
    <row r="38247">
      <c r="A38247" s="1" t="s">
        <v>112349</v>
      </c>
      <c r="B38247" s="1" t="s">
        <v>112350</v>
      </c>
      <c r="C38247" s="1" t="s">
        <v>112351</v>
      </c>
      <c r="D38247" s="1">
        <v>1717.0</v>
      </c>
    </row>
    <row r="38248">
      <c r="A38248" s="1" t="s">
        <v>112352</v>
      </c>
      <c r="B38248" s="1" t="s">
        <v>112352</v>
      </c>
      <c r="C38248" s="1" t="s">
        <v>112353</v>
      </c>
      <c r="D38248" s="1">
        <v>38.0</v>
      </c>
    </row>
    <row r="38249">
      <c r="A38249" s="1" t="s">
        <v>35633</v>
      </c>
      <c r="B38249" s="1" t="s">
        <v>35634</v>
      </c>
      <c r="C38249" s="1" t="s">
        <v>112354</v>
      </c>
      <c r="D38249" s="1">
        <v>470.0</v>
      </c>
    </row>
    <row r="38250">
      <c r="A38250" s="1" t="s">
        <v>112355</v>
      </c>
      <c r="B38250" s="1" t="s">
        <v>112356</v>
      </c>
      <c r="C38250" s="1" t="s">
        <v>112357</v>
      </c>
      <c r="D38250" s="1">
        <v>40.0</v>
      </c>
    </row>
    <row r="38251">
      <c r="A38251" s="1" t="s">
        <v>112358</v>
      </c>
      <c r="B38251" s="1" t="s">
        <v>112359</v>
      </c>
      <c r="C38251" s="1" t="s">
        <v>112360</v>
      </c>
      <c r="D38251" s="1">
        <v>581.0</v>
      </c>
    </row>
    <row r="38252">
      <c r="A38252" s="1" t="s">
        <v>112361</v>
      </c>
      <c r="B38252" s="1" t="s">
        <v>112362</v>
      </c>
      <c r="C38252" s="1" t="s">
        <v>112363</v>
      </c>
      <c r="D38252" s="1">
        <v>165.0</v>
      </c>
    </row>
    <row r="38253">
      <c r="A38253" s="1" t="s">
        <v>112364</v>
      </c>
      <c r="B38253" s="1" t="s">
        <v>112365</v>
      </c>
      <c r="C38253" s="1" t="s">
        <v>112366</v>
      </c>
      <c r="D38253" s="1">
        <v>314.0</v>
      </c>
    </row>
    <row r="38254">
      <c r="A38254" s="1" t="s">
        <v>112367</v>
      </c>
      <c r="B38254" s="1" t="s">
        <v>112368</v>
      </c>
      <c r="C38254" s="1" t="s">
        <v>112369</v>
      </c>
      <c r="D38254" s="1">
        <v>517.0</v>
      </c>
    </row>
    <row r="38255">
      <c r="A38255" s="1" t="s">
        <v>112370</v>
      </c>
      <c r="B38255" s="1" t="s">
        <v>112371</v>
      </c>
      <c r="C38255" s="1" t="s">
        <v>112372</v>
      </c>
      <c r="D38255" s="1">
        <v>382.0</v>
      </c>
    </row>
    <row r="38256">
      <c r="A38256" s="1" t="s">
        <v>112373</v>
      </c>
      <c r="B38256" s="1" t="s">
        <v>112374</v>
      </c>
      <c r="C38256" s="1" t="s">
        <v>112375</v>
      </c>
      <c r="D38256" s="1">
        <v>79.0</v>
      </c>
    </row>
    <row r="38257">
      <c r="A38257" s="1" t="s">
        <v>112376</v>
      </c>
      <c r="B38257" s="1" t="s">
        <v>112377</v>
      </c>
      <c r="C38257" s="1" t="s">
        <v>112378</v>
      </c>
      <c r="D38257" s="1">
        <v>660.0</v>
      </c>
    </row>
    <row r="38258">
      <c r="A38258" s="1" t="s">
        <v>112379</v>
      </c>
      <c r="B38258" s="1" t="s">
        <v>112380</v>
      </c>
      <c r="C38258" s="1" t="s">
        <v>112381</v>
      </c>
      <c r="D38258" s="1">
        <v>183.0</v>
      </c>
    </row>
    <row r="38259">
      <c r="A38259" s="1" t="s">
        <v>112382</v>
      </c>
      <c r="B38259" s="1" t="s">
        <v>112383</v>
      </c>
      <c r="C38259" s="1" t="s">
        <v>112384</v>
      </c>
      <c r="D38259" s="1">
        <v>705.0</v>
      </c>
    </row>
    <row r="38260">
      <c r="A38260" s="1" t="s">
        <v>112385</v>
      </c>
      <c r="B38260" s="1" t="s">
        <v>112386</v>
      </c>
      <c r="C38260" s="1" t="s">
        <v>112387</v>
      </c>
      <c r="D38260" s="1">
        <v>499.0</v>
      </c>
    </row>
    <row r="38261">
      <c r="A38261" s="1" t="s">
        <v>112388</v>
      </c>
      <c r="B38261" s="1" t="s">
        <v>112389</v>
      </c>
      <c r="C38261" s="1" t="s">
        <v>112390</v>
      </c>
      <c r="D38261" s="1">
        <v>204.0</v>
      </c>
    </row>
    <row r="38262">
      <c r="A38262" s="1" t="s">
        <v>112391</v>
      </c>
      <c r="B38262" s="1" t="s">
        <v>112392</v>
      </c>
      <c r="C38262" s="1" t="s">
        <v>112393</v>
      </c>
      <c r="D38262" s="1">
        <v>2160.0</v>
      </c>
    </row>
    <row r="38263">
      <c r="A38263" s="1" t="s">
        <v>112394</v>
      </c>
      <c r="B38263" s="1" t="s">
        <v>112395</v>
      </c>
      <c r="C38263" s="1" t="s">
        <v>112396</v>
      </c>
      <c r="D38263" s="1">
        <v>1779.0</v>
      </c>
    </row>
    <row r="38264">
      <c r="A38264" s="1" t="s">
        <v>112397</v>
      </c>
      <c r="B38264" s="1" t="s">
        <v>112397</v>
      </c>
      <c r="C38264" s="1" t="s">
        <v>112398</v>
      </c>
      <c r="D38264" s="1">
        <v>225.0</v>
      </c>
    </row>
    <row r="38265">
      <c r="A38265" s="1" t="s">
        <v>112399</v>
      </c>
      <c r="B38265" s="1" t="s">
        <v>112400</v>
      </c>
      <c r="C38265" s="1" t="s">
        <v>112401</v>
      </c>
      <c r="D38265" s="1">
        <v>1539.0</v>
      </c>
    </row>
    <row r="38266">
      <c r="A38266" s="1" t="s">
        <v>112402</v>
      </c>
      <c r="B38266" s="1" t="s">
        <v>112403</v>
      </c>
      <c r="C38266" s="1" t="s">
        <v>112404</v>
      </c>
      <c r="D38266" s="1">
        <v>75.0</v>
      </c>
    </row>
    <row r="38267">
      <c r="A38267" s="1" t="s">
        <v>112405</v>
      </c>
      <c r="B38267" s="1" t="s">
        <v>112406</v>
      </c>
      <c r="C38267" s="1" t="s">
        <v>112407</v>
      </c>
      <c r="D38267" s="1">
        <v>114.0</v>
      </c>
    </row>
    <row r="38268">
      <c r="A38268" s="1" t="s">
        <v>112408</v>
      </c>
      <c r="B38268" s="1" t="s">
        <v>112409</v>
      </c>
      <c r="C38268" s="1" t="s">
        <v>112410</v>
      </c>
      <c r="D38268" s="1">
        <v>1016.0</v>
      </c>
    </row>
    <row r="38269">
      <c r="A38269" s="1" t="s">
        <v>112411</v>
      </c>
      <c r="B38269" s="1" t="s">
        <v>112412</v>
      </c>
      <c r="C38269" s="1" t="s">
        <v>112413</v>
      </c>
      <c r="D38269" s="1">
        <v>142.0</v>
      </c>
    </row>
    <row r="38270">
      <c r="A38270" s="1" t="s">
        <v>112414</v>
      </c>
      <c r="B38270" s="1" t="s">
        <v>112415</v>
      </c>
      <c r="C38270" s="1" t="s">
        <v>112416</v>
      </c>
      <c r="D38270" s="1">
        <v>742.0</v>
      </c>
    </row>
    <row r="38271">
      <c r="A38271" s="1" t="s">
        <v>112417</v>
      </c>
      <c r="B38271" s="1" t="s">
        <v>112418</v>
      </c>
      <c r="C38271" s="1" t="s">
        <v>112419</v>
      </c>
      <c r="D38271" s="1">
        <v>228.0</v>
      </c>
    </row>
    <row r="38272">
      <c r="A38272" s="1" t="s">
        <v>112420</v>
      </c>
      <c r="B38272" s="1" t="s">
        <v>112421</v>
      </c>
      <c r="C38272" s="1" t="s">
        <v>112422</v>
      </c>
      <c r="D38272" s="1">
        <v>1003.0</v>
      </c>
    </row>
    <row r="38273">
      <c r="A38273" s="1" t="s">
        <v>112423</v>
      </c>
      <c r="B38273" s="1" t="s">
        <v>112423</v>
      </c>
      <c r="C38273" s="1" t="s">
        <v>112424</v>
      </c>
      <c r="D38273" s="1">
        <v>205.0</v>
      </c>
    </row>
    <row r="38274">
      <c r="A38274" s="1" t="s">
        <v>112425</v>
      </c>
      <c r="B38274" s="1" t="s">
        <v>112426</v>
      </c>
      <c r="C38274" s="1" t="s">
        <v>112427</v>
      </c>
      <c r="D38274" s="1">
        <v>339.0</v>
      </c>
    </row>
    <row r="38275">
      <c r="A38275" s="1" t="s">
        <v>112428</v>
      </c>
      <c r="B38275" s="1" t="s">
        <v>112429</v>
      </c>
      <c r="C38275" s="1" t="s">
        <v>112430</v>
      </c>
      <c r="D38275" s="1">
        <v>649.0</v>
      </c>
    </row>
    <row r="38276">
      <c r="A38276" s="1" t="s">
        <v>20732</v>
      </c>
      <c r="B38276" s="1" t="s">
        <v>112431</v>
      </c>
      <c r="C38276" s="1" t="s">
        <v>112432</v>
      </c>
      <c r="D38276" s="1">
        <v>188.0</v>
      </c>
    </row>
    <row r="38277">
      <c r="A38277" s="1" t="s">
        <v>112433</v>
      </c>
      <c r="B38277" s="1" t="s">
        <v>112434</v>
      </c>
      <c r="C38277" s="1" t="s">
        <v>112435</v>
      </c>
      <c r="D38277" s="1">
        <v>559.0</v>
      </c>
    </row>
    <row r="38278">
      <c r="A38278" s="1" t="s">
        <v>112436</v>
      </c>
      <c r="B38278" s="1" t="s">
        <v>112437</v>
      </c>
      <c r="C38278" s="1" t="s">
        <v>112438</v>
      </c>
      <c r="D38278" s="1">
        <v>859.0</v>
      </c>
    </row>
    <row r="38279">
      <c r="A38279" s="1" t="s">
        <v>112439</v>
      </c>
      <c r="B38279" s="1" t="s">
        <v>112440</v>
      </c>
      <c r="C38279" s="1" t="s">
        <v>112441</v>
      </c>
      <c r="D38279" s="1">
        <v>602.0</v>
      </c>
    </row>
    <row r="38280">
      <c r="A38280" s="1" t="s">
        <v>112442</v>
      </c>
      <c r="B38280" s="1" t="s">
        <v>112443</v>
      </c>
      <c r="C38280" s="1" t="s">
        <v>112444</v>
      </c>
      <c r="D38280" s="1">
        <v>81.0</v>
      </c>
    </row>
    <row r="38281">
      <c r="A38281" s="1" t="s">
        <v>112445</v>
      </c>
      <c r="B38281" s="1" t="s">
        <v>112446</v>
      </c>
      <c r="C38281" s="1" t="s">
        <v>112447</v>
      </c>
      <c r="D38281" s="1">
        <v>93.0</v>
      </c>
    </row>
    <row r="38282">
      <c r="A38282" s="1" t="s">
        <v>112448</v>
      </c>
      <c r="B38282" s="1" t="s">
        <v>112449</v>
      </c>
      <c r="C38282" s="1" t="s">
        <v>112450</v>
      </c>
      <c r="D38282" s="1">
        <v>700.0</v>
      </c>
    </row>
    <row r="38283">
      <c r="A38283" s="1" t="s">
        <v>112451</v>
      </c>
      <c r="B38283" s="1" t="s">
        <v>112452</v>
      </c>
      <c r="C38283" s="1" t="s">
        <v>112453</v>
      </c>
      <c r="D38283" s="1">
        <v>168.0</v>
      </c>
    </row>
    <row r="38284">
      <c r="A38284" s="1" t="s">
        <v>112454</v>
      </c>
      <c r="B38284" s="1" t="s">
        <v>112455</v>
      </c>
      <c r="C38284" s="1" t="s">
        <v>112456</v>
      </c>
      <c r="D38284" s="1">
        <v>98.0</v>
      </c>
    </row>
    <row r="38285">
      <c r="A38285" s="1" t="s">
        <v>112457</v>
      </c>
      <c r="B38285" s="1" t="s">
        <v>112458</v>
      </c>
      <c r="C38285" s="1" t="s">
        <v>112459</v>
      </c>
      <c r="D38285" s="1">
        <v>373.0</v>
      </c>
    </row>
    <row r="38286">
      <c r="A38286" s="1" t="s">
        <v>112460</v>
      </c>
      <c r="B38286" s="1" t="s">
        <v>112461</v>
      </c>
      <c r="C38286" s="1" t="s">
        <v>112462</v>
      </c>
      <c r="D38286" s="1">
        <v>6327.0</v>
      </c>
    </row>
    <row r="38287">
      <c r="A38287" s="1" t="s">
        <v>14876</v>
      </c>
      <c r="B38287" s="1" t="s">
        <v>14877</v>
      </c>
      <c r="C38287" s="1" t="s">
        <v>112463</v>
      </c>
      <c r="D38287" s="1">
        <v>63.0</v>
      </c>
    </row>
    <row r="38288">
      <c r="A38288" s="1" t="s">
        <v>112464</v>
      </c>
      <c r="B38288" s="1" t="s">
        <v>112464</v>
      </c>
      <c r="C38288" s="1" t="s">
        <v>112465</v>
      </c>
      <c r="D38288" s="1">
        <v>8.0</v>
      </c>
    </row>
    <row r="38289">
      <c r="A38289" s="1" t="s">
        <v>112466</v>
      </c>
      <c r="B38289" s="1" t="s">
        <v>112467</v>
      </c>
      <c r="C38289" s="1" t="s">
        <v>112468</v>
      </c>
      <c r="D38289" s="1">
        <v>2009.0</v>
      </c>
    </row>
    <row r="38290">
      <c r="A38290" s="1" t="s">
        <v>112469</v>
      </c>
      <c r="B38290" s="1" t="s">
        <v>112470</v>
      </c>
      <c r="C38290" s="1" t="s">
        <v>112471</v>
      </c>
      <c r="D38290" s="1">
        <v>25.0</v>
      </c>
    </row>
    <row r="38291">
      <c r="A38291" s="1" t="s">
        <v>112472</v>
      </c>
      <c r="B38291" s="1" t="s">
        <v>112473</v>
      </c>
      <c r="C38291" s="1" t="s">
        <v>112474</v>
      </c>
      <c r="D38291" s="1">
        <v>443.0</v>
      </c>
    </row>
    <row r="38292">
      <c r="A38292" s="1" t="s">
        <v>112475</v>
      </c>
      <c r="B38292" s="1" t="s">
        <v>112476</v>
      </c>
      <c r="C38292" s="1" t="s">
        <v>112477</v>
      </c>
      <c r="D38292" s="1">
        <v>3103.0</v>
      </c>
    </row>
    <row r="38293">
      <c r="A38293" s="1" t="s">
        <v>112478</v>
      </c>
      <c r="B38293" s="1" t="s">
        <v>112479</v>
      </c>
      <c r="C38293" s="1" t="s">
        <v>112480</v>
      </c>
      <c r="D38293" s="1">
        <v>1590.0</v>
      </c>
    </row>
    <row r="38294">
      <c r="A38294" s="1" t="s">
        <v>112481</v>
      </c>
      <c r="B38294" s="1" t="s">
        <v>112482</v>
      </c>
      <c r="C38294" s="1" t="s">
        <v>112483</v>
      </c>
      <c r="D38294" s="1">
        <v>100.0</v>
      </c>
    </row>
    <row r="38295">
      <c r="A38295" s="1" t="s">
        <v>112484</v>
      </c>
      <c r="B38295" s="1" t="s">
        <v>112485</v>
      </c>
      <c r="C38295" s="1" t="s">
        <v>112486</v>
      </c>
      <c r="D38295" s="1">
        <v>639.0</v>
      </c>
    </row>
    <row r="38296">
      <c r="A38296" s="1" t="s">
        <v>112487</v>
      </c>
      <c r="B38296" s="1" t="s">
        <v>112488</v>
      </c>
      <c r="C38296" s="1" t="s">
        <v>112489</v>
      </c>
      <c r="D38296" s="1">
        <v>71.0</v>
      </c>
    </row>
    <row r="38297">
      <c r="A38297" s="1" t="s">
        <v>112490</v>
      </c>
      <c r="B38297" s="1" t="s">
        <v>112491</v>
      </c>
      <c r="C38297" s="1" t="s">
        <v>112492</v>
      </c>
      <c r="D38297" s="1">
        <v>68.0</v>
      </c>
    </row>
    <row r="38298">
      <c r="A38298" s="1" t="s">
        <v>112493</v>
      </c>
      <c r="B38298" s="1" t="s">
        <v>112494</v>
      </c>
      <c r="C38298" s="1" t="s">
        <v>112495</v>
      </c>
      <c r="D38298" s="1">
        <v>266.0</v>
      </c>
    </row>
    <row r="38299">
      <c r="A38299" s="1" t="s">
        <v>112496</v>
      </c>
      <c r="B38299" s="1" t="s">
        <v>112496</v>
      </c>
      <c r="C38299" s="1" t="s">
        <v>112497</v>
      </c>
      <c r="D38299" s="1">
        <v>1145.0</v>
      </c>
    </row>
    <row r="38300">
      <c r="A38300" s="1" t="s">
        <v>112498</v>
      </c>
      <c r="B38300" s="1" t="s">
        <v>112499</v>
      </c>
      <c r="C38300" s="1" t="s">
        <v>112500</v>
      </c>
      <c r="D38300" s="1">
        <v>46.0</v>
      </c>
    </row>
    <row r="38301">
      <c r="A38301" s="1" t="s">
        <v>95906</v>
      </c>
      <c r="B38301" s="1" t="s">
        <v>95907</v>
      </c>
      <c r="C38301" s="1" t="s">
        <v>112501</v>
      </c>
      <c r="D38301" s="1">
        <v>289.0</v>
      </c>
    </row>
    <row r="38302">
      <c r="A38302" s="1" t="s">
        <v>112502</v>
      </c>
      <c r="B38302" s="1" t="s">
        <v>112503</v>
      </c>
      <c r="C38302" s="1" t="s">
        <v>112504</v>
      </c>
      <c r="D38302" s="1">
        <v>82.0</v>
      </c>
    </row>
    <row r="38303">
      <c r="A38303" s="1" t="s">
        <v>112505</v>
      </c>
      <c r="B38303" s="1" t="s">
        <v>112506</v>
      </c>
      <c r="C38303" s="1" t="s">
        <v>112507</v>
      </c>
      <c r="D38303" s="1">
        <v>157.0</v>
      </c>
    </row>
    <row r="38304">
      <c r="A38304" s="1" t="s">
        <v>112508</v>
      </c>
      <c r="B38304" s="1" t="s">
        <v>112509</v>
      </c>
      <c r="C38304" s="1" t="s">
        <v>112510</v>
      </c>
      <c r="D38304" s="1">
        <v>134.0</v>
      </c>
    </row>
    <row r="38305">
      <c r="A38305" s="1" t="s">
        <v>112511</v>
      </c>
      <c r="B38305" s="1" t="s">
        <v>112512</v>
      </c>
      <c r="C38305" s="1" t="s">
        <v>112513</v>
      </c>
      <c r="D38305" s="1">
        <v>20.0</v>
      </c>
    </row>
    <row r="38306">
      <c r="A38306" s="1" t="s">
        <v>112514</v>
      </c>
      <c r="B38306" s="1" t="s">
        <v>112515</v>
      </c>
      <c r="C38306" s="1" t="s">
        <v>112516</v>
      </c>
      <c r="D38306" s="1">
        <v>201.0</v>
      </c>
    </row>
    <row r="38307">
      <c r="A38307" s="1" t="s">
        <v>112517</v>
      </c>
      <c r="B38307" s="1" t="s">
        <v>112518</v>
      </c>
      <c r="C38307" s="1" t="s">
        <v>112519</v>
      </c>
      <c r="D38307" s="1">
        <v>128.0</v>
      </c>
    </row>
    <row r="38308">
      <c r="A38308" s="1" t="s">
        <v>112520</v>
      </c>
      <c r="B38308" s="1" t="s">
        <v>112521</v>
      </c>
      <c r="C38308" s="1" t="s">
        <v>112522</v>
      </c>
      <c r="D38308" s="1">
        <v>471.0</v>
      </c>
    </row>
    <row r="38309">
      <c r="A38309" s="1" t="s">
        <v>112523</v>
      </c>
      <c r="B38309" s="1" t="s">
        <v>112524</v>
      </c>
      <c r="C38309" s="1" t="s">
        <v>112525</v>
      </c>
      <c r="D38309" s="1">
        <v>1188.0</v>
      </c>
    </row>
    <row r="38310">
      <c r="A38310" s="1" t="s">
        <v>112526</v>
      </c>
      <c r="B38310" s="1" t="s">
        <v>112527</v>
      </c>
      <c r="C38310" s="1" t="s">
        <v>112528</v>
      </c>
      <c r="D38310" s="1">
        <v>16.0</v>
      </c>
    </row>
    <row r="38311">
      <c r="A38311" s="1" t="s">
        <v>112529</v>
      </c>
      <c r="B38311" s="1" t="s">
        <v>112530</v>
      </c>
      <c r="C38311" s="1" t="s">
        <v>112531</v>
      </c>
      <c r="D38311" s="1">
        <v>21.0</v>
      </c>
    </row>
    <row r="38312">
      <c r="A38312" s="1" t="s">
        <v>112532</v>
      </c>
      <c r="B38312" s="1" t="s">
        <v>112533</v>
      </c>
      <c r="C38312" s="1" t="s">
        <v>112534</v>
      </c>
      <c r="D38312" s="1">
        <v>9.0</v>
      </c>
    </row>
    <row r="38313">
      <c r="A38313" s="1" t="s">
        <v>112535</v>
      </c>
      <c r="B38313" s="1" t="s">
        <v>112536</v>
      </c>
      <c r="C38313" s="1" t="s">
        <v>112537</v>
      </c>
      <c r="D38313" s="1">
        <v>217.0</v>
      </c>
    </row>
    <row r="38314">
      <c r="A38314" s="1" t="s">
        <v>112538</v>
      </c>
      <c r="B38314" s="1" t="s">
        <v>112539</v>
      </c>
      <c r="C38314" s="1" t="s">
        <v>112540</v>
      </c>
      <c r="D38314" s="1">
        <v>938.0</v>
      </c>
    </row>
    <row r="38315">
      <c r="A38315" s="1" t="s">
        <v>112541</v>
      </c>
      <c r="B38315" s="1" t="s">
        <v>112541</v>
      </c>
      <c r="C38315" s="1" t="s">
        <v>112542</v>
      </c>
      <c r="D38315" s="1">
        <v>83.0</v>
      </c>
    </row>
    <row r="38316">
      <c r="A38316" s="1" t="s">
        <v>112543</v>
      </c>
      <c r="B38316" s="1" t="s">
        <v>112544</v>
      </c>
      <c r="C38316" s="1" t="s">
        <v>112545</v>
      </c>
      <c r="D38316" s="1">
        <v>186.0</v>
      </c>
    </row>
    <row r="38317">
      <c r="A38317" s="1" t="s">
        <v>112546</v>
      </c>
      <c r="B38317" s="1" t="s">
        <v>112547</v>
      </c>
      <c r="C38317" s="1" t="s">
        <v>112548</v>
      </c>
      <c r="D38317" s="1">
        <v>148.0</v>
      </c>
    </row>
    <row r="38318">
      <c r="A38318" s="1" t="s">
        <v>112549</v>
      </c>
      <c r="B38318" s="1" t="s">
        <v>112549</v>
      </c>
      <c r="C38318" s="1" t="s">
        <v>112550</v>
      </c>
      <c r="D38318" s="1">
        <v>145.0</v>
      </c>
    </row>
    <row r="38319">
      <c r="A38319" s="1" t="s">
        <v>112551</v>
      </c>
      <c r="B38319" s="1" t="s">
        <v>112552</v>
      </c>
      <c r="C38319" s="1" t="s">
        <v>112553</v>
      </c>
      <c r="D38319" s="1">
        <v>146.0</v>
      </c>
    </row>
    <row r="38320">
      <c r="A38320" s="1" t="s">
        <v>112554</v>
      </c>
      <c r="B38320" s="1" t="s">
        <v>112555</v>
      </c>
      <c r="C38320" s="1" t="s">
        <v>112556</v>
      </c>
      <c r="D38320" s="1">
        <v>257.0</v>
      </c>
    </row>
    <row r="38321">
      <c r="A38321" s="1" t="s">
        <v>112557</v>
      </c>
      <c r="B38321" s="1" t="s">
        <v>112558</v>
      </c>
      <c r="C38321" s="1" t="s">
        <v>112559</v>
      </c>
      <c r="D38321" s="1">
        <v>272.0</v>
      </c>
    </row>
    <row r="38322">
      <c r="A38322" s="1" t="s">
        <v>29693</v>
      </c>
      <c r="B38322" s="1" t="s">
        <v>29694</v>
      </c>
      <c r="C38322" s="1" t="s">
        <v>112560</v>
      </c>
      <c r="D38322" s="1">
        <v>1312.0</v>
      </c>
    </row>
    <row r="38323">
      <c r="A38323" s="1" t="s">
        <v>112561</v>
      </c>
      <c r="B38323" s="1" t="s">
        <v>112562</v>
      </c>
      <c r="C38323" s="1" t="s">
        <v>112563</v>
      </c>
      <c r="D38323" s="1">
        <v>126.0</v>
      </c>
    </row>
    <row r="38324">
      <c r="A38324" s="1" t="s">
        <v>112564</v>
      </c>
      <c r="B38324" s="1" t="s">
        <v>112565</v>
      </c>
      <c r="C38324" s="1" t="s">
        <v>112566</v>
      </c>
      <c r="D38324" s="1">
        <v>798.0</v>
      </c>
    </row>
    <row r="38325">
      <c r="A38325" s="1" t="s">
        <v>112567</v>
      </c>
      <c r="B38325" s="1" t="s">
        <v>112568</v>
      </c>
      <c r="C38325" s="1" t="s">
        <v>112569</v>
      </c>
      <c r="D38325" s="1">
        <v>100.0</v>
      </c>
    </row>
    <row r="38326">
      <c r="A38326" s="1" t="s">
        <v>112570</v>
      </c>
      <c r="B38326" s="1" t="s">
        <v>112571</v>
      </c>
      <c r="C38326" s="1" t="s">
        <v>112572</v>
      </c>
      <c r="D38326" s="1">
        <v>259.0</v>
      </c>
    </row>
    <row r="38327">
      <c r="A38327" s="1" t="s">
        <v>112573</v>
      </c>
      <c r="B38327" s="1" t="s">
        <v>112574</v>
      </c>
      <c r="C38327" s="1" t="s">
        <v>112575</v>
      </c>
      <c r="D38327" s="1">
        <v>184.0</v>
      </c>
    </row>
    <row r="38328">
      <c r="A38328" s="1" t="s">
        <v>112576</v>
      </c>
      <c r="B38328" s="1" t="s">
        <v>112577</v>
      </c>
      <c r="C38328" s="1" t="s">
        <v>112578</v>
      </c>
      <c r="D38328" s="1">
        <v>141.0</v>
      </c>
    </row>
    <row r="38329">
      <c r="A38329" s="1" t="s">
        <v>112579</v>
      </c>
      <c r="B38329" s="1" t="s">
        <v>112580</v>
      </c>
      <c r="C38329" s="1" t="s">
        <v>112581</v>
      </c>
      <c r="D38329" s="1">
        <v>59.0</v>
      </c>
    </row>
    <row r="38330">
      <c r="A38330" s="1" t="s">
        <v>112582</v>
      </c>
      <c r="B38330" s="1" t="s">
        <v>112583</v>
      </c>
      <c r="C38330" s="1" t="s">
        <v>112584</v>
      </c>
      <c r="D38330" s="1">
        <v>430.0</v>
      </c>
    </row>
    <row r="38331">
      <c r="A38331" s="1" t="s">
        <v>112585</v>
      </c>
      <c r="B38331" s="1" t="s">
        <v>112586</v>
      </c>
      <c r="C38331" s="1" t="s">
        <v>112587</v>
      </c>
      <c r="D38331" s="1">
        <v>29.0</v>
      </c>
    </row>
    <row r="38332">
      <c r="A38332" s="1" t="s">
        <v>112588</v>
      </c>
      <c r="B38332" s="1" t="s">
        <v>112589</v>
      </c>
      <c r="C38332" s="1" t="s">
        <v>112590</v>
      </c>
      <c r="D38332" s="1">
        <v>915.0</v>
      </c>
    </row>
    <row r="38333">
      <c r="A38333" s="1" t="s">
        <v>54941</v>
      </c>
      <c r="B38333" s="1" t="s">
        <v>54942</v>
      </c>
      <c r="C38333" s="1" t="s">
        <v>112591</v>
      </c>
      <c r="D38333" s="1">
        <v>316.0</v>
      </c>
    </row>
    <row r="38334">
      <c r="A38334" s="1" t="s">
        <v>112592</v>
      </c>
      <c r="B38334" s="1" t="s">
        <v>112593</v>
      </c>
      <c r="C38334" s="1" t="s">
        <v>112594</v>
      </c>
      <c r="D38334" s="1">
        <v>557.0</v>
      </c>
    </row>
    <row r="38335">
      <c r="A38335" s="1" t="s">
        <v>112595</v>
      </c>
      <c r="B38335" s="1" t="s">
        <v>112595</v>
      </c>
      <c r="C38335" s="1" t="s">
        <v>112596</v>
      </c>
      <c r="D38335" s="1">
        <v>142.0</v>
      </c>
    </row>
    <row r="38336">
      <c r="A38336" s="1" t="s">
        <v>112597</v>
      </c>
      <c r="B38336" s="1" t="s">
        <v>112598</v>
      </c>
      <c r="C38336" s="1" t="s">
        <v>112599</v>
      </c>
      <c r="D38336" s="1">
        <v>515.0</v>
      </c>
    </row>
    <row r="38337">
      <c r="A38337" s="1" t="s">
        <v>112600</v>
      </c>
      <c r="B38337" s="1" t="s">
        <v>112601</v>
      </c>
      <c r="C38337" s="1" t="s">
        <v>112602</v>
      </c>
      <c r="D38337" s="1">
        <v>1810.0</v>
      </c>
    </row>
    <row r="38338">
      <c r="A38338" s="1" t="s">
        <v>112603</v>
      </c>
      <c r="B38338" s="1" t="s">
        <v>112604</v>
      </c>
      <c r="C38338" s="1" t="s">
        <v>112605</v>
      </c>
      <c r="D38338" s="1">
        <v>23.0</v>
      </c>
    </row>
    <row r="38339">
      <c r="A38339" s="1" t="s">
        <v>112606</v>
      </c>
      <c r="B38339" s="1" t="s">
        <v>112606</v>
      </c>
      <c r="C38339" s="1" t="s">
        <v>112607</v>
      </c>
      <c r="D38339" s="1">
        <v>684.0</v>
      </c>
    </row>
    <row r="38340">
      <c r="A38340" s="1" t="s">
        <v>112608</v>
      </c>
      <c r="B38340" s="1" t="s">
        <v>112609</v>
      </c>
      <c r="C38340" s="1" t="s">
        <v>112610</v>
      </c>
      <c r="D38340" s="1">
        <v>1190.0</v>
      </c>
    </row>
    <row r="38341">
      <c r="A38341" s="1" t="s">
        <v>112611</v>
      </c>
      <c r="B38341" s="1" t="s">
        <v>112612</v>
      </c>
      <c r="C38341" s="1" t="s">
        <v>112613</v>
      </c>
      <c r="D38341" s="1">
        <v>117.0</v>
      </c>
    </row>
    <row r="38342">
      <c r="A38342" s="1" t="s">
        <v>112614</v>
      </c>
      <c r="B38342" s="1" t="s">
        <v>112615</v>
      </c>
      <c r="C38342" s="1" t="s">
        <v>112616</v>
      </c>
      <c r="D38342" s="1">
        <v>295.0</v>
      </c>
    </row>
    <row r="38343">
      <c r="A38343" s="1" t="s">
        <v>112617</v>
      </c>
      <c r="B38343" s="1" t="s">
        <v>112618</v>
      </c>
      <c r="C38343" s="1" t="s">
        <v>112619</v>
      </c>
      <c r="D38343" s="1">
        <v>71.0</v>
      </c>
    </row>
    <row r="38344">
      <c r="A38344" s="1" t="s">
        <v>112620</v>
      </c>
      <c r="B38344" s="1" t="s">
        <v>112621</v>
      </c>
      <c r="C38344" s="1" t="s">
        <v>112622</v>
      </c>
      <c r="D38344" s="1">
        <v>18798.0</v>
      </c>
    </row>
    <row r="38345">
      <c r="A38345" s="1" t="s">
        <v>112623</v>
      </c>
      <c r="B38345" s="1" t="s">
        <v>112624</v>
      </c>
      <c r="C38345" s="1" t="s">
        <v>112625</v>
      </c>
      <c r="D38345" s="1">
        <v>58.0</v>
      </c>
    </row>
    <row r="38346">
      <c r="A38346" s="1" t="s">
        <v>112626</v>
      </c>
      <c r="B38346" s="1" t="s">
        <v>112627</v>
      </c>
      <c r="C38346" s="1" t="s">
        <v>112628</v>
      </c>
      <c r="D38346" s="1">
        <v>454.0</v>
      </c>
    </row>
    <row r="38347">
      <c r="A38347" s="1" t="s">
        <v>112629</v>
      </c>
      <c r="B38347" s="1" t="s">
        <v>112630</v>
      </c>
      <c r="C38347" s="1" t="s">
        <v>112631</v>
      </c>
      <c r="D38347" s="1">
        <v>29.0</v>
      </c>
    </row>
    <row r="38348">
      <c r="A38348" s="1" t="s">
        <v>112632</v>
      </c>
      <c r="B38348" s="1" t="s">
        <v>112633</v>
      </c>
      <c r="C38348" s="1" t="s">
        <v>112634</v>
      </c>
      <c r="D38348" s="1">
        <v>62.0</v>
      </c>
    </row>
    <row r="38349">
      <c r="A38349" s="1" t="s">
        <v>112635</v>
      </c>
      <c r="B38349" s="1" t="s">
        <v>112636</v>
      </c>
      <c r="C38349" s="1" t="s">
        <v>112637</v>
      </c>
      <c r="D38349" s="1">
        <v>1030.0</v>
      </c>
    </row>
    <row r="38350">
      <c r="A38350" s="1" t="s">
        <v>112638</v>
      </c>
      <c r="B38350" s="1" t="s">
        <v>112639</v>
      </c>
      <c r="C38350" s="1" t="s">
        <v>112640</v>
      </c>
      <c r="D38350" s="1">
        <v>343.0</v>
      </c>
    </row>
    <row r="38351">
      <c r="A38351" s="1" t="s">
        <v>112641</v>
      </c>
      <c r="B38351" s="1" t="s">
        <v>112642</v>
      </c>
      <c r="C38351" s="1" t="s">
        <v>112643</v>
      </c>
      <c r="D38351" s="1">
        <v>188.0</v>
      </c>
    </row>
    <row r="38352">
      <c r="A38352" s="1" t="s">
        <v>112644</v>
      </c>
      <c r="B38352" s="1" t="s">
        <v>112645</v>
      </c>
      <c r="C38352" s="1" t="s">
        <v>112646</v>
      </c>
      <c r="D38352" s="1">
        <v>44.0</v>
      </c>
    </row>
    <row r="38353">
      <c r="A38353" s="1" t="s">
        <v>112647</v>
      </c>
      <c r="B38353" s="1" t="s">
        <v>112648</v>
      </c>
      <c r="C38353" s="1" t="s">
        <v>112649</v>
      </c>
      <c r="D38353" s="1">
        <v>346.0</v>
      </c>
    </row>
    <row r="38354">
      <c r="A38354" s="1" t="s">
        <v>112650</v>
      </c>
      <c r="B38354" s="1" t="s">
        <v>112651</v>
      </c>
      <c r="C38354" s="1" t="s">
        <v>112652</v>
      </c>
      <c r="D38354" s="1">
        <v>57.0</v>
      </c>
    </row>
    <row r="38355">
      <c r="A38355" s="1" t="s">
        <v>112653</v>
      </c>
      <c r="B38355" s="1" t="s">
        <v>112654</v>
      </c>
      <c r="C38355" s="1" t="s">
        <v>112655</v>
      </c>
      <c r="D38355" s="1">
        <v>115.0</v>
      </c>
    </row>
    <row r="38356">
      <c r="A38356" s="1" t="s">
        <v>112656</v>
      </c>
      <c r="B38356" s="1" t="s">
        <v>112657</v>
      </c>
      <c r="C38356" s="1" t="s">
        <v>112658</v>
      </c>
      <c r="D38356" s="1">
        <v>2039.0</v>
      </c>
    </row>
    <row r="38357">
      <c r="A38357" s="1" t="s">
        <v>112659</v>
      </c>
      <c r="B38357" s="1" t="s">
        <v>112660</v>
      </c>
      <c r="C38357" s="1" t="s">
        <v>112661</v>
      </c>
      <c r="D38357" s="1">
        <v>148.0</v>
      </c>
    </row>
    <row r="38358">
      <c r="A38358" s="1" t="s">
        <v>112662</v>
      </c>
      <c r="B38358" s="1" t="s">
        <v>112663</v>
      </c>
      <c r="C38358" s="1" t="s">
        <v>112664</v>
      </c>
      <c r="D38358" s="1">
        <v>1164.0</v>
      </c>
    </row>
    <row r="38359">
      <c r="A38359" s="1" t="s">
        <v>112665</v>
      </c>
      <c r="B38359" s="1" t="s">
        <v>112666</v>
      </c>
      <c r="C38359" s="1" t="s">
        <v>112667</v>
      </c>
      <c r="D38359" s="1">
        <v>1505.0</v>
      </c>
    </row>
    <row r="38360">
      <c r="A38360" s="1" t="s">
        <v>112668</v>
      </c>
      <c r="B38360" s="1" t="s">
        <v>112669</v>
      </c>
      <c r="C38360" s="1" t="s">
        <v>112670</v>
      </c>
      <c r="D38360" s="1">
        <v>535.0</v>
      </c>
    </row>
    <row r="38361">
      <c r="A38361" s="1" t="s">
        <v>112671</v>
      </c>
      <c r="B38361" s="1" t="s">
        <v>112672</v>
      </c>
      <c r="C38361" s="1" t="s">
        <v>112673</v>
      </c>
      <c r="D38361" s="1">
        <v>212.0</v>
      </c>
    </row>
    <row r="38362">
      <c r="A38362" s="1" t="s">
        <v>112674</v>
      </c>
      <c r="B38362" s="1" t="s">
        <v>112675</v>
      </c>
      <c r="C38362" s="1" t="s">
        <v>112676</v>
      </c>
      <c r="D38362" s="1">
        <v>685.0</v>
      </c>
    </row>
    <row r="38363">
      <c r="A38363" s="1" t="s">
        <v>112677</v>
      </c>
      <c r="B38363" s="1" t="s">
        <v>112678</v>
      </c>
      <c r="C38363" s="1" t="s">
        <v>112679</v>
      </c>
      <c r="D38363" s="1">
        <v>224.0</v>
      </c>
    </row>
    <row r="38364">
      <c r="A38364" s="1" t="s">
        <v>112680</v>
      </c>
      <c r="B38364" s="1" t="s">
        <v>112681</v>
      </c>
      <c r="C38364" s="1" t="s">
        <v>112682</v>
      </c>
      <c r="D38364" s="1">
        <v>15.0</v>
      </c>
    </row>
    <row r="38365">
      <c r="A38365" s="1" t="s">
        <v>112683</v>
      </c>
      <c r="B38365" s="1" t="s">
        <v>112684</v>
      </c>
      <c r="C38365" s="1" t="s">
        <v>112685</v>
      </c>
      <c r="D38365" s="1">
        <v>13.0</v>
      </c>
    </row>
    <row r="38366">
      <c r="A38366" s="1" t="s">
        <v>112686</v>
      </c>
      <c r="B38366" s="1" t="s">
        <v>112686</v>
      </c>
      <c r="C38366" s="1" t="s">
        <v>112687</v>
      </c>
      <c r="D38366" s="1">
        <v>218.0</v>
      </c>
    </row>
    <row r="38367">
      <c r="A38367" s="1" t="s">
        <v>112688</v>
      </c>
      <c r="B38367" s="1" t="s">
        <v>112689</v>
      </c>
      <c r="C38367" s="1" t="s">
        <v>112690</v>
      </c>
      <c r="D38367" s="1">
        <v>1229.0</v>
      </c>
    </row>
    <row r="38368">
      <c r="A38368" s="1" t="s">
        <v>112691</v>
      </c>
      <c r="B38368" s="1" t="s">
        <v>112692</v>
      </c>
      <c r="C38368" s="1" t="s">
        <v>112693</v>
      </c>
      <c r="D38368" s="1">
        <v>1844.0</v>
      </c>
    </row>
    <row r="38369">
      <c r="A38369" s="1" t="s">
        <v>112694</v>
      </c>
      <c r="B38369" s="1" t="s">
        <v>112695</v>
      </c>
      <c r="C38369" s="1" t="s">
        <v>112696</v>
      </c>
      <c r="D38369" s="1">
        <v>50.0</v>
      </c>
    </row>
    <row r="38370">
      <c r="A38370" s="1" t="s">
        <v>112697</v>
      </c>
      <c r="B38370" s="1" t="s">
        <v>112698</v>
      </c>
      <c r="C38370" s="1" t="s">
        <v>112699</v>
      </c>
      <c r="D38370" s="1">
        <v>907.0</v>
      </c>
    </row>
    <row r="38371">
      <c r="A38371" s="1" t="s">
        <v>112700</v>
      </c>
      <c r="B38371" s="1" t="s">
        <v>112701</v>
      </c>
      <c r="C38371" s="1" t="s">
        <v>112702</v>
      </c>
      <c r="D38371" s="1">
        <v>192.0</v>
      </c>
    </row>
    <row r="38372">
      <c r="A38372" s="1" t="s">
        <v>112703</v>
      </c>
      <c r="B38372" s="1" t="s">
        <v>112704</v>
      </c>
      <c r="C38372" s="1" t="s">
        <v>112705</v>
      </c>
      <c r="D38372" s="1">
        <v>719.0</v>
      </c>
    </row>
    <row r="38373">
      <c r="A38373" s="1" t="s">
        <v>112706</v>
      </c>
      <c r="B38373" s="1" t="s">
        <v>112707</v>
      </c>
      <c r="C38373" s="1" t="s">
        <v>112708</v>
      </c>
      <c r="D38373" s="1">
        <v>10.0</v>
      </c>
    </row>
    <row r="38374">
      <c r="A38374" s="1" t="s">
        <v>112709</v>
      </c>
      <c r="B38374" s="1" t="s">
        <v>112710</v>
      </c>
      <c r="C38374" s="1" t="s">
        <v>112711</v>
      </c>
      <c r="D38374" s="1">
        <v>19.0</v>
      </c>
    </row>
    <row r="38375">
      <c r="A38375" s="1" t="s">
        <v>112712</v>
      </c>
      <c r="B38375" s="1" t="s">
        <v>112713</v>
      </c>
      <c r="C38375" s="1" t="s">
        <v>112714</v>
      </c>
      <c r="D38375" s="1">
        <v>1070.0</v>
      </c>
    </row>
    <row r="38376">
      <c r="A38376" s="1" t="s">
        <v>112715</v>
      </c>
      <c r="B38376" s="1" t="s">
        <v>112716</v>
      </c>
      <c r="C38376" s="1" t="s">
        <v>112717</v>
      </c>
      <c r="D38376" s="1">
        <v>943.0</v>
      </c>
    </row>
    <row r="38377">
      <c r="A38377" s="1" t="s">
        <v>112718</v>
      </c>
      <c r="B38377" s="1" t="s">
        <v>112719</v>
      </c>
      <c r="C38377" s="1" t="s">
        <v>112720</v>
      </c>
      <c r="D38377" s="1">
        <v>1427.0</v>
      </c>
    </row>
    <row r="38378">
      <c r="A38378" s="1" t="s">
        <v>112721</v>
      </c>
      <c r="B38378" s="1" t="s">
        <v>112722</v>
      </c>
      <c r="C38378" s="1" t="s">
        <v>112723</v>
      </c>
      <c r="D38378" s="1">
        <v>51.0</v>
      </c>
    </row>
    <row r="38379">
      <c r="A38379" s="1" t="s">
        <v>112724</v>
      </c>
      <c r="B38379" s="1" t="s">
        <v>112725</v>
      </c>
      <c r="C38379" s="1" t="s">
        <v>112726</v>
      </c>
      <c r="D38379" s="1">
        <v>218.0</v>
      </c>
    </row>
    <row r="38380">
      <c r="A38380" s="1" t="s">
        <v>112727</v>
      </c>
      <c r="B38380" s="1" t="s">
        <v>112728</v>
      </c>
      <c r="C38380" s="1" t="s">
        <v>112729</v>
      </c>
      <c r="D38380" s="1">
        <v>663.0</v>
      </c>
    </row>
    <row r="38381">
      <c r="A38381" s="1" t="s">
        <v>112730</v>
      </c>
      <c r="B38381" s="1" t="s">
        <v>112731</v>
      </c>
      <c r="C38381" s="1" t="s">
        <v>112732</v>
      </c>
      <c r="D38381" s="1">
        <v>2294.0</v>
      </c>
    </row>
    <row r="38382">
      <c r="A38382" s="1" t="s">
        <v>112733</v>
      </c>
      <c r="B38382" s="1" t="s">
        <v>112734</v>
      </c>
      <c r="C38382" s="1" t="s">
        <v>112735</v>
      </c>
      <c r="D38382" s="1">
        <v>62.0</v>
      </c>
    </row>
    <row r="38383">
      <c r="A38383" s="1" t="s">
        <v>112736</v>
      </c>
      <c r="B38383" s="1" t="s">
        <v>112737</v>
      </c>
      <c r="C38383" s="1" t="s">
        <v>112738</v>
      </c>
      <c r="D38383" s="1">
        <v>2991.0</v>
      </c>
    </row>
    <row r="38384">
      <c r="A38384" s="1" t="s">
        <v>112739</v>
      </c>
      <c r="B38384" s="1" t="s">
        <v>112740</v>
      </c>
      <c r="C38384" s="1" t="s">
        <v>112741</v>
      </c>
      <c r="D38384" s="1">
        <v>77.0</v>
      </c>
    </row>
    <row r="38385">
      <c r="A38385" s="1" t="s">
        <v>112742</v>
      </c>
      <c r="B38385" s="1" t="s">
        <v>112743</v>
      </c>
      <c r="C38385" s="1" t="s">
        <v>112744</v>
      </c>
      <c r="D38385" s="1">
        <v>860.0</v>
      </c>
    </row>
    <row r="38386">
      <c r="A38386" s="1" t="s">
        <v>112745</v>
      </c>
      <c r="B38386" s="1" t="s">
        <v>112746</v>
      </c>
      <c r="C38386" s="1" t="s">
        <v>112747</v>
      </c>
      <c r="D38386" s="1">
        <v>127.0</v>
      </c>
    </row>
    <row r="38387">
      <c r="A38387" s="1" t="s">
        <v>112748</v>
      </c>
      <c r="B38387" s="1" t="s">
        <v>112748</v>
      </c>
      <c r="C38387" s="1" t="s">
        <v>112749</v>
      </c>
      <c r="D38387" s="1">
        <v>1228.0</v>
      </c>
    </row>
    <row r="38388">
      <c r="A38388" s="1" t="s">
        <v>112750</v>
      </c>
      <c r="B38388" s="1" t="s">
        <v>112751</v>
      </c>
      <c r="C38388" s="1" t="s">
        <v>112752</v>
      </c>
      <c r="D38388" s="1">
        <v>589.0</v>
      </c>
    </row>
    <row r="38389">
      <c r="A38389" s="1" t="s">
        <v>112753</v>
      </c>
      <c r="B38389" s="1" t="s">
        <v>112754</v>
      </c>
      <c r="C38389" s="1" t="s">
        <v>112755</v>
      </c>
      <c r="D38389" s="1">
        <v>1712.0</v>
      </c>
    </row>
    <row r="38390">
      <c r="A38390" s="1" t="s">
        <v>112756</v>
      </c>
      <c r="B38390" s="1" t="s">
        <v>112757</v>
      </c>
      <c r="C38390" s="1" t="s">
        <v>112758</v>
      </c>
      <c r="D38390" s="1">
        <v>221.0</v>
      </c>
    </row>
    <row r="38391">
      <c r="A38391" s="1" t="s">
        <v>112759</v>
      </c>
      <c r="B38391" s="1" t="s">
        <v>112760</v>
      </c>
      <c r="C38391" s="1" t="s">
        <v>112761</v>
      </c>
      <c r="D38391" s="1">
        <v>104.0</v>
      </c>
    </row>
    <row r="38392">
      <c r="A38392" s="1" t="s">
        <v>112762</v>
      </c>
      <c r="B38392" s="1" t="s">
        <v>112763</v>
      </c>
      <c r="C38392" s="1" t="s">
        <v>112764</v>
      </c>
      <c r="D38392" s="1">
        <v>1793.0</v>
      </c>
    </row>
    <row r="38393">
      <c r="A38393" s="1" t="s">
        <v>112765</v>
      </c>
      <c r="B38393" s="1" t="s">
        <v>112766</v>
      </c>
      <c r="C38393" s="1" t="s">
        <v>112767</v>
      </c>
      <c r="D38393" s="1">
        <v>29.0</v>
      </c>
    </row>
    <row r="38394">
      <c r="A38394" s="1" t="s">
        <v>112768</v>
      </c>
      <c r="B38394" s="1" t="s">
        <v>112769</v>
      </c>
      <c r="C38394" s="1" t="s">
        <v>112770</v>
      </c>
      <c r="D38394" s="1">
        <v>676.0</v>
      </c>
    </row>
    <row r="38395">
      <c r="A38395" s="1" t="s">
        <v>112771</v>
      </c>
      <c r="B38395" s="1" t="s">
        <v>112772</v>
      </c>
      <c r="C38395" s="1" t="s">
        <v>112773</v>
      </c>
      <c r="D38395" s="1">
        <v>3586.0</v>
      </c>
    </row>
    <row r="38396">
      <c r="A38396" s="1" t="s">
        <v>112774</v>
      </c>
      <c r="B38396" s="1" t="s">
        <v>112775</v>
      </c>
      <c r="C38396" s="1" t="s">
        <v>112776</v>
      </c>
      <c r="D38396" s="1">
        <v>1249.0</v>
      </c>
    </row>
    <row r="38397">
      <c r="A38397" s="1" t="s">
        <v>112777</v>
      </c>
      <c r="B38397" s="1" t="s">
        <v>112778</v>
      </c>
      <c r="C38397" s="1" t="s">
        <v>112779</v>
      </c>
      <c r="D38397" s="1">
        <v>483.0</v>
      </c>
    </row>
    <row r="38398">
      <c r="A38398" s="1" t="s">
        <v>112780</v>
      </c>
      <c r="B38398" s="1" t="s">
        <v>112781</v>
      </c>
      <c r="C38398" s="1" t="s">
        <v>112782</v>
      </c>
      <c r="D38398" s="1">
        <v>319.0</v>
      </c>
    </row>
    <row r="38399">
      <c r="A38399" s="1" t="s">
        <v>112783</v>
      </c>
      <c r="B38399" s="1" t="s">
        <v>112784</v>
      </c>
      <c r="C38399" s="1" t="s">
        <v>112785</v>
      </c>
      <c r="D38399" s="1">
        <v>589.0</v>
      </c>
    </row>
    <row r="38400">
      <c r="A38400" s="1" t="s">
        <v>112786</v>
      </c>
      <c r="B38400" s="1" t="s">
        <v>112787</v>
      </c>
      <c r="C38400" s="1" t="s">
        <v>112788</v>
      </c>
      <c r="D38400" s="1">
        <v>44.0</v>
      </c>
    </row>
    <row r="38401">
      <c r="A38401" s="1" t="s">
        <v>112789</v>
      </c>
      <c r="B38401" s="1" t="s">
        <v>112790</v>
      </c>
      <c r="C38401" s="1" t="s">
        <v>112791</v>
      </c>
      <c r="D38401" s="1">
        <v>187.0</v>
      </c>
    </row>
    <row r="38402">
      <c r="A38402" s="1" t="s">
        <v>112792</v>
      </c>
      <c r="B38402" s="1" t="s">
        <v>112793</v>
      </c>
      <c r="C38402" s="1" t="s">
        <v>112794</v>
      </c>
      <c r="D38402" s="1">
        <v>33.0</v>
      </c>
    </row>
    <row r="38403">
      <c r="A38403" s="1" t="s">
        <v>112795</v>
      </c>
      <c r="B38403" s="1" t="s">
        <v>112795</v>
      </c>
      <c r="C38403" s="1" t="s">
        <v>112796</v>
      </c>
      <c r="D38403" s="1">
        <v>135.0</v>
      </c>
    </row>
    <row r="38404">
      <c r="A38404" s="1" t="s">
        <v>112797</v>
      </c>
      <c r="B38404" s="1" t="s">
        <v>112798</v>
      </c>
      <c r="C38404" s="1" t="s">
        <v>112799</v>
      </c>
      <c r="D38404" s="1">
        <v>64.0</v>
      </c>
    </row>
    <row r="38405">
      <c r="A38405" s="1" t="s">
        <v>112800</v>
      </c>
      <c r="B38405" s="1" t="s">
        <v>112801</v>
      </c>
      <c r="C38405" s="1" t="s">
        <v>112802</v>
      </c>
      <c r="D38405" s="1">
        <v>308.0</v>
      </c>
    </row>
    <row r="38406">
      <c r="A38406" s="1" t="s">
        <v>112803</v>
      </c>
      <c r="B38406" s="1" t="s">
        <v>112804</v>
      </c>
      <c r="C38406" s="1" t="s">
        <v>112805</v>
      </c>
      <c r="D38406" s="1">
        <v>524.0</v>
      </c>
    </row>
    <row r="38407">
      <c r="A38407" s="1" t="s">
        <v>112806</v>
      </c>
      <c r="B38407" s="1" t="s">
        <v>112807</v>
      </c>
      <c r="C38407" s="1" t="s">
        <v>112808</v>
      </c>
      <c r="D38407" s="1">
        <v>566.0</v>
      </c>
    </row>
    <row r="38408">
      <c r="A38408" s="1" t="s">
        <v>112809</v>
      </c>
      <c r="B38408" s="1" t="s">
        <v>112810</v>
      </c>
      <c r="C38408" s="1" t="s">
        <v>112811</v>
      </c>
      <c r="D38408" s="1">
        <v>399.0</v>
      </c>
    </row>
    <row r="38409">
      <c r="A38409" s="1" t="s">
        <v>112812</v>
      </c>
      <c r="B38409" s="1" t="s">
        <v>112813</v>
      </c>
      <c r="C38409" s="1" t="s">
        <v>112814</v>
      </c>
      <c r="D38409" s="1">
        <v>69.0</v>
      </c>
    </row>
    <row r="38410">
      <c r="A38410" s="1" t="s">
        <v>112815</v>
      </c>
      <c r="B38410" s="1" t="s">
        <v>112816</v>
      </c>
      <c r="C38410" s="1" t="s">
        <v>112817</v>
      </c>
      <c r="D38410" s="1">
        <v>489.0</v>
      </c>
    </row>
    <row r="38411">
      <c r="A38411" s="1" t="s">
        <v>112818</v>
      </c>
      <c r="B38411" s="1" t="s">
        <v>112819</v>
      </c>
      <c r="C38411" s="1" t="s">
        <v>112820</v>
      </c>
      <c r="D38411" s="1">
        <v>469.0</v>
      </c>
    </row>
    <row r="38412">
      <c r="A38412" s="1" t="s">
        <v>112821</v>
      </c>
      <c r="B38412" s="1" t="s">
        <v>112822</v>
      </c>
      <c r="C38412" s="1" t="s">
        <v>112823</v>
      </c>
      <c r="D38412" s="1">
        <v>364.0</v>
      </c>
    </row>
    <row r="38413">
      <c r="A38413" s="1" t="s">
        <v>112824</v>
      </c>
      <c r="B38413" s="1" t="s">
        <v>112825</v>
      </c>
      <c r="C38413" s="1" t="s">
        <v>112826</v>
      </c>
      <c r="D38413" s="1">
        <v>109.0</v>
      </c>
    </row>
    <row r="38414">
      <c r="A38414" s="1" t="s">
        <v>112827</v>
      </c>
      <c r="B38414" s="1" t="s">
        <v>112828</v>
      </c>
      <c r="C38414" s="1" t="s">
        <v>112829</v>
      </c>
      <c r="D38414" s="1">
        <v>68.0</v>
      </c>
    </row>
    <row r="38415">
      <c r="A38415" s="1" t="s">
        <v>112830</v>
      </c>
      <c r="B38415" s="1" t="s">
        <v>112831</v>
      </c>
      <c r="C38415" s="1" t="s">
        <v>112832</v>
      </c>
      <c r="D38415" s="1">
        <v>24.0</v>
      </c>
    </row>
    <row r="38416">
      <c r="A38416" s="1" t="s">
        <v>112833</v>
      </c>
      <c r="B38416" s="1" t="s">
        <v>112834</v>
      </c>
      <c r="C38416" s="1" t="s">
        <v>112835</v>
      </c>
      <c r="D38416" s="1">
        <v>883.0</v>
      </c>
    </row>
    <row r="38417">
      <c r="A38417" s="1" t="s">
        <v>112836</v>
      </c>
      <c r="B38417" s="1" t="s">
        <v>112837</v>
      </c>
      <c r="C38417" s="1" t="s">
        <v>112838</v>
      </c>
      <c r="D38417" s="1">
        <v>26.0</v>
      </c>
    </row>
    <row r="38418">
      <c r="A38418" s="1" t="s">
        <v>112839</v>
      </c>
      <c r="B38418" s="1" t="s">
        <v>112840</v>
      </c>
      <c r="C38418" s="1" t="s">
        <v>112841</v>
      </c>
      <c r="D38418" s="1">
        <v>539.0</v>
      </c>
    </row>
    <row r="38419">
      <c r="A38419" s="1" t="s">
        <v>112842</v>
      </c>
      <c r="B38419" s="1" t="s">
        <v>112843</v>
      </c>
      <c r="C38419" s="1" t="s">
        <v>112844</v>
      </c>
      <c r="D38419" s="1">
        <v>45.0</v>
      </c>
    </row>
    <row r="38420">
      <c r="A38420" s="1" t="s">
        <v>112845</v>
      </c>
      <c r="B38420" s="1" t="s">
        <v>112846</v>
      </c>
      <c r="C38420" s="1" t="s">
        <v>112847</v>
      </c>
      <c r="D38420" s="1">
        <v>1958.0</v>
      </c>
    </row>
    <row r="38421">
      <c r="A38421" s="1" t="s">
        <v>112848</v>
      </c>
      <c r="B38421" s="1" t="s">
        <v>112849</v>
      </c>
      <c r="C38421" s="1" t="s">
        <v>112850</v>
      </c>
      <c r="D38421" s="1">
        <v>167.0</v>
      </c>
    </row>
    <row r="38422">
      <c r="A38422" s="1" t="s">
        <v>112851</v>
      </c>
      <c r="B38422" s="1" t="s">
        <v>112852</v>
      </c>
      <c r="C38422" s="1" t="s">
        <v>112853</v>
      </c>
      <c r="D38422" s="1">
        <v>371.0</v>
      </c>
    </row>
    <row r="38423">
      <c r="A38423" s="1" t="s">
        <v>112854</v>
      </c>
      <c r="B38423" s="1" t="s">
        <v>112855</v>
      </c>
      <c r="C38423" s="1" t="s">
        <v>112856</v>
      </c>
      <c r="D38423" s="1">
        <v>8924.0</v>
      </c>
    </row>
    <row r="38424">
      <c r="A38424" s="1" t="s">
        <v>112857</v>
      </c>
      <c r="B38424" s="1" t="s">
        <v>112858</v>
      </c>
      <c r="C38424" s="1" t="s">
        <v>112859</v>
      </c>
      <c r="D38424" s="1">
        <v>2347.0</v>
      </c>
    </row>
    <row r="38425">
      <c r="A38425" s="1" t="s">
        <v>112860</v>
      </c>
      <c r="B38425" s="1" t="s">
        <v>112861</v>
      </c>
      <c r="C38425" s="1" t="s">
        <v>112862</v>
      </c>
      <c r="D38425" s="1">
        <v>552.0</v>
      </c>
    </row>
    <row r="38426">
      <c r="A38426" s="1" t="s">
        <v>112863</v>
      </c>
      <c r="B38426" s="1" t="s">
        <v>112864</v>
      </c>
      <c r="C38426" s="1" t="s">
        <v>112865</v>
      </c>
      <c r="D38426" s="1">
        <v>1344.0</v>
      </c>
    </row>
    <row r="38427">
      <c r="A38427" s="1" t="s">
        <v>112866</v>
      </c>
      <c r="B38427" s="1" t="s">
        <v>112867</v>
      </c>
      <c r="C38427" s="1" t="s">
        <v>112868</v>
      </c>
      <c r="D38427" s="1">
        <v>274.0</v>
      </c>
    </row>
    <row r="38428">
      <c r="A38428" s="1" t="s">
        <v>112869</v>
      </c>
      <c r="B38428" s="1" t="s">
        <v>112870</v>
      </c>
      <c r="C38428" s="1" t="s">
        <v>112871</v>
      </c>
      <c r="D38428" s="1">
        <v>47.0</v>
      </c>
    </row>
    <row r="38429">
      <c r="A38429" s="1" t="s">
        <v>112872</v>
      </c>
      <c r="B38429" s="1" t="s">
        <v>112873</v>
      </c>
      <c r="C38429" s="1" t="s">
        <v>112874</v>
      </c>
      <c r="D38429" s="1">
        <v>16.0</v>
      </c>
    </row>
    <row r="38430">
      <c r="A38430" s="1" t="s">
        <v>112875</v>
      </c>
      <c r="B38430" s="1" t="s">
        <v>112876</v>
      </c>
      <c r="C38430" s="1" t="s">
        <v>112877</v>
      </c>
      <c r="D38430" s="1">
        <v>90.0</v>
      </c>
    </row>
    <row r="38431">
      <c r="A38431" s="1" t="s">
        <v>112878</v>
      </c>
      <c r="B38431" s="1" t="s">
        <v>112879</v>
      </c>
      <c r="C38431" s="1" t="s">
        <v>112880</v>
      </c>
      <c r="D38431" s="1">
        <v>819.0</v>
      </c>
    </row>
    <row r="38432">
      <c r="A38432" s="1" t="s">
        <v>112881</v>
      </c>
      <c r="B38432" s="1" t="s">
        <v>112882</v>
      </c>
      <c r="C38432" s="1" t="s">
        <v>112883</v>
      </c>
      <c r="D38432" s="1">
        <v>616.0</v>
      </c>
    </row>
    <row r="38433">
      <c r="A38433" s="1" t="s">
        <v>112884</v>
      </c>
      <c r="B38433" s="1" t="s">
        <v>112885</v>
      </c>
      <c r="C38433" s="1" t="s">
        <v>112886</v>
      </c>
      <c r="D38433" s="1">
        <v>2112.0</v>
      </c>
    </row>
    <row r="38434">
      <c r="A38434" s="1" t="s">
        <v>112887</v>
      </c>
      <c r="B38434" s="1" t="s">
        <v>112888</v>
      </c>
      <c r="C38434" s="1" t="s">
        <v>112889</v>
      </c>
      <c r="D38434" s="1">
        <v>505.0</v>
      </c>
    </row>
    <row r="38435">
      <c r="A38435" s="1" t="s">
        <v>112890</v>
      </c>
      <c r="B38435" s="1" t="s">
        <v>112891</v>
      </c>
      <c r="C38435" s="1" t="s">
        <v>112892</v>
      </c>
      <c r="D38435" s="1">
        <v>312.0</v>
      </c>
    </row>
    <row r="38436">
      <c r="A38436" s="1" t="s">
        <v>7505</v>
      </c>
      <c r="B38436" s="1" t="s">
        <v>7506</v>
      </c>
      <c r="C38436" s="1" t="s">
        <v>112893</v>
      </c>
      <c r="D38436" s="1">
        <v>40.0</v>
      </c>
    </row>
    <row r="38437">
      <c r="A38437" s="1" t="s">
        <v>112894</v>
      </c>
      <c r="B38437" s="1" t="s">
        <v>112895</v>
      </c>
      <c r="C38437" s="1" t="s">
        <v>112896</v>
      </c>
      <c r="D38437" s="1">
        <v>2454.0</v>
      </c>
    </row>
    <row r="38438">
      <c r="A38438" s="1" t="s">
        <v>112897</v>
      </c>
      <c r="B38438" s="1" t="s">
        <v>112898</v>
      </c>
      <c r="C38438" s="1" t="s">
        <v>112899</v>
      </c>
      <c r="D38438" s="1">
        <v>376.0</v>
      </c>
    </row>
    <row r="38439">
      <c r="A38439" s="1" t="s">
        <v>112900</v>
      </c>
      <c r="B38439" s="1" t="s">
        <v>112901</v>
      </c>
      <c r="C38439" s="1" t="s">
        <v>112902</v>
      </c>
      <c r="D38439" s="1">
        <v>973.0</v>
      </c>
    </row>
    <row r="38440">
      <c r="A38440" s="1" t="s">
        <v>112903</v>
      </c>
      <c r="B38440" s="1" t="s">
        <v>112904</v>
      </c>
      <c r="C38440" s="1" t="s">
        <v>112905</v>
      </c>
      <c r="D38440" s="1">
        <v>178.0</v>
      </c>
    </row>
    <row r="38441">
      <c r="A38441" s="1" t="s">
        <v>112906</v>
      </c>
      <c r="B38441" s="1" t="s">
        <v>112907</v>
      </c>
      <c r="C38441" s="1" t="s">
        <v>112908</v>
      </c>
      <c r="D38441" s="1">
        <v>69.0</v>
      </c>
    </row>
    <row r="38442">
      <c r="A38442" s="1" t="s">
        <v>112909</v>
      </c>
      <c r="B38442" s="1" t="s">
        <v>112910</v>
      </c>
      <c r="C38442" s="1" t="s">
        <v>112911</v>
      </c>
      <c r="D38442" s="1">
        <v>243.0</v>
      </c>
    </row>
    <row r="38443">
      <c r="A38443" s="1" t="s">
        <v>112912</v>
      </c>
      <c r="B38443" s="1" t="s">
        <v>112913</v>
      </c>
      <c r="C38443" s="1" t="s">
        <v>112914</v>
      </c>
      <c r="D38443" s="1">
        <v>254.0</v>
      </c>
    </row>
    <row r="38444">
      <c r="A38444" s="1" t="s">
        <v>112915</v>
      </c>
      <c r="B38444" s="1" t="s">
        <v>112916</v>
      </c>
      <c r="C38444" s="1" t="s">
        <v>112917</v>
      </c>
      <c r="D38444" s="1">
        <v>993.0</v>
      </c>
    </row>
    <row r="38445">
      <c r="A38445" s="1" t="s">
        <v>112918</v>
      </c>
      <c r="B38445" s="1" t="s">
        <v>112919</v>
      </c>
      <c r="C38445" s="1" t="s">
        <v>112920</v>
      </c>
      <c r="D38445" s="1">
        <v>765.0</v>
      </c>
    </row>
    <row r="38446">
      <c r="A38446" s="1" t="s">
        <v>112921</v>
      </c>
      <c r="B38446" s="1" t="s">
        <v>112922</v>
      </c>
      <c r="C38446" s="1" t="s">
        <v>112923</v>
      </c>
      <c r="D38446" s="1">
        <v>71.0</v>
      </c>
    </row>
    <row r="38447">
      <c r="A38447" s="1" t="s">
        <v>112924</v>
      </c>
      <c r="B38447" s="1" t="s">
        <v>112925</v>
      </c>
      <c r="C38447" s="1" t="s">
        <v>112926</v>
      </c>
      <c r="D38447" s="1">
        <v>245.0</v>
      </c>
    </row>
    <row r="38448">
      <c r="A38448" s="1" t="s">
        <v>112927</v>
      </c>
      <c r="B38448" s="1" t="s">
        <v>112928</v>
      </c>
      <c r="C38448" s="1" t="s">
        <v>112929</v>
      </c>
      <c r="D38448" s="1">
        <v>31.0</v>
      </c>
    </row>
    <row r="38449">
      <c r="A38449" s="1" t="s">
        <v>112930</v>
      </c>
      <c r="B38449" s="1" t="s">
        <v>112931</v>
      </c>
      <c r="C38449" s="1" t="s">
        <v>112932</v>
      </c>
      <c r="D38449" s="1">
        <v>24.0</v>
      </c>
    </row>
    <row r="38450">
      <c r="A38450" s="1" t="s">
        <v>112933</v>
      </c>
      <c r="B38450" s="1" t="s">
        <v>112934</v>
      </c>
      <c r="C38450" s="1" t="s">
        <v>112935</v>
      </c>
      <c r="D38450" s="1">
        <v>145.0</v>
      </c>
    </row>
    <row r="38451">
      <c r="A38451" s="1" t="s">
        <v>112936</v>
      </c>
      <c r="B38451" s="1" t="s">
        <v>112937</v>
      </c>
      <c r="C38451" s="1" t="s">
        <v>112938</v>
      </c>
      <c r="D38451" s="1">
        <v>395.0</v>
      </c>
    </row>
    <row r="38452">
      <c r="A38452" s="1" t="s">
        <v>112939</v>
      </c>
      <c r="B38452" s="1" t="s">
        <v>112940</v>
      </c>
      <c r="C38452" s="1" t="s">
        <v>112941</v>
      </c>
      <c r="D38452" s="1">
        <v>126.0</v>
      </c>
    </row>
    <row r="38453">
      <c r="A38453" s="1" t="s">
        <v>112942</v>
      </c>
      <c r="B38453" s="1" t="s">
        <v>112943</v>
      </c>
      <c r="C38453" s="1" t="s">
        <v>112944</v>
      </c>
      <c r="D38453" s="1">
        <v>429.0</v>
      </c>
    </row>
    <row r="38454">
      <c r="A38454" s="1" t="s">
        <v>112945</v>
      </c>
      <c r="B38454" s="1" t="s">
        <v>112946</v>
      </c>
      <c r="C38454" s="1" t="s">
        <v>112947</v>
      </c>
      <c r="D38454" s="1">
        <v>472.0</v>
      </c>
    </row>
    <row r="38455">
      <c r="A38455" s="1" t="s">
        <v>112948</v>
      </c>
      <c r="B38455" s="1" t="s">
        <v>112949</v>
      </c>
      <c r="C38455" s="1" t="s">
        <v>112950</v>
      </c>
      <c r="D38455" s="1">
        <v>111.0</v>
      </c>
    </row>
    <row r="38456">
      <c r="A38456" s="1" t="s">
        <v>38651</v>
      </c>
      <c r="B38456" s="1" t="s">
        <v>38652</v>
      </c>
      <c r="C38456" s="1" t="s">
        <v>112951</v>
      </c>
      <c r="D38456" s="1">
        <v>978.0</v>
      </c>
    </row>
    <row r="38457">
      <c r="A38457" s="1" t="s">
        <v>112952</v>
      </c>
      <c r="B38457" s="1" t="s">
        <v>112953</v>
      </c>
      <c r="C38457" s="1" t="s">
        <v>112954</v>
      </c>
      <c r="D38457" s="1">
        <v>256.0</v>
      </c>
    </row>
    <row r="38458">
      <c r="A38458" s="1" t="s">
        <v>112955</v>
      </c>
      <c r="B38458" s="1" t="s">
        <v>112956</v>
      </c>
      <c r="C38458" s="1" t="s">
        <v>112957</v>
      </c>
      <c r="D38458" s="1">
        <v>165.0</v>
      </c>
    </row>
    <row r="38459">
      <c r="A38459" s="1" t="s">
        <v>112958</v>
      </c>
      <c r="B38459" s="1" t="s">
        <v>112959</v>
      </c>
      <c r="C38459" s="1" t="s">
        <v>112960</v>
      </c>
      <c r="D38459" s="1">
        <v>1567.0</v>
      </c>
    </row>
    <row r="38460">
      <c r="A38460" s="1" t="s">
        <v>22979</v>
      </c>
      <c r="B38460" s="1" t="s">
        <v>22980</v>
      </c>
      <c r="C38460" s="1" t="s">
        <v>112961</v>
      </c>
      <c r="D38460" s="1">
        <v>79.0</v>
      </c>
    </row>
    <row r="38461">
      <c r="A38461" s="1" t="s">
        <v>112962</v>
      </c>
      <c r="B38461" s="1" t="s">
        <v>112963</v>
      </c>
      <c r="C38461" s="1" t="s">
        <v>112964</v>
      </c>
      <c r="D38461" s="1">
        <v>15.0</v>
      </c>
    </row>
    <row r="38462">
      <c r="A38462" s="1" t="s">
        <v>96230</v>
      </c>
      <c r="B38462" s="1" t="s">
        <v>96231</v>
      </c>
      <c r="C38462" s="1" t="s">
        <v>112965</v>
      </c>
      <c r="D38462" s="1">
        <v>2860.0</v>
      </c>
    </row>
    <row r="38463">
      <c r="A38463" s="1" t="s">
        <v>112966</v>
      </c>
      <c r="B38463" s="1" t="s">
        <v>112967</v>
      </c>
      <c r="C38463" s="1" t="s">
        <v>112968</v>
      </c>
      <c r="D38463" s="1">
        <v>741.0</v>
      </c>
    </row>
    <row r="38464">
      <c r="A38464" s="1" t="s">
        <v>112969</v>
      </c>
      <c r="B38464" s="1" t="s">
        <v>112970</v>
      </c>
      <c r="C38464" s="1" t="s">
        <v>112971</v>
      </c>
      <c r="D38464" s="1">
        <v>1354.0</v>
      </c>
    </row>
    <row r="38465">
      <c r="A38465" s="1" t="s">
        <v>112972</v>
      </c>
      <c r="B38465" s="1" t="s">
        <v>112973</v>
      </c>
      <c r="C38465" s="1" t="s">
        <v>112974</v>
      </c>
      <c r="D38465" s="1">
        <v>44.0</v>
      </c>
    </row>
    <row r="38466">
      <c r="A38466" s="1" t="s">
        <v>112975</v>
      </c>
      <c r="B38466" s="1" t="s">
        <v>112976</v>
      </c>
      <c r="C38466" s="1" t="s">
        <v>112977</v>
      </c>
      <c r="D38466" s="1">
        <v>148.0</v>
      </c>
    </row>
    <row r="38467">
      <c r="A38467" s="1" t="s">
        <v>17552</v>
      </c>
      <c r="B38467" s="1" t="s">
        <v>17553</v>
      </c>
      <c r="C38467" s="1" t="s">
        <v>112978</v>
      </c>
      <c r="D38467" s="1">
        <v>312.0</v>
      </c>
    </row>
    <row r="38468">
      <c r="A38468" s="1" t="s">
        <v>112979</v>
      </c>
      <c r="B38468" s="1" t="s">
        <v>112980</v>
      </c>
      <c r="C38468" s="1" t="s">
        <v>112981</v>
      </c>
      <c r="D38468" s="1">
        <v>29.0</v>
      </c>
    </row>
    <row r="38469">
      <c r="A38469" s="1" t="s">
        <v>112982</v>
      </c>
      <c r="B38469" s="1" t="s">
        <v>112983</v>
      </c>
      <c r="C38469" s="1" t="s">
        <v>112984</v>
      </c>
      <c r="D38469" s="1">
        <v>427.0</v>
      </c>
    </row>
    <row r="38470">
      <c r="A38470" s="1" t="s">
        <v>112985</v>
      </c>
      <c r="B38470" s="1" t="s">
        <v>112986</v>
      </c>
      <c r="C38470" s="1" t="s">
        <v>112987</v>
      </c>
      <c r="D38470" s="1">
        <v>418.0</v>
      </c>
    </row>
    <row r="38471">
      <c r="A38471" s="1" t="s">
        <v>112988</v>
      </c>
      <c r="B38471" s="1" t="s">
        <v>112989</v>
      </c>
      <c r="C38471" s="1" t="s">
        <v>112990</v>
      </c>
      <c r="D38471" s="1">
        <v>509.0</v>
      </c>
    </row>
    <row r="38472">
      <c r="A38472" s="1" t="s">
        <v>112991</v>
      </c>
      <c r="B38472" s="1" t="s">
        <v>112992</v>
      </c>
      <c r="C38472" s="1" t="s">
        <v>112993</v>
      </c>
      <c r="D38472" s="1">
        <v>702.0</v>
      </c>
    </row>
    <row r="38473">
      <c r="A38473" s="1" t="s">
        <v>112994</v>
      </c>
      <c r="B38473" s="1" t="s">
        <v>112995</v>
      </c>
      <c r="C38473" s="1" t="s">
        <v>112996</v>
      </c>
      <c r="D38473" s="1">
        <v>4449.0</v>
      </c>
    </row>
    <row r="38474">
      <c r="A38474" s="1" t="s">
        <v>112997</v>
      </c>
      <c r="B38474" s="1" t="s">
        <v>112998</v>
      </c>
      <c r="C38474" s="1" t="s">
        <v>112999</v>
      </c>
      <c r="D38474" s="1">
        <v>822.0</v>
      </c>
    </row>
    <row r="38475">
      <c r="A38475" s="1" t="s">
        <v>113000</v>
      </c>
      <c r="B38475" s="1" t="s">
        <v>113001</v>
      </c>
      <c r="C38475" s="1" t="s">
        <v>113002</v>
      </c>
      <c r="D38475" s="1">
        <v>32.0</v>
      </c>
    </row>
    <row r="38476">
      <c r="A38476" s="1" t="s">
        <v>113003</v>
      </c>
      <c r="B38476" s="1" t="s">
        <v>113004</v>
      </c>
      <c r="C38476" s="1" t="s">
        <v>113005</v>
      </c>
      <c r="D38476" s="1">
        <v>111.0</v>
      </c>
    </row>
    <row r="38477">
      <c r="A38477" s="1" t="s">
        <v>44971</v>
      </c>
      <c r="B38477" s="1" t="s">
        <v>44972</v>
      </c>
      <c r="C38477" s="1" t="s">
        <v>113006</v>
      </c>
      <c r="D38477" s="1">
        <v>185.0</v>
      </c>
    </row>
    <row r="38478">
      <c r="A38478" s="1" t="s">
        <v>113007</v>
      </c>
      <c r="B38478" s="1" t="s">
        <v>113008</v>
      </c>
      <c r="C38478" s="1" t="s">
        <v>113009</v>
      </c>
      <c r="D38478" s="1">
        <v>215.0</v>
      </c>
    </row>
    <row r="38479">
      <c r="A38479" s="1" t="s">
        <v>113010</v>
      </c>
      <c r="B38479" s="1" t="s">
        <v>113011</v>
      </c>
      <c r="C38479" s="1" t="s">
        <v>113012</v>
      </c>
      <c r="D38479" s="1">
        <v>428.0</v>
      </c>
    </row>
    <row r="38480">
      <c r="A38480" s="1" t="s">
        <v>113013</v>
      </c>
      <c r="B38480" s="1" t="s">
        <v>113014</v>
      </c>
      <c r="C38480" s="1" t="s">
        <v>113015</v>
      </c>
      <c r="D38480" s="1">
        <v>179.0</v>
      </c>
    </row>
    <row r="38481">
      <c r="A38481" s="1" t="s">
        <v>113016</v>
      </c>
      <c r="B38481" s="1" t="s">
        <v>113017</v>
      </c>
      <c r="C38481" s="1" t="s">
        <v>113018</v>
      </c>
      <c r="D38481" s="1">
        <v>46.0</v>
      </c>
    </row>
    <row r="38482">
      <c r="A38482" s="1" t="s">
        <v>113019</v>
      </c>
      <c r="B38482" s="1" t="s">
        <v>113020</v>
      </c>
      <c r="C38482" s="1" t="s">
        <v>113021</v>
      </c>
      <c r="D38482" s="1">
        <v>16.0</v>
      </c>
    </row>
    <row r="38483">
      <c r="A38483" s="1" t="s">
        <v>113022</v>
      </c>
      <c r="B38483" s="1" t="s">
        <v>113023</v>
      </c>
      <c r="C38483" s="1" t="s">
        <v>113024</v>
      </c>
      <c r="D38483" s="1">
        <v>256.0</v>
      </c>
    </row>
    <row r="38484">
      <c r="A38484" s="1" t="s">
        <v>113025</v>
      </c>
      <c r="B38484" s="1" t="s">
        <v>113026</v>
      </c>
      <c r="C38484" s="1" t="s">
        <v>113027</v>
      </c>
      <c r="D38484" s="1">
        <v>454.0</v>
      </c>
    </row>
    <row r="38485">
      <c r="A38485" s="1" t="s">
        <v>113028</v>
      </c>
      <c r="B38485" s="1" t="s">
        <v>113029</v>
      </c>
      <c r="C38485" s="1" t="s">
        <v>113030</v>
      </c>
      <c r="D38485" s="1">
        <v>3532.0</v>
      </c>
    </row>
    <row r="38486">
      <c r="A38486" s="1" t="s">
        <v>113031</v>
      </c>
      <c r="B38486" s="1" t="s">
        <v>113032</v>
      </c>
      <c r="C38486" s="1" t="s">
        <v>113033</v>
      </c>
      <c r="D38486" s="1">
        <v>249.0</v>
      </c>
    </row>
    <row r="38487">
      <c r="A38487" s="1" t="s">
        <v>113034</v>
      </c>
      <c r="B38487" s="1" t="s">
        <v>113035</v>
      </c>
      <c r="C38487" s="1" t="s">
        <v>113036</v>
      </c>
      <c r="D38487" s="1">
        <v>36.0</v>
      </c>
    </row>
    <row r="38488">
      <c r="A38488" s="1" t="s">
        <v>113037</v>
      </c>
      <c r="B38488" s="1" t="s">
        <v>113038</v>
      </c>
      <c r="C38488" s="1" t="s">
        <v>113039</v>
      </c>
      <c r="D38488" s="1">
        <v>240.0</v>
      </c>
    </row>
    <row r="38489">
      <c r="A38489" s="1" t="s">
        <v>65476</v>
      </c>
      <c r="B38489" s="1" t="s">
        <v>65477</v>
      </c>
      <c r="C38489" s="1" t="s">
        <v>113040</v>
      </c>
      <c r="D38489" s="1">
        <v>451.0</v>
      </c>
    </row>
    <row r="38490">
      <c r="A38490" s="1" t="s">
        <v>113041</v>
      </c>
      <c r="B38490" s="1" t="s">
        <v>113042</v>
      </c>
      <c r="C38490" s="1" t="s">
        <v>113043</v>
      </c>
      <c r="D38490" s="1">
        <v>870.0</v>
      </c>
    </row>
    <row r="38491">
      <c r="A38491" s="1" t="s">
        <v>113044</v>
      </c>
      <c r="B38491" s="1" t="s">
        <v>113045</v>
      </c>
      <c r="C38491" s="1" t="s">
        <v>113046</v>
      </c>
      <c r="D38491" s="1">
        <v>156.0</v>
      </c>
    </row>
    <row r="38492">
      <c r="A38492" s="1" t="s">
        <v>113047</v>
      </c>
      <c r="B38492" s="1" t="s">
        <v>113048</v>
      </c>
      <c r="C38492" s="1" t="s">
        <v>113049</v>
      </c>
      <c r="D38492" s="1">
        <v>17.0</v>
      </c>
    </row>
    <row r="38493">
      <c r="A38493" s="1" t="s">
        <v>113050</v>
      </c>
      <c r="B38493" s="1" t="s">
        <v>113051</v>
      </c>
      <c r="C38493" s="1" t="s">
        <v>113052</v>
      </c>
      <c r="D38493" s="1">
        <v>1804.0</v>
      </c>
    </row>
    <row r="38494">
      <c r="A38494" s="1" t="s">
        <v>113053</v>
      </c>
      <c r="B38494" s="1" t="s">
        <v>113054</v>
      </c>
      <c r="C38494" s="1" t="s">
        <v>113055</v>
      </c>
      <c r="D38494" s="1">
        <v>26.0</v>
      </c>
    </row>
    <row r="38495">
      <c r="A38495" s="1" t="s">
        <v>113056</v>
      </c>
      <c r="B38495" s="1" t="s">
        <v>113057</v>
      </c>
      <c r="C38495" s="1" t="s">
        <v>113058</v>
      </c>
      <c r="D38495" s="1">
        <v>80.0</v>
      </c>
    </row>
    <row r="38496">
      <c r="A38496" s="1" t="s">
        <v>113059</v>
      </c>
      <c r="B38496" s="1" t="s">
        <v>113060</v>
      </c>
      <c r="C38496" s="1" t="s">
        <v>113061</v>
      </c>
      <c r="D38496" s="1">
        <v>599.0</v>
      </c>
    </row>
    <row r="38497">
      <c r="A38497" s="1" t="s">
        <v>113062</v>
      </c>
      <c r="B38497" s="1" t="s">
        <v>113063</v>
      </c>
      <c r="C38497" s="1" t="s">
        <v>113064</v>
      </c>
      <c r="D38497" s="1">
        <v>172.0</v>
      </c>
    </row>
    <row r="38498">
      <c r="A38498" s="1" t="s">
        <v>113065</v>
      </c>
      <c r="B38498" s="1" t="s">
        <v>113066</v>
      </c>
      <c r="C38498" s="1" t="s">
        <v>113067</v>
      </c>
      <c r="D38498" s="1">
        <v>381.0</v>
      </c>
    </row>
    <row r="38499">
      <c r="A38499" s="1" t="s">
        <v>113068</v>
      </c>
      <c r="B38499" s="1" t="s">
        <v>113069</v>
      </c>
      <c r="C38499" s="1" t="s">
        <v>113070</v>
      </c>
      <c r="D38499" s="1">
        <v>97.0</v>
      </c>
    </row>
    <row r="38500">
      <c r="A38500" s="1" t="s">
        <v>113071</v>
      </c>
      <c r="B38500" s="1" t="s">
        <v>113072</v>
      </c>
      <c r="C38500" s="1" t="s">
        <v>113073</v>
      </c>
      <c r="D38500" s="1">
        <v>2901.0</v>
      </c>
    </row>
    <row r="38501">
      <c r="A38501" s="1" t="s">
        <v>113074</v>
      </c>
      <c r="B38501" s="1" t="s">
        <v>113075</v>
      </c>
      <c r="C38501" s="1" t="s">
        <v>113076</v>
      </c>
      <c r="D38501" s="1">
        <v>367.0</v>
      </c>
    </row>
    <row r="38502">
      <c r="A38502" s="1" t="s">
        <v>113077</v>
      </c>
      <c r="B38502" s="1" t="s">
        <v>113077</v>
      </c>
      <c r="C38502" s="1" t="s">
        <v>113078</v>
      </c>
      <c r="D38502" s="1">
        <v>494.0</v>
      </c>
    </row>
    <row r="38503">
      <c r="A38503" s="1" t="s">
        <v>113079</v>
      </c>
      <c r="B38503" s="1" t="s">
        <v>113080</v>
      </c>
      <c r="C38503" s="1" t="s">
        <v>113081</v>
      </c>
      <c r="D38503" s="1">
        <v>310.0</v>
      </c>
    </row>
    <row r="38504">
      <c r="A38504" s="1" t="s">
        <v>113082</v>
      </c>
      <c r="B38504" s="1" t="s">
        <v>113083</v>
      </c>
      <c r="C38504" s="1" t="s">
        <v>113084</v>
      </c>
      <c r="D38504" s="1">
        <v>68.0</v>
      </c>
    </row>
    <row r="38505">
      <c r="A38505" s="1" t="s">
        <v>113085</v>
      </c>
      <c r="B38505" s="1" t="s">
        <v>113086</v>
      </c>
      <c r="C38505" s="1" t="s">
        <v>113087</v>
      </c>
      <c r="D38505" s="1">
        <v>427.0</v>
      </c>
    </row>
    <row r="38506">
      <c r="A38506" s="1" t="s">
        <v>113088</v>
      </c>
      <c r="B38506" s="1" t="s">
        <v>113089</v>
      </c>
      <c r="C38506" s="1" t="s">
        <v>113090</v>
      </c>
      <c r="D38506" s="1">
        <v>59.0</v>
      </c>
    </row>
    <row r="38507">
      <c r="A38507" s="1" t="s">
        <v>113091</v>
      </c>
      <c r="B38507" s="1" t="s">
        <v>113092</v>
      </c>
      <c r="C38507" s="1" t="s">
        <v>113093</v>
      </c>
      <c r="D38507" s="1">
        <v>249.0</v>
      </c>
    </row>
    <row r="38508">
      <c r="A38508" s="1" t="s">
        <v>113094</v>
      </c>
      <c r="B38508" s="1" t="s">
        <v>113095</v>
      </c>
      <c r="C38508" s="1" t="s">
        <v>113096</v>
      </c>
      <c r="D38508" s="1">
        <v>861.0</v>
      </c>
    </row>
    <row r="38509">
      <c r="A38509" s="1" t="s">
        <v>113097</v>
      </c>
      <c r="B38509" s="1" t="s">
        <v>113098</v>
      </c>
      <c r="C38509" s="1" t="s">
        <v>113099</v>
      </c>
      <c r="D38509" s="1">
        <v>1143.0</v>
      </c>
    </row>
    <row r="38510">
      <c r="A38510" s="1" t="s">
        <v>113100</v>
      </c>
      <c r="B38510" s="1" t="s">
        <v>113101</v>
      </c>
      <c r="C38510" s="1" t="s">
        <v>113102</v>
      </c>
      <c r="D38510" s="1">
        <v>76.0</v>
      </c>
    </row>
    <row r="38511">
      <c r="A38511" s="1" t="s">
        <v>113103</v>
      </c>
      <c r="B38511" s="1" t="s">
        <v>113104</v>
      </c>
      <c r="C38511" s="1" t="s">
        <v>113105</v>
      </c>
      <c r="D38511" s="1">
        <v>862.0</v>
      </c>
    </row>
    <row r="38512">
      <c r="A38512" s="1" t="s">
        <v>113106</v>
      </c>
      <c r="B38512" s="1" t="s">
        <v>113107</v>
      </c>
      <c r="C38512" s="1" t="s">
        <v>113108</v>
      </c>
      <c r="D38512" s="1">
        <v>83.0</v>
      </c>
    </row>
    <row r="38513">
      <c r="A38513" s="1" t="s">
        <v>113109</v>
      </c>
      <c r="B38513" s="1" t="s">
        <v>113110</v>
      </c>
      <c r="C38513" s="1" t="s">
        <v>113111</v>
      </c>
      <c r="D38513" s="1">
        <v>675.0</v>
      </c>
    </row>
    <row r="38514">
      <c r="A38514" s="1" t="s">
        <v>113112</v>
      </c>
      <c r="B38514" s="1" t="s">
        <v>113113</v>
      </c>
      <c r="C38514" s="1" t="s">
        <v>113114</v>
      </c>
      <c r="D38514" s="1">
        <v>1159.0</v>
      </c>
    </row>
    <row r="38515">
      <c r="A38515" s="1" t="s">
        <v>113115</v>
      </c>
      <c r="B38515" s="1" t="s">
        <v>113116</v>
      </c>
      <c r="C38515" s="1" t="s">
        <v>113117</v>
      </c>
      <c r="D38515" s="1">
        <v>233.0</v>
      </c>
    </row>
    <row r="38516">
      <c r="A38516" s="1" t="s">
        <v>113118</v>
      </c>
      <c r="B38516" s="1" t="s">
        <v>113119</v>
      </c>
      <c r="C38516" s="1" t="s">
        <v>113120</v>
      </c>
      <c r="D38516" s="1">
        <v>144.0</v>
      </c>
    </row>
    <row r="38517">
      <c r="A38517" s="1" t="s">
        <v>113121</v>
      </c>
      <c r="B38517" s="1" t="s">
        <v>113122</v>
      </c>
      <c r="C38517" s="1" t="s">
        <v>113123</v>
      </c>
      <c r="D38517" s="1">
        <v>4059.0</v>
      </c>
    </row>
    <row r="38518">
      <c r="A38518" s="1" t="s">
        <v>113124</v>
      </c>
      <c r="B38518" s="1" t="s">
        <v>113125</v>
      </c>
      <c r="C38518" s="1" t="s">
        <v>113126</v>
      </c>
      <c r="D38518" s="1">
        <v>109.0</v>
      </c>
    </row>
    <row r="38519">
      <c r="A38519" s="1" t="s">
        <v>113127</v>
      </c>
      <c r="B38519" s="1" t="s">
        <v>113128</v>
      </c>
      <c r="C38519" s="1" t="s">
        <v>113129</v>
      </c>
      <c r="D38519" s="1">
        <v>79.0</v>
      </c>
    </row>
    <row r="38520">
      <c r="A38520" s="1" t="s">
        <v>113130</v>
      </c>
      <c r="B38520" s="1" t="s">
        <v>113130</v>
      </c>
      <c r="C38520" s="1" t="s">
        <v>113131</v>
      </c>
      <c r="D38520" s="1">
        <v>28393.0</v>
      </c>
    </row>
    <row r="38521">
      <c r="A38521" s="1" t="s">
        <v>113132</v>
      </c>
      <c r="B38521" s="1" t="s">
        <v>113133</v>
      </c>
      <c r="C38521" s="1" t="s">
        <v>113134</v>
      </c>
      <c r="D38521" s="1">
        <v>316.0</v>
      </c>
    </row>
    <row r="38522">
      <c r="A38522" s="1" t="s">
        <v>113135</v>
      </c>
      <c r="B38522" s="1" t="s">
        <v>113136</v>
      </c>
      <c r="C38522" s="1" t="s">
        <v>113137</v>
      </c>
      <c r="D38522" s="1">
        <v>496.0</v>
      </c>
    </row>
    <row r="38523">
      <c r="A38523" s="1" t="s">
        <v>113138</v>
      </c>
      <c r="B38523" s="1" t="s">
        <v>113139</v>
      </c>
      <c r="C38523" s="1" t="s">
        <v>113140</v>
      </c>
      <c r="D38523" s="1">
        <v>226.0</v>
      </c>
    </row>
    <row r="38524">
      <c r="A38524" s="1" t="s">
        <v>113141</v>
      </c>
      <c r="B38524" s="1" t="s">
        <v>113142</v>
      </c>
      <c r="C38524" s="1" t="s">
        <v>113143</v>
      </c>
      <c r="D38524" s="1">
        <v>549.0</v>
      </c>
    </row>
    <row r="38525">
      <c r="A38525" s="1" t="s">
        <v>113144</v>
      </c>
      <c r="B38525" s="1" t="s">
        <v>113145</v>
      </c>
      <c r="C38525" s="1" t="s">
        <v>113146</v>
      </c>
      <c r="D38525" s="1">
        <v>255.0</v>
      </c>
    </row>
    <row r="38526">
      <c r="A38526" s="1" t="s">
        <v>113147</v>
      </c>
      <c r="B38526" s="1" t="s">
        <v>113148</v>
      </c>
      <c r="C38526" s="1" t="s">
        <v>113149</v>
      </c>
      <c r="D38526" s="1">
        <v>463.0</v>
      </c>
    </row>
    <row r="38527">
      <c r="A38527" s="1" t="s">
        <v>113150</v>
      </c>
      <c r="B38527" s="1" t="s">
        <v>113151</v>
      </c>
      <c r="C38527" s="1" t="s">
        <v>113152</v>
      </c>
      <c r="D38527" s="1">
        <v>568.0</v>
      </c>
    </row>
    <row r="38528">
      <c r="A38528" s="1" t="s">
        <v>113153</v>
      </c>
      <c r="B38528" s="1" t="s">
        <v>113154</v>
      </c>
      <c r="C38528" s="1" t="s">
        <v>113155</v>
      </c>
      <c r="D38528" s="1">
        <v>46.0</v>
      </c>
    </row>
    <row r="38529">
      <c r="A38529" s="1" t="s">
        <v>7964</v>
      </c>
      <c r="B38529" s="1" t="s">
        <v>7965</v>
      </c>
      <c r="C38529" s="1" t="s">
        <v>113156</v>
      </c>
      <c r="D38529" s="1">
        <v>335.0</v>
      </c>
    </row>
    <row r="38530">
      <c r="A38530" s="1" t="s">
        <v>113157</v>
      </c>
      <c r="B38530" s="1" t="s">
        <v>113158</v>
      </c>
      <c r="C38530" s="1" t="s">
        <v>113159</v>
      </c>
      <c r="D38530" s="1">
        <v>194.0</v>
      </c>
    </row>
    <row r="38531">
      <c r="A38531" s="1" t="s">
        <v>113160</v>
      </c>
      <c r="B38531" s="1" t="s">
        <v>113161</v>
      </c>
      <c r="C38531" s="1" t="s">
        <v>113162</v>
      </c>
      <c r="D38531" s="1">
        <v>342.0</v>
      </c>
    </row>
    <row r="38532">
      <c r="A38532" s="1" t="s">
        <v>113163</v>
      </c>
      <c r="B38532" s="1" t="s">
        <v>113164</v>
      </c>
      <c r="C38532" s="1" t="s">
        <v>113165</v>
      </c>
      <c r="D38532" s="1">
        <v>2260.0</v>
      </c>
    </row>
    <row r="38533">
      <c r="A38533" s="1" t="s">
        <v>113166</v>
      </c>
      <c r="B38533" s="1" t="s">
        <v>113167</v>
      </c>
      <c r="C38533" s="1" t="s">
        <v>113168</v>
      </c>
      <c r="D38533" s="1">
        <v>816.0</v>
      </c>
    </row>
    <row r="38534">
      <c r="A38534" s="1" t="s">
        <v>113169</v>
      </c>
      <c r="B38534" s="1" t="s">
        <v>113170</v>
      </c>
      <c r="C38534" s="1" t="s">
        <v>113171</v>
      </c>
      <c r="D38534" s="1">
        <v>128.0</v>
      </c>
    </row>
    <row r="38535">
      <c r="A38535" s="1" t="s">
        <v>113172</v>
      </c>
      <c r="B38535" s="1" t="s">
        <v>113173</v>
      </c>
      <c r="C38535" s="1" t="s">
        <v>113174</v>
      </c>
      <c r="D38535" s="1">
        <v>92.0</v>
      </c>
    </row>
    <row r="38536">
      <c r="A38536" s="1" t="s">
        <v>113175</v>
      </c>
      <c r="B38536" s="1" t="s">
        <v>113176</v>
      </c>
      <c r="C38536" s="1" t="s">
        <v>113177</v>
      </c>
      <c r="D38536" s="1">
        <v>229.0</v>
      </c>
    </row>
    <row r="38537">
      <c r="A38537" s="1" t="s">
        <v>113178</v>
      </c>
      <c r="B38537" s="1" t="s">
        <v>113179</v>
      </c>
      <c r="C38537" s="1" t="s">
        <v>113180</v>
      </c>
      <c r="D38537" s="1">
        <v>111.0</v>
      </c>
    </row>
    <row r="38538">
      <c r="A38538" s="1" t="s">
        <v>113181</v>
      </c>
      <c r="B38538" s="1" t="s">
        <v>113182</v>
      </c>
      <c r="C38538" s="1" t="s">
        <v>113183</v>
      </c>
      <c r="D38538" s="1">
        <v>35.0</v>
      </c>
    </row>
    <row r="38539">
      <c r="A38539" s="1" t="s">
        <v>113184</v>
      </c>
      <c r="B38539" s="1" t="s">
        <v>113185</v>
      </c>
      <c r="C38539" s="1" t="s">
        <v>113186</v>
      </c>
      <c r="D38539" s="1">
        <v>3267.0</v>
      </c>
    </row>
    <row r="38540">
      <c r="A38540" s="1" t="s">
        <v>113187</v>
      </c>
      <c r="B38540" s="1" t="s">
        <v>113188</v>
      </c>
      <c r="C38540" s="1" t="s">
        <v>113189</v>
      </c>
      <c r="D38540" s="1">
        <v>90.0</v>
      </c>
    </row>
    <row r="38541">
      <c r="A38541" s="1" t="s">
        <v>113190</v>
      </c>
      <c r="B38541" s="1" t="s">
        <v>113191</v>
      </c>
      <c r="C38541" s="1" t="s">
        <v>113192</v>
      </c>
      <c r="D38541" s="1">
        <v>1678.0</v>
      </c>
    </row>
    <row r="38542">
      <c r="A38542" s="1" t="s">
        <v>113193</v>
      </c>
      <c r="B38542" s="1" t="s">
        <v>113194</v>
      </c>
      <c r="C38542" s="1" t="s">
        <v>113195</v>
      </c>
      <c r="D38542" s="1">
        <v>487.0</v>
      </c>
    </row>
    <row r="38543">
      <c r="A38543" s="1" t="s">
        <v>113196</v>
      </c>
      <c r="B38543" s="1" t="s">
        <v>113197</v>
      </c>
      <c r="C38543" s="1" t="s">
        <v>113198</v>
      </c>
      <c r="D38543" s="1">
        <v>3539.0</v>
      </c>
    </row>
    <row r="38544">
      <c r="A38544" s="1" t="s">
        <v>11421</v>
      </c>
      <c r="B38544" s="1" t="s">
        <v>101429</v>
      </c>
      <c r="C38544" s="1" t="s">
        <v>113199</v>
      </c>
      <c r="D38544" s="1">
        <v>408.0</v>
      </c>
    </row>
    <row r="38545">
      <c r="A38545" s="1" t="s">
        <v>113200</v>
      </c>
      <c r="B38545" s="1" t="s">
        <v>113201</v>
      </c>
      <c r="C38545" s="1" t="s">
        <v>113202</v>
      </c>
      <c r="D38545" s="1">
        <v>192.0</v>
      </c>
    </row>
    <row r="38546">
      <c r="A38546" s="1" t="s">
        <v>113203</v>
      </c>
      <c r="B38546" s="1" t="s">
        <v>113204</v>
      </c>
      <c r="C38546" s="1" t="s">
        <v>113205</v>
      </c>
      <c r="D38546" s="1">
        <v>418.0</v>
      </c>
    </row>
    <row r="38547">
      <c r="A38547" s="1" t="s">
        <v>113206</v>
      </c>
      <c r="B38547" s="1" t="s">
        <v>113207</v>
      </c>
      <c r="C38547" s="1" t="s">
        <v>113208</v>
      </c>
      <c r="D38547" s="1">
        <v>226.0</v>
      </c>
    </row>
    <row r="38548">
      <c r="A38548" s="1" t="s">
        <v>113209</v>
      </c>
      <c r="B38548" s="1" t="s">
        <v>113210</v>
      </c>
      <c r="C38548" s="1" t="s">
        <v>113211</v>
      </c>
      <c r="D38548" s="1">
        <v>114.0</v>
      </c>
    </row>
    <row r="38549">
      <c r="A38549" s="1" t="s">
        <v>113212</v>
      </c>
      <c r="B38549" s="1" t="s">
        <v>113213</v>
      </c>
      <c r="C38549" s="1" t="s">
        <v>113214</v>
      </c>
      <c r="D38549" s="1">
        <v>361.0</v>
      </c>
    </row>
    <row r="38550">
      <c r="A38550" s="1" t="s">
        <v>113215</v>
      </c>
      <c r="B38550" s="1" t="s">
        <v>113216</v>
      </c>
      <c r="C38550" s="1" t="s">
        <v>113217</v>
      </c>
      <c r="D38550" s="1">
        <v>222.0</v>
      </c>
    </row>
    <row r="38551">
      <c r="A38551" s="1" t="s">
        <v>113218</v>
      </c>
      <c r="B38551" s="1" t="s">
        <v>113219</v>
      </c>
      <c r="C38551" s="1" t="s">
        <v>113220</v>
      </c>
      <c r="D38551" s="1">
        <v>115.0</v>
      </c>
    </row>
    <row r="38552">
      <c r="A38552" s="1" t="s">
        <v>113221</v>
      </c>
      <c r="B38552" s="1" t="s">
        <v>113222</v>
      </c>
      <c r="C38552" s="1" t="s">
        <v>113223</v>
      </c>
      <c r="D38552" s="1">
        <v>36.0</v>
      </c>
    </row>
    <row r="38553">
      <c r="A38553" s="1" t="s">
        <v>113224</v>
      </c>
      <c r="B38553" s="1" t="s">
        <v>113225</v>
      </c>
      <c r="C38553" s="1" t="s">
        <v>113226</v>
      </c>
      <c r="D38553" s="1">
        <v>2179.0</v>
      </c>
    </row>
    <row r="38554">
      <c r="A38554" s="1" t="s">
        <v>113227</v>
      </c>
      <c r="B38554" s="1" t="s">
        <v>113228</v>
      </c>
      <c r="C38554" s="1" t="s">
        <v>113229</v>
      </c>
      <c r="D38554" s="1">
        <v>476.0</v>
      </c>
    </row>
    <row r="38555">
      <c r="A38555" s="1" t="s">
        <v>113230</v>
      </c>
      <c r="B38555" s="1" t="s">
        <v>113231</v>
      </c>
      <c r="C38555" s="1" t="s">
        <v>113232</v>
      </c>
      <c r="D38555" s="1">
        <v>86.0</v>
      </c>
    </row>
    <row r="38556">
      <c r="A38556" s="1" t="s">
        <v>113233</v>
      </c>
      <c r="B38556" s="1" t="s">
        <v>113234</v>
      </c>
      <c r="C38556" s="1" t="s">
        <v>113235</v>
      </c>
      <c r="D38556" s="1">
        <v>319.0</v>
      </c>
    </row>
    <row r="38557">
      <c r="A38557" s="1" t="s">
        <v>113236</v>
      </c>
      <c r="B38557" s="1" t="s">
        <v>113237</v>
      </c>
      <c r="C38557" s="1" t="s">
        <v>113238</v>
      </c>
      <c r="D38557" s="1">
        <v>459.0</v>
      </c>
    </row>
    <row r="38558">
      <c r="A38558" s="1" t="s">
        <v>113239</v>
      </c>
      <c r="B38558" s="1" t="s">
        <v>113240</v>
      </c>
      <c r="C38558" s="1" t="s">
        <v>113241</v>
      </c>
      <c r="D38558" s="1">
        <v>993.0</v>
      </c>
    </row>
    <row r="38559">
      <c r="A38559" s="1" t="s">
        <v>113242</v>
      </c>
      <c r="B38559" s="1" t="s">
        <v>113243</v>
      </c>
      <c r="C38559" s="1" t="s">
        <v>113244</v>
      </c>
      <c r="D38559" s="1">
        <v>138.0</v>
      </c>
    </row>
    <row r="38560">
      <c r="A38560" s="1" t="s">
        <v>113245</v>
      </c>
      <c r="B38560" s="1" t="s">
        <v>113246</v>
      </c>
      <c r="C38560" s="1" t="s">
        <v>113247</v>
      </c>
      <c r="D38560" s="1">
        <v>527.0</v>
      </c>
    </row>
    <row r="38561">
      <c r="A38561" s="1" t="s">
        <v>113248</v>
      </c>
      <c r="B38561" s="1" t="s">
        <v>113248</v>
      </c>
      <c r="C38561" s="1" t="s">
        <v>113249</v>
      </c>
      <c r="D38561" s="1">
        <v>249.0</v>
      </c>
    </row>
    <row r="38562">
      <c r="A38562" s="1" t="s">
        <v>113250</v>
      </c>
      <c r="B38562" s="1" t="s">
        <v>113251</v>
      </c>
      <c r="C38562" s="1" t="s">
        <v>113252</v>
      </c>
      <c r="D38562" s="1">
        <v>153.0</v>
      </c>
    </row>
    <row r="38563">
      <c r="A38563" s="1" t="s">
        <v>113253</v>
      </c>
      <c r="B38563" s="1" t="s">
        <v>113254</v>
      </c>
      <c r="C38563" s="1" t="s">
        <v>113255</v>
      </c>
      <c r="D38563" s="1">
        <v>560.0</v>
      </c>
    </row>
    <row r="38564">
      <c r="A38564" s="1" t="s">
        <v>113256</v>
      </c>
      <c r="B38564" s="1" t="s">
        <v>113257</v>
      </c>
      <c r="C38564" s="1" t="s">
        <v>113258</v>
      </c>
      <c r="D38564" s="1">
        <v>194.0</v>
      </c>
    </row>
    <row r="38565">
      <c r="A38565" s="1" t="s">
        <v>113259</v>
      </c>
      <c r="B38565" s="1" t="s">
        <v>113260</v>
      </c>
      <c r="C38565" s="1" t="s">
        <v>113261</v>
      </c>
      <c r="D38565" s="1">
        <v>32.0</v>
      </c>
    </row>
    <row r="38566">
      <c r="A38566" s="1" t="s">
        <v>113262</v>
      </c>
      <c r="B38566" s="1" t="s">
        <v>113263</v>
      </c>
      <c r="C38566" s="1" t="s">
        <v>113264</v>
      </c>
      <c r="D38566" s="1">
        <v>1198.0</v>
      </c>
    </row>
    <row r="38567">
      <c r="A38567" s="1" t="s">
        <v>113265</v>
      </c>
      <c r="B38567" s="1" t="s">
        <v>113266</v>
      </c>
      <c r="C38567" s="1" t="s">
        <v>113267</v>
      </c>
      <c r="D38567" s="1">
        <v>9794.0</v>
      </c>
    </row>
    <row r="38568">
      <c r="A38568" s="1" t="s">
        <v>113268</v>
      </c>
      <c r="B38568" s="1" t="s">
        <v>113269</v>
      </c>
      <c r="C38568" s="1" t="s">
        <v>113270</v>
      </c>
      <c r="D38568" s="1">
        <v>127.0</v>
      </c>
    </row>
    <row r="38569">
      <c r="A38569" s="1" t="s">
        <v>113271</v>
      </c>
      <c r="B38569" s="1" t="s">
        <v>113272</v>
      </c>
      <c r="C38569" s="1" t="s">
        <v>113273</v>
      </c>
      <c r="D38569" s="1">
        <v>187.0</v>
      </c>
    </row>
    <row r="38570">
      <c r="A38570" s="1" t="s">
        <v>113274</v>
      </c>
      <c r="B38570" s="1" t="s">
        <v>113275</v>
      </c>
      <c r="C38570" s="1" t="s">
        <v>113276</v>
      </c>
      <c r="D38570" s="1">
        <v>449.0</v>
      </c>
    </row>
    <row r="38571">
      <c r="A38571" s="1" t="s">
        <v>113277</v>
      </c>
      <c r="B38571" s="1" t="s">
        <v>113278</v>
      </c>
      <c r="C38571" s="1" t="s">
        <v>113279</v>
      </c>
      <c r="D38571" s="1">
        <v>235.0</v>
      </c>
    </row>
    <row r="38572">
      <c r="A38572" s="1" t="s">
        <v>113280</v>
      </c>
      <c r="B38572" s="1" t="s">
        <v>113281</v>
      </c>
      <c r="C38572" s="1" t="s">
        <v>113282</v>
      </c>
      <c r="D38572" s="1">
        <v>91.0</v>
      </c>
    </row>
    <row r="38573">
      <c r="A38573" s="1" t="s">
        <v>27470</v>
      </c>
      <c r="B38573" s="1" t="s">
        <v>27471</v>
      </c>
      <c r="C38573" s="1" t="s">
        <v>113283</v>
      </c>
      <c r="D38573" s="1">
        <v>514.0</v>
      </c>
    </row>
    <row r="38574">
      <c r="A38574" s="1" t="s">
        <v>113284</v>
      </c>
      <c r="B38574" s="1" t="s">
        <v>113284</v>
      </c>
      <c r="C38574" s="1" t="s">
        <v>113285</v>
      </c>
      <c r="D38574" s="1">
        <v>229.0</v>
      </c>
    </row>
    <row r="38575">
      <c r="A38575" s="1" t="s">
        <v>113286</v>
      </c>
      <c r="B38575" s="1" t="s">
        <v>113287</v>
      </c>
      <c r="C38575" s="1" t="s">
        <v>113288</v>
      </c>
      <c r="D38575" s="1">
        <v>107.0</v>
      </c>
    </row>
    <row r="38576">
      <c r="A38576" s="1" t="s">
        <v>113289</v>
      </c>
      <c r="B38576" s="1" t="s">
        <v>113290</v>
      </c>
      <c r="C38576" s="1" t="s">
        <v>113291</v>
      </c>
      <c r="D38576" s="1">
        <v>287.0</v>
      </c>
    </row>
    <row r="38577">
      <c r="A38577" s="1" t="s">
        <v>113292</v>
      </c>
      <c r="B38577" s="1" t="s">
        <v>113293</v>
      </c>
      <c r="C38577" s="1" t="s">
        <v>113294</v>
      </c>
      <c r="D38577" s="1">
        <v>1144.0</v>
      </c>
    </row>
    <row r="38578">
      <c r="A38578" s="1" t="s">
        <v>113295</v>
      </c>
      <c r="B38578" s="1" t="s">
        <v>113296</v>
      </c>
      <c r="C38578" s="1" t="s">
        <v>113297</v>
      </c>
      <c r="D38578" s="1">
        <v>69.0</v>
      </c>
    </row>
    <row r="38579">
      <c r="A38579" s="1" t="s">
        <v>113298</v>
      </c>
      <c r="B38579" s="1" t="s">
        <v>113299</v>
      </c>
      <c r="C38579" s="1" t="s">
        <v>113300</v>
      </c>
      <c r="D38579" s="1">
        <v>8960.0</v>
      </c>
    </row>
    <row r="38580">
      <c r="A38580" s="1" t="s">
        <v>113301</v>
      </c>
      <c r="B38580" s="1" t="s">
        <v>113302</v>
      </c>
      <c r="C38580" s="1" t="s">
        <v>113303</v>
      </c>
      <c r="D38580" s="1">
        <v>138.0</v>
      </c>
    </row>
    <row r="38581">
      <c r="A38581" s="1" t="s">
        <v>113304</v>
      </c>
      <c r="B38581" s="1" t="s">
        <v>113305</v>
      </c>
      <c r="C38581" s="1" t="s">
        <v>113306</v>
      </c>
      <c r="D38581" s="1">
        <v>235.0</v>
      </c>
    </row>
    <row r="38582">
      <c r="A38582" s="1" t="s">
        <v>113307</v>
      </c>
      <c r="B38582" s="1" t="s">
        <v>113308</v>
      </c>
      <c r="C38582" s="1" t="s">
        <v>113309</v>
      </c>
      <c r="D38582" s="1">
        <v>700.0</v>
      </c>
    </row>
    <row r="38583">
      <c r="A38583" s="1" t="s">
        <v>113310</v>
      </c>
      <c r="B38583" s="1" t="s">
        <v>113311</v>
      </c>
      <c r="C38583" s="1" t="s">
        <v>113312</v>
      </c>
      <c r="D38583" s="1">
        <v>394.0</v>
      </c>
    </row>
    <row r="38584">
      <c r="A38584" s="1" t="s">
        <v>113313</v>
      </c>
      <c r="B38584" s="1" t="s">
        <v>113313</v>
      </c>
      <c r="C38584" s="1" t="s">
        <v>113314</v>
      </c>
      <c r="D38584" s="1">
        <v>219.0</v>
      </c>
    </row>
    <row r="38585">
      <c r="A38585" s="1" t="s">
        <v>113315</v>
      </c>
      <c r="B38585" s="1" t="s">
        <v>113316</v>
      </c>
      <c r="C38585" s="1" t="s">
        <v>113317</v>
      </c>
      <c r="D38585" s="1">
        <v>260.0</v>
      </c>
    </row>
    <row r="38586">
      <c r="A38586" s="1" t="s">
        <v>113318</v>
      </c>
      <c r="B38586" s="1" t="s">
        <v>113319</v>
      </c>
      <c r="C38586" s="1" t="s">
        <v>113320</v>
      </c>
      <c r="D38586" s="1">
        <v>1035.0</v>
      </c>
    </row>
    <row r="38587">
      <c r="A38587" s="1" t="s">
        <v>113321</v>
      </c>
      <c r="B38587" s="1" t="s">
        <v>113322</v>
      </c>
      <c r="C38587" s="1" t="s">
        <v>113323</v>
      </c>
      <c r="D38587" s="1">
        <v>377.0</v>
      </c>
    </row>
    <row r="38588">
      <c r="A38588" s="1" t="s">
        <v>113324</v>
      </c>
      <c r="B38588" s="1" t="s">
        <v>113325</v>
      </c>
      <c r="C38588" s="1" t="s">
        <v>113326</v>
      </c>
      <c r="D38588" s="1">
        <v>140.0</v>
      </c>
    </row>
    <row r="38589">
      <c r="A38589" s="1" t="s">
        <v>113327</v>
      </c>
      <c r="B38589" s="1" t="s">
        <v>113328</v>
      </c>
      <c r="C38589" s="1" t="s">
        <v>113329</v>
      </c>
      <c r="D38589" s="1">
        <v>205.0</v>
      </c>
    </row>
    <row r="38590">
      <c r="A38590" s="1" t="s">
        <v>113330</v>
      </c>
      <c r="B38590" s="1" t="s">
        <v>113331</v>
      </c>
      <c r="C38590" s="1" t="s">
        <v>113332</v>
      </c>
      <c r="D38590" s="1">
        <v>1072.0</v>
      </c>
    </row>
    <row r="38591">
      <c r="A38591" s="1" t="s">
        <v>113333</v>
      </c>
      <c r="B38591" s="1" t="s">
        <v>113334</v>
      </c>
      <c r="C38591" s="1" t="s">
        <v>113335</v>
      </c>
      <c r="D38591" s="1">
        <v>29.0</v>
      </c>
    </row>
    <row r="38592">
      <c r="A38592" s="1" t="s">
        <v>113336</v>
      </c>
      <c r="B38592" s="1" t="s">
        <v>113337</v>
      </c>
      <c r="C38592" s="1" t="s">
        <v>113338</v>
      </c>
      <c r="D38592" s="1">
        <v>269.0</v>
      </c>
    </row>
    <row r="38593">
      <c r="A38593" s="1" t="s">
        <v>113339</v>
      </c>
      <c r="B38593" s="1" t="s">
        <v>113340</v>
      </c>
      <c r="C38593" s="1" t="s">
        <v>113341</v>
      </c>
      <c r="D38593" s="1">
        <v>31.0</v>
      </c>
    </row>
    <row r="38594">
      <c r="A38594" s="1" t="s">
        <v>113342</v>
      </c>
      <c r="B38594" s="1" t="s">
        <v>113343</v>
      </c>
      <c r="C38594" s="1" t="s">
        <v>113344</v>
      </c>
      <c r="D38594" s="1">
        <v>206.0</v>
      </c>
    </row>
    <row r="38595">
      <c r="A38595" s="1" t="s">
        <v>37539</v>
      </c>
      <c r="B38595" s="1" t="s">
        <v>37540</v>
      </c>
      <c r="C38595" s="1" t="s">
        <v>113345</v>
      </c>
      <c r="D38595" s="1">
        <v>349.0</v>
      </c>
    </row>
    <row r="38596">
      <c r="A38596" s="1" t="s">
        <v>113346</v>
      </c>
      <c r="B38596" s="1" t="s">
        <v>113347</v>
      </c>
      <c r="C38596" s="1" t="s">
        <v>113348</v>
      </c>
      <c r="D38596" s="1">
        <v>355.0</v>
      </c>
    </row>
    <row r="38597">
      <c r="A38597" s="1" t="s">
        <v>113349</v>
      </c>
      <c r="B38597" s="1" t="s">
        <v>113350</v>
      </c>
      <c r="C38597" s="1" t="s">
        <v>113351</v>
      </c>
      <c r="D38597" s="1">
        <v>93.0</v>
      </c>
    </row>
    <row r="38598">
      <c r="A38598" s="1" t="s">
        <v>113352</v>
      </c>
      <c r="B38598" s="1" t="s">
        <v>113353</v>
      </c>
      <c r="C38598" s="1" t="s">
        <v>113354</v>
      </c>
      <c r="D38598" s="1">
        <v>420.0</v>
      </c>
    </row>
    <row r="38599">
      <c r="A38599" s="1" t="s">
        <v>113355</v>
      </c>
      <c r="B38599" s="1" t="s">
        <v>113356</v>
      </c>
      <c r="C38599" s="1" t="s">
        <v>113357</v>
      </c>
      <c r="D38599" s="1">
        <v>155.0</v>
      </c>
    </row>
    <row r="38600">
      <c r="A38600" s="1" t="s">
        <v>113358</v>
      </c>
      <c r="B38600" s="1" t="s">
        <v>113359</v>
      </c>
      <c r="C38600" s="1" t="s">
        <v>113360</v>
      </c>
      <c r="D38600" s="1">
        <v>205.0</v>
      </c>
    </row>
    <row r="38601">
      <c r="A38601" s="1" t="s">
        <v>113361</v>
      </c>
      <c r="B38601" s="1" t="s">
        <v>113362</v>
      </c>
      <c r="C38601" s="1" t="s">
        <v>113363</v>
      </c>
      <c r="D38601" s="1">
        <v>29.0</v>
      </c>
    </row>
    <row r="38602">
      <c r="A38602" s="1" t="s">
        <v>113364</v>
      </c>
      <c r="B38602" s="1" t="s">
        <v>113365</v>
      </c>
      <c r="C38602" s="1" t="s">
        <v>113366</v>
      </c>
      <c r="D38602" s="1">
        <v>571.0</v>
      </c>
    </row>
    <row r="38603">
      <c r="A38603" s="1" t="s">
        <v>113367</v>
      </c>
      <c r="B38603" s="1" t="s">
        <v>113368</v>
      </c>
      <c r="C38603" s="1" t="s">
        <v>113369</v>
      </c>
      <c r="D38603" s="1">
        <v>291.0</v>
      </c>
    </row>
    <row r="38604">
      <c r="A38604" s="1" t="s">
        <v>113370</v>
      </c>
      <c r="B38604" s="1" t="s">
        <v>113371</v>
      </c>
      <c r="C38604" s="1" t="s">
        <v>113372</v>
      </c>
      <c r="D38604" s="1">
        <v>74.0</v>
      </c>
    </row>
    <row r="38605">
      <c r="A38605" s="1" t="s">
        <v>113373</v>
      </c>
      <c r="B38605" s="1" t="s">
        <v>113374</v>
      </c>
      <c r="C38605" s="1" t="s">
        <v>113375</v>
      </c>
      <c r="D38605" s="1">
        <v>310.0</v>
      </c>
    </row>
    <row r="38606">
      <c r="A38606" s="1" t="s">
        <v>113376</v>
      </c>
      <c r="B38606" s="1" t="s">
        <v>113377</v>
      </c>
      <c r="C38606" s="1" t="s">
        <v>113378</v>
      </c>
      <c r="D38606" s="1">
        <v>112.0</v>
      </c>
    </row>
    <row r="38607">
      <c r="A38607" s="1" t="s">
        <v>113379</v>
      </c>
      <c r="B38607" s="1" t="s">
        <v>113380</v>
      </c>
      <c r="C38607" s="1" t="s">
        <v>113381</v>
      </c>
      <c r="D38607" s="1">
        <v>88.0</v>
      </c>
    </row>
    <row r="38608">
      <c r="A38608" s="1" t="s">
        <v>113382</v>
      </c>
      <c r="B38608" s="1" t="s">
        <v>113383</v>
      </c>
      <c r="C38608" s="1" t="s">
        <v>113384</v>
      </c>
      <c r="D38608" s="1">
        <v>194.0</v>
      </c>
    </row>
    <row r="38609">
      <c r="A38609" s="1" t="s">
        <v>113385</v>
      </c>
      <c r="B38609" s="1" t="s">
        <v>113386</v>
      </c>
      <c r="C38609" s="1" t="s">
        <v>113387</v>
      </c>
      <c r="D38609" s="1">
        <v>279.0</v>
      </c>
    </row>
    <row r="38610">
      <c r="A38610" s="1" t="s">
        <v>113388</v>
      </c>
      <c r="B38610" s="1" t="s">
        <v>113389</v>
      </c>
      <c r="C38610" s="1" t="s">
        <v>113390</v>
      </c>
      <c r="D38610" s="1">
        <v>92.0</v>
      </c>
    </row>
    <row r="38611">
      <c r="A38611" s="1" t="s">
        <v>113391</v>
      </c>
      <c r="B38611" s="1" t="s">
        <v>113392</v>
      </c>
      <c r="C38611" s="1" t="s">
        <v>113393</v>
      </c>
      <c r="D38611" s="1">
        <v>1269.0</v>
      </c>
    </row>
    <row r="38612">
      <c r="A38612" s="1" t="s">
        <v>113394</v>
      </c>
      <c r="B38612" s="1" t="s">
        <v>113395</v>
      </c>
      <c r="C38612" s="1" t="s">
        <v>113396</v>
      </c>
      <c r="D38612" s="1">
        <v>135.0</v>
      </c>
    </row>
    <row r="38613">
      <c r="A38613" s="1" t="s">
        <v>113397</v>
      </c>
      <c r="B38613" s="1" t="s">
        <v>113398</v>
      </c>
      <c r="C38613" s="1" t="s">
        <v>113399</v>
      </c>
      <c r="D38613" s="1">
        <v>188.0</v>
      </c>
    </row>
    <row r="38614">
      <c r="A38614" s="1" t="s">
        <v>113400</v>
      </c>
      <c r="B38614" s="1" t="s">
        <v>113401</v>
      </c>
      <c r="C38614" s="1" t="s">
        <v>113402</v>
      </c>
      <c r="D38614" s="1">
        <v>76.0</v>
      </c>
    </row>
    <row r="38615">
      <c r="A38615" s="1" t="s">
        <v>113403</v>
      </c>
      <c r="B38615" s="1" t="s">
        <v>113404</v>
      </c>
      <c r="C38615" s="1" t="s">
        <v>113405</v>
      </c>
      <c r="D38615" s="1">
        <v>1325.0</v>
      </c>
    </row>
    <row r="38616">
      <c r="A38616" s="1" t="s">
        <v>113406</v>
      </c>
      <c r="B38616" s="1" t="s">
        <v>113407</v>
      </c>
      <c r="C38616" s="1" t="s">
        <v>113408</v>
      </c>
      <c r="D38616" s="1">
        <v>589.0</v>
      </c>
    </row>
    <row r="38617">
      <c r="A38617" s="1" t="s">
        <v>113409</v>
      </c>
      <c r="B38617" s="1" t="s">
        <v>113410</v>
      </c>
      <c r="C38617" s="1" t="s">
        <v>113411</v>
      </c>
      <c r="D38617" s="1">
        <v>186.0</v>
      </c>
    </row>
    <row r="38618">
      <c r="A38618" s="1" t="s">
        <v>113412</v>
      </c>
      <c r="B38618" s="1" t="s">
        <v>113413</v>
      </c>
      <c r="C38618" s="1" t="s">
        <v>113414</v>
      </c>
      <c r="D38618" s="1">
        <v>453.0</v>
      </c>
    </row>
    <row r="38619">
      <c r="A38619" s="1" t="s">
        <v>113415</v>
      </c>
      <c r="B38619" s="1" t="s">
        <v>113416</v>
      </c>
      <c r="C38619" s="1" t="s">
        <v>113417</v>
      </c>
      <c r="D38619" s="1">
        <v>135.0</v>
      </c>
    </row>
    <row r="38620">
      <c r="A38620" s="1" t="s">
        <v>113418</v>
      </c>
      <c r="B38620" s="1" t="s">
        <v>113419</v>
      </c>
      <c r="C38620" s="1" t="s">
        <v>113420</v>
      </c>
      <c r="D38620" s="1">
        <v>115.0</v>
      </c>
    </row>
    <row r="38621">
      <c r="A38621" s="1" t="s">
        <v>113421</v>
      </c>
      <c r="B38621" s="1" t="s">
        <v>113422</v>
      </c>
      <c r="C38621" s="1" t="s">
        <v>113423</v>
      </c>
      <c r="D38621" s="1">
        <v>167.0</v>
      </c>
    </row>
    <row r="38622">
      <c r="A38622" s="1" t="s">
        <v>113424</v>
      </c>
      <c r="B38622" s="1" t="s">
        <v>113425</v>
      </c>
      <c r="C38622" s="1" t="s">
        <v>113426</v>
      </c>
      <c r="D38622" s="1">
        <v>471.0</v>
      </c>
    </row>
    <row r="38623">
      <c r="A38623" s="1" t="s">
        <v>113427</v>
      </c>
      <c r="B38623" s="1" t="s">
        <v>113428</v>
      </c>
      <c r="C38623" s="1" t="s">
        <v>113429</v>
      </c>
      <c r="D38623" s="1">
        <v>161.0</v>
      </c>
    </row>
    <row r="38624">
      <c r="A38624" s="1" t="s">
        <v>113430</v>
      </c>
      <c r="B38624" s="1" t="s">
        <v>113431</v>
      </c>
      <c r="C38624" s="1" t="s">
        <v>113432</v>
      </c>
      <c r="D38624" s="1">
        <v>299.0</v>
      </c>
    </row>
    <row r="38625">
      <c r="A38625" s="1" t="s">
        <v>113433</v>
      </c>
      <c r="B38625" s="1" t="s">
        <v>113434</v>
      </c>
      <c r="C38625" s="1" t="s">
        <v>113435</v>
      </c>
      <c r="D38625" s="1">
        <v>979.0</v>
      </c>
    </row>
    <row r="38626">
      <c r="A38626" s="1" t="s">
        <v>113436</v>
      </c>
      <c r="B38626" s="1" t="s">
        <v>113437</v>
      </c>
      <c r="C38626" s="1" t="s">
        <v>113438</v>
      </c>
      <c r="D38626" s="1">
        <v>150.0</v>
      </c>
    </row>
    <row r="38627">
      <c r="A38627" s="1" t="s">
        <v>113439</v>
      </c>
      <c r="B38627" s="1" t="s">
        <v>113440</v>
      </c>
      <c r="C38627" s="1" t="s">
        <v>113441</v>
      </c>
      <c r="D38627" s="1">
        <v>11549.0</v>
      </c>
    </row>
    <row r="38628">
      <c r="A38628" s="1" t="s">
        <v>113442</v>
      </c>
      <c r="B38628" s="1" t="s">
        <v>113443</v>
      </c>
      <c r="C38628" s="1" t="s">
        <v>113444</v>
      </c>
      <c r="D38628" s="1">
        <v>82.0</v>
      </c>
    </row>
    <row r="38629">
      <c r="A38629" s="1" t="s">
        <v>113445</v>
      </c>
      <c r="B38629" s="1" t="s">
        <v>113446</v>
      </c>
      <c r="C38629" s="1" t="s">
        <v>113447</v>
      </c>
      <c r="D38629" s="1">
        <v>41.0</v>
      </c>
    </row>
    <row r="38630">
      <c r="A38630" s="1" t="s">
        <v>113448</v>
      </c>
      <c r="B38630" s="1" t="s">
        <v>113449</v>
      </c>
      <c r="C38630" s="1" t="s">
        <v>113450</v>
      </c>
      <c r="D38630" s="1">
        <v>229.0</v>
      </c>
    </row>
    <row r="38631">
      <c r="A38631" s="1" t="s">
        <v>113451</v>
      </c>
      <c r="B38631" s="1" t="s">
        <v>113452</v>
      </c>
      <c r="C38631" s="1" t="s">
        <v>113453</v>
      </c>
      <c r="D38631" s="1">
        <v>42.0</v>
      </c>
    </row>
    <row r="38632">
      <c r="A38632" s="1" t="s">
        <v>113454</v>
      </c>
      <c r="B38632" s="1" t="s">
        <v>113455</v>
      </c>
      <c r="C38632" s="1" t="s">
        <v>113456</v>
      </c>
      <c r="D38632" s="1">
        <v>41.0</v>
      </c>
    </row>
    <row r="38633">
      <c r="A38633" s="1" t="s">
        <v>113457</v>
      </c>
      <c r="B38633" s="1" t="s">
        <v>113458</v>
      </c>
      <c r="C38633" s="1" t="s">
        <v>113459</v>
      </c>
      <c r="D38633" s="1">
        <v>2416.0</v>
      </c>
    </row>
    <row r="38634">
      <c r="A38634" s="1" t="s">
        <v>113460</v>
      </c>
      <c r="B38634" s="1" t="s">
        <v>113461</v>
      </c>
      <c r="C38634" s="1" t="s">
        <v>113462</v>
      </c>
      <c r="D38634" s="1">
        <v>399.0</v>
      </c>
    </row>
    <row r="38635">
      <c r="A38635" s="1" t="s">
        <v>113463</v>
      </c>
      <c r="B38635" s="1" t="s">
        <v>113464</v>
      </c>
      <c r="C38635" s="1" t="s">
        <v>113465</v>
      </c>
      <c r="D38635" s="1">
        <v>2198.0</v>
      </c>
    </row>
    <row r="38636">
      <c r="A38636" s="1" t="s">
        <v>113466</v>
      </c>
      <c r="B38636" s="1" t="s">
        <v>113467</v>
      </c>
      <c r="C38636" s="1" t="s">
        <v>113468</v>
      </c>
      <c r="D38636" s="1">
        <v>196.0</v>
      </c>
    </row>
    <row r="38637">
      <c r="A38637" s="1" t="s">
        <v>113469</v>
      </c>
      <c r="B38637" s="1" t="s">
        <v>113470</v>
      </c>
      <c r="C38637" s="1" t="s">
        <v>113471</v>
      </c>
      <c r="D38637" s="1">
        <v>257.0</v>
      </c>
    </row>
    <row r="38638">
      <c r="A38638" s="1" t="s">
        <v>113472</v>
      </c>
      <c r="B38638" s="1" t="s">
        <v>113473</v>
      </c>
      <c r="C38638" s="1" t="s">
        <v>113474</v>
      </c>
      <c r="D38638" s="1">
        <v>39.0</v>
      </c>
    </row>
    <row r="38639">
      <c r="A38639" s="1" t="s">
        <v>113475</v>
      </c>
      <c r="B38639" s="1" t="s">
        <v>113476</v>
      </c>
      <c r="C38639" s="1" t="s">
        <v>113477</v>
      </c>
      <c r="D38639" s="1">
        <v>711.0</v>
      </c>
    </row>
    <row r="38640">
      <c r="A38640" s="1" t="s">
        <v>113478</v>
      </c>
      <c r="B38640" s="1" t="s">
        <v>113479</v>
      </c>
      <c r="C38640" s="1" t="s">
        <v>113480</v>
      </c>
      <c r="D38640" s="1">
        <v>944.0</v>
      </c>
    </row>
    <row r="38641">
      <c r="A38641" s="1" t="s">
        <v>113481</v>
      </c>
      <c r="B38641" s="1" t="s">
        <v>113482</v>
      </c>
      <c r="C38641" s="1" t="s">
        <v>113483</v>
      </c>
      <c r="D38641" s="1">
        <v>439.0</v>
      </c>
    </row>
    <row r="38642">
      <c r="A38642" s="1" t="s">
        <v>113484</v>
      </c>
      <c r="B38642" s="1" t="s">
        <v>113485</v>
      </c>
      <c r="C38642" s="1" t="s">
        <v>113486</v>
      </c>
      <c r="D38642" s="1">
        <v>259.0</v>
      </c>
    </row>
    <row r="38643">
      <c r="A38643" s="1" t="s">
        <v>113487</v>
      </c>
      <c r="B38643" s="1" t="s">
        <v>113488</v>
      </c>
      <c r="C38643" s="1" t="s">
        <v>113489</v>
      </c>
      <c r="D38643" s="1">
        <v>11.0</v>
      </c>
    </row>
    <row r="38644">
      <c r="A38644" s="1" t="s">
        <v>113490</v>
      </c>
      <c r="B38644" s="1" t="s">
        <v>113491</v>
      </c>
      <c r="C38644" s="1" t="s">
        <v>113492</v>
      </c>
      <c r="D38644" s="1">
        <v>31.0</v>
      </c>
    </row>
    <row r="38645">
      <c r="A38645" s="1" t="s">
        <v>113493</v>
      </c>
      <c r="B38645" s="1" t="s">
        <v>113494</v>
      </c>
      <c r="C38645" s="1" t="s">
        <v>113495</v>
      </c>
      <c r="D38645" s="1">
        <v>801.0</v>
      </c>
    </row>
    <row r="38646">
      <c r="A38646" s="1" t="s">
        <v>113496</v>
      </c>
      <c r="B38646" s="1" t="s">
        <v>113497</v>
      </c>
      <c r="C38646" s="1" t="s">
        <v>113498</v>
      </c>
      <c r="D38646" s="1">
        <v>288.0</v>
      </c>
    </row>
    <row r="38647">
      <c r="A38647" s="1" t="s">
        <v>113499</v>
      </c>
      <c r="B38647" s="1" t="s">
        <v>113500</v>
      </c>
      <c r="C38647" s="1" t="s">
        <v>113501</v>
      </c>
      <c r="D38647" s="1">
        <v>1838.0</v>
      </c>
    </row>
    <row r="38648">
      <c r="A38648" s="1" t="s">
        <v>113502</v>
      </c>
      <c r="B38648" s="1" t="s">
        <v>113503</v>
      </c>
      <c r="C38648" s="1" t="s">
        <v>113504</v>
      </c>
      <c r="D38648" s="1">
        <v>319.0</v>
      </c>
    </row>
    <row r="38649">
      <c r="A38649" s="1" t="s">
        <v>113505</v>
      </c>
      <c r="B38649" s="1" t="s">
        <v>113506</v>
      </c>
      <c r="C38649" s="1" t="s">
        <v>113507</v>
      </c>
      <c r="D38649" s="1">
        <v>816.0</v>
      </c>
    </row>
    <row r="38650">
      <c r="A38650" s="1" t="s">
        <v>113508</v>
      </c>
      <c r="B38650" s="1" t="s">
        <v>113509</v>
      </c>
      <c r="C38650" s="1" t="s">
        <v>113510</v>
      </c>
      <c r="D38650" s="1">
        <v>293.0</v>
      </c>
    </row>
    <row r="38651">
      <c r="A38651" s="1" t="s">
        <v>113511</v>
      </c>
      <c r="B38651" s="1" t="s">
        <v>113512</v>
      </c>
      <c r="C38651" s="1" t="s">
        <v>113513</v>
      </c>
      <c r="D38651" s="1">
        <v>305.0</v>
      </c>
    </row>
    <row r="38652">
      <c r="A38652" s="1" t="s">
        <v>72825</v>
      </c>
      <c r="B38652" s="1" t="s">
        <v>72826</v>
      </c>
      <c r="C38652" s="1" t="s">
        <v>113514</v>
      </c>
      <c r="D38652" s="1">
        <v>819.0</v>
      </c>
    </row>
    <row r="38653">
      <c r="A38653" s="1" t="s">
        <v>113515</v>
      </c>
      <c r="B38653" s="1" t="s">
        <v>113516</v>
      </c>
      <c r="C38653" s="1" t="s">
        <v>113517</v>
      </c>
      <c r="D38653" s="1">
        <v>6.0</v>
      </c>
    </row>
    <row r="38654">
      <c r="A38654" s="1" t="s">
        <v>113518</v>
      </c>
      <c r="B38654" s="1" t="s">
        <v>113519</v>
      </c>
      <c r="C38654" s="1" t="s">
        <v>113520</v>
      </c>
      <c r="D38654" s="1">
        <v>1174.0</v>
      </c>
    </row>
    <row r="38655">
      <c r="A38655" s="1" t="s">
        <v>113521</v>
      </c>
      <c r="B38655" s="1" t="s">
        <v>113522</v>
      </c>
      <c r="C38655" s="1" t="s">
        <v>113523</v>
      </c>
      <c r="D38655" s="1">
        <v>126.0</v>
      </c>
    </row>
    <row r="38656">
      <c r="A38656" s="1" t="s">
        <v>113524</v>
      </c>
      <c r="B38656" s="1" t="s">
        <v>113524</v>
      </c>
      <c r="C38656" s="1" t="s">
        <v>113525</v>
      </c>
      <c r="D38656" s="1">
        <v>60.0</v>
      </c>
    </row>
    <row r="38657">
      <c r="A38657" s="1" t="s">
        <v>113526</v>
      </c>
      <c r="B38657" s="1" t="s">
        <v>113527</v>
      </c>
      <c r="C38657" s="1" t="s">
        <v>113528</v>
      </c>
      <c r="D38657" s="1">
        <v>51.0</v>
      </c>
    </row>
    <row r="38658">
      <c r="A38658" s="1" t="s">
        <v>113529</v>
      </c>
      <c r="B38658" s="1" t="s">
        <v>113530</v>
      </c>
      <c r="C38658" s="1" t="s">
        <v>113531</v>
      </c>
      <c r="D38658" s="1">
        <v>2125.0</v>
      </c>
    </row>
    <row r="38659">
      <c r="A38659" s="1" t="s">
        <v>113532</v>
      </c>
      <c r="B38659" s="1" t="s">
        <v>113533</v>
      </c>
      <c r="C38659" s="1" t="s">
        <v>113534</v>
      </c>
      <c r="D38659" s="1">
        <v>149.0</v>
      </c>
    </row>
    <row r="38660">
      <c r="A38660" s="1" t="s">
        <v>113535</v>
      </c>
      <c r="B38660" s="1" t="s">
        <v>113536</v>
      </c>
      <c r="C38660" s="1" t="s">
        <v>113537</v>
      </c>
      <c r="D38660" s="1">
        <v>106.0</v>
      </c>
    </row>
    <row r="38661">
      <c r="A38661" s="1" t="s">
        <v>113538</v>
      </c>
      <c r="B38661" s="1" t="s">
        <v>113539</v>
      </c>
      <c r="C38661" s="1" t="s">
        <v>113540</v>
      </c>
      <c r="D38661" s="1">
        <v>169.0</v>
      </c>
    </row>
    <row r="38662">
      <c r="A38662" s="1" t="s">
        <v>113541</v>
      </c>
      <c r="B38662" s="1" t="s">
        <v>113542</v>
      </c>
      <c r="C38662" s="1" t="s">
        <v>113543</v>
      </c>
      <c r="D38662" s="1">
        <v>519.0</v>
      </c>
    </row>
    <row r="38663">
      <c r="A38663" s="1" t="s">
        <v>113544</v>
      </c>
      <c r="B38663" s="1" t="s">
        <v>113545</v>
      </c>
      <c r="C38663" s="1" t="s">
        <v>113546</v>
      </c>
      <c r="D38663" s="1">
        <v>4925.0</v>
      </c>
    </row>
    <row r="38664">
      <c r="A38664" s="1" t="s">
        <v>113547</v>
      </c>
      <c r="B38664" s="1" t="s">
        <v>113547</v>
      </c>
      <c r="C38664" s="1" t="s">
        <v>113548</v>
      </c>
      <c r="D38664" s="1">
        <v>995.0</v>
      </c>
    </row>
    <row r="38665">
      <c r="A38665" s="1" t="s">
        <v>113549</v>
      </c>
      <c r="B38665" s="1" t="s">
        <v>113550</v>
      </c>
      <c r="C38665" s="1" t="s">
        <v>113551</v>
      </c>
      <c r="D38665" s="1">
        <v>36.0</v>
      </c>
    </row>
    <row r="38666">
      <c r="A38666" s="1" t="s">
        <v>113552</v>
      </c>
      <c r="B38666" s="1" t="s">
        <v>113553</v>
      </c>
      <c r="C38666" s="1" t="s">
        <v>113554</v>
      </c>
      <c r="D38666" s="1">
        <v>88.0</v>
      </c>
    </row>
    <row r="38667">
      <c r="A38667" s="1" t="s">
        <v>113555</v>
      </c>
      <c r="B38667" s="1" t="s">
        <v>113556</v>
      </c>
      <c r="C38667" s="1" t="s">
        <v>113557</v>
      </c>
      <c r="D38667" s="1">
        <v>135.0</v>
      </c>
    </row>
    <row r="38668">
      <c r="A38668" s="1" t="s">
        <v>113558</v>
      </c>
      <c r="B38668" s="1" t="s">
        <v>113559</v>
      </c>
      <c r="C38668" s="1" t="s">
        <v>113560</v>
      </c>
      <c r="D38668" s="1">
        <v>44.0</v>
      </c>
    </row>
    <row r="38669">
      <c r="A38669" s="1" t="s">
        <v>113561</v>
      </c>
      <c r="B38669" s="1" t="s">
        <v>113562</v>
      </c>
      <c r="C38669" s="1" t="s">
        <v>113563</v>
      </c>
      <c r="D38669" s="1">
        <v>74.0</v>
      </c>
    </row>
    <row r="38670">
      <c r="A38670" s="1" t="s">
        <v>113564</v>
      </c>
      <c r="B38670" s="1" t="s">
        <v>113565</v>
      </c>
      <c r="C38670" s="1" t="s">
        <v>113566</v>
      </c>
      <c r="D38670" s="1">
        <v>513.0</v>
      </c>
    </row>
    <row r="38671">
      <c r="A38671" s="1" t="s">
        <v>113567</v>
      </c>
      <c r="B38671" s="1" t="s">
        <v>113568</v>
      </c>
      <c r="C38671" s="1" t="s">
        <v>113569</v>
      </c>
      <c r="D38671" s="1">
        <v>2132.0</v>
      </c>
    </row>
    <row r="38672">
      <c r="A38672" s="1" t="s">
        <v>113570</v>
      </c>
      <c r="B38672" s="1" t="s">
        <v>113571</v>
      </c>
      <c r="C38672" s="1" t="s">
        <v>113572</v>
      </c>
      <c r="D38672" s="1">
        <v>450.0</v>
      </c>
    </row>
    <row r="38673">
      <c r="A38673" s="1" t="s">
        <v>113573</v>
      </c>
      <c r="B38673" s="1" t="s">
        <v>113574</v>
      </c>
      <c r="C38673" s="1" t="s">
        <v>113575</v>
      </c>
      <c r="D38673" s="1">
        <v>219.0</v>
      </c>
    </row>
    <row r="38674">
      <c r="A38674" s="1" t="s">
        <v>113576</v>
      </c>
      <c r="B38674" s="1" t="s">
        <v>113577</v>
      </c>
      <c r="C38674" s="1" t="s">
        <v>113578</v>
      </c>
      <c r="D38674" s="1">
        <v>724.0</v>
      </c>
    </row>
    <row r="38675">
      <c r="A38675" s="1" t="s">
        <v>113579</v>
      </c>
      <c r="B38675" s="1" t="s">
        <v>113580</v>
      </c>
      <c r="C38675" s="1" t="s">
        <v>113581</v>
      </c>
      <c r="D38675" s="1">
        <v>188.0</v>
      </c>
    </row>
    <row r="38676">
      <c r="A38676" s="1" t="s">
        <v>113582</v>
      </c>
      <c r="B38676" s="1" t="s">
        <v>113583</v>
      </c>
      <c r="C38676" s="1" t="s">
        <v>113584</v>
      </c>
      <c r="D38676" s="1">
        <v>30.0</v>
      </c>
    </row>
    <row r="38677">
      <c r="A38677" s="1" t="s">
        <v>113585</v>
      </c>
      <c r="B38677" s="1" t="s">
        <v>113586</v>
      </c>
      <c r="C38677" s="1" t="s">
        <v>113587</v>
      </c>
      <c r="D38677" s="1">
        <v>63.0</v>
      </c>
    </row>
    <row r="38678">
      <c r="A38678" s="1" t="s">
        <v>113588</v>
      </c>
      <c r="B38678" s="1" t="s">
        <v>113589</v>
      </c>
      <c r="C38678" s="1" t="s">
        <v>113590</v>
      </c>
      <c r="D38678" s="1">
        <v>573.0</v>
      </c>
    </row>
    <row r="38679">
      <c r="A38679" s="1" t="s">
        <v>113591</v>
      </c>
      <c r="B38679" s="1" t="s">
        <v>113592</v>
      </c>
      <c r="C38679" s="1" t="s">
        <v>113593</v>
      </c>
      <c r="D38679" s="1">
        <v>600.0</v>
      </c>
    </row>
    <row r="38680">
      <c r="A38680" s="1" t="s">
        <v>113594</v>
      </c>
      <c r="B38680" s="1" t="s">
        <v>113595</v>
      </c>
      <c r="C38680" s="1" t="s">
        <v>113596</v>
      </c>
      <c r="D38680" s="1">
        <v>459.0</v>
      </c>
    </row>
    <row r="38681">
      <c r="A38681" s="1" t="s">
        <v>113597</v>
      </c>
      <c r="B38681" s="1" t="s">
        <v>113598</v>
      </c>
      <c r="C38681" s="1" t="s">
        <v>113599</v>
      </c>
      <c r="D38681" s="1">
        <v>599.0</v>
      </c>
    </row>
    <row r="38682">
      <c r="A38682" s="1" t="s">
        <v>113600</v>
      </c>
      <c r="B38682" s="1" t="s">
        <v>113601</v>
      </c>
      <c r="C38682" s="1" t="s">
        <v>113602</v>
      </c>
      <c r="D38682" s="1">
        <v>101.0</v>
      </c>
    </row>
    <row r="38683">
      <c r="A38683" s="1" t="s">
        <v>113603</v>
      </c>
      <c r="B38683" s="1" t="s">
        <v>113604</v>
      </c>
      <c r="C38683" s="1" t="s">
        <v>113605</v>
      </c>
      <c r="D38683" s="1">
        <v>59.0</v>
      </c>
    </row>
    <row r="38684">
      <c r="A38684" s="1" t="s">
        <v>113606</v>
      </c>
      <c r="B38684" s="1" t="s">
        <v>113607</v>
      </c>
      <c r="C38684" s="1" t="s">
        <v>113608</v>
      </c>
      <c r="D38684" s="1">
        <v>563.0</v>
      </c>
    </row>
    <row r="38685">
      <c r="A38685" s="1" t="s">
        <v>113609</v>
      </c>
      <c r="B38685" s="1" t="s">
        <v>113610</v>
      </c>
      <c r="C38685" s="1" t="s">
        <v>113611</v>
      </c>
      <c r="D38685" s="1">
        <v>199.0</v>
      </c>
    </row>
    <row r="38686">
      <c r="A38686" s="1" t="s">
        <v>113612</v>
      </c>
      <c r="B38686" s="1" t="s">
        <v>113613</v>
      </c>
      <c r="C38686" s="1" t="s">
        <v>113614</v>
      </c>
      <c r="D38686" s="1">
        <v>194.0</v>
      </c>
    </row>
    <row r="38687">
      <c r="A38687" s="1" t="s">
        <v>113615</v>
      </c>
      <c r="B38687" s="1" t="s">
        <v>113616</v>
      </c>
      <c r="C38687" s="1" t="s">
        <v>113617</v>
      </c>
      <c r="D38687" s="1">
        <v>455.0</v>
      </c>
    </row>
    <row r="38688">
      <c r="A38688" s="1" t="s">
        <v>113618</v>
      </c>
      <c r="B38688" s="1" t="s">
        <v>113619</v>
      </c>
      <c r="C38688" s="1" t="s">
        <v>113620</v>
      </c>
      <c r="D38688" s="1">
        <v>2253.0</v>
      </c>
    </row>
    <row r="38689">
      <c r="A38689" s="1" t="s">
        <v>113621</v>
      </c>
      <c r="B38689" s="1" t="s">
        <v>113622</v>
      </c>
      <c r="C38689" s="1" t="s">
        <v>113623</v>
      </c>
      <c r="D38689" s="1">
        <v>152.0</v>
      </c>
    </row>
    <row r="38690">
      <c r="A38690" s="1" t="s">
        <v>113624</v>
      </c>
      <c r="B38690" s="1" t="s">
        <v>113625</v>
      </c>
      <c r="C38690" s="1" t="s">
        <v>113626</v>
      </c>
      <c r="D38690" s="1">
        <v>253.0</v>
      </c>
    </row>
    <row r="38691">
      <c r="A38691" s="1" t="s">
        <v>113627</v>
      </c>
      <c r="B38691" s="1" t="s">
        <v>113628</v>
      </c>
      <c r="C38691" s="1" t="s">
        <v>113629</v>
      </c>
      <c r="D38691" s="1">
        <v>1261.0</v>
      </c>
    </row>
    <row r="38692">
      <c r="A38692" s="1" t="s">
        <v>113630</v>
      </c>
      <c r="B38692" s="1" t="s">
        <v>113631</v>
      </c>
      <c r="C38692" s="1" t="s">
        <v>113632</v>
      </c>
      <c r="D38692" s="1">
        <v>171.0</v>
      </c>
    </row>
    <row r="38693">
      <c r="A38693" s="1" t="s">
        <v>113633</v>
      </c>
      <c r="B38693" s="1" t="s">
        <v>113633</v>
      </c>
      <c r="C38693" s="1" t="s">
        <v>113634</v>
      </c>
      <c r="D38693" s="1">
        <v>77.0</v>
      </c>
    </row>
    <row r="38694">
      <c r="A38694" s="1" t="s">
        <v>113635</v>
      </c>
      <c r="B38694" s="1" t="s">
        <v>113636</v>
      </c>
      <c r="C38694" s="1" t="s">
        <v>113637</v>
      </c>
      <c r="D38694" s="1">
        <v>1356.0</v>
      </c>
    </row>
    <row r="38695">
      <c r="A38695" s="1" t="s">
        <v>113638</v>
      </c>
      <c r="B38695" s="1" t="s">
        <v>113639</v>
      </c>
      <c r="C38695" s="1" t="s">
        <v>113640</v>
      </c>
      <c r="D38695" s="1">
        <v>17.0</v>
      </c>
    </row>
    <row r="38696">
      <c r="A38696" s="1" t="s">
        <v>113641</v>
      </c>
      <c r="B38696" s="1" t="s">
        <v>113642</v>
      </c>
      <c r="C38696" s="1" t="s">
        <v>113643</v>
      </c>
      <c r="D38696" s="1">
        <v>54.0</v>
      </c>
    </row>
    <row r="38697">
      <c r="A38697" s="1" t="s">
        <v>113644</v>
      </c>
      <c r="B38697" s="1" t="s">
        <v>113645</v>
      </c>
      <c r="C38697" s="1" t="s">
        <v>113646</v>
      </c>
      <c r="D38697" s="1">
        <v>112.0</v>
      </c>
    </row>
    <row r="38698">
      <c r="A38698" s="1" t="s">
        <v>113647</v>
      </c>
      <c r="B38698" s="1" t="s">
        <v>113648</v>
      </c>
      <c r="C38698" s="1" t="s">
        <v>113649</v>
      </c>
      <c r="D38698" s="1">
        <v>168.0</v>
      </c>
    </row>
    <row r="38699">
      <c r="A38699" s="1" t="s">
        <v>113650</v>
      </c>
      <c r="B38699" s="1" t="s">
        <v>113651</v>
      </c>
      <c r="C38699" s="1" t="s">
        <v>113652</v>
      </c>
      <c r="D38699" s="1">
        <v>22.0</v>
      </c>
    </row>
    <row r="38700">
      <c r="A38700" s="1" t="s">
        <v>113653</v>
      </c>
      <c r="B38700" s="1" t="s">
        <v>113654</v>
      </c>
      <c r="C38700" s="1" t="s">
        <v>113655</v>
      </c>
      <c r="D38700" s="1">
        <v>25.0</v>
      </c>
    </row>
    <row r="38701">
      <c r="A38701" s="1" t="s">
        <v>113656</v>
      </c>
      <c r="B38701" s="1" t="s">
        <v>113657</v>
      </c>
      <c r="C38701" s="1" t="s">
        <v>113658</v>
      </c>
      <c r="D38701" s="1">
        <v>1237.0</v>
      </c>
    </row>
    <row r="38702">
      <c r="A38702" s="1" t="s">
        <v>113659</v>
      </c>
      <c r="B38702" s="1" t="s">
        <v>113660</v>
      </c>
      <c r="C38702" s="1" t="s">
        <v>113661</v>
      </c>
      <c r="D38702" s="1">
        <v>949.0</v>
      </c>
    </row>
    <row r="38703">
      <c r="A38703" s="1" t="s">
        <v>38687</v>
      </c>
      <c r="B38703" s="1" t="s">
        <v>113662</v>
      </c>
      <c r="C38703" s="1" t="s">
        <v>113663</v>
      </c>
      <c r="D38703" s="1">
        <v>690.0</v>
      </c>
    </row>
    <row r="38704">
      <c r="A38704" s="1" t="s">
        <v>113664</v>
      </c>
      <c r="B38704" s="1" t="s">
        <v>113665</v>
      </c>
      <c r="C38704" s="1" t="s">
        <v>113666</v>
      </c>
      <c r="D38704" s="1">
        <v>125.0</v>
      </c>
    </row>
    <row r="38705">
      <c r="A38705" s="1" t="s">
        <v>113667</v>
      </c>
      <c r="B38705" s="1" t="s">
        <v>113668</v>
      </c>
      <c r="C38705" s="1" t="s">
        <v>113669</v>
      </c>
      <c r="D38705" s="1">
        <v>584.0</v>
      </c>
    </row>
    <row r="38706">
      <c r="A38706" s="1" t="s">
        <v>113670</v>
      </c>
      <c r="B38706" s="1" t="s">
        <v>113671</v>
      </c>
      <c r="C38706" s="1" t="s">
        <v>113672</v>
      </c>
      <c r="D38706" s="1">
        <v>799.0</v>
      </c>
    </row>
    <row r="38707">
      <c r="A38707" s="1" t="s">
        <v>113673</v>
      </c>
      <c r="B38707" s="1" t="s">
        <v>113674</v>
      </c>
      <c r="C38707" s="1" t="s">
        <v>113675</v>
      </c>
      <c r="D38707" s="1">
        <v>631.0</v>
      </c>
    </row>
    <row r="38708">
      <c r="A38708" s="1" t="s">
        <v>113676</v>
      </c>
      <c r="B38708" s="1" t="s">
        <v>113677</v>
      </c>
      <c r="C38708" s="1" t="s">
        <v>113678</v>
      </c>
      <c r="D38708" s="1">
        <v>276.0</v>
      </c>
    </row>
    <row r="38709">
      <c r="A38709" s="1" t="s">
        <v>113679</v>
      </c>
      <c r="B38709" s="1" t="s">
        <v>113680</v>
      </c>
      <c r="C38709" s="1" t="s">
        <v>113681</v>
      </c>
      <c r="D38709" s="1">
        <v>659.0</v>
      </c>
    </row>
    <row r="38710">
      <c r="A38710" s="1" t="s">
        <v>113682</v>
      </c>
      <c r="B38710" s="1" t="s">
        <v>113683</v>
      </c>
      <c r="C38710" s="1" t="s">
        <v>113684</v>
      </c>
      <c r="D38710" s="1">
        <v>329.0</v>
      </c>
    </row>
    <row r="38711">
      <c r="A38711" s="1" t="s">
        <v>113685</v>
      </c>
      <c r="B38711" s="1" t="s">
        <v>113685</v>
      </c>
      <c r="C38711" s="1" t="s">
        <v>113686</v>
      </c>
      <c r="D38711" s="1">
        <v>239.0</v>
      </c>
    </row>
    <row r="38712">
      <c r="A38712" s="1" t="s">
        <v>113687</v>
      </c>
      <c r="B38712" s="1" t="s">
        <v>113688</v>
      </c>
      <c r="C38712" s="1" t="s">
        <v>113689</v>
      </c>
      <c r="D38712" s="1">
        <v>545.0</v>
      </c>
    </row>
    <row r="38713">
      <c r="A38713" s="1" t="s">
        <v>113690</v>
      </c>
      <c r="B38713" s="1" t="s">
        <v>113691</v>
      </c>
      <c r="C38713" s="1" t="s">
        <v>113692</v>
      </c>
      <c r="D38713" s="1">
        <v>704.0</v>
      </c>
    </row>
    <row r="38714">
      <c r="A38714" s="1" t="s">
        <v>113693</v>
      </c>
      <c r="B38714" s="1" t="s">
        <v>113694</v>
      </c>
      <c r="C38714" s="1" t="s">
        <v>113695</v>
      </c>
      <c r="D38714" s="1">
        <v>398.0</v>
      </c>
    </row>
    <row r="38715">
      <c r="A38715" s="1" t="s">
        <v>113696</v>
      </c>
      <c r="B38715" s="1" t="s">
        <v>113697</v>
      </c>
      <c r="C38715" s="1" t="s">
        <v>113698</v>
      </c>
      <c r="D38715" s="1">
        <v>292.0</v>
      </c>
    </row>
    <row r="38716">
      <c r="A38716" s="1" t="s">
        <v>113699</v>
      </c>
      <c r="B38716" s="1" t="s">
        <v>113700</v>
      </c>
      <c r="C38716" s="1" t="s">
        <v>113701</v>
      </c>
      <c r="D38716" s="1">
        <v>9978.0</v>
      </c>
    </row>
    <row r="38717">
      <c r="A38717" s="1" t="s">
        <v>113702</v>
      </c>
      <c r="B38717" s="1" t="s">
        <v>113703</v>
      </c>
      <c r="C38717" s="1" t="s">
        <v>113704</v>
      </c>
      <c r="D38717" s="1">
        <v>55.0</v>
      </c>
    </row>
    <row r="38718">
      <c r="A38718" s="1" t="s">
        <v>113705</v>
      </c>
      <c r="B38718" s="1" t="s">
        <v>113706</v>
      </c>
      <c r="C38718" s="1" t="s">
        <v>113707</v>
      </c>
      <c r="D38718" s="1">
        <v>117.0</v>
      </c>
    </row>
    <row r="38719">
      <c r="A38719" s="1" t="s">
        <v>113708</v>
      </c>
      <c r="B38719" s="1" t="s">
        <v>113709</v>
      </c>
      <c r="C38719" s="1" t="s">
        <v>113710</v>
      </c>
      <c r="D38719" s="1">
        <v>189.0</v>
      </c>
    </row>
    <row r="38720">
      <c r="A38720" s="1" t="s">
        <v>113711</v>
      </c>
      <c r="B38720" s="1" t="s">
        <v>113712</v>
      </c>
      <c r="C38720" s="1" t="s">
        <v>113713</v>
      </c>
      <c r="D38720" s="1">
        <v>1074.0</v>
      </c>
    </row>
    <row r="38721">
      <c r="A38721" s="1" t="s">
        <v>113714</v>
      </c>
      <c r="B38721" s="1" t="s">
        <v>113714</v>
      </c>
      <c r="C38721" s="1" t="s">
        <v>113715</v>
      </c>
      <c r="D38721" s="1">
        <v>254.0</v>
      </c>
    </row>
    <row r="38722">
      <c r="A38722" s="1" t="s">
        <v>113716</v>
      </c>
      <c r="B38722" s="1" t="s">
        <v>113717</v>
      </c>
      <c r="C38722" s="1" t="s">
        <v>113718</v>
      </c>
      <c r="D38722" s="1">
        <v>65.0</v>
      </c>
    </row>
    <row r="38723">
      <c r="A38723" s="1" t="s">
        <v>113719</v>
      </c>
      <c r="B38723" s="1" t="s">
        <v>113720</v>
      </c>
      <c r="C38723" s="1" t="s">
        <v>113721</v>
      </c>
      <c r="D38723" s="1">
        <v>1511.0</v>
      </c>
    </row>
    <row r="38724">
      <c r="A38724" s="1" t="s">
        <v>113722</v>
      </c>
      <c r="B38724" s="1" t="s">
        <v>113723</v>
      </c>
      <c r="C38724" s="1" t="s">
        <v>113724</v>
      </c>
      <c r="D38724" s="1">
        <v>510.0</v>
      </c>
    </row>
    <row r="38725">
      <c r="A38725" s="1" t="s">
        <v>113725</v>
      </c>
      <c r="B38725" s="1" t="s">
        <v>113726</v>
      </c>
      <c r="C38725" s="1" t="s">
        <v>113727</v>
      </c>
      <c r="D38725" s="1">
        <v>424.0</v>
      </c>
    </row>
    <row r="38726">
      <c r="A38726" s="1" t="s">
        <v>113728</v>
      </c>
      <c r="B38726" s="1" t="s">
        <v>113729</v>
      </c>
      <c r="C38726" s="1" t="s">
        <v>113730</v>
      </c>
      <c r="D38726" s="1">
        <v>94.0</v>
      </c>
    </row>
    <row r="38727">
      <c r="A38727" s="1" t="s">
        <v>113731</v>
      </c>
      <c r="B38727" s="1" t="s">
        <v>113732</v>
      </c>
      <c r="C38727" s="1" t="s">
        <v>113733</v>
      </c>
      <c r="D38727" s="1">
        <v>329.0</v>
      </c>
    </row>
    <row r="38728">
      <c r="A38728" s="1" t="s">
        <v>113734</v>
      </c>
      <c r="B38728" s="1" t="s">
        <v>113735</v>
      </c>
      <c r="C38728" s="1" t="s">
        <v>113736</v>
      </c>
      <c r="D38728" s="1">
        <v>3806.0</v>
      </c>
    </row>
    <row r="38729">
      <c r="A38729" s="1" t="s">
        <v>113737</v>
      </c>
      <c r="B38729" s="1" t="s">
        <v>113737</v>
      </c>
      <c r="C38729" s="1" t="s">
        <v>113738</v>
      </c>
      <c r="D38729" s="1">
        <v>900.0</v>
      </c>
    </row>
    <row r="38730">
      <c r="A38730" s="1" t="s">
        <v>113739</v>
      </c>
      <c r="B38730" s="1" t="s">
        <v>113740</v>
      </c>
      <c r="C38730" s="1" t="s">
        <v>113741</v>
      </c>
      <c r="D38730" s="1">
        <v>144.0</v>
      </c>
    </row>
    <row r="38731">
      <c r="A38731" s="1" t="s">
        <v>113742</v>
      </c>
      <c r="B38731" s="1" t="s">
        <v>113743</v>
      </c>
      <c r="C38731" s="1" t="s">
        <v>113744</v>
      </c>
      <c r="D38731" s="1">
        <v>201.0</v>
      </c>
    </row>
    <row r="38732">
      <c r="A38732" s="1" t="s">
        <v>113745</v>
      </c>
      <c r="B38732" s="1" t="s">
        <v>113746</v>
      </c>
      <c r="C38732" s="1" t="s">
        <v>113747</v>
      </c>
      <c r="D38732" s="1">
        <v>7413.0</v>
      </c>
    </row>
    <row r="38733">
      <c r="A38733" s="1" t="s">
        <v>113748</v>
      </c>
      <c r="B38733" s="1" t="s">
        <v>113749</v>
      </c>
      <c r="C38733" s="1" t="s">
        <v>113750</v>
      </c>
      <c r="D38733" s="1">
        <v>384.0</v>
      </c>
    </row>
    <row r="38734">
      <c r="A38734" s="1" t="s">
        <v>113751</v>
      </c>
      <c r="B38734" s="1" t="s">
        <v>113752</v>
      </c>
      <c r="C38734" s="1" t="s">
        <v>113753</v>
      </c>
      <c r="D38734" s="1">
        <v>76.0</v>
      </c>
    </row>
    <row r="38735">
      <c r="A38735" s="1" t="s">
        <v>113754</v>
      </c>
      <c r="B38735" s="1" t="s">
        <v>113755</v>
      </c>
      <c r="C38735" s="1" t="s">
        <v>113756</v>
      </c>
      <c r="D38735" s="1">
        <v>320.0</v>
      </c>
    </row>
    <row r="38736">
      <c r="A38736" s="1" t="s">
        <v>113757</v>
      </c>
      <c r="B38736" s="1" t="s">
        <v>113758</v>
      </c>
      <c r="C38736" s="1" t="s">
        <v>113759</v>
      </c>
      <c r="D38736" s="1">
        <v>178.0</v>
      </c>
    </row>
    <row r="38737">
      <c r="A38737" s="1" t="s">
        <v>113760</v>
      </c>
      <c r="B38737" s="1" t="s">
        <v>113761</v>
      </c>
      <c r="C38737" s="1" t="s">
        <v>113762</v>
      </c>
      <c r="D38737" s="1">
        <v>241.0</v>
      </c>
    </row>
    <row r="38738">
      <c r="A38738" s="1" t="s">
        <v>113763</v>
      </c>
      <c r="B38738" s="1" t="s">
        <v>113764</v>
      </c>
      <c r="C38738" s="1" t="s">
        <v>113765</v>
      </c>
      <c r="D38738" s="1">
        <v>111.0</v>
      </c>
    </row>
    <row r="38739">
      <c r="A38739" s="1" t="s">
        <v>113766</v>
      </c>
      <c r="B38739" s="1" t="s">
        <v>113767</v>
      </c>
      <c r="C38739" s="1" t="s">
        <v>113768</v>
      </c>
      <c r="D38739" s="1">
        <v>114.0</v>
      </c>
    </row>
    <row r="38740">
      <c r="A38740" s="1" t="s">
        <v>113769</v>
      </c>
      <c r="B38740" s="1" t="s">
        <v>113770</v>
      </c>
      <c r="C38740" s="1" t="s">
        <v>113771</v>
      </c>
      <c r="D38740" s="1">
        <v>40.0</v>
      </c>
    </row>
    <row r="38741">
      <c r="A38741" s="1" t="s">
        <v>113772</v>
      </c>
      <c r="B38741" s="1" t="s">
        <v>113773</v>
      </c>
      <c r="C38741" s="1" t="s">
        <v>113774</v>
      </c>
      <c r="D38741" s="1">
        <v>77.0</v>
      </c>
    </row>
    <row r="38742">
      <c r="A38742" s="1" t="s">
        <v>113775</v>
      </c>
      <c r="B38742" s="1" t="s">
        <v>113776</v>
      </c>
      <c r="C38742" s="1" t="s">
        <v>113777</v>
      </c>
      <c r="D38742" s="1">
        <v>1534.0</v>
      </c>
    </row>
    <row r="38743">
      <c r="A38743" s="1" t="s">
        <v>113778</v>
      </c>
      <c r="B38743" s="1" t="s">
        <v>113779</v>
      </c>
      <c r="C38743" s="1" t="s">
        <v>113780</v>
      </c>
      <c r="D38743" s="1">
        <v>242.0</v>
      </c>
    </row>
    <row r="38744">
      <c r="A38744" s="1" t="s">
        <v>113781</v>
      </c>
      <c r="B38744" s="1" t="s">
        <v>113782</v>
      </c>
      <c r="C38744" s="1" t="s">
        <v>113783</v>
      </c>
      <c r="D38744" s="1">
        <v>573.0</v>
      </c>
    </row>
    <row r="38745">
      <c r="A38745" s="1" t="s">
        <v>113784</v>
      </c>
      <c r="B38745" s="1" t="s">
        <v>113785</v>
      </c>
      <c r="C38745" s="1" t="s">
        <v>113786</v>
      </c>
      <c r="D38745" s="1">
        <v>165.0</v>
      </c>
    </row>
    <row r="38746">
      <c r="A38746" s="1" t="s">
        <v>113787</v>
      </c>
      <c r="B38746" s="1" t="s">
        <v>113788</v>
      </c>
      <c r="C38746" s="1" t="s">
        <v>113789</v>
      </c>
      <c r="D38746" s="1">
        <v>566.0</v>
      </c>
    </row>
    <row r="38747">
      <c r="A38747" s="1" t="s">
        <v>113790</v>
      </c>
      <c r="B38747" s="1" t="s">
        <v>113791</v>
      </c>
      <c r="C38747" s="1" t="s">
        <v>113792</v>
      </c>
      <c r="D38747" s="1">
        <v>323.0</v>
      </c>
    </row>
    <row r="38748">
      <c r="A38748" s="1" t="s">
        <v>113793</v>
      </c>
      <c r="B38748" s="1" t="s">
        <v>113794</v>
      </c>
      <c r="C38748" s="1" t="s">
        <v>113795</v>
      </c>
      <c r="D38748" s="1">
        <v>1715.0</v>
      </c>
    </row>
    <row r="38749">
      <c r="A38749" s="1" t="s">
        <v>113796</v>
      </c>
      <c r="B38749" s="1" t="s">
        <v>113797</v>
      </c>
      <c r="C38749" s="1" t="s">
        <v>113798</v>
      </c>
      <c r="D38749" s="1">
        <v>91.0</v>
      </c>
    </row>
    <row r="38750">
      <c r="A38750" s="1" t="s">
        <v>113799</v>
      </c>
      <c r="B38750" s="1" t="s">
        <v>113800</v>
      </c>
      <c r="C38750" s="1" t="s">
        <v>113801</v>
      </c>
      <c r="D38750" s="1">
        <v>396.0</v>
      </c>
    </row>
    <row r="38751">
      <c r="A38751" s="1" t="s">
        <v>113802</v>
      </c>
      <c r="B38751" s="1" t="s">
        <v>113803</v>
      </c>
      <c r="C38751" s="1" t="s">
        <v>113804</v>
      </c>
      <c r="D38751" s="1">
        <v>294.0</v>
      </c>
    </row>
    <row r="38752">
      <c r="A38752" s="1" t="s">
        <v>113805</v>
      </c>
      <c r="B38752" s="1" t="s">
        <v>113806</v>
      </c>
      <c r="C38752" s="1" t="s">
        <v>113807</v>
      </c>
      <c r="D38752" s="1">
        <v>450.0</v>
      </c>
    </row>
    <row r="38753">
      <c r="A38753" s="1" t="s">
        <v>113808</v>
      </c>
      <c r="B38753" s="1" t="s">
        <v>113809</v>
      </c>
      <c r="C38753" s="1" t="s">
        <v>113810</v>
      </c>
      <c r="D38753" s="1">
        <v>398.0</v>
      </c>
    </row>
    <row r="38754">
      <c r="A38754" s="1" t="s">
        <v>113811</v>
      </c>
      <c r="B38754" s="1" t="s">
        <v>113812</v>
      </c>
      <c r="C38754" s="1" t="s">
        <v>113813</v>
      </c>
      <c r="D38754" s="1">
        <v>173.0</v>
      </c>
    </row>
    <row r="38755">
      <c r="A38755" s="1" t="s">
        <v>113814</v>
      </c>
      <c r="B38755" s="1" t="s">
        <v>113814</v>
      </c>
      <c r="C38755" s="1" t="s">
        <v>113815</v>
      </c>
      <c r="D38755" s="1">
        <v>360.0</v>
      </c>
    </row>
    <row r="38756">
      <c r="A38756" s="1" t="s">
        <v>113816</v>
      </c>
      <c r="B38756" s="1" t="s">
        <v>113817</v>
      </c>
      <c r="C38756" s="1" t="s">
        <v>113818</v>
      </c>
      <c r="D38756" s="1">
        <v>295.0</v>
      </c>
    </row>
    <row r="38757">
      <c r="A38757" s="1" t="s">
        <v>113819</v>
      </c>
      <c r="B38757" s="1" t="s">
        <v>113820</v>
      </c>
      <c r="C38757" s="1" t="s">
        <v>113821</v>
      </c>
      <c r="D38757" s="1">
        <v>285.0</v>
      </c>
    </row>
    <row r="38758">
      <c r="A38758" s="1" t="s">
        <v>113822</v>
      </c>
      <c r="B38758" s="1" t="s">
        <v>113823</v>
      </c>
      <c r="C38758" s="1" t="s">
        <v>113824</v>
      </c>
      <c r="D38758" s="1">
        <v>268.0</v>
      </c>
    </row>
    <row r="38759">
      <c r="A38759" s="1" t="s">
        <v>113825</v>
      </c>
      <c r="B38759" s="1" t="s">
        <v>113826</v>
      </c>
      <c r="C38759" s="1" t="s">
        <v>113827</v>
      </c>
      <c r="D38759" s="1">
        <v>133.0</v>
      </c>
    </row>
    <row r="38760">
      <c r="A38760" s="1" t="s">
        <v>113828</v>
      </c>
      <c r="B38760" s="1" t="s">
        <v>113829</v>
      </c>
      <c r="C38760" s="1" t="s">
        <v>113830</v>
      </c>
      <c r="D38760" s="1">
        <v>391.0</v>
      </c>
    </row>
    <row r="38761">
      <c r="A38761" s="1" t="s">
        <v>113831</v>
      </c>
      <c r="B38761" s="1" t="s">
        <v>113832</v>
      </c>
      <c r="C38761" s="1" t="s">
        <v>113833</v>
      </c>
      <c r="D38761" s="1">
        <v>1143.0</v>
      </c>
    </row>
    <row r="38762">
      <c r="A38762" s="1" t="s">
        <v>113834</v>
      </c>
      <c r="B38762" s="1" t="s">
        <v>113835</v>
      </c>
      <c r="C38762" s="1" t="s">
        <v>113836</v>
      </c>
      <c r="D38762" s="1">
        <v>1068.0</v>
      </c>
    </row>
    <row r="38763">
      <c r="A38763" s="1" t="s">
        <v>113837</v>
      </c>
      <c r="B38763" s="1" t="s">
        <v>113838</v>
      </c>
      <c r="C38763" s="1" t="s">
        <v>113839</v>
      </c>
      <c r="D38763" s="1">
        <v>255.0</v>
      </c>
    </row>
    <row r="38764">
      <c r="A38764" s="1" t="s">
        <v>113840</v>
      </c>
      <c r="B38764" s="1" t="s">
        <v>113841</v>
      </c>
      <c r="C38764" s="1" t="s">
        <v>113842</v>
      </c>
      <c r="D38764" s="1">
        <v>78.0</v>
      </c>
    </row>
    <row r="38765">
      <c r="A38765" s="1" t="s">
        <v>113843</v>
      </c>
      <c r="B38765" s="1" t="s">
        <v>113844</v>
      </c>
      <c r="C38765" s="1" t="s">
        <v>113845</v>
      </c>
      <c r="D38765" s="1">
        <v>444.0</v>
      </c>
    </row>
    <row r="38766">
      <c r="A38766" s="1" t="s">
        <v>21835</v>
      </c>
      <c r="B38766" s="1" t="s">
        <v>49595</v>
      </c>
      <c r="C38766" s="1" t="s">
        <v>113846</v>
      </c>
      <c r="D38766" s="1">
        <v>337.0</v>
      </c>
    </row>
    <row r="38767">
      <c r="A38767" s="1" t="s">
        <v>113847</v>
      </c>
      <c r="B38767" s="1" t="s">
        <v>113848</v>
      </c>
      <c r="C38767" s="1" t="s">
        <v>113849</v>
      </c>
      <c r="D38767" s="1">
        <v>258.0</v>
      </c>
    </row>
    <row r="38768">
      <c r="A38768" s="1" t="s">
        <v>113850</v>
      </c>
      <c r="B38768" s="1" t="s">
        <v>113851</v>
      </c>
      <c r="C38768" s="1" t="s">
        <v>113852</v>
      </c>
      <c r="D38768" s="1">
        <v>210.0</v>
      </c>
    </row>
    <row r="38769">
      <c r="A38769" s="1" t="s">
        <v>113853</v>
      </c>
      <c r="B38769" s="1" t="s">
        <v>113854</v>
      </c>
      <c r="C38769" s="1" t="s">
        <v>113855</v>
      </c>
      <c r="D38769" s="1">
        <v>23.0</v>
      </c>
    </row>
    <row r="38770">
      <c r="A38770" s="1" t="s">
        <v>113856</v>
      </c>
      <c r="B38770" s="1" t="s">
        <v>113857</v>
      </c>
      <c r="C38770" s="1" t="s">
        <v>113858</v>
      </c>
      <c r="D38770" s="1">
        <v>153.0</v>
      </c>
    </row>
    <row r="38771">
      <c r="A38771" s="1" t="s">
        <v>113859</v>
      </c>
      <c r="B38771" s="1" t="s">
        <v>113860</v>
      </c>
      <c r="C38771" s="1" t="s">
        <v>113861</v>
      </c>
      <c r="D38771" s="1">
        <v>188.0</v>
      </c>
    </row>
    <row r="38772">
      <c r="A38772" s="1" t="s">
        <v>113862</v>
      </c>
      <c r="B38772" s="1" t="s">
        <v>113863</v>
      </c>
      <c r="C38772" s="1" t="s">
        <v>113864</v>
      </c>
      <c r="D38772" s="1">
        <v>150.0</v>
      </c>
    </row>
    <row r="38773">
      <c r="A38773" s="1" t="s">
        <v>113865</v>
      </c>
      <c r="B38773" s="1" t="s">
        <v>113866</v>
      </c>
      <c r="C38773" s="1" t="s">
        <v>113867</v>
      </c>
      <c r="D38773" s="1">
        <v>748.0</v>
      </c>
    </row>
    <row r="38774">
      <c r="A38774" s="1" t="s">
        <v>113868</v>
      </c>
      <c r="B38774" s="1" t="s">
        <v>113869</v>
      </c>
      <c r="C38774" s="1" t="s">
        <v>113870</v>
      </c>
      <c r="D38774" s="1">
        <v>454.0</v>
      </c>
    </row>
    <row r="38775">
      <c r="A38775" s="1" t="s">
        <v>113871</v>
      </c>
      <c r="B38775" s="1" t="s">
        <v>113872</v>
      </c>
      <c r="C38775" s="1" t="s">
        <v>113873</v>
      </c>
      <c r="D38775" s="1">
        <v>93.0</v>
      </c>
    </row>
    <row r="38776">
      <c r="A38776" s="1" t="s">
        <v>113874</v>
      </c>
      <c r="B38776" s="1" t="s">
        <v>113875</v>
      </c>
      <c r="C38776" s="1" t="s">
        <v>113876</v>
      </c>
      <c r="D38776" s="1">
        <v>722.0</v>
      </c>
    </row>
    <row r="38777">
      <c r="A38777" s="1" t="s">
        <v>113877</v>
      </c>
      <c r="B38777" s="1" t="s">
        <v>113878</v>
      </c>
      <c r="C38777" s="1" t="s">
        <v>113879</v>
      </c>
      <c r="D38777" s="1">
        <v>200.0</v>
      </c>
    </row>
    <row r="38778">
      <c r="A38778" s="1" t="s">
        <v>113880</v>
      </c>
      <c r="B38778" s="1" t="s">
        <v>113881</v>
      </c>
      <c r="C38778" s="1" t="s">
        <v>113882</v>
      </c>
      <c r="D38778" s="1">
        <v>169.0</v>
      </c>
    </row>
    <row r="38779">
      <c r="A38779" s="1" t="s">
        <v>113883</v>
      </c>
      <c r="B38779" s="1" t="s">
        <v>113884</v>
      </c>
      <c r="C38779" s="1" t="s">
        <v>113885</v>
      </c>
      <c r="D38779" s="1">
        <v>171.0</v>
      </c>
    </row>
    <row r="38780">
      <c r="A38780" s="1" t="s">
        <v>113886</v>
      </c>
      <c r="B38780" s="1" t="s">
        <v>113887</v>
      </c>
      <c r="C38780" s="1" t="s">
        <v>113888</v>
      </c>
      <c r="D38780" s="1">
        <v>2127.0</v>
      </c>
    </row>
    <row r="38781">
      <c r="A38781" s="1" t="s">
        <v>113889</v>
      </c>
      <c r="B38781" s="1" t="s">
        <v>113890</v>
      </c>
      <c r="C38781" s="1" t="s">
        <v>113891</v>
      </c>
      <c r="D38781" s="1">
        <v>7.0</v>
      </c>
    </row>
    <row r="38782">
      <c r="A38782" s="1" t="s">
        <v>113892</v>
      </c>
      <c r="B38782" s="1" t="s">
        <v>113893</v>
      </c>
      <c r="C38782" s="1" t="s">
        <v>113894</v>
      </c>
      <c r="D38782" s="1">
        <v>949.0</v>
      </c>
    </row>
    <row r="38783">
      <c r="A38783" s="1" t="s">
        <v>113895</v>
      </c>
      <c r="B38783" s="1" t="s">
        <v>113896</v>
      </c>
      <c r="C38783" s="1" t="s">
        <v>113897</v>
      </c>
      <c r="D38783" s="1">
        <v>275.0</v>
      </c>
    </row>
    <row r="38784">
      <c r="A38784" s="1" t="s">
        <v>113898</v>
      </c>
      <c r="B38784" s="1" t="s">
        <v>113899</v>
      </c>
      <c r="C38784" s="1" t="s">
        <v>113900</v>
      </c>
      <c r="D38784" s="1">
        <v>311.0</v>
      </c>
    </row>
    <row r="38785">
      <c r="A38785" s="1" t="s">
        <v>113901</v>
      </c>
      <c r="B38785" s="1" t="s">
        <v>113902</v>
      </c>
      <c r="C38785" s="1" t="s">
        <v>113903</v>
      </c>
      <c r="D38785" s="1">
        <v>258.0</v>
      </c>
    </row>
    <row r="38786">
      <c r="A38786" s="1" t="s">
        <v>113904</v>
      </c>
      <c r="B38786" s="1" t="s">
        <v>113905</v>
      </c>
      <c r="C38786" s="1" t="s">
        <v>113906</v>
      </c>
      <c r="D38786" s="1">
        <v>1300.0</v>
      </c>
    </row>
    <row r="38787">
      <c r="A38787" s="1" t="s">
        <v>113907</v>
      </c>
      <c r="B38787" s="1" t="s">
        <v>113908</v>
      </c>
      <c r="C38787" s="1" t="s">
        <v>113909</v>
      </c>
      <c r="D38787" s="1">
        <v>437.0</v>
      </c>
    </row>
    <row r="38788">
      <c r="A38788" s="1" t="s">
        <v>113910</v>
      </c>
      <c r="B38788" s="1" t="s">
        <v>113911</v>
      </c>
      <c r="C38788" s="1" t="s">
        <v>113912</v>
      </c>
      <c r="D38788" s="1">
        <v>159.0</v>
      </c>
    </row>
    <row r="38789">
      <c r="A38789" s="1" t="s">
        <v>113913</v>
      </c>
      <c r="B38789" s="1" t="s">
        <v>113914</v>
      </c>
      <c r="C38789" s="1" t="s">
        <v>113915</v>
      </c>
      <c r="D38789" s="1">
        <v>19.0</v>
      </c>
    </row>
    <row r="38790">
      <c r="A38790" s="1" t="s">
        <v>113916</v>
      </c>
      <c r="B38790" s="1" t="s">
        <v>113917</v>
      </c>
      <c r="C38790" s="1" t="s">
        <v>113918</v>
      </c>
      <c r="D38790" s="1">
        <v>89.0</v>
      </c>
    </row>
    <row r="38791">
      <c r="A38791" s="1" t="s">
        <v>113919</v>
      </c>
      <c r="B38791" s="1" t="s">
        <v>113920</v>
      </c>
      <c r="C38791" s="1" t="s">
        <v>113921</v>
      </c>
      <c r="D38791" s="1">
        <v>83.0</v>
      </c>
    </row>
    <row r="38792">
      <c r="A38792" s="1" t="s">
        <v>113922</v>
      </c>
      <c r="B38792" s="1" t="s">
        <v>113923</v>
      </c>
      <c r="C38792" s="1" t="s">
        <v>113924</v>
      </c>
      <c r="D38792" s="1">
        <v>436.0</v>
      </c>
    </row>
    <row r="38793">
      <c r="A38793" s="1" t="s">
        <v>113925</v>
      </c>
      <c r="B38793" s="1" t="s">
        <v>113926</v>
      </c>
      <c r="C38793" s="1" t="s">
        <v>113927</v>
      </c>
      <c r="D38793" s="1">
        <v>294.0</v>
      </c>
    </row>
    <row r="38794">
      <c r="A38794" s="1" t="s">
        <v>113928</v>
      </c>
      <c r="B38794" s="1" t="s">
        <v>113929</v>
      </c>
      <c r="C38794" s="1" t="s">
        <v>113930</v>
      </c>
      <c r="D38794" s="1">
        <v>1592.0</v>
      </c>
    </row>
    <row r="38795">
      <c r="A38795" s="1" t="s">
        <v>113931</v>
      </c>
      <c r="B38795" s="1" t="s">
        <v>113932</v>
      </c>
      <c r="C38795" s="1" t="s">
        <v>113933</v>
      </c>
      <c r="D38795" s="1">
        <v>1610.0</v>
      </c>
    </row>
    <row r="38796">
      <c r="A38796" s="1" t="s">
        <v>113934</v>
      </c>
      <c r="B38796" s="1" t="s">
        <v>113935</v>
      </c>
      <c r="C38796" s="1" t="s">
        <v>113936</v>
      </c>
      <c r="D38796" s="1">
        <v>377.0</v>
      </c>
    </row>
    <row r="38797">
      <c r="A38797" s="1" t="s">
        <v>25115</v>
      </c>
      <c r="B38797" s="1" t="s">
        <v>25116</v>
      </c>
      <c r="C38797" s="1" t="s">
        <v>113937</v>
      </c>
      <c r="D38797" s="1">
        <v>84.0</v>
      </c>
    </row>
    <row r="38798">
      <c r="A38798" s="1" t="s">
        <v>113938</v>
      </c>
      <c r="B38798" s="1" t="s">
        <v>113939</v>
      </c>
      <c r="C38798" s="1" t="s">
        <v>113940</v>
      </c>
      <c r="D38798" s="1">
        <v>871.0</v>
      </c>
    </row>
    <row r="38799">
      <c r="A38799" s="1" t="s">
        <v>113941</v>
      </c>
      <c r="B38799" s="1" t="s">
        <v>113942</v>
      </c>
      <c r="C38799" s="1" t="s">
        <v>113943</v>
      </c>
      <c r="D38799" s="1">
        <v>400.0</v>
      </c>
    </row>
    <row r="38800">
      <c r="A38800" s="1" t="s">
        <v>113944</v>
      </c>
      <c r="B38800" s="1" t="s">
        <v>113945</v>
      </c>
      <c r="C38800" s="1" t="s">
        <v>113946</v>
      </c>
      <c r="D38800" s="1">
        <v>274.0</v>
      </c>
    </row>
    <row r="38801">
      <c r="A38801" s="1" t="s">
        <v>113947</v>
      </c>
      <c r="B38801" s="1" t="s">
        <v>113948</v>
      </c>
      <c r="C38801" s="1" t="s">
        <v>113949</v>
      </c>
      <c r="D38801" s="1">
        <v>229.0</v>
      </c>
    </row>
    <row r="38802">
      <c r="A38802" s="1" t="s">
        <v>113950</v>
      </c>
      <c r="B38802" s="1" t="s">
        <v>113951</v>
      </c>
      <c r="C38802" s="1" t="s">
        <v>113952</v>
      </c>
      <c r="D38802" s="1">
        <v>62.0</v>
      </c>
    </row>
    <row r="38803">
      <c r="A38803" s="1" t="s">
        <v>113953</v>
      </c>
      <c r="B38803" s="1" t="s">
        <v>113954</v>
      </c>
      <c r="C38803" s="1" t="s">
        <v>113955</v>
      </c>
      <c r="D38803" s="1">
        <v>36.0</v>
      </c>
    </row>
    <row r="38804">
      <c r="A38804" s="1" t="s">
        <v>113956</v>
      </c>
      <c r="B38804" s="1" t="s">
        <v>113957</v>
      </c>
      <c r="C38804" s="1" t="s">
        <v>113958</v>
      </c>
      <c r="D38804" s="1">
        <v>248.0</v>
      </c>
    </row>
    <row r="38805">
      <c r="A38805" s="1" t="s">
        <v>113959</v>
      </c>
      <c r="B38805" s="1" t="s">
        <v>113960</v>
      </c>
      <c r="C38805" s="1" t="s">
        <v>113961</v>
      </c>
      <c r="D38805" s="1">
        <v>224.0</v>
      </c>
    </row>
    <row r="38806">
      <c r="A38806" s="1" t="s">
        <v>113962</v>
      </c>
      <c r="B38806" s="1" t="s">
        <v>113963</v>
      </c>
      <c r="C38806" s="1" t="s">
        <v>113964</v>
      </c>
      <c r="D38806" s="1">
        <v>306.0</v>
      </c>
    </row>
    <row r="38807">
      <c r="A38807" s="1" t="s">
        <v>113965</v>
      </c>
      <c r="B38807" s="1" t="s">
        <v>113966</v>
      </c>
      <c r="C38807" s="1" t="s">
        <v>113967</v>
      </c>
      <c r="D38807" s="1">
        <v>34.0</v>
      </c>
    </row>
    <row r="38808">
      <c r="A38808" s="1" t="s">
        <v>113968</v>
      </c>
      <c r="B38808" s="1" t="s">
        <v>113969</v>
      </c>
      <c r="C38808" s="1" t="s">
        <v>113970</v>
      </c>
      <c r="D38808" s="1">
        <v>109.0</v>
      </c>
    </row>
    <row r="38809">
      <c r="A38809" s="1" t="s">
        <v>113971</v>
      </c>
      <c r="B38809" s="1" t="s">
        <v>113972</v>
      </c>
      <c r="C38809" s="1" t="s">
        <v>113973</v>
      </c>
      <c r="D38809" s="1">
        <v>181.0</v>
      </c>
    </row>
    <row r="38810">
      <c r="A38810" s="1" t="s">
        <v>113974</v>
      </c>
      <c r="B38810" s="1" t="s">
        <v>113975</v>
      </c>
      <c r="C38810" s="1" t="s">
        <v>113976</v>
      </c>
      <c r="D38810" s="1">
        <v>137.0</v>
      </c>
    </row>
    <row r="38811">
      <c r="A38811" s="1" t="s">
        <v>113977</v>
      </c>
      <c r="B38811" s="1" t="s">
        <v>113978</v>
      </c>
      <c r="C38811" s="1" t="s">
        <v>113979</v>
      </c>
      <c r="D38811" s="1">
        <v>459.0</v>
      </c>
    </row>
    <row r="38812">
      <c r="A38812" s="1" t="s">
        <v>113980</v>
      </c>
      <c r="B38812" s="1" t="s">
        <v>113980</v>
      </c>
      <c r="C38812" s="1" t="s">
        <v>113981</v>
      </c>
      <c r="D38812" s="1">
        <v>299.0</v>
      </c>
    </row>
    <row r="38813">
      <c r="A38813" s="1" t="s">
        <v>113982</v>
      </c>
      <c r="B38813" s="1" t="s">
        <v>113983</v>
      </c>
      <c r="C38813" s="1" t="s">
        <v>113984</v>
      </c>
      <c r="D38813" s="1">
        <v>360.0</v>
      </c>
    </row>
    <row r="38814">
      <c r="A38814" s="1" t="s">
        <v>113985</v>
      </c>
      <c r="B38814" s="1" t="s">
        <v>113986</v>
      </c>
      <c r="C38814" s="1" t="s">
        <v>113987</v>
      </c>
      <c r="D38814" s="1">
        <v>22.0</v>
      </c>
    </row>
    <row r="38815">
      <c r="A38815" s="1" t="s">
        <v>101201</v>
      </c>
      <c r="B38815" s="1" t="s">
        <v>101202</v>
      </c>
      <c r="C38815" s="1" t="s">
        <v>113988</v>
      </c>
      <c r="D38815" s="1">
        <v>130.0</v>
      </c>
    </row>
    <row r="38816">
      <c r="A38816" s="1" t="s">
        <v>113989</v>
      </c>
      <c r="B38816" s="1" t="s">
        <v>113990</v>
      </c>
      <c r="C38816" s="1" t="s">
        <v>113991</v>
      </c>
      <c r="D38816" s="1">
        <v>436.0</v>
      </c>
    </row>
    <row r="38817">
      <c r="A38817" s="1" t="s">
        <v>113992</v>
      </c>
      <c r="B38817" s="1" t="s">
        <v>113993</v>
      </c>
      <c r="C38817" s="1" t="s">
        <v>113994</v>
      </c>
      <c r="D38817" s="1">
        <v>1553.0</v>
      </c>
    </row>
    <row r="38818">
      <c r="A38818" s="1" t="s">
        <v>87892</v>
      </c>
      <c r="B38818" s="1" t="s">
        <v>87893</v>
      </c>
      <c r="C38818" s="1" t="s">
        <v>113995</v>
      </c>
      <c r="D38818" s="1">
        <v>301.0</v>
      </c>
    </row>
    <row r="38819">
      <c r="A38819" s="1" t="s">
        <v>113996</v>
      </c>
      <c r="B38819" s="1" t="s">
        <v>113997</v>
      </c>
      <c r="C38819" s="1" t="s">
        <v>113998</v>
      </c>
      <c r="D38819" s="1">
        <v>298.0</v>
      </c>
    </row>
    <row r="38820">
      <c r="A38820" s="1" t="s">
        <v>113999</v>
      </c>
      <c r="B38820" s="1" t="s">
        <v>114000</v>
      </c>
      <c r="C38820" s="1" t="s">
        <v>114001</v>
      </c>
      <c r="D38820" s="1">
        <v>31.0</v>
      </c>
    </row>
    <row r="38821">
      <c r="A38821" s="1" t="s">
        <v>114002</v>
      </c>
      <c r="B38821" s="1" t="s">
        <v>114003</v>
      </c>
      <c r="C38821" s="1" t="s">
        <v>114004</v>
      </c>
      <c r="D38821" s="1">
        <v>212.0</v>
      </c>
    </row>
    <row r="38822">
      <c r="A38822" s="1" t="s">
        <v>93628</v>
      </c>
      <c r="B38822" s="1" t="s">
        <v>93629</v>
      </c>
      <c r="C38822" s="1" t="s">
        <v>114005</v>
      </c>
      <c r="D38822" s="1">
        <v>119.0</v>
      </c>
    </row>
    <row r="38823">
      <c r="A38823" s="1" t="s">
        <v>114006</v>
      </c>
      <c r="B38823" s="1" t="s">
        <v>114007</v>
      </c>
      <c r="C38823" s="1" t="s">
        <v>114008</v>
      </c>
      <c r="D38823" s="1">
        <v>3527.0</v>
      </c>
    </row>
    <row r="38824">
      <c r="A38824" s="1" t="s">
        <v>114009</v>
      </c>
      <c r="B38824" s="1" t="s">
        <v>114010</v>
      </c>
      <c r="C38824" s="1" t="s">
        <v>114011</v>
      </c>
      <c r="D38824" s="1">
        <v>776.0</v>
      </c>
    </row>
    <row r="38825">
      <c r="A38825" s="1" t="s">
        <v>114012</v>
      </c>
      <c r="B38825" s="1" t="s">
        <v>114013</v>
      </c>
      <c r="C38825" s="1" t="s">
        <v>114014</v>
      </c>
      <c r="D38825" s="1">
        <v>517.0</v>
      </c>
    </row>
    <row r="38826">
      <c r="A38826" s="1" t="s">
        <v>114015</v>
      </c>
      <c r="B38826" s="1" t="s">
        <v>114016</v>
      </c>
      <c r="C38826" s="1" t="s">
        <v>114017</v>
      </c>
      <c r="D38826" s="1">
        <v>35.0</v>
      </c>
    </row>
    <row r="38827">
      <c r="A38827" s="1" t="s">
        <v>114018</v>
      </c>
      <c r="B38827" s="1" t="s">
        <v>114019</v>
      </c>
      <c r="C38827" s="1" t="s">
        <v>114020</v>
      </c>
      <c r="D38827" s="1">
        <v>52.0</v>
      </c>
    </row>
    <row r="38828">
      <c r="A38828" s="1" t="s">
        <v>114021</v>
      </c>
      <c r="B38828" s="1" t="s">
        <v>114022</v>
      </c>
      <c r="C38828" s="1" t="s">
        <v>114023</v>
      </c>
      <c r="D38828" s="1">
        <v>681.0</v>
      </c>
    </row>
    <row r="38829">
      <c r="A38829" s="1" t="s">
        <v>114024</v>
      </c>
      <c r="B38829" s="1" t="s">
        <v>114025</v>
      </c>
      <c r="C38829" s="1" t="s">
        <v>114026</v>
      </c>
      <c r="D38829" s="1">
        <v>44.0</v>
      </c>
    </row>
    <row r="38830">
      <c r="A38830" s="1" t="s">
        <v>114027</v>
      </c>
      <c r="B38830" s="1" t="s">
        <v>114028</v>
      </c>
      <c r="C38830" s="1" t="s">
        <v>114029</v>
      </c>
      <c r="D38830" s="1">
        <v>498.0</v>
      </c>
    </row>
    <row r="38831">
      <c r="A38831" s="1" t="s">
        <v>114030</v>
      </c>
      <c r="B38831" s="1" t="s">
        <v>114031</v>
      </c>
      <c r="C38831" s="1" t="s">
        <v>114032</v>
      </c>
      <c r="D38831" s="1">
        <v>943.0</v>
      </c>
    </row>
    <row r="38832">
      <c r="A38832" s="1" t="s">
        <v>114033</v>
      </c>
      <c r="B38832" s="1" t="s">
        <v>114034</v>
      </c>
      <c r="C38832" s="1" t="s">
        <v>114035</v>
      </c>
      <c r="D38832" s="1">
        <v>38.0</v>
      </c>
    </row>
    <row r="38833">
      <c r="A38833" s="1" t="s">
        <v>114036</v>
      </c>
      <c r="B38833" s="1" t="s">
        <v>114037</v>
      </c>
      <c r="C38833" s="1" t="s">
        <v>114038</v>
      </c>
      <c r="D38833" s="1">
        <v>620.0</v>
      </c>
    </row>
    <row r="38834">
      <c r="A38834" s="1" t="s">
        <v>114039</v>
      </c>
      <c r="B38834" s="1" t="s">
        <v>114040</v>
      </c>
      <c r="C38834" s="1" t="s">
        <v>114041</v>
      </c>
      <c r="D38834" s="1">
        <v>154.0</v>
      </c>
    </row>
    <row r="38835">
      <c r="A38835" s="1" t="s">
        <v>114042</v>
      </c>
      <c r="B38835" s="1" t="s">
        <v>114043</v>
      </c>
      <c r="C38835" s="1" t="s">
        <v>114044</v>
      </c>
      <c r="D38835" s="1">
        <v>71.0</v>
      </c>
    </row>
    <row r="38836">
      <c r="A38836" s="1" t="s">
        <v>114045</v>
      </c>
      <c r="B38836" s="1" t="s">
        <v>114046</v>
      </c>
      <c r="C38836" s="1" t="s">
        <v>114047</v>
      </c>
      <c r="D38836" s="1">
        <v>107.0</v>
      </c>
    </row>
    <row r="38837">
      <c r="A38837" s="1" t="s">
        <v>114048</v>
      </c>
      <c r="B38837" s="1" t="s">
        <v>114049</v>
      </c>
      <c r="C38837" s="1" t="s">
        <v>114050</v>
      </c>
      <c r="D38837" s="1">
        <v>110.0</v>
      </c>
    </row>
    <row r="38838">
      <c r="A38838" s="1" t="s">
        <v>114051</v>
      </c>
      <c r="B38838" s="1" t="s">
        <v>114052</v>
      </c>
      <c r="C38838" s="1" t="s">
        <v>114053</v>
      </c>
      <c r="D38838" s="1">
        <v>397.0</v>
      </c>
    </row>
    <row r="38839">
      <c r="A38839" s="1" t="s">
        <v>114054</v>
      </c>
      <c r="B38839" s="1" t="s">
        <v>114055</v>
      </c>
      <c r="C38839" s="1" t="s">
        <v>114056</v>
      </c>
      <c r="D38839" s="1">
        <v>188.0</v>
      </c>
    </row>
    <row r="38840">
      <c r="A38840" s="1" t="s">
        <v>114057</v>
      </c>
      <c r="B38840" s="1" t="s">
        <v>114057</v>
      </c>
      <c r="C38840" s="1" t="s">
        <v>114058</v>
      </c>
      <c r="D38840" s="1">
        <v>37.0</v>
      </c>
    </row>
    <row r="38841">
      <c r="A38841" s="1" t="s">
        <v>114059</v>
      </c>
      <c r="B38841" s="1" t="s">
        <v>114060</v>
      </c>
      <c r="C38841" s="1" t="s">
        <v>114061</v>
      </c>
      <c r="D38841" s="1">
        <v>539.0</v>
      </c>
    </row>
    <row r="38842">
      <c r="A38842" s="1" t="s">
        <v>114062</v>
      </c>
      <c r="B38842" s="1" t="s">
        <v>114063</v>
      </c>
      <c r="C38842" s="1" t="s">
        <v>114064</v>
      </c>
      <c r="D38842" s="1">
        <v>900.0</v>
      </c>
    </row>
    <row r="38843">
      <c r="A38843" s="1" t="s">
        <v>114065</v>
      </c>
      <c r="B38843" s="1" t="s">
        <v>114066</v>
      </c>
      <c r="C38843" s="1" t="s">
        <v>114067</v>
      </c>
      <c r="D38843" s="1">
        <v>637.0</v>
      </c>
    </row>
    <row r="38844">
      <c r="A38844" s="1" t="s">
        <v>114068</v>
      </c>
      <c r="B38844" s="1" t="s">
        <v>114069</v>
      </c>
      <c r="C38844" s="1" t="s">
        <v>114070</v>
      </c>
      <c r="D38844" s="1">
        <v>58.0</v>
      </c>
    </row>
    <row r="38845">
      <c r="A38845" s="1" t="s">
        <v>114071</v>
      </c>
      <c r="B38845" s="1" t="s">
        <v>114072</v>
      </c>
      <c r="C38845" s="1" t="s">
        <v>114073</v>
      </c>
      <c r="D38845" s="1">
        <v>1221.0</v>
      </c>
    </row>
    <row r="38846">
      <c r="A38846" s="1" t="s">
        <v>114074</v>
      </c>
      <c r="B38846" s="1" t="s">
        <v>114074</v>
      </c>
      <c r="C38846" s="1" t="s">
        <v>114075</v>
      </c>
      <c r="D38846" s="1">
        <v>248.0</v>
      </c>
    </row>
    <row r="38847">
      <c r="A38847" s="1" t="s">
        <v>114076</v>
      </c>
      <c r="B38847" s="1" t="s">
        <v>114077</v>
      </c>
      <c r="C38847" s="1" t="s">
        <v>114078</v>
      </c>
      <c r="D38847" s="1">
        <v>422.0</v>
      </c>
    </row>
    <row r="38848">
      <c r="A38848" s="1" t="s">
        <v>44740</v>
      </c>
      <c r="B38848" s="1" t="s">
        <v>44741</v>
      </c>
      <c r="C38848" s="1" t="s">
        <v>114079</v>
      </c>
      <c r="D38848" s="1">
        <v>303.0</v>
      </c>
    </row>
    <row r="38849">
      <c r="A38849" s="1" t="s">
        <v>114080</v>
      </c>
      <c r="B38849" s="1" t="s">
        <v>114081</v>
      </c>
      <c r="C38849" s="1" t="s">
        <v>114082</v>
      </c>
      <c r="D38849" s="1">
        <v>199.0</v>
      </c>
    </row>
    <row r="38850">
      <c r="A38850" s="1" t="s">
        <v>114083</v>
      </c>
      <c r="B38850" s="1" t="s">
        <v>114084</v>
      </c>
      <c r="C38850" s="1" t="s">
        <v>114085</v>
      </c>
      <c r="D38850" s="1">
        <v>69.0</v>
      </c>
    </row>
    <row r="38851">
      <c r="A38851" s="1" t="s">
        <v>114086</v>
      </c>
      <c r="B38851" s="1" t="s">
        <v>114087</v>
      </c>
      <c r="C38851" s="1" t="s">
        <v>114088</v>
      </c>
      <c r="D38851" s="1">
        <v>48.0</v>
      </c>
    </row>
    <row r="38852">
      <c r="A38852" s="1" t="s">
        <v>114089</v>
      </c>
      <c r="B38852" s="1" t="s">
        <v>114090</v>
      </c>
      <c r="C38852" s="1" t="s">
        <v>114091</v>
      </c>
      <c r="D38852" s="1">
        <v>2481.0</v>
      </c>
    </row>
    <row r="38853">
      <c r="A38853" s="1" t="s">
        <v>114092</v>
      </c>
      <c r="B38853" s="1" t="s">
        <v>114093</v>
      </c>
      <c r="C38853" s="1" t="s">
        <v>114094</v>
      </c>
      <c r="D38853" s="1">
        <v>816.0</v>
      </c>
    </row>
    <row r="38854">
      <c r="A38854" s="1" t="s">
        <v>114095</v>
      </c>
      <c r="B38854" s="1" t="s">
        <v>114096</v>
      </c>
      <c r="C38854" s="1" t="s">
        <v>114097</v>
      </c>
      <c r="D38854" s="1">
        <v>259.0</v>
      </c>
    </row>
    <row r="38855">
      <c r="A38855" s="1" t="s">
        <v>114098</v>
      </c>
      <c r="B38855" s="1" t="s">
        <v>114099</v>
      </c>
      <c r="C38855" s="1" t="s">
        <v>114100</v>
      </c>
      <c r="D38855" s="1">
        <v>67.0</v>
      </c>
    </row>
    <row r="38856">
      <c r="A38856" s="1" t="s">
        <v>114101</v>
      </c>
      <c r="B38856" s="1" t="s">
        <v>114102</v>
      </c>
      <c r="C38856" s="1" t="s">
        <v>114103</v>
      </c>
      <c r="D38856" s="1">
        <v>135.0</v>
      </c>
    </row>
    <row r="38857">
      <c r="A38857" s="1" t="s">
        <v>114104</v>
      </c>
      <c r="B38857" s="1" t="s">
        <v>114105</v>
      </c>
      <c r="C38857" s="1" t="s">
        <v>114106</v>
      </c>
      <c r="D38857" s="1">
        <v>2685.0</v>
      </c>
    </row>
    <row r="38858">
      <c r="A38858" s="1" t="s">
        <v>114107</v>
      </c>
      <c r="B38858" s="1" t="s">
        <v>114108</v>
      </c>
      <c r="C38858" s="1" t="s">
        <v>114109</v>
      </c>
      <c r="D38858" s="1">
        <v>48.0</v>
      </c>
    </row>
    <row r="38859">
      <c r="A38859" s="1" t="s">
        <v>114110</v>
      </c>
      <c r="B38859" s="1" t="s">
        <v>114111</v>
      </c>
      <c r="C38859" s="1" t="s">
        <v>114112</v>
      </c>
      <c r="D38859" s="1">
        <v>166.0</v>
      </c>
    </row>
    <row r="38860">
      <c r="A38860" s="1" t="s">
        <v>114113</v>
      </c>
      <c r="B38860" s="1" t="s">
        <v>114114</v>
      </c>
      <c r="C38860" s="1" t="s">
        <v>114115</v>
      </c>
      <c r="D38860" s="1">
        <v>45.0</v>
      </c>
    </row>
    <row r="38861">
      <c r="A38861" s="1" t="s">
        <v>114116</v>
      </c>
      <c r="B38861" s="1" t="s">
        <v>114117</v>
      </c>
      <c r="C38861" s="1" t="s">
        <v>114118</v>
      </c>
      <c r="D38861" s="1">
        <v>150.0</v>
      </c>
    </row>
    <row r="38862">
      <c r="A38862" s="1" t="s">
        <v>114119</v>
      </c>
      <c r="B38862" s="1" t="s">
        <v>114120</v>
      </c>
      <c r="C38862" s="1" t="s">
        <v>114121</v>
      </c>
      <c r="D38862" s="1">
        <v>720.0</v>
      </c>
    </row>
    <row r="38863">
      <c r="A38863" s="1" t="s">
        <v>114122</v>
      </c>
      <c r="B38863" s="1" t="s">
        <v>114123</v>
      </c>
      <c r="C38863" s="1" t="s">
        <v>114124</v>
      </c>
      <c r="D38863" s="1">
        <v>10032.0</v>
      </c>
    </row>
    <row r="38864">
      <c r="A38864" s="1" t="s">
        <v>114125</v>
      </c>
      <c r="B38864" s="1" t="s">
        <v>114126</v>
      </c>
      <c r="C38864" s="1" t="s">
        <v>114127</v>
      </c>
      <c r="D38864" s="1">
        <v>614.0</v>
      </c>
    </row>
    <row r="38865">
      <c r="A38865" s="1" t="s">
        <v>114128</v>
      </c>
      <c r="B38865" s="1" t="s">
        <v>114129</v>
      </c>
      <c r="C38865" s="1" t="s">
        <v>114130</v>
      </c>
      <c r="D38865" s="1">
        <v>154.0</v>
      </c>
    </row>
    <row r="38866">
      <c r="A38866" s="1" t="s">
        <v>114131</v>
      </c>
      <c r="B38866" s="1" t="s">
        <v>114132</v>
      </c>
      <c r="C38866" s="1" t="s">
        <v>114133</v>
      </c>
      <c r="D38866" s="1">
        <v>173.0</v>
      </c>
    </row>
    <row r="38867">
      <c r="A38867" s="1" t="s">
        <v>114134</v>
      </c>
      <c r="B38867" s="1" t="s">
        <v>114135</v>
      </c>
      <c r="C38867" s="1" t="s">
        <v>114136</v>
      </c>
      <c r="D38867" s="1">
        <v>1711.0</v>
      </c>
    </row>
    <row r="38868">
      <c r="A38868" s="1" t="s">
        <v>114137</v>
      </c>
      <c r="B38868" s="1" t="s">
        <v>114138</v>
      </c>
      <c r="C38868" s="1" t="s">
        <v>114139</v>
      </c>
      <c r="D38868" s="1">
        <v>179.0</v>
      </c>
    </row>
    <row r="38869">
      <c r="A38869" s="1" t="s">
        <v>114140</v>
      </c>
      <c r="B38869" s="1" t="s">
        <v>114141</v>
      </c>
      <c r="C38869" s="1" t="s">
        <v>114142</v>
      </c>
      <c r="D38869" s="1">
        <v>1905.0</v>
      </c>
    </row>
    <row r="38870">
      <c r="A38870" s="1" t="s">
        <v>114143</v>
      </c>
      <c r="B38870" s="1" t="s">
        <v>114144</v>
      </c>
      <c r="C38870" s="1" t="s">
        <v>114145</v>
      </c>
      <c r="D38870" s="1">
        <v>134.0</v>
      </c>
    </row>
    <row r="38871">
      <c r="A38871" s="1" t="s">
        <v>114146</v>
      </c>
      <c r="B38871" s="1" t="s">
        <v>114147</v>
      </c>
      <c r="C38871" s="1" t="s">
        <v>114148</v>
      </c>
      <c r="D38871" s="1">
        <v>20.0</v>
      </c>
    </row>
    <row r="38872">
      <c r="A38872" s="1" t="s">
        <v>114149</v>
      </c>
      <c r="B38872" s="1" t="s">
        <v>114150</v>
      </c>
      <c r="C38872" s="1" t="s">
        <v>114151</v>
      </c>
      <c r="D38872" s="1">
        <v>1259.0</v>
      </c>
    </row>
    <row r="38873">
      <c r="A38873" s="1" t="s">
        <v>114152</v>
      </c>
      <c r="B38873" s="1" t="s">
        <v>114153</v>
      </c>
      <c r="C38873" s="1" t="s">
        <v>114154</v>
      </c>
      <c r="D38873" s="1">
        <v>38.0</v>
      </c>
    </row>
    <row r="38874">
      <c r="A38874" s="1" t="s">
        <v>114155</v>
      </c>
      <c r="B38874" s="1" t="s">
        <v>114156</v>
      </c>
      <c r="C38874" s="1" t="s">
        <v>114157</v>
      </c>
      <c r="D38874" s="1">
        <v>311.0</v>
      </c>
    </row>
    <row r="38875">
      <c r="A38875" s="1" t="s">
        <v>114158</v>
      </c>
      <c r="B38875" s="1" t="s">
        <v>114159</v>
      </c>
      <c r="C38875" s="1" t="s">
        <v>114160</v>
      </c>
      <c r="D38875" s="1">
        <v>39.0</v>
      </c>
    </row>
    <row r="38876">
      <c r="A38876" s="1" t="s">
        <v>114161</v>
      </c>
      <c r="B38876" s="1" t="s">
        <v>114162</v>
      </c>
      <c r="C38876" s="1" t="s">
        <v>114163</v>
      </c>
      <c r="D38876" s="1">
        <v>1261.0</v>
      </c>
    </row>
    <row r="38877">
      <c r="A38877" s="1" t="s">
        <v>114164</v>
      </c>
      <c r="B38877" s="1" t="s">
        <v>114165</v>
      </c>
      <c r="C38877" s="1" t="s">
        <v>114166</v>
      </c>
      <c r="D38877" s="1">
        <v>1211.0</v>
      </c>
    </row>
    <row r="38878">
      <c r="A38878" s="1" t="s">
        <v>114167</v>
      </c>
      <c r="B38878" s="1" t="s">
        <v>114168</v>
      </c>
      <c r="C38878" s="1" t="s">
        <v>114169</v>
      </c>
      <c r="D38878" s="1">
        <v>23.0</v>
      </c>
    </row>
    <row r="38879">
      <c r="A38879" s="1" t="s">
        <v>114170</v>
      </c>
      <c r="B38879" s="1" t="s">
        <v>114171</v>
      </c>
      <c r="C38879" s="1" t="s">
        <v>114172</v>
      </c>
      <c r="D38879" s="1">
        <v>536.0</v>
      </c>
    </row>
    <row r="38880">
      <c r="A38880" s="1" t="s">
        <v>114173</v>
      </c>
      <c r="B38880" s="1" t="s">
        <v>114174</v>
      </c>
      <c r="C38880" s="1" t="s">
        <v>114175</v>
      </c>
      <c r="D38880" s="1">
        <v>672.0</v>
      </c>
    </row>
    <row r="38881">
      <c r="A38881" s="1" t="s">
        <v>114176</v>
      </c>
      <c r="B38881" s="1" t="s">
        <v>114177</v>
      </c>
      <c r="C38881" s="1" t="s">
        <v>114178</v>
      </c>
      <c r="D38881" s="1">
        <v>203.0</v>
      </c>
    </row>
    <row r="38882">
      <c r="A38882" s="1" t="s">
        <v>114179</v>
      </c>
      <c r="B38882" s="1" t="s">
        <v>114180</v>
      </c>
      <c r="C38882" s="1" t="s">
        <v>114181</v>
      </c>
      <c r="D38882" s="1">
        <v>132.0</v>
      </c>
    </row>
    <row r="38883">
      <c r="A38883" s="1" t="s">
        <v>114182</v>
      </c>
      <c r="B38883" s="1" t="s">
        <v>114183</v>
      </c>
      <c r="C38883" s="1" t="s">
        <v>114184</v>
      </c>
      <c r="D38883" s="1">
        <v>1039.0</v>
      </c>
    </row>
    <row r="38884">
      <c r="A38884" s="1" t="s">
        <v>114185</v>
      </c>
      <c r="B38884" s="1" t="s">
        <v>114186</v>
      </c>
      <c r="C38884" s="1" t="s">
        <v>114187</v>
      </c>
      <c r="D38884" s="1">
        <v>156.0</v>
      </c>
    </row>
    <row r="38885">
      <c r="A38885" s="1" t="s">
        <v>114188</v>
      </c>
      <c r="B38885" s="1" t="s">
        <v>114189</v>
      </c>
      <c r="C38885" s="1" t="s">
        <v>114190</v>
      </c>
      <c r="D38885" s="1">
        <v>63.0</v>
      </c>
    </row>
    <row r="38886">
      <c r="A38886" s="1" t="s">
        <v>114191</v>
      </c>
      <c r="B38886" s="1" t="s">
        <v>114192</v>
      </c>
      <c r="C38886" s="1" t="s">
        <v>114193</v>
      </c>
      <c r="D38886" s="1">
        <v>699.0</v>
      </c>
    </row>
    <row r="38887">
      <c r="A38887" s="1" t="s">
        <v>114194</v>
      </c>
      <c r="B38887" s="1" t="s">
        <v>114195</v>
      </c>
      <c r="C38887" s="1" t="s">
        <v>114196</v>
      </c>
      <c r="D38887" s="1">
        <v>40.0</v>
      </c>
    </row>
    <row r="38888">
      <c r="A38888" s="1" t="s">
        <v>114197</v>
      </c>
      <c r="B38888" s="1" t="s">
        <v>114198</v>
      </c>
      <c r="C38888" s="1" t="s">
        <v>114199</v>
      </c>
      <c r="D38888" s="1">
        <v>1079.0</v>
      </c>
    </row>
    <row r="38889">
      <c r="A38889" s="1" t="s">
        <v>114200</v>
      </c>
      <c r="B38889" s="1" t="s">
        <v>114201</v>
      </c>
      <c r="C38889" s="1" t="s">
        <v>114202</v>
      </c>
      <c r="D38889" s="1">
        <v>8172.0</v>
      </c>
    </row>
    <row r="38890">
      <c r="A38890" s="1" t="s">
        <v>114203</v>
      </c>
      <c r="B38890" s="1" t="s">
        <v>114204</v>
      </c>
      <c r="C38890" s="1" t="s">
        <v>114205</v>
      </c>
      <c r="D38890" s="1">
        <v>299.0</v>
      </c>
    </row>
    <row r="38891">
      <c r="A38891" s="1" t="s">
        <v>114206</v>
      </c>
      <c r="B38891" s="1" t="s">
        <v>114207</v>
      </c>
      <c r="C38891" s="1" t="s">
        <v>114208</v>
      </c>
      <c r="D38891" s="1">
        <v>182.0</v>
      </c>
    </row>
    <row r="38892">
      <c r="A38892" s="1" t="s">
        <v>114209</v>
      </c>
      <c r="B38892" s="1" t="s">
        <v>114209</v>
      </c>
      <c r="C38892" s="1" t="s">
        <v>114210</v>
      </c>
      <c r="D38892" s="1">
        <v>159.0</v>
      </c>
    </row>
    <row r="38893">
      <c r="A38893" s="1" t="s">
        <v>114211</v>
      </c>
      <c r="B38893" s="1" t="s">
        <v>114212</v>
      </c>
      <c r="C38893" s="1" t="s">
        <v>114213</v>
      </c>
      <c r="D38893" s="1">
        <v>381.0</v>
      </c>
    </row>
    <row r="38894">
      <c r="A38894" s="1" t="s">
        <v>114214</v>
      </c>
      <c r="B38894" s="1" t="s">
        <v>114215</v>
      </c>
      <c r="C38894" s="1" t="s">
        <v>114216</v>
      </c>
      <c r="D38894" s="1">
        <v>546.0</v>
      </c>
    </row>
    <row r="38895">
      <c r="A38895" s="1" t="s">
        <v>114217</v>
      </c>
      <c r="B38895" s="1" t="s">
        <v>114218</v>
      </c>
      <c r="C38895" s="1" t="s">
        <v>114219</v>
      </c>
      <c r="D38895" s="1">
        <v>264.0</v>
      </c>
    </row>
    <row r="38896">
      <c r="A38896" s="1" t="s">
        <v>114220</v>
      </c>
      <c r="B38896" s="1" t="s">
        <v>114221</v>
      </c>
      <c r="C38896" s="1" t="s">
        <v>114222</v>
      </c>
      <c r="D38896" s="1">
        <v>48.0</v>
      </c>
    </row>
    <row r="38897">
      <c r="A38897" s="1" t="s">
        <v>114223</v>
      </c>
      <c r="B38897" s="1" t="s">
        <v>114224</v>
      </c>
      <c r="C38897" s="1" t="s">
        <v>114225</v>
      </c>
      <c r="D38897" s="1">
        <v>249.0</v>
      </c>
    </row>
    <row r="38898">
      <c r="A38898" s="1" t="s">
        <v>114226</v>
      </c>
      <c r="B38898" s="1" t="s">
        <v>114227</v>
      </c>
      <c r="C38898" s="1" t="s">
        <v>114228</v>
      </c>
      <c r="D38898" s="1">
        <v>173.0</v>
      </c>
    </row>
    <row r="38899">
      <c r="A38899" s="1" t="s">
        <v>114229</v>
      </c>
      <c r="B38899" s="1" t="s">
        <v>114230</v>
      </c>
      <c r="C38899" s="1" t="s">
        <v>114231</v>
      </c>
      <c r="D38899" s="1">
        <v>70.0</v>
      </c>
    </row>
    <row r="38900">
      <c r="A38900" s="1" t="s">
        <v>114232</v>
      </c>
      <c r="B38900" s="1" t="s">
        <v>114233</v>
      </c>
      <c r="C38900" s="1" t="s">
        <v>114234</v>
      </c>
      <c r="D38900" s="1">
        <v>389.0</v>
      </c>
    </row>
    <row r="38901">
      <c r="A38901" s="1" t="s">
        <v>114235</v>
      </c>
      <c r="B38901" s="1" t="s">
        <v>114236</v>
      </c>
      <c r="C38901" s="1" t="s">
        <v>114237</v>
      </c>
      <c r="D38901" s="1">
        <v>149.0</v>
      </c>
    </row>
    <row r="38902">
      <c r="A38902" s="1" t="s">
        <v>114238</v>
      </c>
      <c r="B38902" s="1" t="s">
        <v>114239</v>
      </c>
      <c r="C38902" s="1" t="s">
        <v>114240</v>
      </c>
      <c r="D38902" s="1">
        <v>276.0</v>
      </c>
    </row>
    <row r="38903">
      <c r="A38903" s="1" t="s">
        <v>114241</v>
      </c>
      <c r="B38903" s="1" t="s">
        <v>114242</v>
      </c>
      <c r="C38903" s="1" t="s">
        <v>114243</v>
      </c>
      <c r="D38903" s="1">
        <v>366.0</v>
      </c>
    </row>
    <row r="38904">
      <c r="A38904" s="1" t="s">
        <v>114244</v>
      </c>
      <c r="B38904" s="1" t="s">
        <v>114245</v>
      </c>
      <c r="C38904" s="1" t="s">
        <v>114246</v>
      </c>
      <c r="D38904" s="1">
        <v>966.0</v>
      </c>
    </row>
    <row r="38905">
      <c r="A38905" s="1" t="s">
        <v>114247</v>
      </c>
      <c r="B38905" s="1" t="s">
        <v>114247</v>
      </c>
      <c r="C38905" s="1" t="s">
        <v>114248</v>
      </c>
      <c r="D38905" s="1">
        <v>211.0</v>
      </c>
    </row>
    <row r="38906">
      <c r="A38906" s="1" t="s">
        <v>114249</v>
      </c>
      <c r="B38906" s="1" t="s">
        <v>114250</v>
      </c>
      <c r="C38906" s="1" t="s">
        <v>114251</v>
      </c>
      <c r="D38906" s="1">
        <v>93.0</v>
      </c>
    </row>
    <row r="38907">
      <c r="A38907" s="1" t="s">
        <v>114252</v>
      </c>
      <c r="B38907" s="1" t="s">
        <v>114253</v>
      </c>
      <c r="C38907" s="1" t="s">
        <v>114254</v>
      </c>
      <c r="D38907" s="1">
        <v>193.0</v>
      </c>
    </row>
    <row r="38908">
      <c r="A38908" s="1" t="s">
        <v>114255</v>
      </c>
      <c r="B38908" s="1" t="s">
        <v>114256</v>
      </c>
      <c r="C38908" s="1" t="s">
        <v>114257</v>
      </c>
      <c r="D38908" s="1">
        <v>279.0</v>
      </c>
    </row>
    <row r="38909">
      <c r="A38909" s="1" t="s">
        <v>114258</v>
      </c>
      <c r="B38909" s="1" t="s">
        <v>114259</v>
      </c>
      <c r="C38909" s="1" t="s">
        <v>114260</v>
      </c>
      <c r="D38909" s="1">
        <v>176.0</v>
      </c>
    </row>
    <row r="38910">
      <c r="A38910" s="1" t="s">
        <v>114261</v>
      </c>
      <c r="B38910" s="1" t="s">
        <v>114262</v>
      </c>
      <c r="C38910" s="1" t="s">
        <v>114263</v>
      </c>
      <c r="D38910" s="1">
        <v>1031.0</v>
      </c>
    </row>
    <row r="38911">
      <c r="A38911" s="1" t="s">
        <v>114264</v>
      </c>
      <c r="B38911" s="1" t="s">
        <v>114265</v>
      </c>
      <c r="C38911" s="1" t="s">
        <v>114266</v>
      </c>
      <c r="D38911" s="1">
        <v>424.0</v>
      </c>
    </row>
    <row r="38912">
      <c r="A38912" s="1" t="s">
        <v>114267</v>
      </c>
      <c r="B38912" s="1" t="s">
        <v>114268</v>
      </c>
      <c r="C38912" s="1" t="s">
        <v>114269</v>
      </c>
      <c r="D38912" s="1">
        <v>62.0</v>
      </c>
    </row>
    <row r="38913">
      <c r="A38913" s="1" t="s">
        <v>114270</v>
      </c>
      <c r="B38913" s="1" t="s">
        <v>114271</v>
      </c>
      <c r="C38913" s="1" t="s">
        <v>114272</v>
      </c>
      <c r="D38913" s="1">
        <v>899.0</v>
      </c>
    </row>
    <row r="38914">
      <c r="A38914" s="1" t="s">
        <v>114273</v>
      </c>
      <c r="B38914" s="1" t="s">
        <v>114274</v>
      </c>
      <c r="C38914" s="1" t="s">
        <v>114275</v>
      </c>
      <c r="D38914" s="1">
        <v>179.0</v>
      </c>
    </row>
    <row r="38915">
      <c r="A38915" s="1" t="s">
        <v>114276</v>
      </c>
      <c r="B38915" s="1" t="s">
        <v>114277</v>
      </c>
      <c r="C38915" s="1" t="s">
        <v>114278</v>
      </c>
      <c r="D38915" s="1">
        <v>183.0</v>
      </c>
    </row>
    <row r="38916">
      <c r="A38916" s="1" t="s">
        <v>114279</v>
      </c>
      <c r="B38916" s="1" t="s">
        <v>114280</v>
      </c>
      <c r="C38916" s="1" t="s">
        <v>114281</v>
      </c>
      <c r="D38916" s="1">
        <v>341.0</v>
      </c>
    </row>
    <row r="38917">
      <c r="A38917" s="1" t="s">
        <v>114282</v>
      </c>
      <c r="B38917" s="1" t="s">
        <v>114283</v>
      </c>
      <c r="C38917" s="1" t="s">
        <v>114284</v>
      </c>
      <c r="D38917" s="1">
        <v>139.0</v>
      </c>
    </row>
    <row r="38918">
      <c r="A38918" s="1" t="s">
        <v>16216</v>
      </c>
      <c r="B38918" s="1" t="s">
        <v>16217</v>
      </c>
      <c r="C38918" s="1" t="s">
        <v>114285</v>
      </c>
      <c r="D38918" s="1">
        <v>853.0</v>
      </c>
    </row>
    <row r="38919">
      <c r="A38919" s="1" t="s">
        <v>114286</v>
      </c>
      <c r="B38919" s="1" t="s">
        <v>114287</v>
      </c>
      <c r="C38919" s="1" t="s">
        <v>114288</v>
      </c>
      <c r="D38919" s="1">
        <v>436.0</v>
      </c>
    </row>
    <row r="38920">
      <c r="A38920" s="1" t="s">
        <v>114289</v>
      </c>
      <c r="B38920" s="1" t="s">
        <v>114290</v>
      </c>
      <c r="C38920" s="1" t="s">
        <v>114291</v>
      </c>
      <c r="D38920" s="1">
        <v>166.0</v>
      </c>
    </row>
    <row r="38921">
      <c r="A38921" s="1" t="s">
        <v>36196</v>
      </c>
      <c r="B38921" s="1" t="s">
        <v>36197</v>
      </c>
      <c r="C38921" s="1" t="s">
        <v>114292</v>
      </c>
      <c r="D38921" s="1">
        <v>453.0</v>
      </c>
    </row>
    <row r="38922">
      <c r="A38922" s="1" t="s">
        <v>114293</v>
      </c>
      <c r="B38922" s="1" t="s">
        <v>114294</v>
      </c>
      <c r="C38922" s="1" t="s">
        <v>114295</v>
      </c>
      <c r="D38922" s="1">
        <v>320.0</v>
      </c>
    </row>
    <row r="38923">
      <c r="A38923" s="1" t="s">
        <v>114296</v>
      </c>
      <c r="B38923" s="1" t="s">
        <v>114297</v>
      </c>
      <c r="C38923" s="1" t="s">
        <v>114298</v>
      </c>
      <c r="D38923" s="1">
        <v>520.0</v>
      </c>
    </row>
    <row r="38924">
      <c r="A38924" s="1" t="s">
        <v>114299</v>
      </c>
      <c r="B38924" s="1" t="s">
        <v>114299</v>
      </c>
      <c r="C38924" s="1" t="s">
        <v>114300</v>
      </c>
      <c r="D38924" s="1">
        <v>442.0</v>
      </c>
    </row>
    <row r="38925">
      <c r="A38925" s="1" t="s">
        <v>114301</v>
      </c>
      <c r="B38925" s="1" t="s">
        <v>114302</v>
      </c>
      <c r="C38925" s="1" t="s">
        <v>114303</v>
      </c>
      <c r="D38925" s="1">
        <v>272.0</v>
      </c>
    </row>
    <row r="38926">
      <c r="A38926" s="1" t="s">
        <v>114304</v>
      </c>
      <c r="B38926" s="1" t="s">
        <v>114305</v>
      </c>
      <c r="C38926" s="1" t="s">
        <v>114306</v>
      </c>
      <c r="D38926" s="1">
        <v>859.0</v>
      </c>
    </row>
    <row r="38927">
      <c r="A38927" s="1" t="s">
        <v>114307</v>
      </c>
      <c r="B38927" s="1" t="s">
        <v>114308</v>
      </c>
      <c r="C38927" s="1" t="s">
        <v>114309</v>
      </c>
      <c r="D38927" s="1">
        <v>697.0</v>
      </c>
    </row>
    <row r="38928">
      <c r="A38928" s="1" t="s">
        <v>114310</v>
      </c>
      <c r="B38928" s="1" t="s">
        <v>114311</v>
      </c>
      <c r="C38928" s="1" t="s">
        <v>114312</v>
      </c>
      <c r="D38928" s="1">
        <v>745.0</v>
      </c>
    </row>
    <row r="38929">
      <c r="A38929" s="1" t="s">
        <v>114313</v>
      </c>
      <c r="B38929" s="1" t="s">
        <v>114314</v>
      </c>
      <c r="C38929" s="1" t="s">
        <v>114315</v>
      </c>
      <c r="D38929" s="1">
        <v>802.0</v>
      </c>
    </row>
    <row r="38930">
      <c r="A38930" s="1" t="s">
        <v>114316</v>
      </c>
      <c r="B38930" s="1" t="s">
        <v>114317</v>
      </c>
      <c r="C38930" s="1" t="s">
        <v>114318</v>
      </c>
      <c r="D38930" s="1">
        <v>349.0</v>
      </c>
    </row>
    <row r="38931">
      <c r="A38931" s="1" t="s">
        <v>114319</v>
      </c>
      <c r="B38931" s="1" t="s">
        <v>114320</v>
      </c>
      <c r="C38931" s="1" t="s">
        <v>114321</v>
      </c>
      <c r="D38931" s="1">
        <v>60.0</v>
      </c>
    </row>
    <row r="38932">
      <c r="A38932" s="1" t="s">
        <v>114322</v>
      </c>
      <c r="B38932" s="1" t="s">
        <v>114323</v>
      </c>
      <c r="C38932" s="1" t="s">
        <v>114324</v>
      </c>
      <c r="D38932" s="1">
        <v>163.0</v>
      </c>
    </row>
    <row r="38933">
      <c r="A38933" s="1" t="s">
        <v>114325</v>
      </c>
      <c r="B38933" s="1" t="s">
        <v>114326</v>
      </c>
      <c r="C38933" s="1" t="s">
        <v>114327</v>
      </c>
      <c r="D38933" s="1">
        <v>643.0</v>
      </c>
    </row>
    <row r="38934">
      <c r="A38934" s="1" t="s">
        <v>114328</v>
      </c>
      <c r="B38934" s="1" t="s">
        <v>114329</v>
      </c>
      <c r="C38934" s="1" t="s">
        <v>114330</v>
      </c>
      <c r="D38934" s="1">
        <v>307.0</v>
      </c>
    </row>
    <row r="38935">
      <c r="A38935" s="1" t="s">
        <v>114331</v>
      </c>
      <c r="B38935" s="1" t="s">
        <v>114332</v>
      </c>
      <c r="C38935" s="1" t="s">
        <v>114333</v>
      </c>
      <c r="D38935" s="1">
        <v>449.0</v>
      </c>
    </row>
    <row r="38936">
      <c r="A38936" s="1" t="s">
        <v>114334</v>
      </c>
      <c r="B38936" s="1" t="s">
        <v>114335</v>
      </c>
      <c r="C38936" s="1" t="s">
        <v>114336</v>
      </c>
      <c r="D38936" s="1">
        <v>145.0</v>
      </c>
    </row>
    <row r="38937">
      <c r="A38937" s="1" t="s">
        <v>114337</v>
      </c>
      <c r="B38937" s="1" t="s">
        <v>114338</v>
      </c>
      <c r="C38937" s="1" t="s">
        <v>114339</v>
      </c>
      <c r="D38937" s="1">
        <v>90.0</v>
      </c>
    </row>
    <row r="38938">
      <c r="A38938" s="1" t="s">
        <v>114340</v>
      </c>
      <c r="B38938" s="1" t="s">
        <v>114341</v>
      </c>
      <c r="C38938" s="1" t="s">
        <v>114342</v>
      </c>
      <c r="D38938" s="1">
        <v>78.0</v>
      </c>
    </row>
    <row r="38939">
      <c r="A38939" s="1" t="s">
        <v>114343</v>
      </c>
      <c r="B38939" s="1" t="s">
        <v>114344</v>
      </c>
      <c r="C38939" s="1" t="s">
        <v>114345</v>
      </c>
      <c r="D38939" s="1">
        <v>168.0</v>
      </c>
    </row>
    <row r="38940">
      <c r="A38940" s="1" t="s">
        <v>114346</v>
      </c>
      <c r="B38940" s="1" t="s">
        <v>114347</v>
      </c>
      <c r="C38940" s="1" t="s">
        <v>114348</v>
      </c>
      <c r="D38940" s="1">
        <v>95.0</v>
      </c>
    </row>
    <row r="38941">
      <c r="A38941" s="1" t="s">
        <v>114349</v>
      </c>
      <c r="B38941" s="1" t="s">
        <v>114350</v>
      </c>
      <c r="C38941" s="1" t="s">
        <v>114351</v>
      </c>
      <c r="D38941" s="1">
        <v>7340.0</v>
      </c>
    </row>
    <row r="38942">
      <c r="A38942" s="1" t="s">
        <v>114352</v>
      </c>
      <c r="B38942" s="1" t="s">
        <v>114353</v>
      </c>
      <c r="C38942" s="1" t="s">
        <v>114354</v>
      </c>
      <c r="D38942" s="1">
        <v>56.0</v>
      </c>
    </row>
    <row r="38943">
      <c r="A38943" s="1" t="s">
        <v>114355</v>
      </c>
      <c r="B38943" s="1" t="s">
        <v>114356</v>
      </c>
      <c r="C38943" s="1" t="s">
        <v>114357</v>
      </c>
      <c r="D38943" s="1">
        <v>602.0</v>
      </c>
    </row>
    <row r="38944">
      <c r="A38944" s="1" t="s">
        <v>114358</v>
      </c>
      <c r="B38944" s="1" t="s">
        <v>114359</v>
      </c>
      <c r="C38944" s="1" t="s">
        <v>114360</v>
      </c>
      <c r="D38944" s="1">
        <v>875.0</v>
      </c>
    </row>
    <row r="38945">
      <c r="A38945" s="1" t="s">
        <v>114361</v>
      </c>
      <c r="B38945" s="1" t="s">
        <v>114362</v>
      </c>
      <c r="C38945" s="1" t="s">
        <v>114363</v>
      </c>
      <c r="D38945" s="1">
        <v>319.0</v>
      </c>
    </row>
    <row r="38946">
      <c r="A38946" s="1" t="s">
        <v>111937</v>
      </c>
      <c r="B38946" s="1" t="s">
        <v>111938</v>
      </c>
      <c r="C38946" s="1" t="s">
        <v>114364</v>
      </c>
      <c r="D38946" s="1">
        <v>1593.0</v>
      </c>
    </row>
    <row r="38947">
      <c r="A38947" s="1" t="s">
        <v>114365</v>
      </c>
      <c r="B38947" s="1" t="s">
        <v>114366</v>
      </c>
      <c r="C38947" s="1" t="s">
        <v>114367</v>
      </c>
      <c r="D38947" s="1">
        <v>788.0</v>
      </c>
    </row>
    <row r="38948">
      <c r="A38948" s="1" t="s">
        <v>114368</v>
      </c>
      <c r="B38948" s="1" t="s">
        <v>114369</v>
      </c>
      <c r="C38948" s="1" t="s">
        <v>114370</v>
      </c>
      <c r="D38948" s="1">
        <v>93.0</v>
      </c>
    </row>
    <row r="38949">
      <c r="A38949" s="1" t="s">
        <v>114371</v>
      </c>
      <c r="B38949" s="1" t="s">
        <v>114372</v>
      </c>
      <c r="C38949" s="1" t="s">
        <v>114373</v>
      </c>
      <c r="D38949" s="1">
        <v>46.0</v>
      </c>
    </row>
    <row r="38950">
      <c r="A38950" s="1" t="s">
        <v>114374</v>
      </c>
      <c r="B38950" s="1" t="s">
        <v>114375</v>
      </c>
      <c r="C38950" s="1" t="s">
        <v>114376</v>
      </c>
      <c r="D38950" s="1">
        <v>61.0</v>
      </c>
    </row>
    <row r="38951">
      <c r="A38951" s="1" t="s">
        <v>114377</v>
      </c>
      <c r="B38951" s="1" t="s">
        <v>114378</v>
      </c>
      <c r="C38951" s="1" t="s">
        <v>114379</v>
      </c>
      <c r="D38951" s="1">
        <v>54644.0</v>
      </c>
    </row>
    <row r="38952">
      <c r="A38952" s="1" t="s">
        <v>114380</v>
      </c>
      <c r="B38952" s="1" t="s">
        <v>114381</v>
      </c>
      <c r="C38952" s="1" t="s">
        <v>114382</v>
      </c>
      <c r="D38952" s="1">
        <v>8.0</v>
      </c>
    </row>
    <row r="38953">
      <c r="A38953" s="1" t="s">
        <v>114383</v>
      </c>
      <c r="B38953" s="1" t="s">
        <v>114384</v>
      </c>
      <c r="C38953" s="1" t="s">
        <v>114385</v>
      </c>
      <c r="D38953" s="1">
        <v>68.0</v>
      </c>
    </row>
    <row r="38954">
      <c r="A38954" s="1" t="s">
        <v>114386</v>
      </c>
      <c r="B38954" s="1" t="s">
        <v>114387</v>
      </c>
      <c r="C38954" s="1" t="s">
        <v>114388</v>
      </c>
      <c r="D38954" s="1">
        <v>345.0</v>
      </c>
    </row>
    <row r="38955">
      <c r="A38955" s="1" t="s">
        <v>114389</v>
      </c>
      <c r="B38955" s="1" t="s">
        <v>114390</v>
      </c>
      <c r="C38955" s="1" t="s">
        <v>114391</v>
      </c>
      <c r="D38955" s="1">
        <v>2860.0</v>
      </c>
    </row>
    <row r="38956">
      <c r="A38956" s="1" t="s">
        <v>114392</v>
      </c>
      <c r="B38956" s="1" t="s">
        <v>114393</v>
      </c>
      <c r="C38956" s="1" t="s">
        <v>114394</v>
      </c>
      <c r="D38956" s="1">
        <v>197.0</v>
      </c>
    </row>
    <row r="38957">
      <c r="A38957" s="1" t="s">
        <v>114395</v>
      </c>
      <c r="B38957" s="1" t="s">
        <v>114396</v>
      </c>
      <c r="C38957" s="1" t="s">
        <v>114397</v>
      </c>
      <c r="D38957" s="1">
        <v>435.0</v>
      </c>
    </row>
    <row r="38958">
      <c r="A38958" s="1" t="s">
        <v>114398</v>
      </c>
      <c r="B38958" s="1" t="s">
        <v>114399</v>
      </c>
      <c r="C38958" s="1" t="s">
        <v>114400</v>
      </c>
      <c r="D38958" s="1">
        <v>452.0</v>
      </c>
    </row>
    <row r="38959">
      <c r="A38959" s="1" t="s">
        <v>114401</v>
      </c>
      <c r="B38959" s="1" t="s">
        <v>114402</v>
      </c>
      <c r="C38959" s="1" t="s">
        <v>114403</v>
      </c>
      <c r="D38959" s="1">
        <v>1604.0</v>
      </c>
    </row>
    <row r="38960">
      <c r="A38960" s="1" t="s">
        <v>114404</v>
      </c>
      <c r="B38960" s="1" t="s">
        <v>114405</v>
      </c>
      <c r="C38960" s="1" t="s">
        <v>114406</v>
      </c>
      <c r="D38960" s="1">
        <v>573.0</v>
      </c>
    </row>
    <row r="38961">
      <c r="A38961" s="1" t="s">
        <v>114407</v>
      </c>
      <c r="B38961" s="1" t="s">
        <v>114408</v>
      </c>
      <c r="C38961" s="1" t="s">
        <v>114409</v>
      </c>
      <c r="D38961" s="1">
        <v>226.0</v>
      </c>
    </row>
    <row r="38962">
      <c r="A38962" s="1" t="s">
        <v>114410</v>
      </c>
      <c r="B38962" s="1" t="s">
        <v>114411</v>
      </c>
      <c r="C38962" s="1" t="s">
        <v>114412</v>
      </c>
      <c r="D38962" s="1">
        <v>264.0</v>
      </c>
    </row>
    <row r="38963">
      <c r="A38963" s="1" t="s">
        <v>114413</v>
      </c>
      <c r="B38963" s="1" t="s">
        <v>114414</v>
      </c>
      <c r="C38963" s="1" t="s">
        <v>114415</v>
      </c>
      <c r="D38963" s="1">
        <v>160.0</v>
      </c>
    </row>
    <row r="38964">
      <c r="A38964" s="1" t="s">
        <v>31877</v>
      </c>
      <c r="B38964" s="1" t="s">
        <v>31878</v>
      </c>
      <c r="C38964" s="1" t="s">
        <v>114416</v>
      </c>
      <c r="D38964" s="1">
        <v>374.0</v>
      </c>
    </row>
    <row r="38965">
      <c r="A38965" s="1" t="s">
        <v>114417</v>
      </c>
      <c r="B38965" s="1" t="s">
        <v>114418</v>
      </c>
      <c r="C38965" s="1" t="s">
        <v>114419</v>
      </c>
      <c r="D38965" s="1">
        <v>1951.0</v>
      </c>
    </row>
    <row r="38966">
      <c r="A38966" s="1" t="s">
        <v>114420</v>
      </c>
      <c r="B38966" s="1" t="s">
        <v>114421</v>
      </c>
      <c r="C38966" s="1" t="s">
        <v>114422</v>
      </c>
      <c r="D38966" s="1">
        <v>600.0</v>
      </c>
    </row>
    <row r="38967">
      <c r="A38967" s="1" t="s">
        <v>114423</v>
      </c>
      <c r="B38967" s="1" t="s">
        <v>114424</v>
      </c>
      <c r="C38967" s="1" t="s">
        <v>114425</v>
      </c>
      <c r="D38967" s="1">
        <v>61.0</v>
      </c>
    </row>
    <row r="38968">
      <c r="A38968" s="1" t="s">
        <v>114426</v>
      </c>
      <c r="B38968" s="1" t="s">
        <v>114427</v>
      </c>
      <c r="C38968" s="1" t="s">
        <v>114428</v>
      </c>
      <c r="D38968" s="1">
        <v>171.0</v>
      </c>
    </row>
    <row r="38969">
      <c r="A38969" s="1" t="s">
        <v>114429</v>
      </c>
      <c r="B38969" s="1" t="s">
        <v>114430</v>
      </c>
      <c r="C38969" s="1" t="s">
        <v>114431</v>
      </c>
      <c r="D38969" s="1">
        <v>48.0</v>
      </c>
    </row>
    <row r="38970">
      <c r="A38970" s="1" t="s">
        <v>114432</v>
      </c>
      <c r="B38970" s="1" t="s">
        <v>114433</v>
      </c>
      <c r="C38970" s="1" t="s">
        <v>114434</v>
      </c>
      <c r="D38970" s="1">
        <v>5340.0</v>
      </c>
    </row>
    <row r="38971">
      <c r="A38971" s="1" t="s">
        <v>114435</v>
      </c>
      <c r="B38971" s="1" t="s">
        <v>114436</v>
      </c>
      <c r="C38971" s="1" t="s">
        <v>114437</v>
      </c>
      <c r="D38971" s="1">
        <v>625.0</v>
      </c>
    </row>
    <row r="38972">
      <c r="A38972" s="1" t="s">
        <v>114438</v>
      </c>
      <c r="B38972" s="1" t="s">
        <v>114439</v>
      </c>
      <c r="C38972" s="1" t="s">
        <v>114440</v>
      </c>
      <c r="D38972" s="1">
        <v>199.0</v>
      </c>
    </row>
    <row r="38973">
      <c r="A38973" s="1" t="s">
        <v>114441</v>
      </c>
      <c r="B38973" s="1" t="s">
        <v>114442</v>
      </c>
      <c r="C38973" s="1" t="s">
        <v>114443</v>
      </c>
      <c r="D38973" s="1">
        <v>428.0</v>
      </c>
    </row>
    <row r="38974">
      <c r="A38974" s="1" t="s">
        <v>114444</v>
      </c>
      <c r="B38974" s="1" t="s">
        <v>114445</v>
      </c>
      <c r="C38974" s="1" t="s">
        <v>114446</v>
      </c>
      <c r="D38974" s="1">
        <v>1049.0</v>
      </c>
    </row>
    <row r="38975">
      <c r="A38975" s="1" t="s">
        <v>114447</v>
      </c>
      <c r="B38975" s="1" t="s">
        <v>114448</v>
      </c>
      <c r="C38975" s="1" t="s">
        <v>114449</v>
      </c>
      <c r="D38975" s="1">
        <v>379.0</v>
      </c>
    </row>
    <row r="38976">
      <c r="A38976" s="1" t="s">
        <v>114450</v>
      </c>
      <c r="B38976" s="1" t="s">
        <v>114451</v>
      </c>
      <c r="C38976" s="1" t="s">
        <v>114452</v>
      </c>
      <c r="D38976" s="1">
        <v>47.0</v>
      </c>
    </row>
    <row r="38977">
      <c r="A38977" s="1" t="s">
        <v>114453</v>
      </c>
      <c r="B38977" s="1" t="s">
        <v>114454</v>
      </c>
      <c r="C38977" s="1" t="s">
        <v>114455</v>
      </c>
      <c r="D38977" s="1">
        <v>681.0</v>
      </c>
    </row>
    <row r="38978">
      <c r="A38978" s="1" t="s">
        <v>114456</v>
      </c>
      <c r="B38978" s="1" t="s">
        <v>114457</v>
      </c>
      <c r="C38978" s="1" t="s">
        <v>114458</v>
      </c>
      <c r="D38978" s="1">
        <v>17.0</v>
      </c>
    </row>
    <row r="38979">
      <c r="A38979" s="1" t="s">
        <v>114459</v>
      </c>
      <c r="B38979" s="1" t="s">
        <v>114460</v>
      </c>
      <c r="C38979" s="1" t="s">
        <v>114461</v>
      </c>
      <c r="D38979" s="1">
        <v>295.0</v>
      </c>
    </row>
    <row r="38980">
      <c r="A38980" s="1" t="s">
        <v>114462</v>
      </c>
      <c r="B38980" s="1" t="s">
        <v>114463</v>
      </c>
      <c r="C38980" s="1" t="s">
        <v>114464</v>
      </c>
      <c r="D38980" s="1">
        <v>46.0</v>
      </c>
    </row>
    <row r="38981">
      <c r="A38981" s="1" t="s">
        <v>114465</v>
      </c>
      <c r="B38981" s="1" t="s">
        <v>114466</v>
      </c>
      <c r="C38981" s="1" t="s">
        <v>114467</v>
      </c>
      <c r="D38981" s="1">
        <v>273.0</v>
      </c>
    </row>
    <row r="38982">
      <c r="A38982" s="1" t="s">
        <v>114468</v>
      </c>
      <c r="B38982" s="1" t="s">
        <v>114469</v>
      </c>
      <c r="C38982" s="1" t="s">
        <v>114470</v>
      </c>
      <c r="D38982" s="1">
        <v>3860.0</v>
      </c>
    </row>
    <row r="38983">
      <c r="A38983" s="1" t="s">
        <v>114471</v>
      </c>
      <c r="B38983" s="1" t="s">
        <v>114472</v>
      </c>
      <c r="C38983" s="1" t="s">
        <v>114473</v>
      </c>
      <c r="D38983" s="1">
        <v>179.0</v>
      </c>
    </row>
    <row r="38984">
      <c r="A38984" s="1" t="s">
        <v>114474</v>
      </c>
      <c r="B38984" s="1" t="s">
        <v>114475</v>
      </c>
      <c r="C38984" s="1" t="s">
        <v>114476</v>
      </c>
      <c r="D38984" s="1">
        <v>766.0</v>
      </c>
    </row>
    <row r="38985">
      <c r="A38985" s="1" t="s">
        <v>114477</v>
      </c>
      <c r="B38985" s="1" t="s">
        <v>114478</v>
      </c>
      <c r="C38985" s="1" t="s">
        <v>114479</v>
      </c>
      <c r="D38985" s="1">
        <v>3301.0</v>
      </c>
    </row>
    <row r="38986">
      <c r="A38986" s="1" t="s">
        <v>114480</v>
      </c>
      <c r="B38986" s="1" t="s">
        <v>114481</v>
      </c>
      <c r="C38986" s="1" t="s">
        <v>114482</v>
      </c>
      <c r="D38986" s="1">
        <v>115.0</v>
      </c>
    </row>
    <row r="38987">
      <c r="A38987" s="1" t="s">
        <v>114483</v>
      </c>
      <c r="B38987" s="1" t="s">
        <v>114484</v>
      </c>
      <c r="C38987" s="1" t="s">
        <v>114485</v>
      </c>
      <c r="D38987" s="1">
        <v>2275.0</v>
      </c>
    </row>
    <row r="38988">
      <c r="A38988" s="1" t="s">
        <v>114486</v>
      </c>
      <c r="B38988" s="1" t="s">
        <v>114487</v>
      </c>
      <c r="C38988" s="1" t="s">
        <v>114488</v>
      </c>
      <c r="D38988" s="1">
        <v>658.0</v>
      </c>
    </row>
    <row r="38989">
      <c r="A38989" s="1" t="s">
        <v>114489</v>
      </c>
      <c r="B38989" s="1" t="s">
        <v>114490</v>
      </c>
      <c r="C38989" s="1" t="s">
        <v>114491</v>
      </c>
      <c r="D38989" s="1">
        <v>369.0</v>
      </c>
    </row>
    <row r="38990">
      <c r="A38990" s="1" t="s">
        <v>114492</v>
      </c>
      <c r="B38990" s="1" t="s">
        <v>114493</v>
      </c>
      <c r="C38990" s="1" t="s">
        <v>114494</v>
      </c>
      <c r="D38990" s="1">
        <v>629.0</v>
      </c>
    </row>
    <row r="38991">
      <c r="A38991" s="1" t="s">
        <v>114495</v>
      </c>
      <c r="B38991" s="1" t="s">
        <v>114496</v>
      </c>
      <c r="C38991" s="1" t="s">
        <v>114497</v>
      </c>
      <c r="D38991" s="1">
        <v>371.0</v>
      </c>
    </row>
    <row r="38992">
      <c r="A38992" s="1" t="s">
        <v>114498</v>
      </c>
      <c r="B38992" s="1" t="s">
        <v>114499</v>
      </c>
      <c r="C38992" s="1" t="s">
        <v>114500</v>
      </c>
      <c r="D38992" s="1">
        <v>87.0</v>
      </c>
    </row>
    <row r="38993">
      <c r="A38993" s="1" t="s">
        <v>114501</v>
      </c>
      <c r="B38993" s="1" t="s">
        <v>114502</v>
      </c>
      <c r="C38993" s="1" t="s">
        <v>114503</v>
      </c>
      <c r="D38993" s="1">
        <v>1433.0</v>
      </c>
    </row>
    <row r="38994">
      <c r="A38994" s="1" t="s">
        <v>114504</v>
      </c>
      <c r="B38994" s="1" t="s">
        <v>114505</v>
      </c>
      <c r="C38994" s="1" t="s">
        <v>114506</v>
      </c>
      <c r="D38994" s="1">
        <v>1635.0</v>
      </c>
    </row>
    <row r="38995">
      <c r="A38995" s="1" t="s">
        <v>114507</v>
      </c>
      <c r="B38995" s="1" t="s">
        <v>114508</v>
      </c>
      <c r="C38995" s="1" t="s">
        <v>114509</v>
      </c>
      <c r="D38995" s="1">
        <v>114.0</v>
      </c>
    </row>
    <row r="38996">
      <c r="A38996" s="1" t="s">
        <v>114510</v>
      </c>
      <c r="B38996" s="1" t="s">
        <v>114511</v>
      </c>
      <c r="C38996" s="1" t="s">
        <v>114512</v>
      </c>
      <c r="D38996" s="1">
        <v>463.0</v>
      </c>
    </row>
    <row r="38997">
      <c r="A38997" s="1" t="s">
        <v>114513</v>
      </c>
      <c r="B38997" s="1" t="s">
        <v>114514</v>
      </c>
      <c r="C38997" s="1" t="s">
        <v>114515</v>
      </c>
      <c r="D38997" s="1">
        <v>535.0</v>
      </c>
    </row>
    <row r="38998">
      <c r="A38998" s="1" t="s">
        <v>114516</v>
      </c>
      <c r="B38998" s="1" t="s">
        <v>114517</v>
      </c>
      <c r="C38998" s="1" t="s">
        <v>114518</v>
      </c>
      <c r="D38998" s="1">
        <v>237.0</v>
      </c>
    </row>
    <row r="38999">
      <c r="A38999" s="1" t="s">
        <v>114519</v>
      </c>
      <c r="B38999" s="1" t="s">
        <v>114520</v>
      </c>
      <c r="C38999" s="1" t="s">
        <v>114521</v>
      </c>
      <c r="D38999" s="1">
        <v>338.0</v>
      </c>
    </row>
    <row r="39000">
      <c r="A39000" s="1" t="s">
        <v>114522</v>
      </c>
      <c r="B39000" s="1" t="s">
        <v>114523</v>
      </c>
      <c r="C39000" s="1" t="s">
        <v>114524</v>
      </c>
      <c r="D39000" s="1">
        <v>121.0</v>
      </c>
    </row>
    <row r="39001">
      <c r="A39001" s="1" t="s">
        <v>114525</v>
      </c>
      <c r="B39001" s="1" t="s">
        <v>114526</v>
      </c>
      <c r="C39001" s="1" t="s">
        <v>114527</v>
      </c>
      <c r="D39001" s="1">
        <v>177.0</v>
      </c>
    </row>
    <row r="39002">
      <c r="A39002" s="1" t="s">
        <v>114528</v>
      </c>
      <c r="B39002" s="1" t="s">
        <v>114529</v>
      </c>
      <c r="C39002" s="1" t="s">
        <v>114530</v>
      </c>
      <c r="D39002" s="1">
        <v>257.0</v>
      </c>
    </row>
    <row r="39003">
      <c r="A39003" s="1" t="s">
        <v>114531</v>
      </c>
      <c r="B39003" s="1" t="s">
        <v>114532</v>
      </c>
      <c r="C39003" s="1" t="s">
        <v>114533</v>
      </c>
      <c r="D39003" s="1">
        <v>64.0</v>
      </c>
    </row>
    <row r="39004">
      <c r="A39004" s="1" t="s">
        <v>114534</v>
      </c>
      <c r="B39004" s="1" t="s">
        <v>114534</v>
      </c>
      <c r="C39004" s="1" t="s">
        <v>114535</v>
      </c>
      <c r="D39004" s="1">
        <v>1451.0</v>
      </c>
    </row>
    <row r="39005">
      <c r="A39005" s="1" t="s">
        <v>114536</v>
      </c>
      <c r="B39005" s="1" t="s">
        <v>114537</v>
      </c>
      <c r="C39005" s="1" t="s">
        <v>114538</v>
      </c>
      <c r="D39005" s="1">
        <v>83.0</v>
      </c>
    </row>
    <row r="39006">
      <c r="A39006" s="1" t="s">
        <v>114539</v>
      </c>
      <c r="B39006" s="1" t="s">
        <v>114540</v>
      </c>
      <c r="C39006" s="1" t="s">
        <v>114541</v>
      </c>
      <c r="D39006" s="1">
        <v>638.0</v>
      </c>
    </row>
    <row r="39007">
      <c r="A39007" s="1" t="s">
        <v>114542</v>
      </c>
      <c r="B39007" s="1" t="s">
        <v>114543</v>
      </c>
      <c r="C39007" s="1" t="s">
        <v>114544</v>
      </c>
      <c r="D39007" s="1">
        <v>848.0</v>
      </c>
    </row>
    <row r="39008">
      <c r="A39008" s="1" t="s">
        <v>114545</v>
      </c>
      <c r="B39008" s="1" t="s">
        <v>114546</v>
      </c>
      <c r="C39008" s="1" t="s">
        <v>114547</v>
      </c>
      <c r="D39008" s="1">
        <v>119.0</v>
      </c>
    </row>
    <row r="39009">
      <c r="A39009" s="1" t="s">
        <v>114548</v>
      </c>
      <c r="B39009" s="1" t="s">
        <v>114549</v>
      </c>
      <c r="C39009" s="1" t="s">
        <v>114550</v>
      </c>
      <c r="D39009" s="1">
        <v>132.0</v>
      </c>
    </row>
    <row r="39010">
      <c r="A39010" s="1" t="s">
        <v>114551</v>
      </c>
      <c r="B39010" s="1" t="s">
        <v>114552</v>
      </c>
      <c r="C39010" s="1" t="s">
        <v>114553</v>
      </c>
      <c r="D39010" s="1">
        <v>1486.0</v>
      </c>
    </row>
    <row r="39011">
      <c r="A39011" s="1" t="s">
        <v>114554</v>
      </c>
      <c r="B39011" s="1" t="s">
        <v>114555</v>
      </c>
      <c r="C39011" s="1" t="s">
        <v>114556</v>
      </c>
      <c r="D39011" s="1">
        <v>286.0</v>
      </c>
    </row>
    <row r="39012">
      <c r="A39012" s="1" t="s">
        <v>114557</v>
      </c>
      <c r="B39012" s="1" t="s">
        <v>114558</v>
      </c>
      <c r="C39012" s="1" t="s">
        <v>114559</v>
      </c>
      <c r="D39012" s="1">
        <v>16473.0</v>
      </c>
    </row>
    <row r="39013">
      <c r="A39013" s="1" t="s">
        <v>114560</v>
      </c>
      <c r="B39013" s="1" t="s">
        <v>114561</v>
      </c>
      <c r="C39013" s="1" t="s">
        <v>114562</v>
      </c>
      <c r="D39013" s="1">
        <v>1458.0</v>
      </c>
    </row>
    <row r="39014">
      <c r="A39014" s="1" t="s">
        <v>114563</v>
      </c>
      <c r="B39014" s="1" t="s">
        <v>114564</v>
      </c>
      <c r="C39014" s="1" t="s">
        <v>114565</v>
      </c>
      <c r="D39014" s="1">
        <v>239.0</v>
      </c>
    </row>
    <row r="39015">
      <c r="A39015" s="1" t="s">
        <v>114566</v>
      </c>
      <c r="B39015" s="1" t="s">
        <v>114567</v>
      </c>
      <c r="C39015" s="1" t="s">
        <v>114568</v>
      </c>
      <c r="D39015" s="1">
        <v>487.0</v>
      </c>
    </row>
    <row r="39016">
      <c r="A39016" s="1" t="s">
        <v>114569</v>
      </c>
      <c r="B39016" s="1" t="s">
        <v>114570</v>
      </c>
      <c r="C39016" s="1" t="s">
        <v>114571</v>
      </c>
      <c r="D39016" s="1">
        <v>507.0</v>
      </c>
    </row>
    <row r="39017">
      <c r="A39017" s="1" t="s">
        <v>114572</v>
      </c>
      <c r="B39017" s="1" t="s">
        <v>114573</v>
      </c>
      <c r="C39017" s="1" t="s">
        <v>114574</v>
      </c>
      <c r="D39017" s="1">
        <v>335.0</v>
      </c>
    </row>
    <row r="39018">
      <c r="A39018" s="1" t="s">
        <v>114575</v>
      </c>
      <c r="B39018" s="1" t="s">
        <v>114576</v>
      </c>
      <c r="C39018" s="1" t="s">
        <v>114577</v>
      </c>
      <c r="D39018" s="1">
        <v>137.0</v>
      </c>
    </row>
    <row r="39019">
      <c r="A39019" s="1" t="s">
        <v>114578</v>
      </c>
      <c r="B39019" s="1" t="s">
        <v>114579</v>
      </c>
      <c r="C39019" s="1" t="s">
        <v>114580</v>
      </c>
      <c r="D39019" s="1">
        <v>52.0</v>
      </c>
    </row>
    <row r="39020">
      <c r="A39020" s="1" t="s">
        <v>114581</v>
      </c>
      <c r="B39020" s="1" t="s">
        <v>114582</v>
      </c>
      <c r="C39020" s="1" t="s">
        <v>114583</v>
      </c>
      <c r="D39020" s="1">
        <v>405.0</v>
      </c>
    </row>
    <row r="39021">
      <c r="A39021" s="1" t="s">
        <v>114584</v>
      </c>
      <c r="B39021" s="1" t="s">
        <v>114585</v>
      </c>
      <c r="C39021" s="1" t="s">
        <v>114586</v>
      </c>
      <c r="D39021" s="1">
        <v>521.0</v>
      </c>
    </row>
    <row r="39022">
      <c r="A39022" s="1" t="s">
        <v>114587</v>
      </c>
      <c r="B39022" s="1" t="s">
        <v>114588</v>
      </c>
      <c r="C39022" s="1" t="s">
        <v>114589</v>
      </c>
      <c r="D39022" s="1">
        <v>1204.0</v>
      </c>
    </row>
    <row r="39023">
      <c r="A39023" s="1" t="s">
        <v>114590</v>
      </c>
      <c r="B39023" s="1" t="s">
        <v>114591</v>
      </c>
      <c r="C39023" s="1" t="s">
        <v>114592</v>
      </c>
      <c r="D39023" s="1">
        <v>572.0</v>
      </c>
    </row>
    <row r="39024">
      <c r="A39024" s="1" t="s">
        <v>114593</v>
      </c>
      <c r="B39024" s="1" t="s">
        <v>114594</v>
      </c>
      <c r="C39024" s="1" t="s">
        <v>114595</v>
      </c>
      <c r="D39024" s="1">
        <v>115.0</v>
      </c>
    </row>
    <row r="39025">
      <c r="A39025" s="1" t="s">
        <v>114596</v>
      </c>
      <c r="B39025" s="1" t="s">
        <v>114597</v>
      </c>
      <c r="C39025" s="1" t="s">
        <v>114598</v>
      </c>
      <c r="D39025" s="1">
        <v>356.0</v>
      </c>
    </row>
    <row r="39026">
      <c r="A39026" s="1" t="s">
        <v>114599</v>
      </c>
      <c r="B39026" s="1" t="s">
        <v>114600</v>
      </c>
      <c r="C39026" s="1" t="s">
        <v>114601</v>
      </c>
      <c r="D39026" s="1">
        <v>861.0</v>
      </c>
    </row>
    <row r="39027">
      <c r="A39027" s="1" t="s">
        <v>114602</v>
      </c>
      <c r="B39027" s="1" t="s">
        <v>114603</v>
      </c>
      <c r="C39027" s="1" t="s">
        <v>114604</v>
      </c>
      <c r="D39027" s="1">
        <v>51.0</v>
      </c>
    </row>
    <row r="39028">
      <c r="A39028" s="1" t="s">
        <v>114605</v>
      </c>
      <c r="B39028" s="1" t="s">
        <v>114606</v>
      </c>
      <c r="C39028" s="1" t="s">
        <v>114607</v>
      </c>
      <c r="D39028" s="1">
        <v>1433.0</v>
      </c>
    </row>
    <row r="39029">
      <c r="A39029" s="1" t="s">
        <v>114608</v>
      </c>
      <c r="B39029" s="1" t="s">
        <v>114609</v>
      </c>
      <c r="C39029" s="1" t="s">
        <v>114610</v>
      </c>
      <c r="D39029" s="1">
        <v>2680.0</v>
      </c>
    </row>
    <row r="39030">
      <c r="A39030" s="1" t="s">
        <v>114611</v>
      </c>
      <c r="B39030" s="1" t="s">
        <v>114612</v>
      </c>
      <c r="C39030" s="1" t="s">
        <v>114613</v>
      </c>
      <c r="D39030" s="1">
        <v>623.0</v>
      </c>
    </row>
    <row r="39031">
      <c r="A39031" s="1" t="s">
        <v>114614</v>
      </c>
      <c r="B39031" s="1" t="s">
        <v>114615</v>
      </c>
      <c r="C39031" s="1" t="s">
        <v>114616</v>
      </c>
      <c r="D39031" s="1">
        <v>44.0</v>
      </c>
    </row>
    <row r="39032">
      <c r="A39032" s="1" t="s">
        <v>114617</v>
      </c>
      <c r="B39032" s="1" t="s">
        <v>114618</v>
      </c>
      <c r="C39032" s="1" t="s">
        <v>114619</v>
      </c>
      <c r="D39032" s="1">
        <v>704.0</v>
      </c>
    </row>
    <row r="39033">
      <c r="A39033" s="1" t="s">
        <v>114620</v>
      </c>
      <c r="B39033" s="1" t="s">
        <v>114621</v>
      </c>
      <c r="C39033" s="1" t="s">
        <v>114622</v>
      </c>
      <c r="D39033" s="1">
        <v>159.0</v>
      </c>
    </row>
    <row r="39034">
      <c r="A39034" s="1" t="s">
        <v>114623</v>
      </c>
      <c r="B39034" s="1" t="s">
        <v>114624</v>
      </c>
      <c r="C39034" s="1" t="s">
        <v>114625</v>
      </c>
      <c r="D39034" s="1">
        <v>301.0</v>
      </c>
    </row>
    <row r="39035">
      <c r="A39035" s="1" t="s">
        <v>114626</v>
      </c>
      <c r="B39035" s="1" t="s">
        <v>114627</v>
      </c>
      <c r="C39035" s="1" t="s">
        <v>114628</v>
      </c>
      <c r="D39035" s="1">
        <v>298.0</v>
      </c>
    </row>
    <row r="39036">
      <c r="A39036" s="1" t="s">
        <v>114629</v>
      </c>
      <c r="B39036" s="1" t="s">
        <v>114630</v>
      </c>
      <c r="C39036" s="1" t="s">
        <v>114631</v>
      </c>
      <c r="D39036" s="1">
        <v>109.0</v>
      </c>
    </row>
    <row r="39037">
      <c r="A39037" s="1" t="s">
        <v>114632</v>
      </c>
      <c r="B39037" s="1" t="s">
        <v>114633</v>
      </c>
      <c r="C39037" s="1" t="s">
        <v>114634</v>
      </c>
      <c r="D39037" s="1">
        <v>866.0</v>
      </c>
    </row>
    <row r="39038">
      <c r="A39038" s="1" t="s">
        <v>114635</v>
      </c>
      <c r="B39038" s="1" t="s">
        <v>114636</v>
      </c>
      <c r="C39038" s="1" t="s">
        <v>114637</v>
      </c>
      <c r="D39038" s="1">
        <v>1031.0</v>
      </c>
    </row>
    <row r="39039">
      <c r="A39039" s="1" t="s">
        <v>114638</v>
      </c>
      <c r="B39039" s="1" t="s">
        <v>114639</v>
      </c>
      <c r="C39039" s="1" t="s">
        <v>114640</v>
      </c>
      <c r="D39039" s="1">
        <v>193.0</v>
      </c>
    </row>
    <row r="39040">
      <c r="A39040" s="1" t="s">
        <v>114641</v>
      </c>
      <c r="B39040" s="1" t="s">
        <v>114641</v>
      </c>
      <c r="C39040" s="1" t="s">
        <v>114642</v>
      </c>
      <c r="D39040" s="1">
        <v>92.0</v>
      </c>
    </row>
    <row r="39041">
      <c r="A39041" s="1" t="s">
        <v>114643</v>
      </c>
      <c r="B39041" s="1" t="s">
        <v>114644</v>
      </c>
      <c r="C39041" s="1" t="s">
        <v>114645</v>
      </c>
      <c r="D39041" s="1">
        <v>198.0</v>
      </c>
    </row>
    <row r="39042">
      <c r="A39042" s="1" t="s">
        <v>114646</v>
      </c>
      <c r="B39042" s="1" t="s">
        <v>114647</v>
      </c>
      <c r="C39042" s="1" t="s">
        <v>114648</v>
      </c>
      <c r="D39042" s="1">
        <v>42.0</v>
      </c>
    </row>
    <row r="39043">
      <c r="A39043" s="1" t="s">
        <v>114649</v>
      </c>
      <c r="B39043" s="1" t="s">
        <v>114650</v>
      </c>
      <c r="C39043" s="1" t="s">
        <v>114651</v>
      </c>
      <c r="D39043" s="1">
        <v>17.0</v>
      </c>
    </row>
    <row r="39044">
      <c r="A39044" s="1" t="s">
        <v>114652</v>
      </c>
      <c r="B39044" s="1" t="s">
        <v>114653</v>
      </c>
      <c r="C39044" s="1" t="s">
        <v>114654</v>
      </c>
      <c r="D39044" s="1">
        <v>1071.0</v>
      </c>
    </row>
    <row r="39045">
      <c r="A39045" s="1" t="s">
        <v>114655</v>
      </c>
      <c r="B39045" s="1" t="s">
        <v>114656</v>
      </c>
      <c r="C39045" s="1" t="s">
        <v>114657</v>
      </c>
      <c r="D39045" s="1">
        <v>321.0</v>
      </c>
    </row>
    <row r="39046">
      <c r="A39046" s="1" t="s">
        <v>114658</v>
      </c>
      <c r="B39046" s="1" t="s">
        <v>114659</v>
      </c>
      <c r="C39046" s="1" t="s">
        <v>114660</v>
      </c>
      <c r="D39046" s="1">
        <v>2347.0</v>
      </c>
    </row>
    <row r="39047">
      <c r="A39047" s="1" t="s">
        <v>114661</v>
      </c>
      <c r="B39047" s="1" t="s">
        <v>114662</v>
      </c>
      <c r="C39047" s="1" t="s">
        <v>114663</v>
      </c>
      <c r="D39047" s="1">
        <v>395.0</v>
      </c>
    </row>
    <row r="39048">
      <c r="A39048" s="1" t="s">
        <v>114664</v>
      </c>
      <c r="B39048" s="1" t="s">
        <v>114665</v>
      </c>
      <c r="C39048" s="1" t="s">
        <v>114666</v>
      </c>
      <c r="D39048" s="1">
        <v>2641.0</v>
      </c>
    </row>
    <row r="39049">
      <c r="A39049" s="1" t="s">
        <v>114667</v>
      </c>
      <c r="B39049" s="1" t="s">
        <v>114667</v>
      </c>
      <c r="C39049" s="1" t="s">
        <v>114668</v>
      </c>
      <c r="D39049" s="1">
        <v>2397.0</v>
      </c>
    </row>
    <row r="39050">
      <c r="A39050" s="1" t="s">
        <v>114669</v>
      </c>
      <c r="B39050" s="1" t="s">
        <v>114670</v>
      </c>
      <c r="C39050" s="1" t="s">
        <v>114671</v>
      </c>
      <c r="D39050" s="1">
        <v>1083.0</v>
      </c>
    </row>
    <row r="39051">
      <c r="A39051" s="1" t="s">
        <v>114672</v>
      </c>
      <c r="B39051" s="1" t="s">
        <v>114673</v>
      </c>
      <c r="C39051" s="1" t="s">
        <v>114674</v>
      </c>
      <c r="D39051" s="1">
        <v>403.0</v>
      </c>
    </row>
    <row r="39052">
      <c r="A39052" s="1" t="s">
        <v>114675</v>
      </c>
      <c r="B39052" s="1" t="s">
        <v>114676</v>
      </c>
      <c r="C39052" s="1" t="s">
        <v>114677</v>
      </c>
      <c r="D39052" s="1">
        <v>2603.0</v>
      </c>
    </row>
    <row r="39053">
      <c r="A39053" s="1" t="s">
        <v>114678</v>
      </c>
      <c r="B39053" s="1" t="s">
        <v>114679</v>
      </c>
      <c r="C39053" s="1" t="s">
        <v>114680</v>
      </c>
      <c r="D39053" s="1">
        <v>195.0</v>
      </c>
    </row>
    <row r="39054">
      <c r="A39054" s="1" t="s">
        <v>114681</v>
      </c>
      <c r="B39054" s="1" t="s">
        <v>114682</v>
      </c>
      <c r="C39054" s="1" t="s">
        <v>114683</v>
      </c>
      <c r="D39054" s="1">
        <v>199.0</v>
      </c>
    </row>
    <row r="39055">
      <c r="A39055" s="1" t="s">
        <v>114684</v>
      </c>
      <c r="B39055" s="1" t="s">
        <v>114685</v>
      </c>
      <c r="C39055" s="1" t="s">
        <v>114686</v>
      </c>
      <c r="D39055" s="1">
        <v>3214.0</v>
      </c>
    </row>
    <row r="39056">
      <c r="A39056" s="1" t="s">
        <v>114687</v>
      </c>
      <c r="B39056" s="1" t="s">
        <v>114688</v>
      </c>
      <c r="C39056" s="1" t="s">
        <v>114689</v>
      </c>
      <c r="D39056" s="1">
        <v>84.0</v>
      </c>
    </row>
    <row r="39057">
      <c r="A39057" s="1" t="s">
        <v>114690</v>
      </c>
      <c r="B39057" s="1" t="s">
        <v>114691</v>
      </c>
      <c r="C39057" s="1" t="s">
        <v>114692</v>
      </c>
      <c r="D39057" s="1">
        <v>1067.0</v>
      </c>
    </row>
    <row r="39058">
      <c r="A39058" s="1" t="s">
        <v>114693</v>
      </c>
      <c r="B39058" s="1" t="s">
        <v>114694</v>
      </c>
      <c r="C39058" s="1" t="s">
        <v>114695</v>
      </c>
      <c r="D39058" s="1">
        <v>229.0</v>
      </c>
    </row>
    <row r="39059">
      <c r="A39059" s="1" t="s">
        <v>114696</v>
      </c>
      <c r="B39059" s="1" t="s">
        <v>114697</v>
      </c>
      <c r="C39059" s="1" t="s">
        <v>114698</v>
      </c>
      <c r="D39059" s="1">
        <v>828.0</v>
      </c>
    </row>
    <row r="39060">
      <c r="A39060" s="1" t="s">
        <v>114699</v>
      </c>
      <c r="B39060" s="1" t="s">
        <v>114700</v>
      </c>
      <c r="C39060" s="1" t="s">
        <v>114701</v>
      </c>
      <c r="D39060" s="1">
        <v>1568.0</v>
      </c>
    </row>
    <row r="39061">
      <c r="A39061" s="1" t="s">
        <v>114702</v>
      </c>
      <c r="B39061" s="1" t="s">
        <v>114703</v>
      </c>
      <c r="C39061" s="1" t="s">
        <v>114704</v>
      </c>
      <c r="D39061" s="1">
        <v>102.0</v>
      </c>
    </row>
    <row r="39062">
      <c r="A39062" s="1" t="s">
        <v>114705</v>
      </c>
      <c r="B39062" s="1" t="s">
        <v>114706</v>
      </c>
      <c r="C39062" s="1" t="s">
        <v>114707</v>
      </c>
      <c r="D39062" s="1">
        <v>208.0</v>
      </c>
    </row>
    <row r="39063">
      <c r="A39063" s="1" t="s">
        <v>114708</v>
      </c>
      <c r="B39063" s="1" t="s">
        <v>114709</v>
      </c>
      <c r="C39063" s="1" t="s">
        <v>114710</v>
      </c>
      <c r="D39063" s="1">
        <v>167.0</v>
      </c>
    </row>
    <row r="39064">
      <c r="A39064" s="1" t="s">
        <v>114711</v>
      </c>
      <c r="B39064" s="1" t="s">
        <v>114712</v>
      </c>
      <c r="C39064" s="1" t="s">
        <v>114713</v>
      </c>
      <c r="D39064" s="1">
        <v>277.0</v>
      </c>
    </row>
    <row r="39065">
      <c r="A39065" s="1" t="s">
        <v>114714</v>
      </c>
      <c r="B39065" s="1" t="s">
        <v>114715</v>
      </c>
      <c r="C39065" s="1" t="s">
        <v>114716</v>
      </c>
      <c r="D39065" s="1">
        <v>58.0</v>
      </c>
    </row>
    <row r="39066">
      <c r="A39066" s="1" t="s">
        <v>114717</v>
      </c>
      <c r="B39066" s="1" t="s">
        <v>114718</v>
      </c>
      <c r="C39066" s="1" t="s">
        <v>114719</v>
      </c>
      <c r="D39066" s="1">
        <v>54.0</v>
      </c>
    </row>
    <row r="39067">
      <c r="A39067" s="1" t="s">
        <v>114720</v>
      </c>
      <c r="B39067" s="1" t="s">
        <v>114721</v>
      </c>
      <c r="C39067" s="1" t="s">
        <v>114722</v>
      </c>
      <c r="D39067" s="1">
        <v>375.0</v>
      </c>
    </row>
    <row r="39068">
      <c r="A39068" s="1" t="s">
        <v>114723</v>
      </c>
      <c r="B39068" s="1" t="s">
        <v>114724</v>
      </c>
      <c r="C39068" s="1" t="s">
        <v>114725</v>
      </c>
      <c r="D39068" s="1">
        <v>39.0</v>
      </c>
    </row>
    <row r="39069">
      <c r="A39069" s="1" t="s">
        <v>114726</v>
      </c>
      <c r="B39069" s="1" t="s">
        <v>114727</v>
      </c>
      <c r="C39069" s="1" t="s">
        <v>114728</v>
      </c>
      <c r="D39069" s="1">
        <v>299.0</v>
      </c>
    </row>
    <row r="39070">
      <c r="A39070" s="1" t="s">
        <v>8773</v>
      </c>
      <c r="B39070" s="1" t="s">
        <v>8774</v>
      </c>
      <c r="C39070" s="1" t="s">
        <v>114729</v>
      </c>
      <c r="D39070" s="1">
        <v>885.0</v>
      </c>
    </row>
    <row r="39071">
      <c r="A39071" s="1" t="s">
        <v>114730</v>
      </c>
      <c r="B39071" s="1" t="s">
        <v>114731</v>
      </c>
      <c r="C39071" s="1" t="s">
        <v>114732</v>
      </c>
      <c r="D39071" s="1">
        <v>649.0</v>
      </c>
    </row>
    <row r="39072">
      <c r="A39072" s="1" t="s">
        <v>114733</v>
      </c>
      <c r="B39072" s="1" t="s">
        <v>114734</v>
      </c>
      <c r="C39072" s="1" t="s">
        <v>114735</v>
      </c>
      <c r="D39072" s="1">
        <v>1617.0</v>
      </c>
    </row>
    <row r="39073">
      <c r="A39073" s="1" t="s">
        <v>114736</v>
      </c>
      <c r="B39073" s="1" t="s">
        <v>114737</v>
      </c>
      <c r="C39073" s="1" t="s">
        <v>114738</v>
      </c>
      <c r="D39073" s="1">
        <v>281.0</v>
      </c>
    </row>
    <row r="39074">
      <c r="A39074" s="1" t="s">
        <v>114739</v>
      </c>
      <c r="B39074" s="1" t="s">
        <v>114740</v>
      </c>
      <c r="C39074" s="1" t="s">
        <v>114741</v>
      </c>
      <c r="D39074" s="1">
        <v>182.0</v>
      </c>
    </row>
    <row r="39075">
      <c r="A39075" s="1" t="s">
        <v>113673</v>
      </c>
      <c r="B39075" s="1" t="s">
        <v>113674</v>
      </c>
      <c r="C39075" s="1" t="s">
        <v>114742</v>
      </c>
      <c r="D39075" s="1">
        <v>527.0</v>
      </c>
    </row>
    <row r="39076">
      <c r="A39076" s="1" t="s">
        <v>114743</v>
      </c>
      <c r="B39076" s="1" t="s">
        <v>114744</v>
      </c>
      <c r="C39076" s="1" t="s">
        <v>114745</v>
      </c>
      <c r="D39076" s="1">
        <v>398.0</v>
      </c>
    </row>
    <row r="39077">
      <c r="A39077" s="1" t="s">
        <v>114746</v>
      </c>
      <c r="B39077" s="1" t="s">
        <v>114747</v>
      </c>
      <c r="C39077" s="1" t="s">
        <v>114748</v>
      </c>
      <c r="D39077" s="1">
        <v>589.0</v>
      </c>
    </row>
    <row r="39078">
      <c r="A39078" s="1" t="s">
        <v>64553</v>
      </c>
      <c r="B39078" s="1" t="s">
        <v>64554</v>
      </c>
      <c r="C39078" s="1" t="s">
        <v>114749</v>
      </c>
      <c r="D39078" s="1">
        <v>2161.0</v>
      </c>
    </row>
    <row r="39079">
      <c r="A39079" s="1" t="s">
        <v>114750</v>
      </c>
      <c r="B39079" s="1" t="s">
        <v>114751</v>
      </c>
      <c r="C39079" s="1" t="s">
        <v>114752</v>
      </c>
      <c r="D39079" s="1">
        <v>5327.0</v>
      </c>
    </row>
    <row r="39080">
      <c r="A39080" s="1" t="s">
        <v>114753</v>
      </c>
      <c r="B39080" s="1" t="s">
        <v>114754</v>
      </c>
      <c r="C39080" s="1" t="s">
        <v>114755</v>
      </c>
      <c r="D39080" s="1">
        <v>360.0</v>
      </c>
    </row>
    <row r="39081">
      <c r="A39081" s="1" t="s">
        <v>114756</v>
      </c>
      <c r="B39081" s="1" t="s">
        <v>114757</v>
      </c>
      <c r="C39081" s="1" t="s">
        <v>114758</v>
      </c>
      <c r="D39081" s="1">
        <v>1365.0</v>
      </c>
    </row>
    <row r="39082">
      <c r="A39082" s="1" t="s">
        <v>114759</v>
      </c>
      <c r="B39082" s="1" t="s">
        <v>114760</v>
      </c>
      <c r="C39082" s="1" t="s">
        <v>114761</v>
      </c>
      <c r="D39082" s="1">
        <v>379.0</v>
      </c>
    </row>
    <row r="39083">
      <c r="A39083" s="1" t="s">
        <v>114762</v>
      </c>
      <c r="B39083" s="1" t="s">
        <v>114763</v>
      </c>
      <c r="C39083" s="1" t="s">
        <v>114764</v>
      </c>
      <c r="D39083" s="1">
        <v>457.0</v>
      </c>
    </row>
    <row r="39084">
      <c r="A39084" s="1" t="s">
        <v>114765</v>
      </c>
      <c r="B39084" s="1" t="s">
        <v>114766</v>
      </c>
      <c r="C39084" s="1" t="s">
        <v>114767</v>
      </c>
      <c r="D39084" s="1">
        <v>427.0</v>
      </c>
    </row>
    <row r="39085">
      <c r="A39085" s="1" t="s">
        <v>114768</v>
      </c>
      <c r="B39085" s="1" t="s">
        <v>114769</v>
      </c>
      <c r="C39085" s="1" t="s">
        <v>114770</v>
      </c>
      <c r="D39085" s="1">
        <v>85.0</v>
      </c>
    </row>
    <row r="39086">
      <c r="A39086" s="1" t="s">
        <v>114771</v>
      </c>
      <c r="B39086" s="1" t="s">
        <v>114772</v>
      </c>
      <c r="C39086" s="1" t="s">
        <v>114773</v>
      </c>
      <c r="D39086" s="1">
        <v>421.0</v>
      </c>
    </row>
    <row r="39087">
      <c r="A39087" s="1" t="s">
        <v>114774</v>
      </c>
      <c r="B39087" s="1" t="s">
        <v>114775</v>
      </c>
      <c r="C39087" s="1" t="s">
        <v>114776</v>
      </c>
      <c r="D39087" s="1">
        <v>214.0</v>
      </c>
    </row>
    <row r="39088">
      <c r="A39088" s="1" t="s">
        <v>114777</v>
      </c>
      <c r="B39088" s="1" t="s">
        <v>114778</v>
      </c>
      <c r="C39088" s="1" t="s">
        <v>114779</v>
      </c>
      <c r="D39088" s="1">
        <v>200.0</v>
      </c>
    </row>
    <row r="39089">
      <c r="A39089" s="1" t="s">
        <v>114780</v>
      </c>
      <c r="B39089" s="1" t="s">
        <v>114781</v>
      </c>
      <c r="C39089" s="1" t="s">
        <v>114782</v>
      </c>
      <c r="D39089" s="1">
        <v>179.0</v>
      </c>
    </row>
    <row r="39090">
      <c r="A39090" s="1" t="s">
        <v>114783</v>
      </c>
      <c r="B39090" s="1" t="s">
        <v>114784</v>
      </c>
      <c r="C39090" s="1" t="s">
        <v>114785</v>
      </c>
      <c r="D39090" s="1">
        <v>1945.0</v>
      </c>
    </row>
    <row r="39091">
      <c r="A39091" s="1" t="s">
        <v>114786</v>
      </c>
      <c r="B39091" s="1" t="s">
        <v>114787</v>
      </c>
      <c r="C39091" s="1" t="s">
        <v>114788</v>
      </c>
      <c r="D39091" s="1">
        <v>765.0</v>
      </c>
    </row>
    <row r="39092">
      <c r="A39092" s="1" t="s">
        <v>114789</v>
      </c>
      <c r="B39092" s="1" t="s">
        <v>114790</v>
      </c>
      <c r="C39092" s="1" t="s">
        <v>114791</v>
      </c>
      <c r="D39092" s="1">
        <v>10921.0</v>
      </c>
    </row>
    <row r="39093">
      <c r="A39093" s="1" t="s">
        <v>114792</v>
      </c>
      <c r="B39093" s="1" t="s">
        <v>114793</v>
      </c>
      <c r="C39093" s="1" t="s">
        <v>114794</v>
      </c>
      <c r="D39093" s="1">
        <v>62.0</v>
      </c>
    </row>
    <row r="39094">
      <c r="A39094" s="1" t="s">
        <v>114795</v>
      </c>
      <c r="B39094" s="1" t="s">
        <v>114796</v>
      </c>
      <c r="C39094" s="1" t="s">
        <v>114797</v>
      </c>
      <c r="D39094" s="1">
        <v>1554.0</v>
      </c>
    </row>
    <row r="39095">
      <c r="A39095" s="1" t="s">
        <v>114798</v>
      </c>
      <c r="B39095" s="1" t="s">
        <v>114799</v>
      </c>
      <c r="C39095" s="1" t="s">
        <v>114800</v>
      </c>
      <c r="D39095" s="1">
        <v>1198.0</v>
      </c>
    </row>
    <row r="39096">
      <c r="A39096" s="1" t="s">
        <v>114801</v>
      </c>
      <c r="B39096" s="1" t="s">
        <v>114802</v>
      </c>
      <c r="C39096" s="1" t="s">
        <v>114803</v>
      </c>
      <c r="D39096" s="1">
        <v>1428.0</v>
      </c>
    </row>
    <row r="39097">
      <c r="A39097" s="1" t="s">
        <v>114804</v>
      </c>
      <c r="B39097" s="1" t="s">
        <v>114805</v>
      </c>
      <c r="C39097" s="1" t="s">
        <v>114806</v>
      </c>
      <c r="D39097" s="1">
        <v>514.0</v>
      </c>
    </row>
    <row r="39098">
      <c r="A39098" s="1" t="s">
        <v>30442</v>
      </c>
      <c r="B39098" s="1" t="s">
        <v>30443</v>
      </c>
      <c r="C39098" s="1" t="s">
        <v>114807</v>
      </c>
      <c r="D39098" s="1">
        <v>234.0</v>
      </c>
    </row>
    <row r="39099">
      <c r="A39099" s="1" t="s">
        <v>114808</v>
      </c>
      <c r="B39099" s="1" t="s">
        <v>114809</v>
      </c>
      <c r="C39099" s="1" t="s">
        <v>114810</v>
      </c>
      <c r="D39099" s="1">
        <v>1069.0</v>
      </c>
    </row>
    <row r="39100">
      <c r="A39100" s="1" t="s">
        <v>114811</v>
      </c>
      <c r="B39100" s="1" t="s">
        <v>114812</v>
      </c>
      <c r="C39100" s="1" t="s">
        <v>114813</v>
      </c>
      <c r="D39100" s="1">
        <v>221.0</v>
      </c>
    </row>
    <row r="39101">
      <c r="A39101" s="1" t="s">
        <v>114814</v>
      </c>
      <c r="B39101" s="1" t="s">
        <v>114815</v>
      </c>
      <c r="C39101" s="1" t="s">
        <v>114816</v>
      </c>
      <c r="D39101" s="1">
        <v>441.0</v>
      </c>
    </row>
    <row r="39102">
      <c r="A39102" s="1" t="s">
        <v>114817</v>
      </c>
      <c r="B39102" s="1" t="s">
        <v>114818</v>
      </c>
      <c r="C39102" s="1" t="s">
        <v>114819</v>
      </c>
      <c r="D39102" s="1">
        <v>1633.0</v>
      </c>
    </row>
    <row r="39103">
      <c r="A39103" s="1" t="s">
        <v>114820</v>
      </c>
      <c r="B39103" s="1" t="s">
        <v>114821</v>
      </c>
      <c r="C39103" s="1" t="s">
        <v>114822</v>
      </c>
      <c r="D39103" s="1">
        <v>212.0</v>
      </c>
    </row>
    <row r="39104">
      <c r="A39104" s="1" t="s">
        <v>114823</v>
      </c>
      <c r="B39104" s="1" t="s">
        <v>114824</v>
      </c>
      <c r="C39104" s="1" t="s">
        <v>114825</v>
      </c>
      <c r="D39104" s="1">
        <v>349.0</v>
      </c>
    </row>
    <row r="39105">
      <c r="A39105" s="1" t="s">
        <v>114826</v>
      </c>
      <c r="B39105" s="1" t="s">
        <v>114827</v>
      </c>
      <c r="C39105" s="1" t="s">
        <v>114828</v>
      </c>
      <c r="D39105" s="1">
        <v>490.0</v>
      </c>
    </row>
    <row r="39106">
      <c r="A39106" s="1" t="s">
        <v>114829</v>
      </c>
      <c r="B39106" s="1" t="s">
        <v>114830</v>
      </c>
      <c r="C39106" s="1" t="s">
        <v>114831</v>
      </c>
      <c r="D39106" s="1">
        <v>57.0</v>
      </c>
    </row>
    <row r="39107">
      <c r="A39107" s="1" t="s">
        <v>114832</v>
      </c>
      <c r="B39107" s="1" t="s">
        <v>114833</v>
      </c>
      <c r="C39107" s="1" t="s">
        <v>114834</v>
      </c>
      <c r="D39107" s="1">
        <v>1244.0</v>
      </c>
    </row>
    <row r="39108">
      <c r="A39108" s="1" t="s">
        <v>114835</v>
      </c>
      <c r="B39108" s="1" t="s">
        <v>114836</v>
      </c>
      <c r="C39108" s="1" t="s">
        <v>114837</v>
      </c>
      <c r="D39108" s="1">
        <v>494.0</v>
      </c>
    </row>
    <row r="39109">
      <c r="A39109" s="1" t="s">
        <v>114838</v>
      </c>
      <c r="B39109" s="1" t="s">
        <v>114839</v>
      </c>
      <c r="C39109" s="1" t="s">
        <v>114840</v>
      </c>
      <c r="D39109" s="1">
        <v>1082.0</v>
      </c>
    </row>
    <row r="39110">
      <c r="A39110" s="1" t="s">
        <v>114841</v>
      </c>
      <c r="B39110" s="1" t="s">
        <v>114842</v>
      </c>
      <c r="C39110" s="1" t="s">
        <v>114843</v>
      </c>
      <c r="D39110" s="1">
        <v>1374.0</v>
      </c>
    </row>
    <row r="39111">
      <c r="A39111" s="1" t="s">
        <v>114844</v>
      </c>
      <c r="B39111" s="1" t="s">
        <v>114845</v>
      </c>
      <c r="C39111" s="1" t="s">
        <v>114846</v>
      </c>
      <c r="D39111" s="1">
        <v>356.0</v>
      </c>
    </row>
    <row r="39112">
      <c r="A39112" s="1" t="s">
        <v>114847</v>
      </c>
      <c r="B39112" s="1" t="s">
        <v>114848</v>
      </c>
      <c r="C39112" s="1" t="s">
        <v>114849</v>
      </c>
      <c r="D39112" s="1">
        <v>426.0</v>
      </c>
    </row>
    <row r="39113">
      <c r="A39113" s="1" t="s">
        <v>114850</v>
      </c>
      <c r="B39113" s="1" t="s">
        <v>114851</v>
      </c>
      <c r="C39113" s="1" t="s">
        <v>114852</v>
      </c>
      <c r="D39113" s="1">
        <v>315.0</v>
      </c>
    </row>
    <row r="39114">
      <c r="A39114" s="1" t="s">
        <v>114853</v>
      </c>
      <c r="B39114" s="1" t="s">
        <v>114854</v>
      </c>
      <c r="C39114" s="1" t="s">
        <v>114855</v>
      </c>
      <c r="D39114" s="1">
        <v>1671.0</v>
      </c>
    </row>
    <row r="39115">
      <c r="A39115" s="1" t="s">
        <v>114856</v>
      </c>
      <c r="B39115" s="1" t="s">
        <v>114857</v>
      </c>
      <c r="C39115" s="1" t="s">
        <v>114858</v>
      </c>
      <c r="D39115" s="1">
        <v>563.0</v>
      </c>
    </row>
    <row r="39116">
      <c r="A39116" s="1" t="s">
        <v>114859</v>
      </c>
      <c r="B39116" s="1" t="s">
        <v>114860</v>
      </c>
      <c r="C39116" s="1" t="s">
        <v>114861</v>
      </c>
      <c r="D39116" s="1">
        <v>367.0</v>
      </c>
    </row>
    <row r="39117">
      <c r="A39117" s="1" t="s">
        <v>114862</v>
      </c>
      <c r="B39117" s="1" t="s">
        <v>114863</v>
      </c>
      <c r="C39117" s="1" t="s">
        <v>114864</v>
      </c>
      <c r="D39117" s="1">
        <v>799.0</v>
      </c>
    </row>
    <row r="39118">
      <c r="A39118" s="1" t="s">
        <v>114865</v>
      </c>
      <c r="B39118" s="1" t="s">
        <v>114866</v>
      </c>
      <c r="C39118" s="1" t="s">
        <v>114867</v>
      </c>
      <c r="D39118" s="1">
        <v>70.0</v>
      </c>
    </row>
    <row r="39119">
      <c r="A39119" s="1" t="s">
        <v>114868</v>
      </c>
      <c r="B39119" s="1" t="s">
        <v>114869</v>
      </c>
      <c r="C39119" s="1" t="s">
        <v>114870</v>
      </c>
      <c r="D39119" s="1">
        <v>339.0</v>
      </c>
    </row>
    <row r="39120">
      <c r="A39120" s="1" t="s">
        <v>114871</v>
      </c>
      <c r="B39120" s="1" t="s">
        <v>114872</v>
      </c>
      <c r="C39120" s="1" t="s">
        <v>114873</v>
      </c>
      <c r="D39120" s="1">
        <v>94.0</v>
      </c>
    </row>
    <row r="39121">
      <c r="A39121" s="1" t="s">
        <v>114874</v>
      </c>
      <c r="B39121" s="1" t="s">
        <v>114875</v>
      </c>
      <c r="C39121" s="1" t="s">
        <v>114876</v>
      </c>
      <c r="D39121" s="1">
        <v>77.0</v>
      </c>
    </row>
    <row r="39122">
      <c r="A39122" s="1" t="s">
        <v>114877</v>
      </c>
      <c r="B39122" s="1" t="s">
        <v>114878</v>
      </c>
      <c r="C39122" s="1" t="s">
        <v>114879</v>
      </c>
      <c r="D39122" s="1">
        <v>3558.0</v>
      </c>
    </row>
    <row r="39123">
      <c r="A39123" s="1" t="s">
        <v>114880</v>
      </c>
      <c r="B39123" s="1" t="s">
        <v>114881</v>
      </c>
      <c r="C39123" s="1" t="s">
        <v>114882</v>
      </c>
      <c r="D39123" s="1">
        <v>125.0</v>
      </c>
    </row>
    <row r="39124">
      <c r="A39124" s="1" t="s">
        <v>114883</v>
      </c>
      <c r="B39124" s="1" t="s">
        <v>114884</v>
      </c>
      <c r="C39124" s="1" t="s">
        <v>114885</v>
      </c>
      <c r="D39124" s="1">
        <v>131.0</v>
      </c>
    </row>
    <row r="39125">
      <c r="A39125" s="1" t="s">
        <v>114886</v>
      </c>
      <c r="B39125" s="1" t="s">
        <v>114887</v>
      </c>
      <c r="C39125" s="1" t="s">
        <v>114888</v>
      </c>
      <c r="D39125" s="1">
        <v>394.0</v>
      </c>
    </row>
    <row r="39126">
      <c r="A39126" s="1" t="s">
        <v>114889</v>
      </c>
      <c r="B39126" s="1" t="s">
        <v>114890</v>
      </c>
      <c r="C39126" s="1" t="s">
        <v>114891</v>
      </c>
      <c r="D39126" s="1">
        <v>395.0</v>
      </c>
    </row>
    <row r="39127">
      <c r="A39127" s="1" t="s">
        <v>114892</v>
      </c>
      <c r="B39127" s="1" t="s">
        <v>114893</v>
      </c>
      <c r="C39127" s="1" t="s">
        <v>114894</v>
      </c>
      <c r="D39127" s="1">
        <v>1267.0</v>
      </c>
    </row>
    <row r="39128">
      <c r="A39128" s="1" t="s">
        <v>114895</v>
      </c>
      <c r="B39128" s="1" t="s">
        <v>114896</v>
      </c>
      <c r="C39128" s="1" t="s">
        <v>114897</v>
      </c>
      <c r="D39128" s="1">
        <v>88.0</v>
      </c>
    </row>
    <row r="39129">
      <c r="A39129" s="1" t="s">
        <v>114898</v>
      </c>
      <c r="B39129" s="1" t="s">
        <v>114899</v>
      </c>
      <c r="C39129" s="1" t="s">
        <v>114900</v>
      </c>
      <c r="D39129" s="1">
        <v>87.0</v>
      </c>
    </row>
    <row r="39130">
      <c r="A39130" s="1" t="s">
        <v>114901</v>
      </c>
      <c r="B39130" s="1" t="s">
        <v>114902</v>
      </c>
      <c r="C39130" s="1" t="s">
        <v>114903</v>
      </c>
      <c r="D39130" s="1">
        <v>2718.0</v>
      </c>
    </row>
    <row r="39131">
      <c r="A39131" s="1" t="s">
        <v>114904</v>
      </c>
      <c r="B39131" s="1" t="s">
        <v>114905</v>
      </c>
      <c r="C39131" s="1" t="s">
        <v>114906</v>
      </c>
      <c r="D39131" s="1">
        <v>1595.0</v>
      </c>
    </row>
    <row r="39132">
      <c r="A39132" s="1" t="s">
        <v>114907</v>
      </c>
      <c r="B39132" s="1" t="s">
        <v>114908</v>
      </c>
      <c r="C39132" s="1" t="s">
        <v>114909</v>
      </c>
      <c r="D39132" s="1">
        <v>58.0</v>
      </c>
    </row>
    <row r="39133">
      <c r="A39133" s="1" t="s">
        <v>114910</v>
      </c>
      <c r="B39133" s="1" t="s">
        <v>114911</v>
      </c>
      <c r="C39133" s="1" t="s">
        <v>114912</v>
      </c>
      <c r="D39133" s="1">
        <v>66.0</v>
      </c>
    </row>
    <row r="39134">
      <c r="A39134" s="1" t="s">
        <v>114913</v>
      </c>
      <c r="B39134" s="1" t="s">
        <v>114914</v>
      </c>
      <c r="C39134" s="1" t="s">
        <v>114915</v>
      </c>
      <c r="D39134" s="1">
        <v>84.0</v>
      </c>
    </row>
    <row r="39135">
      <c r="A39135" s="1" t="s">
        <v>114916</v>
      </c>
      <c r="B39135" s="1" t="s">
        <v>114917</v>
      </c>
      <c r="C39135" s="1" t="s">
        <v>114918</v>
      </c>
      <c r="D39135" s="1">
        <v>1983.0</v>
      </c>
    </row>
    <row r="39136">
      <c r="A39136" s="1" t="s">
        <v>114919</v>
      </c>
      <c r="B39136" s="1" t="s">
        <v>114920</v>
      </c>
      <c r="C39136" s="1" t="s">
        <v>114921</v>
      </c>
      <c r="D39136" s="1">
        <v>499.0</v>
      </c>
    </row>
    <row r="39137">
      <c r="A39137" s="1" t="s">
        <v>114922</v>
      </c>
      <c r="B39137" s="1" t="s">
        <v>114923</v>
      </c>
      <c r="C39137" s="1" t="s">
        <v>114924</v>
      </c>
      <c r="D39137" s="1">
        <v>46.0</v>
      </c>
    </row>
    <row r="39138">
      <c r="A39138" s="1" t="s">
        <v>114925</v>
      </c>
      <c r="B39138" s="1" t="s">
        <v>114926</v>
      </c>
      <c r="C39138" s="1" t="s">
        <v>114927</v>
      </c>
      <c r="D39138" s="1">
        <v>270.0</v>
      </c>
    </row>
    <row r="39139">
      <c r="A39139" s="1" t="s">
        <v>114928</v>
      </c>
      <c r="B39139" s="1" t="s">
        <v>114929</v>
      </c>
      <c r="C39139" s="1" t="s">
        <v>114930</v>
      </c>
      <c r="D39139" s="1">
        <v>454.0</v>
      </c>
    </row>
    <row r="39140">
      <c r="A39140" s="1" t="s">
        <v>5606</v>
      </c>
      <c r="B39140" s="1" t="s">
        <v>5607</v>
      </c>
      <c r="C39140" s="1" t="s">
        <v>114931</v>
      </c>
      <c r="D39140" s="1">
        <v>429.0</v>
      </c>
    </row>
    <row r="39141">
      <c r="A39141" s="1" t="s">
        <v>114932</v>
      </c>
      <c r="B39141" s="1" t="s">
        <v>114933</v>
      </c>
      <c r="C39141" s="1" t="s">
        <v>114934</v>
      </c>
      <c r="D39141" s="1">
        <v>272.0</v>
      </c>
    </row>
    <row r="39142">
      <c r="A39142" s="1" t="s">
        <v>114935</v>
      </c>
      <c r="B39142" s="1" t="s">
        <v>114936</v>
      </c>
      <c r="C39142" s="1" t="s">
        <v>114937</v>
      </c>
      <c r="D39142" s="1">
        <v>160.0</v>
      </c>
    </row>
    <row r="39143">
      <c r="A39143" s="1" t="s">
        <v>114938</v>
      </c>
      <c r="B39143" s="1" t="s">
        <v>114939</v>
      </c>
      <c r="C39143" s="1" t="s">
        <v>114940</v>
      </c>
      <c r="D39143" s="1">
        <v>126.0</v>
      </c>
    </row>
    <row r="39144">
      <c r="A39144" s="1" t="s">
        <v>114941</v>
      </c>
      <c r="B39144" s="1" t="s">
        <v>114942</v>
      </c>
      <c r="C39144" s="1" t="s">
        <v>114943</v>
      </c>
      <c r="D39144" s="1">
        <v>40.0</v>
      </c>
    </row>
    <row r="39145">
      <c r="A39145" s="1" t="s">
        <v>114944</v>
      </c>
      <c r="B39145" s="1" t="s">
        <v>114945</v>
      </c>
      <c r="C39145" s="1" t="s">
        <v>114946</v>
      </c>
      <c r="D39145" s="1">
        <v>154.0</v>
      </c>
    </row>
    <row r="39146">
      <c r="A39146" s="1" t="s">
        <v>114947</v>
      </c>
      <c r="B39146" s="1" t="s">
        <v>114948</v>
      </c>
      <c r="C39146" s="1" t="s">
        <v>114949</v>
      </c>
      <c r="D39146" s="1">
        <v>57.0</v>
      </c>
    </row>
    <row r="39147">
      <c r="A39147" s="1" t="s">
        <v>114950</v>
      </c>
      <c r="B39147" s="1" t="s">
        <v>114951</v>
      </c>
      <c r="C39147" s="1" t="s">
        <v>114952</v>
      </c>
      <c r="D39147" s="1">
        <v>1831.0</v>
      </c>
    </row>
    <row r="39148">
      <c r="A39148" s="1" t="s">
        <v>114953</v>
      </c>
      <c r="B39148" s="1" t="s">
        <v>114954</v>
      </c>
      <c r="C39148" s="1" t="s">
        <v>114955</v>
      </c>
      <c r="D39148" s="1">
        <v>80.0</v>
      </c>
    </row>
    <row r="39149">
      <c r="A39149" s="1" t="s">
        <v>114956</v>
      </c>
      <c r="B39149" s="1" t="s">
        <v>114957</v>
      </c>
      <c r="C39149" s="1" t="s">
        <v>114958</v>
      </c>
      <c r="D39149" s="1">
        <v>614.0</v>
      </c>
    </row>
    <row r="39150">
      <c r="A39150" s="1" t="s">
        <v>114959</v>
      </c>
      <c r="B39150" s="1" t="s">
        <v>114960</v>
      </c>
      <c r="C39150" s="1" t="s">
        <v>114961</v>
      </c>
      <c r="D39150" s="1">
        <v>706.0</v>
      </c>
    </row>
    <row r="39151">
      <c r="A39151" s="1" t="s">
        <v>114962</v>
      </c>
      <c r="B39151" s="1" t="s">
        <v>114963</v>
      </c>
      <c r="C39151" s="1" t="s">
        <v>114964</v>
      </c>
      <c r="D39151" s="1">
        <v>192.0</v>
      </c>
    </row>
    <row r="39152">
      <c r="A39152" s="1" t="s">
        <v>114965</v>
      </c>
      <c r="B39152" s="1" t="s">
        <v>114966</v>
      </c>
      <c r="C39152" s="1" t="s">
        <v>114967</v>
      </c>
      <c r="D39152" s="1">
        <v>245.0</v>
      </c>
    </row>
    <row r="39153">
      <c r="A39153" s="1" t="s">
        <v>114968</v>
      </c>
      <c r="B39153" s="1" t="s">
        <v>114969</v>
      </c>
      <c r="C39153" s="1" t="s">
        <v>114970</v>
      </c>
      <c r="D39153" s="1">
        <v>123.0</v>
      </c>
    </row>
    <row r="39154">
      <c r="A39154" s="1" t="s">
        <v>114971</v>
      </c>
      <c r="B39154" s="1" t="s">
        <v>114972</v>
      </c>
      <c r="C39154" s="1" t="s">
        <v>114973</v>
      </c>
      <c r="D39154" s="1">
        <v>453.0</v>
      </c>
    </row>
    <row r="39155">
      <c r="A39155" s="1" t="s">
        <v>114974</v>
      </c>
      <c r="B39155" s="1" t="s">
        <v>114975</v>
      </c>
      <c r="C39155" s="1" t="s">
        <v>114976</v>
      </c>
      <c r="D39155" s="1">
        <v>102.0</v>
      </c>
    </row>
    <row r="39156">
      <c r="A39156" s="1" t="s">
        <v>114977</v>
      </c>
      <c r="B39156" s="1" t="s">
        <v>114978</v>
      </c>
      <c r="C39156" s="1" t="s">
        <v>114979</v>
      </c>
      <c r="D39156" s="1">
        <v>175.0</v>
      </c>
    </row>
    <row r="39157">
      <c r="A39157" s="1" t="s">
        <v>114980</v>
      </c>
      <c r="B39157" s="1" t="s">
        <v>114981</v>
      </c>
      <c r="C39157" s="1" t="s">
        <v>114982</v>
      </c>
      <c r="D39157" s="1">
        <v>1643.0</v>
      </c>
    </row>
    <row r="39158">
      <c r="A39158" s="1" t="s">
        <v>114983</v>
      </c>
      <c r="B39158" s="1" t="s">
        <v>114984</v>
      </c>
      <c r="C39158" s="1" t="s">
        <v>114985</v>
      </c>
      <c r="D39158" s="1">
        <v>397.0</v>
      </c>
    </row>
    <row r="39159">
      <c r="A39159" s="1" t="s">
        <v>114986</v>
      </c>
      <c r="B39159" s="1" t="s">
        <v>114987</v>
      </c>
      <c r="C39159" s="1" t="s">
        <v>114988</v>
      </c>
      <c r="D39159" s="1">
        <v>374.0</v>
      </c>
    </row>
    <row r="39160">
      <c r="A39160" s="1" t="s">
        <v>114989</v>
      </c>
      <c r="B39160" s="1" t="s">
        <v>114990</v>
      </c>
      <c r="C39160" s="1" t="s">
        <v>114991</v>
      </c>
      <c r="D39160" s="1">
        <v>337.0</v>
      </c>
    </row>
    <row r="39161">
      <c r="A39161" s="1" t="s">
        <v>114992</v>
      </c>
      <c r="B39161" s="1" t="s">
        <v>114993</v>
      </c>
      <c r="C39161" s="1" t="s">
        <v>114994</v>
      </c>
      <c r="D39161" s="1">
        <v>536.0</v>
      </c>
    </row>
    <row r="39162">
      <c r="A39162" s="1" t="s">
        <v>114995</v>
      </c>
      <c r="B39162" s="1" t="s">
        <v>114996</v>
      </c>
      <c r="C39162" s="1" t="s">
        <v>114997</v>
      </c>
      <c r="D39162" s="1">
        <v>764.0</v>
      </c>
    </row>
    <row r="39163">
      <c r="A39163" s="1" t="s">
        <v>114998</v>
      </c>
      <c r="B39163" s="1" t="s">
        <v>114999</v>
      </c>
      <c r="C39163" s="1" t="s">
        <v>115000</v>
      </c>
      <c r="D39163" s="1">
        <v>90.0</v>
      </c>
    </row>
    <row r="39164">
      <c r="A39164" s="1" t="s">
        <v>115001</v>
      </c>
      <c r="B39164" s="1" t="s">
        <v>115002</v>
      </c>
      <c r="C39164" s="1" t="s">
        <v>115003</v>
      </c>
      <c r="D39164" s="1">
        <v>649.0</v>
      </c>
    </row>
    <row r="39165">
      <c r="A39165" s="1" t="s">
        <v>115004</v>
      </c>
      <c r="B39165" s="1" t="s">
        <v>115005</v>
      </c>
      <c r="C39165" s="1" t="s">
        <v>115006</v>
      </c>
      <c r="D39165" s="1">
        <v>53.0</v>
      </c>
    </row>
    <row r="39166">
      <c r="A39166" s="1" t="s">
        <v>115007</v>
      </c>
      <c r="B39166" s="1" t="s">
        <v>115008</v>
      </c>
      <c r="C39166" s="1" t="s">
        <v>115009</v>
      </c>
      <c r="D39166" s="1">
        <v>1120.0</v>
      </c>
    </row>
    <row r="39167">
      <c r="A39167" s="1" t="s">
        <v>115010</v>
      </c>
      <c r="B39167" s="1" t="s">
        <v>115011</v>
      </c>
      <c r="C39167" s="1" t="s">
        <v>115012</v>
      </c>
      <c r="D39167" s="1">
        <v>481.0</v>
      </c>
    </row>
    <row r="39168">
      <c r="A39168" s="1" t="s">
        <v>115013</v>
      </c>
      <c r="B39168" s="1" t="s">
        <v>115014</v>
      </c>
      <c r="C39168" s="1" t="s">
        <v>115015</v>
      </c>
      <c r="D39168" s="1">
        <v>115.0</v>
      </c>
    </row>
    <row r="39169">
      <c r="A39169" s="1" t="s">
        <v>115016</v>
      </c>
      <c r="B39169" s="1" t="s">
        <v>115017</v>
      </c>
      <c r="C39169" s="1" t="s">
        <v>115018</v>
      </c>
      <c r="D39169" s="1">
        <v>45.0</v>
      </c>
    </row>
    <row r="39170">
      <c r="A39170" s="1" t="s">
        <v>115019</v>
      </c>
      <c r="B39170" s="1" t="s">
        <v>115020</v>
      </c>
      <c r="C39170" s="1" t="s">
        <v>115021</v>
      </c>
      <c r="D39170" s="1">
        <v>999.0</v>
      </c>
    </row>
    <row r="39171">
      <c r="A39171" s="1" t="s">
        <v>115022</v>
      </c>
      <c r="B39171" s="1" t="s">
        <v>115023</v>
      </c>
      <c r="C39171" s="1" t="s">
        <v>115024</v>
      </c>
      <c r="D39171" s="1">
        <v>1217.0</v>
      </c>
    </row>
    <row r="39172">
      <c r="A39172" s="1" t="s">
        <v>115025</v>
      </c>
      <c r="B39172" s="1" t="s">
        <v>115026</v>
      </c>
      <c r="C39172" s="1" t="s">
        <v>115027</v>
      </c>
      <c r="D39172" s="1">
        <v>142.0</v>
      </c>
    </row>
    <row r="39173">
      <c r="A39173" s="1" t="s">
        <v>115028</v>
      </c>
      <c r="B39173" s="1" t="s">
        <v>115029</v>
      </c>
      <c r="C39173" s="1" t="s">
        <v>115030</v>
      </c>
      <c r="D39173" s="1">
        <v>926.0</v>
      </c>
    </row>
    <row r="39174">
      <c r="A39174" s="1" t="s">
        <v>115031</v>
      </c>
      <c r="B39174" s="1" t="s">
        <v>115032</v>
      </c>
      <c r="C39174" s="1" t="s">
        <v>115033</v>
      </c>
      <c r="D39174" s="1">
        <v>118.0</v>
      </c>
    </row>
    <row r="39175">
      <c r="A39175" s="1" t="s">
        <v>115034</v>
      </c>
      <c r="B39175" s="1" t="s">
        <v>115035</v>
      </c>
      <c r="C39175" s="1" t="s">
        <v>115036</v>
      </c>
      <c r="D39175" s="1">
        <v>825.0</v>
      </c>
    </row>
    <row r="39176">
      <c r="A39176" s="1" t="s">
        <v>115037</v>
      </c>
      <c r="B39176" s="1" t="s">
        <v>115038</v>
      </c>
      <c r="C39176" s="1" t="s">
        <v>115039</v>
      </c>
      <c r="D39176" s="1">
        <v>57.0</v>
      </c>
    </row>
    <row r="39177">
      <c r="A39177" s="1" t="s">
        <v>115040</v>
      </c>
      <c r="B39177" s="1" t="s">
        <v>115041</v>
      </c>
      <c r="C39177" s="1" t="s">
        <v>115042</v>
      </c>
      <c r="D39177" s="1">
        <v>85.0</v>
      </c>
    </row>
    <row r="39178">
      <c r="A39178" s="1" t="s">
        <v>115043</v>
      </c>
      <c r="B39178" s="1" t="s">
        <v>115044</v>
      </c>
      <c r="C39178" s="1" t="s">
        <v>115045</v>
      </c>
      <c r="D39178" s="1">
        <v>29.0</v>
      </c>
    </row>
    <row r="39179">
      <c r="A39179" s="1" t="s">
        <v>115046</v>
      </c>
      <c r="B39179" s="1" t="s">
        <v>115047</v>
      </c>
      <c r="C39179" s="1" t="s">
        <v>115048</v>
      </c>
      <c r="D39179" s="1">
        <v>435.0</v>
      </c>
    </row>
    <row r="39180">
      <c r="A39180" s="1" t="s">
        <v>115049</v>
      </c>
      <c r="B39180" s="1" t="s">
        <v>115050</v>
      </c>
      <c r="C39180" s="1" t="s">
        <v>115051</v>
      </c>
      <c r="D39180" s="1">
        <v>1704.0</v>
      </c>
    </row>
    <row r="39181">
      <c r="A39181" s="1" t="s">
        <v>115052</v>
      </c>
      <c r="B39181" s="1" t="s">
        <v>115053</v>
      </c>
      <c r="C39181" s="1" t="s">
        <v>115054</v>
      </c>
      <c r="D39181" s="1">
        <v>589.0</v>
      </c>
    </row>
    <row r="39182">
      <c r="A39182" s="1" t="s">
        <v>115055</v>
      </c>
      <c r="B39182" s="1" t="s">
        <v>115056</v>
      </c>
      <c r="C39182" s="1" t="s">
        <v>115057</v>
      </c>
      <c r="D39182" s="1">
        <v>299.0</v>
      </c>
    </row>
    <row r="39183">
      <c r="A39183" s="1" t="s">
        <v>8865</v>
      </c>
      <c r="B39183" s="1" t="s">
        <v>8866</v>
      </c>
      <c r="C39183" s="1" t="s">
        <v>115058</v>
      </c>
      <c r="D39183" s="1">
        <v>262.0</v>
      </c>
    </row>
    <row r="39184">
      <c r="A39184" s="1" t="s">
        <v>115059</v>
      </c>
      <c r="B39184" s="1" t="s">
        <v>115060</v>
      </c>
      <c r="C39184" s="1" t="s">
        <v>115061</v>
      </c>
      <c r="D39184" s="1">
        <v>72.0</v>
      </c>
    </row>
    <row r="39185">
      <c r="A39185" s="1" t="s">
        <v>115062</v>
      </c>
      <c r="B39185" s="1" t="s">
        <v>115063</v>
      </c>
      <c r="C39185" s="1" t="s">
        <v>115064</v>
      </c>
      <c r="D39185" s="1">
        <v>529.0</v>
      </c>
    </row>
    <row r="39186">
      <c r="A39186" s="1" t="s">
        <v>115065</v>
      </c>
      <c r="B39186" s="1" t="s">
        <v>115066</v>
      </c>
      <c r="C39186" s="1" t="s">
        <v>115067</v>
      </c>
      <c r="D39186" s="1">
        <v>640.0</v>
      </c>
    </row>
    <row r="39187">
      <c r="A39187" s="1" t="s">
        <v>115068</v>
      </c>
      <c r="B39187" s="1" t="s">
        <v>115069</v>
      </c>
      <c r="C39187" s="1" t="s">
        <v>115070</v>
      </c>
      <c r="D39187" s="1">
        <v>445.0</v>
      </c>
    </row>
    <row r="39188">
      <c r="A39188" s="1" t="s">
        <v>115071</v>
      </c>
      <c r="B39188" s="1" t="s">
        <v>115072</v>
      </c>
      <c r="C39188" s="1" t="s">
        <v>115073</v>
      </c>
      <c r="D39188" s="1">
        <v>161.0</v>
      </c>
    </row>
    <row r="39189">
      <c r="A39189" s="1" t="s">
        <v>115074</v>
      </c>
      <c r="B39189" s="1" t="s">
        <v>115075</v>
      </c>
      <c r="C39189" s="1" t="s">
        <v>115076</v>
      </c>
      <c r="D39189" s="1">
        <v>344.0</v>
      </c>
    </row>
    <row r="39190">
      <c r="A39190" s="1" t="s">
        <v>115077</v>
      </c>
      <c r="B39190" s="1" t="s">
        <v>115078</v>
      </c>
      <c r="C39190" s="1" t="s">
        <v>115079</v>
      </c>
      <c r="D39190" s="1">
        <v>1770.0</v>
      </c>
    </row>
    <row r="39191">
      <c r="A39191" s="1" t="s">
        <v>115080</v>
      </c>
      <c r="B39191" s="1" t="s">
        <v>115081</v>
      </c>
      <c r="C39191" s="1" t="s">
        <v>115082</v>
      </c>
      <c r="D39191" s="1">
        <v>119.0</v>
      </c>
    </row>
    <row r="39192">
      <c r="A39192" s="1" t="s">
        <v>115083</v>
      </c>
      <c r="B39192" s="1" t="s">
        <v>115084</v>
      </c>
      <c r="C39192" s="1" t="s">
        <v>115085</v>
      </c>
      <c r="D39192" s="1">
        <v>2427.0</v>
      </c>
    </row>
    <row r="39193">
      <c r="A39193" s="1" t="s">
        <v>115086</v>
      </c>
      <c r="B39193" s="1" t="s">
        <v>115087</v>
      </c>
      <c r="C39193" s="1" t="s">
        <v>115088</v>
      </c>
      <c r="D39193" s="1">
        <v>268.0</v>
      </c>
    </row>
    <row r="39194">
      <c r="A39194" s="1" t="s">
        <v>115089</v>
      </c>
      <c r="B39194" s="1" t="s">
        <v>115089</v>
      </c>
      <c r="C39194" s="1" t="s">
        <v>115090</v>
      </c>
      <c r="D39194" s="1">
        <v>263.0</v>
      </c>
    </row>
    <row r="39195">
      <c r="A39195" s="1" t="s">
        <v>115091</v>
      </c>
      <c r="B39195" s="1" t="s">
        <v>115092</v>
      </c>
      <c r="C39195" s="1" t="s">
        <v>115093</v>
      </c>
      <c r="D39195" s="1">
        <v>183.0</v>
      </c>
    </row>
    <row r="39196">
      <c r="A39196" s="1" t="s">
        <v>115094</v>
      </c>
      <c r="B39196" s="1" t="s">
        <v>115095</v>
      </c>
      <c r="C39196" s="1" t="s">
        <v>115096</v>
      </c>
      <c r="D39196" s="1">
        <v>949.0</v>
      </c>
    </row>
    <row r="39197">
      <c r="A39197" s="1" t="s">
        <v>115097</v>
      </c>
      <c r="B39197" s="1" t="s">
        <v>115098</v>
      </c>
      <c r="C39197" s="1" t="s">
        <v>115099</v>
      </c>
      <c r="D39197" s="1">
        <v>278.0</v>
      </c>
    </row>
    <row r="39198">
      <c r="A39198" s="1" t="s">
        <v>115100</v>
      </c>
      <c r="B39198" s="1" t="s">
        <v>115101</v>
      </c>
      <c r="C39198" s="1" t="s">
        <v>115102</v>
      </c>
      <c r="D39198" s="1">
        <v>649.0</v>
      </c>
    </row>
    <row r="39199">
      <c r="A39199" s="1" t="s">
        <v>115103</v>
      </c>
      <c r="B39199" s="1" t="s">
        <v>115104</v>
      </c>
      <c r="C39199" s="1" t="s">
        <v>115105</v>
      </c>
      <c r="D39199" s="1">
        <v>23.0</v>
      </c>
    </row>
    <row r="39200">
      <c r="A39200" s="1" t="s">
        <v>115106</v>
      </c>
      <c r="B39200" s="1" t="s">
        <v>115107</v>
      </c>
      <c r="C39200" s="1" t="s">
        <v>115108</v>
      </c>
      <c r="D39200" s="1">
        <v>59.0</v>
      </c>
    </row>
    <row r="39201">
      <c r="A39201" s="1" t="s">
        <v>115109</v>
      </c>
      <c r="B39201" s="1" t="s">
        <v>115110</v>
      </c>
      <c r="C39201" s="1" t="s">
        <v>115111</v>
      </c>
      <c r="D39201" s="1">
        <v>18490.0</v>
      </c>
    </row>
    <row r="39202">
      <c r="A39202" s="1" t="s">
        <v>115112</v>
      </c>
      <c r="B39202" s="1" t="s">
        <v>115113</v>
      </c>
      <c r="C39202" s="1" t="s">
        <v>115114</v>
      </c>
      <c r="D39202" s="1">
        <v>460.0</v>
      </c>
    </row>
    <row r="39203">
      <c r="A39203" s="1" t="s">
        <v>115115</v>
      </c>
      <c r="B39203" s="1" t="s">
        <v>115116</v>
      </c>
      <c r="C39203" s="1" t="s">
        <v>115117</v>
      </c>
      <c r="D39203" s="1">
        <v>675.0</v>
      </c>
    </row>
    <row r="39204">
      <c r="A39204" s="1" t="s">
        <v>78901</v>
      </c>
      <c r="B39204" s="1" t="s">
        <v>115118</v>
      </c>
      <c r="C39204" s="1" t="s">
        <v>115119</v>
      </c>
      <c r="D39204" s="1">
        <v>415.0</v>
      </c>
    </row>
    <row r="39205">
      <c r="A39205" s="1" t="s">
        <v>115120</v>
      </c>
      <c r="B39205" s="1" t="s">
        <v>115121</v>
      </c>
      <c r="C39205" s="1" t="s">
        <v>115122</v>
      </c>
      <c r="D39205" s="1">
        <v>288.0</v>
      </c>
    </row>
    <row r="39206">
      <c r="A39206" s="1" t="s">
        <v>115123</v>
      </c>
      <c r="B39206" s="1" t="s">
        <v>115124</v>
      </c>
      <c r="C39206" s="1" t="s">
        <v>115125</v>
      </c>
      <c r="D39206" s="1">
        <v>199.0</v>
      </c>
    </row>
    <row r="39207">
      <c r="A39207" s="1" t="s">
        <v>115126</v>
      </c>
      <c r="B39207" s="1" t="s">
        <v>115127</v>
      </c>
      <c r="C39207" s="1" t="s">
        <v>115128</v>
      </c>
      <c r="D39207" s="1">
        <v>88.0</v>
      </c>
    </row>
    <row r="39208">
      <c r="A39208" s="1" t="s">
        <v>115129</v>
      </c>
      <c r="B39208" s="1" t="s">
        <v>115130</v>
      </c>
      <c r="C39208" s="1" t="s">
        <v>115131</v>
      </c>
      <c r="D39208" s="1">
        <v>406.0</v>
      </c>
    </row>
    <row r="39209">
      <c r="A39209" s="1" t="s">
        <v>115132</v>
      </c>
      <c r="B39209" s="1" t="s">
        <v>115133</v>
      </c>
      <c r="C39209" s="1" t="s">
        <v>115134</v>
      </c>
      <c r="D39209" s="1">
        <v>764.0</v>
      </c>
    </row>
    <row r="39210">
      <c r="A39210" s="1" t="s">
        <v>115135</v>
      </c>
      <c r="B39210" s="1" t="s">
        <v>115136</v>
      </c>
      <c r="C39210" s="1" t="s">
        <v>115137</v>
      </c>
      <c r="D39210" s="1">
        <v>94.0</v>
      </c>
    </row>
    <row r="39211">
      <c r="A39211" s="1" t="s">
        <v>115138</v>
      </c>
      <c r="B39211" s="1" t="s">
        <v>115139</v>
      </c>
      <c r="C39211" s="1" t="s">
        <v>115140</v>
      </c>
      <c r="D39211" s="1">
        <v>380.0</v>
      </c>
    </row>
    <row r="39212">
      <c r="A39212" s="1" t="s">
        <v>115141</v>
      </c>
      <c r="B39212" s="1" t="s">
        <v>115142</v>
      </c>
      <c r="C39212" s="1" t="s">
        <v>115143</v>
      </c>
      <c r="D39212" s="1">
        <v>50.0</v>
      </c>
    </row>
    <row r="39213">
      <c r="A39213" s="1" t="s">
        <v>115144</v>
      </c>
      <c r="B39213" s="1" t="s">
        <v>115145</v>
      </c>
      <c r="C39213" s="1" t="s">
        <v>115146</v>
      </c>
      <c r="D39213" s="1">
        <v>972.0</v>
      </c>
    </row>
    <row r="39214">
      <c r="A39214" s="1" t="s">
        <v>115147</v>
      </c>
      <c r="B39214" s="1" t="s">
        <v>115148</v>
      </c>
      <c r="C39214" s="1" t="s">
        <v>115149</v>
      </c>
      <c r="D39214" s="1">
        <v>597.0</v>
      </c>
    </row>
    <row r="39215">
      <c r="A39215" s="1" t="s">
        <v>115150</v>
      </c>
      <c r="B39215" s="1" t="s">
        <v>115151</v>
      </c>
      <c r="C39215" s="1" t="s">
        <v>115152</v>
      </c>
      <c r="D39215" s="1">
        <v>895.0</v>
      </c>
    </row>
    <row r="39216">
      <c r="A39216" s="1" t="s">
        <v>115153</v>
      </c>
      <c r="B39216" s="1" t="s">
        <v>115154</v>
      </c>
      <c r="C39216" s="1" t="s">
        <v>115155</v>
      </c>
      <c r="D39216" s="1">
        <v>408.0</v>
      </c>
    </row>
    <row r="39217">
      <c r="A39217" s="1" t="s">
        <v>115156</v>
      </c>
      <c r="B39217" s="1" t="s">
        <v>115157</v>
      </c>
      <c r="C39217" s="1" t="s">
        <v>115158</v>
      </c>
      <c r="D39217" s="1">
        <v>22.0</v>
      </c>
    </row>
    <row r="39218">
      <c r="A39218" s="1" t="s">
        <v>115159</v>
      </c>
      <c r="B39218" s="1" t="s">
        <v>115160</v>
      </c>
      <c r="C39218" s="1" t="s">
        <v>115161</v>
      </c>
      <c r="D39218" s="1">
        <v>272.0</v>
      </c>
    </row>
    <row r="39219">
      <c r="A39219" s="1" t="s">
        <v>115162</v>
      </c>
      <c r="B39219" s="1" t="s">
        <v>115163</v>
      </c>
      <c r="C39219" s="1" t="s">
        <v>115164</v>
      </c>
      <c r="D39219" s="1">
        <v>1062.0</v>
      </c>
    </row>
    <row r="39220">
      <c r="A39220" s="1" t="s">
        <v>115165</v>
      </c>
      <c r="B39220" s="1" t="s">
        <v>115166</v>
      </c>
      <c r="C39220" s="1" t="s">
        <v>115167</v>
      </c>
      <c r="D39220" s="1">
        <v>1460.0</v>
      </c>
    </row>
    <row r="39221">
      <c r="A39221" s="1" t="s">
        <v>115168</v>
      </c>
      <c r="B39221" s="1" t="s">
        <v>115169</v>
      </c>
      <c r="C39221" s="1" t="s">
        <v>115170</v>
      </c>
      <c r="D39221" s="1">
        <v>218.0</v>
      </c>
    </row>
    <row r="39222">
      <c r="A39222" s="1" t="s">
        <v>115171</v>
      </c>
      <c r="B39222" s="1" t="s">
        <v>115172</v>
      </c>
      <c r="C39222" s="1" t="s">
        <v>115173</v>
      </c>
      <c r="D39222" s="1">
        <v>1307.0</v>
      </c>
    </row>
    <row r="39223">
      <c r="A39223" s="1" t="s">
        <v>115174</v>
      </c>
      <c r="B39223" s="1" t="s">
        <v>115175</v>
      </c>
      <c r="C39223" s="1" t="s">
        <v>115176</v>
      </c>
      <c r="D39223" s="1">
        <v>358.0</v>
      </c>
    </row>
    <row r="39224">
      <c r="A39224" s="1" t="s">
        <v>115177</v>
      </c>
      <c r="B39224" s="1" t="s">
        <v>115178</v>
      </c>
      <c r="C39224" s="1" t="s">
        <v>115179</v>
      </c>
      <c r="D39224" s="1">
        <v>353.0</v>
      </c>
    </row>
    <row r="39225">
      <c r="A39225" s="1" t="s">
        <v>115180</v>
      </c>
      <c r="B39225" s="1" t="s">
        <v>115181</v>
      </c>
      <c r="C39225" s="1" t="s">
        <v>115182</v>
      </c>
      <c r="D39225" s="1">
        <v>5.0</v>
      </c>
    </row>
    <row r="39226">
      <c r="A39226" s="1" t="s">
        <v>115183</v>
      </c>
      <c r="B39226" s="1" t="s">
        <v>115184</v>
      </c>
      <c r="C39226" s="1" t="s">
        <v>115185</v>
      </c>
      <c r="D39226" s="1">
        <v>44.0</v>
      </c>
    </row>
    <row r="39227">
      <c r="A39227" s="1" t="s">
        <v>115186</v>
      </c>
      <c r="B39227" s="1" t="s">
        <v>115187</v>
      </c>
      <c r="C39227" s="1" t="s">
        <v>115188</v>
      </c>
      <c r="D39227" s="1">
        <v>489.0</v>
      </c>
    </row>
    <row r="39228">
      <c r="A39228" s="1" t="s">
        <v>115189</v>
      </c>
      <c r="B39228" s="1" t="s">
        <v>115190</v>
      </c>
      <c r="C39228" s="1" t="s">
        <v>115191</v>
      </c>
      <c r="D39228" s="1">
        <v>92.0</v>
      </c>
    </row>
    <row r="39229">
      <c r="A39229" s="1" t="s">
        <v>115192</v>
      </c>
      <c r="B39229" s="1" t="s">
        <v>115193</v>
      </c>
      <c r="C39229" s="1" t="s">
        <v>115194</v>
      </c>
      <c r="D39229" s="1">
        <v>49.0</v>
      </c>
    </row>
    <row r="39230">
      <c r="A39230" s="1" t="s">
        <v>115195</v>
      </c>
      <c r="B39230" s="1" t="s">
        <v>115196</v>
      </c>
      <c r="C39230" s="1" t="s">
        <v>115197</v>
      </c>
      <c r="D39230" s="1">
        <v>302.0</v>
      </c>
    </row>
    <row r="39231">
      <c r="A39231" s="1" t="s">
        <v>115198</v>
      </c>
      <c r="B39231" s="1" t="s">
        <v>115199</v>
      </c>
      <c r="C39231" s="1" t="s">
        <v>115200</v>
      </c>
      <c r="D39231" s="1">
        <v>143.0</v>
      </c>
    </row>
    <row r="39232">
      <c r="A39232" s="1" t="s">
        <v>115201</v>
      </c>
      <c r="B39232" s="1" t="s">
        <v>115202</v>
      </c>
      <c r="C39232" s="1" t="s">
        <v>115203</v>
      </c>
      <c r="D39232" s="1">
        <v>286.0</v>
      </c>
    </row>
    <row r="39233">
      <c r="A39233" s="1" t="s">
        <v>115204</v>
      </c>
      <c r="B39233" s="1" t="s">
        <v>115205</v>
      </c>
      <c r="C39233" s="1" t="s">
        <v>115206</v>
      </c>
      <c r="D39233" s="1">
        <v>1074.0</v>
      </c>
    </row>
    <row r="39234">
      <c r="A39234" s="1" t="s">
        <v>115207</v>
      </c>
      <c r="B39234" s="1" t="s">
        <v>115208</v>
      </c>
      <c r="C39234" s="1" t="s">
        <v>115209</v>
      </c>
      <c r="D39234" s="1">
        <v>296.0</v>
      </c>
    </row>
    <row r="39235">
      <c r="A39235" s="1" t="s">
        <v>115210</v>
      </c>
      <c r="B39235" s="1" t="s">
        <v>115211</v>
      </c>
      <c r="C39235" s="1" t="s">
        <v>115212</v>
      </c>
      <c r="D39235" s="1">
        <v>206.0</v>
      </c>
    </row>
    <row r="39236">
      <c r="A39236" s="1" t="s">
        <v>58102</v>
      </c>
      <c r="B39236" s="1" t="s">
        <v>115213</v>
      </c>
      <c r="C39236" s="1" t="s">
        <v>115214</v>
      </c>
      <c r="D39236" s="1">
        <v>83.0</v>
      </c>
    </row>
    <row r="39237">
      <c r="A39237" s="1" t="s">
        <v>115215</v>
      </c>
      <c r="B39237" s="1" t="s">
        <v>115215</v>
      </c>
      <c r="C39237" s="1" t="s">
        <v>115216</v>
      </c>
      <c r="D39237" s="1">
        <v>986.0</v>
      </c>
    </row>
    <row r="39238">
      <c r="A39238" s="1" t="s">
        <v>115217</v>
      </c>
      <c r="B39238" s="1" t="s">
        <v>115218</v>
      </c>
      <c r="C39238" s="1" t="s">
        <v>115219</v>
      </c>
      <c r="D39238" s="1">
        <v>389.0</v>
      </c>
    </row>
    <row r="39239">
      <c r="A39239" s="1" t="s">
        <v>115220</v>
      </c>
      <c r="B39239" s="1" t="s">
        <v>115221</v>
      </c>
      <c r="C39239" s="1" t="s">
        <v>115222</v>
      </c>
      <c r="D39239" s="1">
        <v>87.0</v>
      </c>
    </row>
    <row r="39240">
      <c r="A39240" s="1" t="s">
        <v>115223</v>
      </c>
      <c r="B39240" s="1" t="s">
        <v>115224</v>
      </c>
      <c r="C39240" s="1" t="s">
        <v>115225</v>
      </c>
      <c r="D39240" s="1">
        <v>901.0</v>
      </c>
    </row>
    <row r="39241">
      <c r="A39241" s="1" t="s">
        <v>2269</v>
      </c>
      <c r="B39241" s="1" t="s">
        <v>2270</v>
      </c>
      <c r="C39241" s="1" t="s">
        <v>115226</v>
      </c>
      <c r="D39241" s="1">
        <v>338.0</v>
      </c>
    </row>
    <row r="39242">
      <c r="A39242" s="1" t="s">
        <v>115227</v>
      </c>
      <c r="B39242" s="1" t="s">
        <v>115228</v>
      </c>
      <c r="C39242" s="1" t="s">
        <v>115229</v>
      </c>
      <c r="D39242" s="1">
        <v>4100.0</v>
      </c>
    </row>
    <row r="39243">
      <c r="A39243" s="1" t="s">
        <v>115230</v>
      </c>
      <c r="B39243" s="1" t="s">
        <v>115231</v>
      </c>
      <c r="C39243" s="1" t="s">
        <v>115232</v>
      </c>
      <c r="D39243" s="1">
        <v>69.0</v>
      </c>
    </row>
    <row r="39244">
      <c r="A39244" s="1" t="s">
        <v>115233</v>
      </c>
      <c r="B39244" s="1" t="s">
        <v>115233</v>
      </c>
      <c r="C39244" s="1" t="s">
        <v>115234</v>
      </c>
      <c r="D39244" s="1">
        <v>314.0</v>
      </c>
    </row>
    <row r="39245">
      <c r="A39245" s="1" t="s">
        <v>115235</v>
      </c>
      <c r="B39245" s="1" t="s">
        <v>115236</v>
      </c>
      <c r="C39245" s="1" t="s">
        <v>115237</v>
      </c>
      <c r="D39245" s="1">
        <v>4680.0</v>
      </c>
    </row>
    <row r="39246">
      <c r="A39246" s="1" t="s">
        <v>115238</v>
      </c>
      <c r="B39246" s="1" t="s">
        <v>115239</v>
      </c>
      <c r="C39246" s="1" t="s">
        <v>115240</v>
      </c>
      <c r="D39246" s="1">
        <v>247.0</v>
      </c>
    </row>
    <row r="39247">
      <c r="A39247" s="1" t="s">
        <v>115241</v>
      </c>
      <c r="B39247" s="1" t="s">
        <v>115242</v>
      </c>
      <c r="C39247" s="1" t="s">
        <v>115243</v>
      </c>
      <c r="D39247" s="1">
        <v>1574.0</v>
      </c>
    </row>
    <row r="39248">
      <c r="A39248" s="1" t="s">
        <v>115244</v>
      </c>
      <c r="B39248" s="1" t="s">
        <v>115245</v>
      </c>
      <c r="C39248" s="1" t="s">
        <v>115246</v>
      </c>
      <c r="D39248" s="1">
        <v>449.0</v>
      </c>
    </row>
    <row r="39249">
      <c r="A39249" s="1" t="s">
        <v>115247</v>
      </c>
      <c r="B39249" s="1" t="s">
        <v>115248</v>
      </c>
      <c r="C39249" s="1" t="s">
        <v>115249</v>
      </c>
      <c r="D39249" s="1">
        <v>681.0</v>
      </c>
    </row>
    <row r="39250">
      <c r="A39250" s="1" t="s">
        <v>115250</v>
      </c>
      <c r="B39250" s="1" t="s">
        <v>115251</v>
      </c>
      <c r="C39250" s="1" t="s">
        <v>115252</v>
      </c>
      <c r="D39250" s="1">
        <v>257.0</v>
      </c>
    </row>
    <row r="39251">
      <c r="A39251" s="1" t="s">
        <v>115253</v>
      </c>
      <c r="B39251" s="1" t="s">
        <v>115254</v>
      </c>
      <c r="C39251" s="1" t="s">
        <v>115255</v>
      </c>
      <c r="D39251" s="1">
        <v>4042.0</v>
      </c>
    </row>
    <row r="39252">
      <c r="A39252" s="1" t="s">
        <v>115256</v>
      </c>
      <c r="B39252" s="1" t="s">
        <v>115257</v>
      </c>
      <c r="C39252" s="1" t="s">
        <v>115258</v>
      </c>
      <c r="D39252" s="1">
        <v>17.0</v>
      </c>
    </row>
    <row r="39253">
      <c r="A39253" s="1" t="s">
        <v>115259</v>
      </c>
      <c r="B39253" s="1" t="s">
        <v>115260</v>
      </c>
      <c r="C39253" s="1" t="s">
        <v>115261</v>
      </c>
      <c r="D39253" s="1">
        <v>33.0</v>
      </c>
    </row>
    <row r="39254">
      <c r="A39254" s="1" t="s">
        <v>115262</v>
      </c>
      <c r="B39254" s="1" t="s">
        <v>115263</v>
      </c>
      <c r="C39254" s="1" t="s">
        <v>115264</v>
      </c>
      <c r="D39254" s="1">
        <v>1305.0</v>
      </c>
    </row>
    <row r="39255">
      <c r="A39255" s="1" t="s">
        <v>115265</v>
      </c>
      <c r="B39255" s="1" t="s">
        <v>115266</v>
      </c>
      <c r="C39255" s="1" t="s">
        <v>115267</v>
      </c>
      <c r="D39255" s="1">
        <v>18.0</v>
      </c>
    </row>
    <row r="39256">
      <c r="A39256" s="1" t="s">
        <v>115268</v>
      </c>
      <c r="B39256" s="1" t="s">
        <v>115269</v>
      </c>
      <c r="C39256" s="1" t="s">
        <v>115270</v>
      </c>
      <c r="D39256" s="1">
        <v>144.0</v>
      </c>
    </row>
    <row r="39257">
      <c r="A39257" s="1" t="s">
        <v>115271</v>
      </c>
      <c r="B39257" s="1" t="s">
        <v>115272</v>
      </c>
      <c r="C39257" s="1" t="s">
        <v>115273</v>
      </c>
      <c r="D39257" s="1">
        <v>763.0</v>
      </c>
    </row>
    <row r="39258">
      <c r="A39258" s="1" t="s">
        <v>115274</v>
      </c>
      <c r="B39258" s="1" t="s">
        <v>115275</v>
      </c>
      <c r="C39258" s="1" t="s">
        <v>115276</v>
      </c>
      <c r="D39258" s="1">
        <v>128.0</v>
      </c>
    </row>
    <row r="39259">
      <c r="A39259" s="1" t="s">
        <v>115277</v>
      </c>
      <c r="B39259" s="1" t="s">
        <v>115278</v>
      </c>
      <c r="C39259" s="1" t="s">
        <v>115279</v>
      </c>
      <c r="D39259" s="1">
        <v>44.0</v>
      </c>
    </row>
    <row r="39260">
      <c r="A39260" s="1" t="s">
        <v>115280</v>
      </c>
      <c r="B39260" s="1" t="s">
        <v>115281</v>
      </c>
      <c r="C39260" s="1" t="s">
        <v>115282</v>
      </c>
      <c r="D39260" s="1">
        <v>912.0</v>
      </c>
    </row>
    <row r="39261">
      <c r="A39261" s="1" t="s">
        <v>115283</v>
      </c>
      <c r="B39261" s="1" t="s">
        <v>115284</v>
      </c>
      <c r="C39261" s="1" t="s">
        <v>115285</v>
      </c>
      <c r="D39261" s="1">
        <v>438.0</v>
      </c>
    </row>
    <row r="39262">
      <c r="A39262" s="1" t="s">
        <v>115286</v>
      </c>
      <c r="B39262" s="1" t="s">
        <v>115287</v>
      </c>
      <c r="C39262" s="1" t="s">
        <v>115288</v>
      </c>
      <c r="D39262" s="1">
        <v>1149.0</v>
      </c>
    </row>
    <row r="39263">
      <c r="A39263" s="1" t="s">
        <v>115289</v>
      </c>
      <c r="B39263" s="1" t="s">
        <v>115290</v>
      </c>
      <c r="C39263" s="1" t="s">
        <v>115291</v>
      </c>
      <c r="D39263" s="1">
        <v>112.0</v>
      </c>
    </row>
    <row r="39264">
      <c r="A39264" s="1" t="s">
        <v>115292</v>
      </c>
      <c r="B39264" s="1" t="s">
        <v>115293</v>
      </c>
      <c r="C39264" s="1" t="s">
        <v>115294</v>
      </c>
      <c r="D39264" s="1">
        <v>11.0</v>
      </c>
    </row>
    <row r="39265">
      <c r="A39265" s="1" t="s">
        <v>115295</v>
      </c>
      <c r="B39265" s="1" t="s">
        <v>115296</v>
      </c>
      <c r="C39265" s="1" t="s">
        <v>115297</v>
      </c>
      <c r="D39265" s="1">
        <v>1072.0</v>
      </c>
    </row>
    <row r="39266">
      <c r="A39266" s="1" t="s">
        <v>115298</v>
      </c>
      <c r="B39266" s="1" t="s">
        <v>115299</v>
      </c>
      <c r="C39266" s="1" t="s">
        <v>115300</v>
      </c>
      <c r="D39266" s="1">
        <v>429.0</v>
      </c>
    </row>
    <row r="39267">
      <c r="A39267" s="1" t="s">
        <v>115301</v>
      </c>
      <c r="B39267" s="1" t="s">
        <v>115302</v>
      </c>
      <c r="C39267" s="1" t="s">
        <v>115303</v>
      </c>
      <c r="D39267" s="1">
        <v>359.0</v>
      </c>
    </row>
    <row r="39268">
      <c r="A39268" s="1" t="s">
        <v>115304</v>
      </c>
      <c r="B39268" s="1" t="s">
        <v>115305</v>
      </c>
      <c r="C39268" s="1" t="s">
        <v>115306</v>
      </c>
      <c r="D39268" s="1">
        <v>181.0</v>
      </c>
    </row>
    <row r="39269">
      <c r="A39269" s="1" t="s">
        <v>115307</v>
      </c>
      <c r="B39269" s="1" t="s">
        <v>115308</v>
      </c>
      <c r="C39269" s="1" t="s">
        <v>115309</v>
      </c>
      <c r="D39269" s="1">
        <v>378.0</v>
      </c>
    </row>
    <row r="39270">
      <c r="A39270" s="1" t="s">
        <v>115310</v>
      </c>
      <c r="B39270" s="1" t="s">
        <v>115311</v>
      </c>
      <c r="C39270" s="1" t="s">
        <v>115312</v>
      </c>
      <c r="D39270" s="1">
        <v>307.0</v>
      </c>
    </row>
    <row r="39271">
      <c r="A39271" s="1" t="s">
        <v>115313</v>
      </c>
      <c r="B39271" s="1" t="s">
        <v>115314</v>
      </c>
      <c r="C39271" s="1" t="s">
        <v>115315</v>
      </c>
      <c r="D39271" s="1">
        <v>773.0</v>
      </c>
    </row>
    <row r="39272">
      <c r="A39272" s="1" t="s">
        <v>115316</v>
      </c>
      <c r="B39272" s="1" t="s">
        <v>115317</v>
      </c>
      <c r="C39272" s="1" t="s">
        <v>115318</v>
      </c>
      <c r="D39272" s="1">
        <v>205.0</v>
      </c>
    </row>
    <row r="39273">
      <c r="A39273" s="1" t="s">
        <v>115319</v>
      </c>
      <c r="B39273" s="1" t="s">
        <v>115320</v>
      </c>
      <c r="C39273" s="1" t="s">
        <v>115321</v>
      </c>
      <c r="D39273" s="1">
        <v>92.0</v>
      </c>
    </row>
    <row r="39274">
      <c r="A39274" s="1" t="s">
        <v>115322</v>
      </c>
      <c r="B39274" s="1" t="s">
        <v>115323</v>
      </c>
      <c r="C39274" s="1" t="s">
        <v>115324</v>
      </c>
      <c r="D39274" s="1">
        <v>2199.0</v>
      </c>
    </row>
    <row r="39275">
      <c r="A39275" s="1" t="s">
        <v>115325</v>
      </c>
      <c r="B39275" s="1" t="s">
        <v>115326</v>
      </c>
      <c r="C39275" s="1" t="s">
        <v>115327</v>
      </c>
      <c r="D39275" s="1">
        <v>115.0</v>
      </c>
    </row>
    <row r="39276">
      <c r="A39276" s="1" t="s">
        <v>115328</v>
      </c>
      <c r="B39276" s="1" t="s">
        <v>115329</v>
      </c>
      <c r="C39276" s="1" t="s">
        <v>115330</v>
      </c>
      <c r="D39276" s="1">
        <v>114.0</v>
      </c>
    </row>
    <row r="39277">
      <c r="A39277" s="1" t="s">
        <v>115331</v>
      </c>
      <c r="B39277" s="1" t="s">
        <v>115332</v>
      </c>
      <c r="C39277" s="1" t="s">
        <v>115333</v>
      </c>
      <c r="D39277" s="1">
        <v>755.0</v>
      </c>
    </row>
    <row r="39278">
      <c r="A39278" s="1" t="s">
        <v>115334</v>
      </c>
      <c r="B39278" s="1" t="s">
        <v>115335</v>
      </c>
      <c r="C39278" s="1" t="s">
        <v>115336</v>
      </c>
      <c r="D39278" s="1">
        <v>146.0</v>
      </c>
    </row>
    <row r="39279">
      <c r="A39279" s="1" t="s">
        <v>115337</v>
      </c>
      <c r="B39279" s="1" t="s">
        <v>115338</v>
      </c>
      <c r="C39279" s="1" t="s">
        <v>115339</v>
      </c>
      <c r="D39279" s="1">
        <v>495.0</v>
      </c>
    </row>
    <row r="39280">
      <c r="A39280" s="1" t="s">
        <v>115340</v>
      </c>
      <c r="B39280" s="1" t="s">
        <v>115341</v>
      </c>
      <c r="C39280" s="1" t="s">
        <v>115342</v>
      </c>
      <c r="D39280" s="1">
        <v>255.0</v>
      </c>
    </row>
    <row r="39281">
      <c r="A39281" s="1" t="s">
        <v>115343</v>
      </c>
      <c r="B39281" s="1" t="s">
        <v>115344</v>
      </c>
      <c r="C39281" s="1" t="s">
        <v>115345</v>
      </c>
      <c r="D39281" s="1">
        <v>42.0</v>
      </c>
    </row>
    <row r="39282">
      <c r="A39282" s="1" t="s">
        <v>115346</v>
      </c>
      <c r="B39282" s="1" t="s">
        <v>115347</v>
      </c>
      <c r="C39282" s="1" t="s">
        <v>115348</v>
      </c>
      <c r="D39282" s="1">
        <v>9.0</v>
      </c>
    </row>
    <row r="39283">
      <c r="A39283" s="1" t="s">
        <v>115349</v>
      </c>
      <c r="B39283" s="1" t="s">
        <v>115350</v>
      </c>
      <c r="C39283" s="1" t="s">
        <v>115351</v>
      </c>
      <c r="D39283" s="1">
        <v>382.0</v>
      </c>
    </row>
    <row r="39284">
      <c r="A39284" s="1" t="s">
        <v>115352</v>
      </c>
      <c r="B39284" s="1" t="s">
        <v>115353</v>
      </c>
      <c r="C39284" s="1" t="s">
        <v>115354</v>
      </c>
      <c r="D39284" s="1">
        <v>232.0</v>
      </c>
    </row>
    <row r="39285">
      <c r="A39285" s="1" t="s">
        <v>115355</v>
      </c>
      <c r="B39285" s="1" t="s">
        <v>115356</v>
      </c>
      <c r="C39285" s="1" t="s">
        <v>115357</v>
      </c>
      <c r="D39285" s="1">
        <v>2512.0</v>
      </c>
    </row>
    <row r="39286">
      <c r="A39286" s="1" t="s">
        <v>115358</v>
      </c>
      <c r="B39286" s="1" t="s">
        <v>115359</v>
      </c>
      <c r="C39286" s="1" t="s">
        <v>115360</v>
      </c>
      <c r="D39286" s="1">
        <v>154.0</v>
      </c>
    </row>
    <row r="39287">
      <c r="A39287" s="1" t="s">
        <v>115361</v>
      </c>
      <c r="B39287" s="1" t="s">
        <v>115362</v>
      </c>
      <c r="C39287" s="1" t="s">
        <v>115363</v>
      </c>
      <c r="D39287" s="1">
        <v>52.0</v>
      </c>
    </row>
    <row r="39288">
      <c r="A39288" s="1" t="s">
        <v>115364</v>
      </c>
      <c r="B39288" s="1" t="s">
        <v>115365</v>
      </c>
      <c r="C39288" s="1" t="s">
        <v>115366</v>
      </c>
      <c r="D39288" s="1">
        <v>995.0</v>
      </c>
    </row>
    <row r="39289">
      <c r="A39289" s="1" t="s">
        <v>115367</v>
      </c>
      <c r="B39289" s="1" t="s">
        <v>115368</v>
      </c>
      <c r="C39289" s="1" t="s">
        <v>115369</v>
      </c>
      <c r="D39289" s="1">
        <v>31.0</v>
      </c>
    </row>
    <row r="39290">
      <c r="A39290" s="1" t="s">
        <v>115370</v>
      </c>
      <c r="B39290" s="1" t="s">
        <v>115370</v>
      </c>
      <c r="C39290" s="1" t="s">
        <v>115371</v>
      </c>
      <c r="D39290" s="1">
        <v>224.0</v>
      </c>
    </row>
    <row r="39291">
      <c r="A39291" s="1" t="s">
        <v>115372</v>
      </c>
      <c r="B39291" s="1" t="s">
        <v>115373</v>
      </c>
      <c r="C39291" s="1" t="s">
        <v>115374</v>
      </c>
      <c r="D39291" s="1">
        <v>2519.0</v>
      </c>
    </row>
    <row r="39292">
      <c r="A39292" s="1" t="s">
        <v>115375</v>
      </c>
      <c r="B39292" s="1" t="s">
        <v>115376</v>
      </c>
      <c r="C39292" s="1" t="s">
        <v>115377</v>
      </c>
      <c r="D39292" s="1">
        <v>228.0</v>
      </c>
    </row>
    <row r="39293">
      <c r="A39293" s="1" t="s">
        <v>115378</v>
      </c>
      <c r="B39293" s="1" t="s">
        <v>115379</v>
      </c>
      <c r="C39293" s="1" t="s">
        <v>115380</v>
      </c>
      <c r="D39293" s="1">
        <v>85.0</v>
      </c>
    </row>
    <row r="39294">
      <c r="A39294" s="1" t="s">
        <v>115381</v>
      </c>
      <c r="B39294" s="1" t="s">
        <v>115382</v>
      </c>
      <c r="C39294" s="1" t="s">
        <v>115383</v>
      </c>
      <c r="D39294" s="1">
        <v>268.0</v>
      </c>
    </row>
    <row r="39295">
      <c r="A39295" s="1" t="s">
        <v>115384</v>
      </c>
      <c r="B39295" s="1" t="s">
        <v>115385</v>
      </c>
      <c r="C39295" s="1" t="s">
        <v>115386</v>
      </c>
      <c r="D39295" s="1">
        <v>234.0</v>
      </c>
    </row>
    <row r="39296">
      <c r="A39296" s="1" t="s">
        <v>115387</v>
      </c>
      <c r="B39296" s="1" t="s">
        <v>115388</v>
      </c>
      <c r="C39296" s="1" t="s">
        <v>115389</v>
      </c>
      <c r="D39296" s="1">
        <v>557.0</v>
      </c>
    </row>
    <row r="39297">
      <c r="A39297" s="1" t="s">
        <v>115390</v>
      </c>
      <c r="B39297" s="1" t="s">
        <v>115391</v>
      </c>
      <c r="C39297" s="1" t="s">
        <v>115392</v>
      </c>
      <c r="D39297" s="1">
        <v>194.0</v>
      </c>
    </row>
    <row r="39298">
      <c r="A39298" s="1" t="s">
        <v>115393</v>
      </c>
      <c r="B39298" s="1" t="s">
        <v>115394</v>
      </c>
      <c r="C39298" s="1" t="s">
        <v>115395</v>
      </c>
      <c r="D39298" s="1">
        <v>105.0</v>
      </c>
    </row>
    <row r="39299">
      <c r="A39299" s="1" t="s">
        <v>115396</v>
      </c>
      <c r="B39299" s="1" t="s">
        <v>115397</v>
      </c>
      <c r="C39299" s="1" t="s">
        <v>115398</v>
      </c>
      <c r="D39299" s="1">
        <v>152.0</v>
      </c>
    </row>
    <row r="39300">
      <c r="A39300" s="1" t="s">
        <v>115399</v>
      </c>
      <c r="B39300" s="1" t="s">
        <v>115400</v>
      </c>
      <c r="C39300" s="1" t="s">
        <v>115401</v>
      </c>
      <c r="D39300" s="1">
        <v>333.0</v>
      </c>
    </row>
    <row r="39301">
      <c r="A39301" s="1" t="s">
        <v>115402</v>
      </c>
      <c r="B39301" s="1" t="s">
        <v>115403</v>
      </c>
      <c r="C39301" s="1" t="s">
        <v>115404</v>
      </c>
      <c r="D39301" s="1">
        <v>66.0</v>
      </c>
    </row>
    <row r="39302">
      <c r="A39302" s="1" t="s">
        <v>115405</v>
      </c>
      <c r="B39302" s="1" t="s">
        <v>115406</v>
      </c>
      <c r="C39302" s="1" t="s">
        <v>115407</v>
      </c>
      <c r="D39302" s="1">
        <v>148.0</v>
      </c>
    </row>
    <row r="39303">
      <c r="A39303" s="1" t="s">
        <v>115408</v>
      </c>
      <c r="B39303" s="1" t="s">
        <v>115409</v>
      </c>
      <c r="C39303" s="1" t="s">
        <v>115410</v>
      </c>
      <c r="D39303" s="1">
        <v>39.0</v>
      </c>
    </row>
    <row r="39304">
      <c r="A39304" s="1" t="s">
        <v>115411</v>
      </c>
      <c r="B39304" s="1" t="s">
        <v>115412</v>
      </c>
      <c r="C39304" s="1" t="s">
        <v>115413</v>
      </c>
      <c r="D39304" s="1">
        <v>76.0</v>
      </c>
    </row>
    <row r="39305">
      <c r="A39305" s="1" t="s">
        <v>115414</v>
      </c>
      <c r="B39305" s="1" t="s">
        <v>115415</v>
      </c>
      <c r="C39305" s="1" t="s">
        <v>115416</v>
      </c>
      <c r="D39305" s="1">
        <v>679.0</v>
      </c>
    </row>
    <row r="39306">
      <c r="A39306" s="1" t="s">
        <v>59658</v>
      </c>
      <c r="B39306" s="1" t="s">
        <v>59659</v>
      </c>
      <c r="C39306" s="1" t="s">
        <v>115417</v>
      </c>
      <c r="D39306" s="1">
        <v>159.0</v>
      </c>
    </row>
    <row r="39307">
      <c r="A39307" s="1" t="s">
        <v>115418</v>
      </c>
      <c r="B39307" s="1" t="s">
        <v>115419</v>
      </c>
      <c r="C39307" s="1" t="s">
        <v>115420</v>
      </c>
      <c r="D39307" s="1">
        <v>227.0</v>
      </c>
    </row>
    <row r="39308">
      <c r="A39308" s="1" t="s">
        <v>115421</v>
      </c>
      <c r="B39308" s="1" t="s">
        <v>115422</v>
      </c>
      <c r="C39308" s="1" t="s">
        <v>115423</v>
      </c>
      <c r="D39308" s="1">
        <v>817.0</v>
      </c>
    </row>
    <row r="39309">
      <c r="A39309" s="1" t="s">
        <v>115424</v>
      </c>
      <c r="B39309" s="1" t="s">
        <v>115425</v>
      </c>
      <c r="C39309" s="1" t="s">
        <v>115426</v>
      </c>
      <c r="D39309" s="1">
        <v>1878.0</v>
      </c>
    </row>
    <row r="39310">
      <c r="A39310" s="1" t="s">
        <v>115427</v>
      </c>
      <c r="B39310" s="1" t="s">
        <v>115428</v>
      </c>
      <c r="C39310" s="1" t="s">
        <v>115429</v>
      </c>
      <c r="D39310" s="1">
        <v>121.0</v>
      </c>
    </row>
    <row r="39311">
      <c r="A39311" s="1" t="s">
        <v>115430</v>
      </c>
      <c r="B39311" s="1" t="s">
        <v>115431</v>
      </c>
      <c r="C39311" s="1" t="s">
        <v>115432</v>
      </c>
      <c r="D39311" s="1">
        <v>189.0</v>
      </c>
    </row>
    <row r="39312">
      <c r="A39312" s="1" t="s">
        <v>115433</v>
      </c>
      <c r="B39312" s="1" t="s">
        <v>115434</v>
      </c>
      <c r="C39312" s="1" t="s">
        <v>115435</v>
      </c>
      <c r="D39312" s="1">
        <v>249.0</v>
      </c>
    </row>
    <row r="39313">
      <c r="A39313" s="1" t="s">
        <v>115436</v>
      </c>
      <c r="B39313" s="1" t="s">
        <v>115437</v>
      </c>
      <c r="C39313" s="1" t="s">
        <v>115438</v>
      </c>
      <c r="D39313" s="1">
        <v>661.0</v>
      </c>
    </row>
    <row r="39314">
      <c r="A39314" s="1" t="s">
        <v>115439</v>
      </c>
      <c r="B39314" s="1" t="s">
        <v>115440</v>
      </c>
      <c r="C39314" s="1" t="s">
        <v>115441</v>
      </c>
      <c r="D39314" s="1">
        <v>384.0</v>
      </c>
    </row>
    <row r="39315">
      <c r="A39315" s="1" t="s">
        <v>115442</v>
      </c>
      <c r="B39315" s="1" t="s">
        <v>115443</v>
      </c>
      <c r="C39315" s="1" t="s">
        <v>115444</v>
      </c>
      <c r="D39315" s="1">
        <v>988.0</v>
      </c>
    </row>
    <row r="39316">
      <c r="A39316" s="1" t="s">
        <v>115445</v>
      </c>
      <c r="B39316" s="1" t="s">
        <v>115446</v>
      </c>
      <c r="C39316" s="1" t="s">
        <v>115447</v>
      </c>
      <c r="D39316" s="1">
        <v>161.0</v>
      </c>
    </row>
    <row r="39317">
      <c r="A39317" s="1" t="s">
        <v>115448</v>
      </c>
      <c r="B39317" s="1" t="s">
        <v>115449</v>
      </c>
      <c r="C39317" s="1" t="s">
        <v>115450</v>
      </c>
      <c r="D39317" s="1">
        <v>121.0</v>
      </c>
    </row>
    <row r="39318">
      <c r="A39318" s="1" t="s">
        <v>115451</v>
      </c>
      <c r="B39318" s="1" t="s">
        <v>115452</v>
      </c>
      <c r="C39318" s="1" t="s">
        <v>115453</v>
      </c>
      <c r="D39318" s="1">
        <v>488.0</v>
      </c>
    </row>
    <row r="39319">
      <c r="A39319" s="1" t="s">
        <v>115454</v>
      </c>
      <c r="B39319" s="1" t="s">
        <v>115455</v>
      </c>
      <c r="C39319" s="1" t="s">
        <v>115456</v>
      </c>
      <c r="D39319" s="1">
        <v>372.0</v>
      </c>
    </row>
    <row r="39320">
      <c r="A39320" s="1" t="s">
        <v>115457</v>
      </c>
      <c r="B39320" s="1" t="s">
        <v>115458</v>
      </c>
      <c r="C39320" s="1" t="s">
        <v>115459</v>
      </c>
      <c r="D39320" s="1">
        <v>48.0</v>
      </c>
    </row>
    <row r="39321">
      <c r="A39321" s="1" t="s">
        <v>115460</v>
      </c>
      <c r="B39321" s="1" t="s">
        <v>115461</v>
      </c>
      <c r="C39321" s="1" t="s">
        <v>115462</v>
      </c>
      <c r="D39321" s="1">
        <v>2637.0</v>
      </c>
    </row>
    <row r="39322">
      <c r="A39322" s="1" t="s">
        <v>115463</v>
      </c>
      <c r="B39322" s="1" t="s">
        <v>115464</v>
      </c>
      <c r="C39322" s="1" t="s">
        <v>115465</v>
      </c>
      <c r="D39322" s="1">
        <v>689.0</v>
      </c>
    </row>
    <row r="39323">
      <c r="A39323" s="1" t="s">
        <v>115466</v>
      </c>
      <c r="B39323" s="1" t="s">
        <v>115467</v>
      </c>
      <c r="C39323" s="1" t="s">
        <v>115468</v>
      </c>
      <c r="D39323" s="1">
        <v>560.0</v>
      </c>
    </row>
    <row r="39324">
      <c r="A39324" s="1" t="s">
        <v>115469</v>
      </c>
      <c r="B39324" s="1" t="s">
        <v>115469</v>
      </c>
      <c r="C39324" s="1" t="s">
        <v>115470</v>
      </c>
      <c r="D39324" s="1">
        <v>257.0</v>
      </c>
    </row>
    <row r="39325">
      <c r="A39325" s="1" t="s">
        <v>115471</v>
      </c>
      <c r="B39325" s="1" t="s">
        <v>115472</v>
      </c>
      <c r="C39325" s="1" t="s">
        <v>115473</v>
      </c>
      <c r="D39325" s="1">
        <v>596.0</v>
      </c>
    </row>
    <row r="39326">
      <c r="A39326" s="1" t="s">
        <v>115474</v>
      </c>
      <c r="B39326" s="1" t="s">
        <v>115475</v>
      </c>
      <c r="C39326" s="1" t="s">
        <v>115476</v>
      </c>
      <c r="D39326" s="1">
        <v>79.0</v>
      </c>
    </row>
    <row r="39327">
      <c r="A39327" s="1" t="s">
        <v>115477</v>
      </c>
      <c r="B39327" s="1" t="s">
        <v>115478</v>
      </c>
      <c r="C39327" s="1" t="s">
        <v>115479</v>
      </c>
      <c r="D39327" s="1">
        <v>225.0</v>
      </c>
    </row>
    <row r="39328">
      <c r="A39328" s="1" t="s">
        <v>115480</v>
      </c>
      <c r="B39328" s="1" t="s">
        <v>115481</v>
      </c>
      <c r="C39328" s="1" t="s">
        <v>115482</v>
      </c>
      <c r="D39328" s="1">
        <v>27.0</v>
      </c>
    </row>
    <row r="39329">
      <c r="A39329" s="1" t="s">
        <v>115483</v>
      </c>
      <c r="B39329" s="1" t="s">
        <v>115484</v>
      </c>
      <c r="C39329" s="1" t="s">
        <v>115485</v>
      </c>
      <c r="D39329" s="1">
        <v>130.0</v>
      </c>
    </row>
    <row r="39330">
      <c r="A39330" s="1" t="s">
        <v>115486</v>
      </c>
      <c r="B39330" s="1" t="s">
        <v>115487</v>
      </c>
      <c r="C39330" s="1" t="s">
        <v>115488</v>
      </c>
      <c r="D39330" s="1">
        <v>1852.0</v>
      </c>
    </row>
    <row r="39331">
      <c r="A39331" s="1" t="s">
        <v>115489</v>
      </c>
      <c r="B39331" s="1" t="s">
        <v>115490</v>
      </c>
      <c r="C39331" s="1" t="s">
        <v>115491</v>
      </c>
      <c r="D39331" s="1">
        <v>112.0</v>
      </c>
    </row>
    <row r="39332">
      <c r="A39332" s="1" t="s">
        <v>115492</v>
      </c>
      <c r="B39332" s="1" t="s">
        <v>115493</v>
      </c>
      <c r="C39332" s="1" t="s">
        <v>115494</v>
      </c>
      <c r="D39332" s="1">
        <v>49.0</v>
      </c>
    </row>
    <row r="39333">
      <c r="A39333" s="1" t="s">
        <v>28672</v>
      </c>
      <c r="B39333" s="1" t="s">
        <v>28672</v>
      </c>
      <c r="C39333" s="1" t="s">
        <v>115495</v>
      </c>
      <c r="D39333" s="1">
        <v>245.0</v>
      </c>
    </row>
    <row r="39334">
      <c r="A39334" s="1" t="s">
        <v>24917</v>
      </c>
      <c r="B39334" s="1" t="s">
        <v>24918</v>
      </c>
      <c r="C39334" s="1" t="s">
        <v>115496</v>
      </c>
      <c r="D39334" s="1">
        <v>234.0</v>
      </c>
    </row>
    <row r="39335">
      <c r="A39335" s="1" t="s">
        <v>115497</v>
      </c>
      <c r="B39335" s="1" t="s">
        <v>115498</v>
      </c>
      <c r="C39335" s="1" t="s">
        <v>115499</v>
      </c>
      <c r="D39335" s="1">
        <v>99.0</v>
      </c>
    </row>
    <row r="39336">
      <c r="A39336" s="1" t="s">
        <v>115500</v>
      </c>
      <c r="B39336" s="1" t="s">
        <v>115501</v>
      </c>
      <c r="C39336" s="1" t="s">
        <v>115502</v>
      </c>
      <c r="D39336" s="1">
        <v>149.0</v>
      </c>
    </row>
    <row r="39337">
      <c r="A39337" s="1" t="s">
        <v>115503</v>
      </c>
      <c r="B39337" s="1" t="s">
        <v>115504</v>
      </c>
      <c r="C39337" s="1" t="s">
        <v>115505</v>
      </c>
      <c r="D39337" s="1">
        <v>71.0</v>
      </c>
    </row>
    <row r="39338">
      <c r="A39338" s="1" t="s">
        <v>115506</v>
      </c>
      <c r="B39338" s="1" t="s">
        <v>115507</v>
      </c>
      <c r="C39338" s="1" t="s">
        <v>115508</v>
      </c>
      <c r="D39338" s="1">
        <v>231.0</v>
      </c>
    </row>
    <row r="39339">
      <c r="A39339" s="1" t="s">
        <v>115509</v>
      </c>
      <c r="B39339" s="1" t="s">
        <v>115510</v>
      </c>
      <c r="C39339" s="1" t="s">
        <v>115511</v>
      </c>
      <c r="D39339" s="1">
        <v>439.0</v>
      </c>
    </row>
    <row r="39340">
      <c r="A39340" s="1" t="s">
        <v>115512</v>
      </c>
      <c r="B39340" s="1" t="s">
        <v>115513</v>
      </c>
      <c r="C39340" s="1" t="s">
        <v>115514</v>
      </c>
      <c r="D39340" s="1">
        <v>342.0</v>
      </c>
    </row>
    <row r="39341">
      <c r="A39341" s="1" t="s">
        <v>115515</v>
      </c>
      <c r="B39341" s="1" t="s">
        <v>115516</v>
      </c>
      <c r="C39341" s="1" t="s">
        <v>115517</v>
      </c>
      <c r="D39341" s="1">
        <v>529.0</v>
      </c>
    </row>
    <row r="39342">
      <c r="A39342" s="1" t="s">
        <v>115518</v>
      </c>
      <c r="B39342" s="1" t="s">
        <v>115519</v>
      </c>
      <c r="C39342" s="1" t="s">
        <v>115520</v>
      </c>
      <c r="D39342" s="1">
        <v>285.0</v>
      </c>
    </row>
    <row r="39343">
      <c r="A39343" s="1" t="s">
        <v>115521</v>
      </c>
      <c r="B39343" s="1" t="s">
        <v>115522</v>
      </c>
      <c r="C39343" s="1" t="s">
        <v>115523</v>
      </c>
      <c r="D39343" s="1">
        <v>297.0</v>
      </c>
    </row>
    <row r="39344">
      <c r="A39344" s="1" t="s">
        <v>115524</v>
      </c>
      <c r="B39344" s="1" t="s">
        <v>115525</v>
      </c>
      <c r="C39344" s="1" t="s">
        <v>115526</v>
      </c>
      <c r="D39344" s="1">
        <v>48.0</v>
      </c>
    </row>
    <row r="39345">
      <c r="A39345" s="1" t="s">
        <v>115527</v>
      </c>
      <c r="B39345" s="1" t="s">
        <v>115528</v>
      </c>
      <c r="C39345" s="1" t="s">
        <v>115529</v>
      </c>
      <c r="D39345" s="1">
        <v>489.0</v>
      </c>
    </row>
    <row r="39346">
      <c r="A39346" s="1" t="s">
        <v>115530</v>
      </c>
      <c r="B39346" s="1" t="s">
        <v>115531</v>
      </c>
      <c r="C39346" s="1" t="s">
        <v>115532</v>
      </c>
      <c r="D39346" s="1">
        <v>514.0</v>
      </c>
    </row>
    <row r="39347">
      <c r="A39347" s="1" t="s">
        <v>115533</v>
      </c>
      <c r="B39347" s="1" t="s">
        <v>115534</v>
      </c>
      <c r="C39347" s="1" t="s">
        <v>115535</v>
      </c>
      <c r="D39347" s="1">
        <v>42.0</v>
      </c>
    </row>
    <row r="39348">
      <c r="A39348" s="1" t="s">
        <v>115536</v>
      </c>
      <c r="B39348" s="1" t="s">
        <v>115537</v>
      </c>
      <c r="C39348" s="1" t="s">
        <v>115538</v>
      </c>
      <c r="D39348" s="1">
        <v>201.0</v>
      </c>
    </row>
    <row r="39349">
      <c r="A39349" s="1" t="s">
        <v>115539</v>
      </c>
      <c r="B39349" s="1" t="s">
        <v>115540</v>
      </c>
      <c r="C39349" s="1" t="s">
        <v>115541</v>
      </c>
      <c r="D39349" s="1">
        <v>109.0</v>
      </c>
    </row>
    <row r="39350">
      <c r="A39350" s="1" t="s">
        <v>115542</v>
      </c>
      <c r="B39350" s="1" t="s">
        <v>115543</v>
      </c>
      <c r="C39350" s="1" t="s">
        <v>115544</v>
      </c>
      <c r="D39350" s="1">
        <v>49.0</v>
      </c>
    </row>
    <row r="39351">
      <c r="A39351" s="1" t="s">
        <v>115545</v>
      </c>
      <c r="B39351" s="1" t="s">
        <v>115546</v>
      </c>
      <c r="C39351" s="1" t="s">
        <v>115547</v>
      </c>
      <c r="D39351" s="1">
        <v>105.0</v>
      </c>
    </row>
    <row r="39352">
      <c r="A39352" s="1" t="s">
        <v>115548</v>
      </c>
      <c r="B39352" s="1" t="s">
        <v>115549</v>
      </c>
      <c r="C39352" s="1" t="s">
        <v>115550</v>
      </c>
      <c r="D39352" s="1">
        <v>1565.0</v>
      </c>
    </row>
    <row r="39353">
      <c r="A39353" s="1" t="s">
        <v>115551</v>
      </c>
      <c r="B39353" s="1" t="s">
        <v>115552</v>
      </c>
      <c r="C39353" s="1" t="s">
        <v>115553</v>
      </c>
      <c r="D39353" s="1">
        <v>527.0</v>
      </c>
    </row>
    <row r="39354">
      <c r="A39354" s="1" t="s">
        <v>115554</v>
      </c>
      <c r="B39354" s="1" t="s">
        <v>115555</v>
      </c>
      <c r="C39354" s="1" t="s">
        <v>115556</v>
      </c>
      <c r="D39354" s="1">
        <v>97.0</v>
      </c>
    </row>
    <row r="39355">
      <c r="A39355" s="1" t="s">
        <v>115557</v>
      </c>
      <c r="B39355" s="1" t="s">
        <v>115558</v>
      </c>
      <c r="C39355" s="1" t="s">
        <v>115559</v>
      </c>
      <c r="D39355" s="1">
        <v>67.0</v>
      </c>
    </row>
    <row r="39356">
      <c r="A39356" s="1" t="s">
        <v>115560</v>
      </c>
      <c r="B39356" s="1" t="s">
        <v>115561</v>
      </c>
      <c r="C39356" s="1" t="s">
        <v>115562</v>
      </c>
      <c r="D39356" s="1">
        <v>133.0</v>
      </c>
    </row>
    <row r="39357">
      <c r="A39357" s="1" t="s">
        <v>115563</v>
      </c>
      <c r="B39357" s="1" t="s">
        <v>115564</v>
      </c>
      <c r="C39357" s="1" t="s">
        <v>115565</v>
      </c>
      <c r="D39357" s="1">
        <v>90.0</v>
      </c>
    </row>
    <row r="39358">
      <c r="A39358" s="1" t="s">
        <v>115566</v>
      </c>
      <c r="B39358" s="1" t="s">
        <v>115567</v>
      </c>
      <c r="C39358" s="1" t="s">
        <v>115568</v>
      </c>
      <c r="D39358" s="1">
        <v>1152.0</v>
      </c>
    </row>
    <row r="39359">
      <c r="A39359" s="1" t="s">
        <v>115569</v>
      </c>
      <c r="B39359" s="1" t="s">
        <v>115570</v>
      </c>
      <c r="C39359" s="1" t="s">
        <v>115571</v>
      </c>
      <c r="D39359" s="1">
        <v>229.0</v>
      </c>
    </row>
    <row r="39360">
      <c r="A39360" s="1" t="s">
        <v>115572</v>
      </c>
      <c r="B39360" s="1" t="s">
        <v>115573</v>
      </c>
      <c r="C39360" s="1" t="s">
        <v>115574</v>
      </c>
      <c r="D39360" s="1">
        <v>3329.0</v>
      </c>
    </row>
    <row r="39361">
      <c r="A39361" s="1" t="s">
        <v>115575</v>
      </c>
      <c r="B39361" s="1" t="s">
        <v>115576</v>
      </c>
      <c r="C39361" s="1" t="s">
        <v>115577</v>
      </c>
      <c r="D39361" s="1">
        <v>1523.0</v>
      </c>
    </row>
    <row r="39362">
      <c r="A39362" s="1" t="s">
        <v>115578</v>
      </c>
      <c r="B39362" s="1" t="s">
        <v>115579</v>
      </c>
      <c r="C39362" s="1" t="s">
        <v>115580</v>
      </c>
      <c r="D39362" s="1">
        <v>218.0</v>
      </c>
    </row>
    <row r="39363">
      <c r="A39363" s="1" t="s">
        <v>10166</v>
      </c>
      <c r="B39363" s="1" t="s">
        <v>107558</v>
      </c>
      <c r="C39363" s="1" t="s">
        <v>115581</v>
      </c>
      <c r="D39363" s="1">
        <v>343.0</v>
      </c>
    </row>
    <row r="39364">
      <c r="A39364" s="1" t="s">
        <v>115582</v>
      </c>
      <c r="B39364" s="1" t="s">
        <v>115583</v>
      </c>
      <c r="C39364" s="1" t="s">
        <v>115584</v>
      </c>
      <c r="D39364" s="1">
        <v>87.0</v>
      </c>
    </row>
    <row r="39365">
      <c r="A39365" s="1" t="s">
        <v>115585</v>
      </c>
      <c r="B39365" s="1" t="s">
        <v>115586</v>
      </c>
      <c r="C39365" s="1" t="s">
        <v>115587</v>
      </c>
      <c r="D39365" s="1">
        <v>13.0</v>
      </c>
    </row>
    <row r="39366">
      <c r="A39366" s="1" t="s">
        <v>115588</v>
      </c>
      <c r="B39366" s="1" t="s">
        <v>115589</v>
      </c>
      <c r="C39366" s="1" t="s">
        <v>115590</v>
      </c>
      <c r="D39366" s="1">
        <v>83.0</v>
      </c>
    </row>
    <row r="39367">
      <c r="A39367" s="1" t="s">
        <v>115591</v>
      </c>
      <c r="B39367" s="1" t="s">
        <v>115592</v>
      </c>
      <c r="C39367" s="1" t="s">
        <v>115593</v>
      </c>
      <c r="D39367" s="1">
        <v>41.0</v>
      </c>
    </row>
    <row r="39368">
      <c r="A39368" s="1" t="s">
        <v>115594</v>
      </c>
      <c r="B39368" s="1" t="s">
        <v>115595</v>
      </c>
      <c r="C39368" s="1" t="s">
        <v>115596</v>
      </c>
      <c r="D39368" s="1">
        <v>66.0</v>
      </c>
    </row>
    <row r="39369">
      <c r="A39369" s="1" t="s">
        <v>115597</v>
      </c>
      <c r="B39369" s="1" t="s">
        <v>115598</v>
      </c>
      <c r="C39369" s="1" t="s">
        <v>115599</v>
      </c>
      <c r="D39369" s="1">
        <v>81.0</v>
      </c>
    </row>
    <row r="39370">
      <c r="A39370" s="1" t="s">
        <v>115600</v>
      </c>
      <c r="B39370" s="1" t="s">
        <v>115601</v>
      </c>
      <c r="C39370" s="1" t="s">
        <v>115602</v>
      </c>
      <c r="D39370" s="1">
        <v>573.0</v>
      </c>
    </row>
    <row r="39371">
      <c r="A39371" s="1" t="s">
        <v>115603</v>
      </c>
      <c r="B39371" s="1" t="s">
        <v>115604</v>
      </c>
      <c r="C39371" s="1" t="s">
        <v>115605</v>
      </c>
      <c r="D39371" s="1">
        <v>137.0</v>
      </c>
    </row>
    <row r="39372">
      <c r="A39372" s="1" t="s">
        <v>115606</v>
      </c>
      <c r="B39372" s="1" t="s">
        <v>115607</v>
      </c>
      <c r="C39372" s="1" t="s">
        <v>115608</v>
      </c>
      <c r="D39372" s="1">
        <v>103.0</v>
      </c>
    </row>
    <row r="39373">
      <c r="A39373" s="1" t="s">
        <v>115609</v>
      </c>
      <c r="B39373" s="1" t="s">
        <v>115610</v>
      </c>
      <c r="C39373" s="1" t="s">
        <v>115611</v>
      </c>
      <c r="D39373" s="1">
        <v>623.0</v>
      </c>
    </row>
    <row r="39374">
      <c r="A39374" s="1" t="s">
        <v>115612</v>
      </c>
      <c r="B39374" s="1" t="s">
        <v>115613</v>
      </c>
      <c r="C39374" s="1" t="s">
        <v>115614</v>
      </c>
      <c r="D39374" s="1">
        <v>109.0</v>
      </c>
    </row>
    <row r="39375">
      <c r="A39375" s="1" t="s">
        <v>115615</v>
      </c>
      <c r="B39375" s="1" t="s">
        <v>115615</v>
      </c>
      <c r="C39375" s="1" t="s">
        <v>115616</v>
      </c>
      <c r="D39375" s="1">
        <v>89.0</v>
      </c>
    </row>
    <row r="39376">
      <c r="A39376" s="1" t="s">
        <v>115617</v>
      </c>
      <c r="B39376" s="1" t="s">
        <v>115618</v>
      </c>
      <c r="C39376" s="1" t="s">
        <v>115619</v>
      </c>
      <c r="D39376" s="1">
        <v>15.0</v>
      </c>
    </row>
    <row r="39377">
      <c r="A39377" s="1" t="s">
        <v>115620</v>
      </c>
      <c r="B39377" s="1" t="s">
        <v>115621</v>
      </c>
      <c r="C39377" s="1" t="s">
        <v>115622</v>
      </c>
      <c r="D39377" s="1">
        <v>316.0</v>
      </c>
    </row>
    <row r="39378">
      <c r="A39378" s="1" t="s">
        <v>115623</v>
      </c>
      <c r="B39378" s="1" t="s">
        <v>115624</v>
      </c>
      <c r="C39378" s="1" t="s">
        <v>115625</v>
      </c>
      <c r="D39378" s="1">
        <v>598.0</v>
      </c>
    </row>
    <row r="39379">
      <c r="A39379" s="1" t="s">
        <v>115626</v>
      </c>
      <c r="B39379" s="1" t="s">
        <v>115627</v>
      </c>
      <c r="C39379" s="1" t="s">
        <v>115628</v>
      </c>
      <c r="D39379" s="1">
        <v>1758.0</v>
      </c>
    </row>
    <row r="39380">
      <c r="A39380" s="1" t="s">
        <v>115629</v>
      </c>
      <c r="B39380" s="1" t="s">
        <v>115630</v>
      </c>
      <c r="C39380" s="1" t="s">
        <v>115631</v>
      </c>
      <c r="D39380" s="1">
        <v>701.0</v>
      </c>
    </row>
    <row r="39381">
      <c r="A39381" s="1" t="s">
        <v>115632</v>
      </c>
      <c r="B39381" s="1" t="s">
        <v>115633</v>
      </c>
      <c r="C39381" s="1" t="s">
        <v>115634</v>
      </c>
      <c r="D39381" s="1">
        <v>85.0</v>
      </c>
    </row>
    <row r="39382">
      <c r="A39382" s="1" t="s">
        <v>115635</v>
      </c>
      <c r="B39382" s="1" t="s">
        <v>115636</v>
      </c>
      <c r="C39382" s="1" t="s">
        <v>115637</v>
      </c>
      <c r="D39382" s="1">
        <v>115.0</v>
      </c>
    </row>
    <row r="39383">
      <c r="A39383" s="1" t="s">
        <v>115638</v>
      </c>
      <c r="B39383" s="1" t="s">
        <v>115639</v>
      </c>
      <c r="C39383" s="1" t="s">
        <v>115640</v>
      </c>
      <c r="D39383" s="1">
        <v>250.0</v>
      </c>
    </row>
    <row r="39384">
      <c r="A39384" s="1" t="s">
        <v>115641</v>
      </c>
      <c r="B39384" s="1" t="s">
        <v>115642</v>
      </c>
      <c r="C39384" s="1" t="s">
        <v>115643</v>
      </c>
      <c r="D39384" s="1">
        <v>120.0</v>
      </c>
    </row>
    <row r="39385">
      <c r="A39385" s="1" t="s">
        <v>115644</v>
      </c>
      <c r="B39385" s="1" t="s">
        <v>115645</v>
      </c>
      <c r="C39385" s="1" t="s">
        <v>115646</v>
      </c>
      <c r="D39385" s="1">
        <v>20781.0</v>
      </c>
    </row>
    <row r="39386">
      <c r="A39386" s="1" t="s">
        <v>115647</v>
      </c>
      <c r="B39386" s="1" t="s">
        <v>115648</v>
      </c>
      <c r="C39386" s="1" t="s">
        <v>115649</v>
      </c>
      <c r="D39386" s="1">
        <v>109.0</v>
      </c>
    </row>
    <row r="39387">
      <c r="A39387" s="1" t="s">
        <v>115650</v>
      </c>
      <c r="B39387" s="1" t="s">
        <v>115651</v>
      </c>
      <c r="C39387" s="1" t="s">
        <v>115652</v>
      </c>
      <c r="D39387" s="1">
        <v>5239.0</v>
      </c>
    </row>
    <row r="39388">
      <c r="A39388" s="1" t="s">
        <v>115653</v>
      </c>
      <c r="B39388" s="1" t="s">
        <v>115654</v>
      </c>
      <c r="C39388" s="1" t="s">
        <v>115655</v>
      </c>
      <c r="D39388" s="1">
        <v>43.0</v>
      </c>
    </row>
    <row r="39389">
      <c r="A39389" s="1" t="s">
        <v>115656</v>
      </c>
      <c r="B39389" s="1" t="s">
        <v>115657</v>
      </c>
      <c r="C39389" s="1" t="s">
        <v>115658</v>
      </c>
      <c r="D39389" s="1">
        <v>5032.0</v>
      </c>
    </row>
    <row r="39390">
      <c r="A39390" s="1" t="s">
        <v>115659</v>
      </c>
      <c r="B39390" s="1" t="s">
        <v>115660</v>
      </c>
      <c r="C39390" s="1" t="s">
        <v>115661</v>
      </c>
      <c r="D39390" s="1">
        <v>57.0</v>
      </c>
    </row>
    <row r="39391">
      <c r="A39391" s="1" t="s">
        <v>115662</v>
      </c>
      <c r="B39391" s="1" t="s">
        <v>115663</v>
      </c>
      <c r="C39391" s="1" t="s">
        <v>115664</v>
      </c>
      <c r="D39391" s="1">
        <v>143.0</v>
      </c>
    </row>
    <row r="39392">
      <c r="A39392" s="1" t="s">
        <v>115665</v>
      </c>
      <c r="B39392" s="1" t="s">
        <v>115666</v>
      </c>
      <c r="C39392" s="1" t="s">
        <v>115667</v>
      </c>
      <c r="D39392" s="1">
        <v>38.0</v>
      </c>
    </row>
    <row r="39393">
      <c r="A39393" s="1" t="s">
        <v>115668</v>
      </c>
      <c r="B39393" s="1" t="s">
        <v>115669</v>
      </c>
      <c r="C39393" s="1" t="s">
        <v>115670</v>
      </c>
      <c r="D39393" s="1">
        <v>353.0</v>
      </c>
    </row>
    <row r="39394">
      <c r="A39394" s="1" t="s">
        <v>115671</v>
      </c>
      <c r="B39394" s="1" t="s">
        <v>115672</v>
      </c>
      <c r="C39394" s="1" t="s">
        <v>115673</v>
      </c>
      <c r="D39394" s="1">
        <v>359.0</v>
      </c>
    </row>
    <row r="39395">
      <c r="A39395" s="1" t="s">
        <v>115674</v>
      </c>
      <c r="B39395" s="1" t="s">
        <v>115675</v>
      </c>
      <c r="C39395" s="1" t="s">
        <v>115676</v>
      </c>
      <c r="D39395" s="1">
        <v>53.0</v>
      </c>
    </row>
    <row r="39396">
      <c r="A39396" s="1" t="s">
        <v>115677</v>
      </c>
      <c r="B39396" s="1" t="s">
        <v>115678</v>
      </c>
      <c r="C39396" s="1" t="s">
        <v>115679</v>
      </c>
      <c r="D39396" s="1">
        <v>251.0</v>
      </c>
    </row>
    <row r="39397">
      <c r="A39397" s="1" t="s">
        <v>115680</v>
      </c>
      <c r="B39397" s="1" t="s">
        <v>115681</v>
      </c>
      <c r="C39397" s="1" t="s">
        <v>115682</v>
      </c>
      <c r="D39397" s="1">
        <v>265.0</v>
      </c>
    </row>
    <row r="39398">
      <c r="A39398" s="1" t="s">
        <v>115683</v>
      </c>
      <c r="B39398" s="1" t="s">
        <v>115684</v>
      </c>
      <c r="C39398" s="1" t="s">
        <v>115685</v>
      </c>
      <c r="D39398" s="1">
        <v>1615.0</v>
      </c>
    </row>
    <row r="39399">
      <c r="A39399" s="1" t="s">
        <v>115686</v>
      </c>
      <c r="B39399" s="1" t="s">
        <v>115687</v>
      </c>
      <c r="C39399" s="1" t="s">
        <v>115688</v>
      </c>
      <c r="D39399" s="1">
        <v>173.0</v>
      </c>
    </row>
    <row r="39400">
      <c r="A39400" s="1" t="s">
        <v>115689</v>
      </c>
      <c r="B39400" s="1" t="s">
        <v>115690</v>
      </c>
      <c r="C39400" s="1" t="s">
        <v>115691</v>
      </c>
      <c r="D39400" s="1">
        <v>111.0</v>
      </c>
    </row>
    <row r="39401">
      <c r="A39401" s="1" t="s">
        <v>115692</v>
      </c>
      <c r="B39401" s="1" t="s">
        <v>115693</v>
      </c>
      <c r="C39401" s="1" t="s">
        <v>115694</v>
      </c>
      <c r="D39401" s="1">
        <v>914.0</v>
      </c>
    </row>
    <row r="39402">
      <c r="A39402" s="1" t="s">
        <v>115695</v>
      </c>
      <c r="B39402" s="1" t="s">
        <v>115696</v>
      </c>
      <c r="C39402" s="1" t="s">
        <v>115697</v>
      </c>
      <c r="D39402" s="1">
        <v>554.0</v>
      </c>
    </row>
    <row r="39403">
      <c r="A39403" s="1" t="s">
        <v>115698</v>
      </c>
      <c r="B39403" s="1" t="s">
        <v>115699</v>
      </c>
      <c r="C39403" s="1" t="s">
        <v>115700</v>
      </c>
      <c r="D39403" s="1">
        <v>1786.0</v>
      </c>
    </row>
    <row r="39404">
      <c r="A39404" s="1" t="s">
        <v>115701</v>
      </c>
      <c r="B39404" s="1" t="s">
        <v>115702</v>
      </c>
      <c r="C39404" s="1" t="s">
        <v>115703</v>
      </c>
      <c r="D39404" s="1">
        <v>213.0</v>
      </c>
    </row>
    <row r="39405">
      <c r="A39405" s="1" t="s">
        <v>115704</v>
      </c>
      <c r="B39405" s="1" t="s">
        <v>115705</v>
      </c>
      <c r="C39405" s="1" t="s">
        <v>115706</v>
      </c>
      <c r="D39405" s="1">
        <v>240.0</v>
      </c>
    </row>
    <row r="39406">
      <c r="A39406" s="1" t="s">
        <v>115707</v>
      </c>
      <c r="B39406" s="1" t="s">
        <v>115708</v>
      </c>
      <c r="C39406" s="1" t="s">
        <v>115709</v>
      </c>
      <c r="D39406" s="1">
        <v>210.0</v>
      </c>
    </row>
    <row r="39407">
      <c r="A39407" s="1" t="s">
        <v>115710</v>
      </c>
      <c r="B39407" s="1" t="s">
        <v>115711</v>
      </c>
      <c r="C39407" s="1" t="s">
        <v>115712</v>
      </c>
      <c r="D39407" s="1">
        <v>118.0</v>
      </c>
    </row>
    <row r="39408">
      <c r="A39408" s="1" t="s">
        <v>115713</v>
      </c>
      <c r="B39408" s="1" t="s">
        <v>115714</v>
      </c>
      <c r="C39408" s="1" t="s">
        <v>115715</v>
      </c>
      <c r="D39408" s="1">
        <v>336.0</v>
      </c>
    </row>
    <row r="39409">
      <c r="A39409" s="1" t="s">
        <v>115716</v>
      </c>
      <c r="B39409" s="1" t="s">
        <v>115717</v>
      </c>
      <c r="C39409" s="1" t="s">
        <v>115718</v>
      </c>
      <c r="D39409" s="1">
        <v>221.0</v>
      </c>
    </row>
    <row r="39410">
      <c r="A39410" s="1" t="s">
        <v>115719</v>
      </c>
      <c r="B39410" s="1" t="s">
        <v>115720</v>
      </c>
      <c r="C39410" s="1" t="s">
        <v>115721</v>
      </c>
      <c r="D39410" s="1">
        <v>1936.0</v>
      </c>
    </row>
    <row r="39411">
      <c r="A39411" s="1" t="s">
        <v>115722</v>
      </c>
      <c r="B39411" s="1" t="s">
        <v>115723</v>
      </c>
      <c r="C39411" s="1" t="s">
        <v>115724</v>
      </c>
      <c r="D39411" s="1">
        <v>909.0</v>
      </c>
    </row>
    <row r="39412">
      <c r="A39412" s="1" t="s">
        <v>115725</v>
      </c>
      <c r="B39412" s="1" t="s">
        <v>115726</v>
      </c>
      <c r="C39412" s="1" t="s">
        <v>115727</v>
      </c>
      <c r="D39412" s="1">
        <v>1956.0</v>
      </c>
    </row>
    <row r="39413">
      <c r="A39413" s="1" t="s">
        <v>115728</v>
      </c>
      <c r="B39413" s="1" t="s">
        <v>115729</v>
      </c>
      <c r="C39413" s="1" t="s">
        <v>115730</v>
      </c>
      <c r="D39413" s="1">
        <v>35.0</v>
      </c>
    </row>
    <row r="39414">
      <c r="A39414" s="1" t="s">
        <v>115731</v>
      </c>
      <c r="B39414" s="1" t="s">
        <v>115732</v>
      </c>
      <c r="C39414" s="1" t="s">
        <v>115733</v>
      </c>
      <c r="D39414" s="1">
        <v>58.0</v>
      </c>
    </row>
    <row r="39415">
      <c r="A39415" s="1" t="s">
        <v>115734</v>
      </c>
      <c r="B39415" s="1" t="s">
        <v>115735</v>
      </c>
      <c r="C39415" s="1" t="s">
        <v>115736</v>
      </c>
      <c r="D39415" s="1">
        <v>107.0</v>
      </c>
    </row>
    <row r="39416">
      <c r="A39416" s="1" t="s">
        <v>115737</v>
      </c>
      <c r="B39416" s="1" t="s">
        <v>115738</v>
      </c>
      <c r="C39416" s="1" t="s">
        <v>115739</v>
      </c>
      <c r="D39416" s="1">
        <v>990.0</v>
      </c>
    </row>
    <row r="39417">
      <c r="A39417" s="1" t="s">
        <v>115740</v>
      </c>
      <c r="B39417" s="1" t="s">
        <v>115741</v>
      </c>
      <c r="C39417" s="1" t="s">
        <v>115742</v>
      </c>
      <c r="D39417" s="1">
        <v>122.0</v>
      </c>
    </row>
    <row r="39418">
      <c r="A39418" s="1" t="s">
        <v>115743</v>
      </c>
      <c r="B39418" s="1" t="s">
        <v>115744</v>
      </c>
      <c r="C39418" s="1" t="s">
        <v>115745</v>
      </c>
      <c r="D39418" s="1">
        <v>105.0</v>
      </c>
    </row>
    <row r="39419">
      <c r="A39419" s="1" t="s">
        <v>115746</v>
      </c>
      <c r="B39419" s="1" t="s">
        <v>115747</v>
      </c>
      <c r="C39419" s="1" t="s">
        <v>115748</v>
      </c>
      <c r="D39419" s="1">
        <v>52.0</v>
      </c>
    </row>
    <row r="39420">
      <c r="A39420" s="1" t="s">
        <v>115749</v>
      </c>
      <c r="B39420" s="1" t="s">
        <v>115750</v>
      </c>
      <c r="C39420" s="1" t="s">
        <v>115751</v>
      </c>
      <c r="D39420" s="1">
        <v>212.0</v>
      </c>
    </row>
    <row r="39421">
      <c r="A39421" s="1" t="s">
        <v>115752</v>
      </c>
      <c r="B39421" s="1" t="s">
        <v>115753</v>
      </c>
      <c r="C39421" s="1" t="s">
        <v>115754</v>
      </c>
      <c r="D39421" s="1">
        <v>68.0</v>
      </c>
    </row>
    <row r="39422">
      <c r="A39422" s="1" t="s">
        <v>115755</v>
      </c>
      <c r="B39422" s="1" t="s">
        <v>115756</v>
      </c>
      <c r="C39422" s="1" t="s">
        <v>115757</v>
      </c>
      <c r="D39422" s="1">
        <v>1787.0</v>
      </c>
    </row>
    <row r="39423">
      <c r="A39423" s="1" t="s">
        <v>115758</v>
      </c>
      <c r="B39423" s="1" t="s">
        <v>115759</v>
      </c>
      <c r="C39423" s="1" t="s">
        <v>115760</v>
      </c>
      <c r="D39423" s="1">
        <v>22.0</v>
      </c>
    </row>
    <row r="39424">
      <c r="A39424" s="1" t="s">
        <v>115761</v>
      </c>
      <c r="B39424" s="1" t="s">
        <v>115762</v>
      </c>
      <c r="C39424" s="1" t="s">
        <v>115763</v>
      </c>
      <c r="D39424" s="1">
        <v>96.0</v>
      </c>
    </row>
    <row r="39425">
      <c r="A39425" s="1" t="s">
        <v>115764</v>
      </c>
      <c r="B39425" s="1" t="s">
        <v>115765</v>
      </c>
      <c r="C39425" s="1" t="s">
        <v>115766</v>
      </c>
      <c r="D39425" s="1">
        <v>40.0</v>
      </c>
    </row>
    <row r="39426">
      <c r="A39426" s="1" t="s">
        <v>115767</v>
      </c>
      <c r="B39426" s="1" t="s">
        <v>115768</v>
      </c>
      <c r="C39426" s="1" t="s">
        <v>115769</v>
      </c>
      <c r="D39426" s="1">
        <v>47.0</v>
      </c>
    </row>
    <row r="39427">
      <c r="A39427" s="1" t="s">
        <v>115770</v>
      </c>
      <c r="B39427" s="1" t="s">
        <v>115771</v>
      </c>
      <c r="C39427" s="1" t="s">
        <v>115772</v>
      </c>
      <c r="D39427" s="1">
        <v>1199.0</v>
      </c>
    </row>
    <row r="39428">
      <c r="A39428" s="1" t="s">
        <v>115773</v>
      </c>
      <c r="B39428" s="1" t="s">
        <v>115774</v>
      </c>
      <c r="C39428" s="1" t="s">
        <v>115775</v>
      </c>
      <c r="D39428" s="1">
        <v>48.0</v>
      </c>
    </row>
    <row r="39429">
      <c r="A39429" s="1" t="s">
        <v>115776</v>
      </c>
      <c r="B39429" s="1" t="s">
        <v>115777</v>
      </c>
      <c r="C39429" s="1" t="s">
        <v>115778</v>
      </c>
      <c r="D39429" s="1">
        <v>400.0</v>
      </c>
    </row>
    <row r="39430">
      <c r="A39430" s="1" t="s">
        <v>115779</v>
      </c>
      <c r="B39430" s="1" t="s">
        <v>115780</v>
      </c>
      <c r="C39430" s="1" t="s">
        <v>115781</v>
      </c>
      <c r="D39430" s="1">
        <v>158.0</v>
      </c>
    </row>
    <row r="39431">
      <c r="A39431" s="1" t="s">
        <v>50816</v>
      </c>
      <c r="B39431" s="1" t="s">
        <v>50817</v>
      </c>
      <c r="C39431" s="1" t="s">
        <v>115782</v>
      </c>
      <c r="D39431" s="1">
        <v>202.0</v>
      </c>
    </row>
    <row r="39432">
      <c r="A39432" s="1" t="s">
        <v>115783</v>
      </c>
      <c r="B39432" s="1" t="s">
        <v>115784</v>
      </c>
      <c r="C39432" s="1" t="s">
        <v>115785</v>
      </c>
      <c r="D39432" s="1">
        <v>999.0</v>
      </c>
    </row>
    <row r="39433">
      <c r="A39433" s="1" t="s">
        <v>115786</v>
      </c>
      <c r="B39433" s="1" t="s">
        <v>115787</v>
      </c>
      <c r="C39433" s="1" t="s">
        <v>115788</v>
      </c>
      <c r="D39433" s="1">
        <v>1446.0</v>
      </c>
    </row>
    <row r="39434">
      <c r="A39434" s="1" t="s">
        <v>115789</v>
      </c>
      <c r="B39434" s="1" t="s">
        <v>115790</v>
      </c>
      <c r="C39434" s="1" t="s">
        <v>115791</v>
      </c>
      <c r="D39434" s="1">
        <v>1343.0</v>
      </c>
    </row>
    <row r="39435">
      <c r="A39435" s="1" t="s">
        <v>115792</v>
      </c>
      <c r="B39435" s="1" t="s">
        <v>115793</v>
      </c>
      <c r="C39435" s="1" t="s">
        <v>115794</v>
      </c>
      <c r="D39435" s="1">
        <v>98.0</v>
      </c>
    </row>
    <row r="39436">
      <c r="A39436" s="1" t="s">
        <v>115795</v>
      </c>
      <c r="B39436" s="1" t="s">
        <v>115796</v>
      </c>
      <c r="C39436" s="1" t="s">
        <v>115797</v>
      </c>
      <c r="D39436" s="1">
        <v>46.0</v>
      </c>
    </row>
    <row r="39437">
      <c r="A39437" s="1" t="s">
        <v>115798</v>
      </c>
      <c r="B39437" s="1" t="s">
        <v>115799</v>
      </c>
      <c r="C39437" s="1" t="s">
        <v>115800</v>
      </c>
      <c r="D39437" s="1">
        <v>343.0</v>
      </c>
    </row>
    <row r="39438">
      <c r="C39438" s="1" t="s">
        <v>115801</v>
      </c>
      <c r="D39438" s="1">
        <v>445.0</v>
      </c>
    </row>
    <row r="39439">
      <c r="A39439" s="1" t="s">
        <v>115802</v>
      </c>
      <c r="B39439" s="1" t="s">
        <v>115803</v>
      </c>
      <c r="C39439" s="1" t="s">
        <v>115804</v>
      </c>
      <c r="D39439" s="1">
        <v>98.0</v>
      </c>
    </row>
    <row r="39440">
      <c r="A39440" s="1" t="s">
        <v>115805</v>
      </c>
      <c r="B39440" s="1" t="s">
        <v>115806</v>
      </c>
      <c r="C39440" s="1" t="s">
        <v>115807</v>
      </c>
      <c r="D39440" s="1">
        <v>229.0</v>
      </c>
    </row>
    <row r="39441">
      <c r="A39441" s="1" t="s">
        <v>115808</v>
      </c>
      <c r="B39441" s="1" t="s">
        <v>115809</v>
      </c>
      <c r="C39441" s="1" t="s">
        <v>115810</v>
      </c>
      <c r="D39441" s="1">
        <v>45.0</v>
      </c>
    </row>
    <row r="39442">
      <c r="A39442" s="1" t="s">
        <v>115811</v>
      </c>
      <c r="B39442" s="1" t="s">
        <v>115812</v>
      </c>
      <c r="C39442" s="1" t="s">
        <v>115813</v>
      </c>
      <c r="D39442" s="1">
        <v>509.0</v>
      </c>
    </row>
    <row r="39443">
      <c r="A39443" s="1" t="s">
        <v>115814</v>
      </c>
      <c r="B39443" s="1" t="s">
        <v>115815</v>
      </c>
      <c r="C39443" s="1" t="s">
        <v>115816</v>
      </c>
      <c r="D39443" s="1">
        <v>1188.0</v>
      </c>
    </row>
    <row r="39444">
      <c r="A39444" s="1" t="s">
        <v>115817</v>
      </c>
      <c r="B39444" s="1" t="s">
        <v>115817</v>
      </c>
      <c r="C39444" s="1" t="s">
        <v>115818</v>
      </c>
      <c r="D39444" s="1">
        <v>139.0</v>
      </c>
    </row>
    <row r="39445">
      <c r="A39445" s="1" t="s">
        <v>115819</v>
      </c>
      <c r="B39445" s="1" t="s">
        <v>115820</v>
      </c>
      <c r="C39445" s="1" t="s">
        <v>115821</v>
      </c>
      <c r="D39445" s="1">
        <v>1433.0</v>
      </c>
    </row>
    <row r="39446">
      <c r="A39446" s="1" t="s">
        <v>115822</v>
      </c>
      <c r="B39446" s="1" t="s">
        <v>115823</v>
      </c>
      <c r="C39446" s="1" t="s">
        <v>115824</v>
      </c>
      <c r="D39446" s="1">
        <v>299.0</v>
      </c>
    </row>
    <row r="39447">
      <c r="A39447" s="1" t="s">
        <v>115825</v>
      </c>
      <c r="B39447" s="1" t="s">
        <v>115826</v>
      </c>
      <c r="C39447" s="1" t="s">
        <v>115827</v>
      </c>
      <c r="D39447" s="1">
        <v>935.0</v>
      </c>
    </row>
    <row r="39448">
      <c r="A39448" s="1" t="s">
        <v>115828</v>
      </c>
      <c r="B39448" s="1" t="s">
        <v>115829</v>
      </c>
      <c r="C39448" s="1" t="s">
        <v>115830</v>
      </c>
      <c r="D39448" s="1">
        <v>395.0</v>
      </c>
    </row>
    <row r="39449">
      <c r="A39449" s="1" t="s">
        <v>115831</v>
      </c>
      <c r="B39449" s="1" t="s">
        <v>115832</v>
      </c>
      <c r="C39449" s="1" t="s">
        <v>115833</v>
      </c>
      <c r="D39449" s="1">
        <v>187.0</v>
      </c>
    </row>
    <row r="39450">
      <c r="A39450" s="1" t="s">
        <v>115834</v>
      </c>
      <c r="B39450" s="1" t="s">
        <v>115835</v>
      </c>
      <c r="C39450" s="1" t="s">
        <v>115836</v>
      </c>
      <c r="D39450" s="1">
        <v>741.0</v>
      </c>
    </row>
    <row r="39451">
      <c r="A39451" s="1" t="s">
        <v>115837</v>
      </c>
      <c r="B39451" s="1" t="s">
        <v>115838</v>
      </c>
      <c r="C39451" s="1" t="s">
        <v>115839</v>
      </c>
      <c r="D39451" s="1">
        <v>27.0</v>
      </c>
    </row>
    <row r="39452">
      <c r="A39452" s="1" t="s">
        <v>115840</v>
      </c>
      <c r="B39452" s="1" t="s">
        <v>115841</v>
      </c>
      <c r="C39452" s="1" t="s">
        <v>115842</v>
      </c>
      <c r="D39452" s="1">
        <v>670.0</v>
      </c>
    </row>
    <row r="39453">
      <c r="A39453" s="1" t="s">
        <v>115843</v>
      </c>
      <c r="B39453" s="1" t="s">
        <v>115844</v>
      </c>
      <c r="C39453" s="1" t="s">
        <v>115845</v>
      </c>
      <c r="D39453" s="1">
        <v>422.0</v>
      </c>
    </row>
    <row r="39454">
      <c r="A39454" s="1" t="s">
        <v>115846</v>
      </c>
      <c r="B39454" s="1" t="s">
        <v>115847</v>
      </c>
      <c r="C39454" s="1" t="s">
        <v>115848</v>
      </c>
      <c r="D39454" s="1">
        <v>566.0</v>
      </c>
    </row>
    <row r="39455">
      <c r="A39455" s="1" t="s">
        <v>115849</v>
      </c>
      <c r="B39455" s="1" t="s">
        <v>115850</v>
      </c>
      <c r="C39455" s="1" t="s">
        <v>115851</v>
      </c>
      <c r="D39455" s="1">
        <v>487.0</v>
      </c>
    </row>
    <row r="39456">
      <c r="A39456" s="1" t="s">
        <v>115852</v>
      </c>
      <c r="B39456" s="1" t="s">
        <v>115853</v>
      </c>
      <c r="C39456" s="1" t="s">
        <v>115854</v>
      </c>
      <c r="D39456" s="1">
        <v>1159.0</v>
      </c>
    </row>
    <row r="39457">
      <c r="A39457" s="1" t="s">
        <v>15269</v>
      </c>
      <c r="B39457" s="1" t="s">
        <v>15270</v>
      </c>
      <c r="C39457" s="1" t="s">
        <v>115855</v>
      </c>
      <c r="D39457" s="1">
        <v>450.0</v>
      </c>
    </row>
    <row r="39458">
      <c r="A39458" s="1" t="s">
        <v>115856</v>
      </c>
      <c r="B39458" s="1" t="s">
        <v>115857</v>
      </c>
      <c r="C39458" s="1" t="s">
        <v>115858</v>
      </c>
      <c r="D39458" s="1">
        <v>2946.0</v>
      </c>
    </row>
    <row r="39459">
      <c r="A39459" s="1" t="s">
        <v>115859</v>
      </c>
      <c r="B39459" s="1" t="s">
        <v>115860</v>
      </c>
      <c r="C39459" s="1" t="s">
        <v>115861</v>
      </c>
      <c r="D39459" s="1">
        <v>52.0</v>
      </c>
    </row>
    <row r="39460">
      <c r="A39460" s="1" t="s">
        <v>115862</v>
      </c>
      <c r="B39460" s="1" t="s">
        <v>115863</v>
      </c>
      <c r="C39460" s="1" t="s">
        <v>115864</v>
      </c>
      <c r="D39460" s="1">
        <v>21.0</v>
      </c>
    </row>
    <row r="39461">
      <c r="A39461" s="1" t="s">
        <v>115865</v>
      </c>
      <c r="B39461" s="1" t="s">
        <v>115866</v>
      </c>
      <c r="C39461" s="1" t="s">
        <v>115867</v>
      </c>
      <c r="D39461" s="1">
        <v>1458.0</v>
      </c>
    </row>
    <row r="39462">
      <c r="A39462" s="1" t="s">
        <v>115868</v>
      </c>
      <c r="B39462" s="1" t="s">
        <v>115869</v>
      </c>
      <c r="C39462" s="1" t="s">
        <v>115870</v>
      </c>
      <c r="D39462" s="1">
        <v>287.0</v>
      </c>
    </row>
    <row r="39463">
      <c r="A39463" s="1" t="s">
        <v>115871</v>
      </c>
      <c r="B39463" s="1" t="s">
        <v>115872</v>
      </c>
      <c r="C39463" s="1" t="s">
        <v>115873</v>
      </c>
      <c r="D39463" s="1">
        <v>454.0</v>
      </c>
    </row>
    <row r="39464">
      <c r="A39464" s="1" t="s">
        <v>115874</v>
      </c>
      <c r="B39464" s="1" t="s">
        <v>115875</v>
      </c>
      <c r="C39464" s="1" t="s">
        <v>115876</v>
      </c>
      <c r="D39464" s="1">
        <v>7850.0</v>
      </c>
    </row>
    <row r="39465">
      <c r="A39465" s="1" t="s">
        <v>115877</v>
      </c>
      <c r="B39465" s="1" t="s">
        <v>115878</v>
      </c>
      <c r="C39465" s="1" t="s">
        <v>115879</v>
      </c>
      <c r="D39465" s="1">
        <v>16.0</v>
      </c>
    </row>
    <row r="39466">
      <c r="A39466" s="1" t="s">
        <v>115880</v>
      </c>
      <c r="B39466" s="1" t="s">
        <v>115881</v>
      </c>
      <c r="C39466" s="1" t="s">
        <v>115882</v>
      </c>
      <c r="D39466" s="1">
        <v>598.0</v>
      </c>
    </row>
    <row r="39467">
      <c r="A39467" s="1" t="s">
        <v>115883</v>
      </c>
      <c r="B39467" s="1" t="s">
        <v>115884</v>
      </c>
      <c r="C39467" s="1" t="s">
        <v>115885</v>
      </c>
      <c r="D39467" s="1">
        <v>278.0</v>
      </c>
    </row>
    <row r="39468">
      <c r="A39468" s="1" t="s">
        <v>115886</v>
      </c>
      <c r="B39468" s="1" t="s">
        <v>115887</v>
      </c>
      <c r="C39468" s="1" t="s">
        <v>115888</v>
      </c>
      <c r="D39468" s="1">
        <v>170.0</v>
      </c>
    </row>
    <row r="39469">
      <c r="A39469" s="1" t="s">
        <v>115889</v>
      </c>
      <c r="B39469" s="1" t="s">
        <v>115890</v>
      </c>
      <c r="C39469" s="1" t="s">
        <v>115891</v>
      </c>
      <c r="D39469" s="1">
        <v>1660.0</v>
      </c>
    </row>
    <row r="39470">
      <c r="A39470" s="1" t="s">
        <v>115892</v>
      </c>
      <c r="B39470" s="1" t="s">
        <v>115893</v>
      </c>
      <c r="C39470" s="1" t="s">
        <v>115894</v>
      </c>
      <c r="D39470" s="1">
        <v>203.0</v>
      </c>
    </row>
    <row r="39471">
      <c r="A39471" s="1" t="s">
        <v>115895</v>
      </c>
      <c r="B39471" s="1" t="s">
        <v>115896</v>
      </c>
      <c r="C39471" s="1" t="s">
        <v>115897</v>
      </c>
      <c r="D39471" s="1">
        <v>105.0</v>
      </c>
    </row>
    <row r="39472">
      <c r="A39472" s="1" t="s">
        <v>115898</v>
      </c>
      <c r="B39472" s="1" t="s">
        <v>115899</v>
      </c>
      <c r="C39472" s="1" t="s">
        <v>115900</v>
      </c>
      <c r="D39472" s="1">
        <v>12.0</v>
      </c>
    </row>
    <row r="39473">
      <c r="A39473" s="1" t="s">
        <v>115901</v>
      </c>
      <c r="B39473" s="1" t="s">
        <v>115902</v>
      </c>
      <c r="C39473" s="1" t="s">
        <v>115903</v>
      </c>
      <c r="D39473" s="1">
        <v>77.0</v>
      </c>
    </row>
    <row r="39474">
      <c r="A39474" s="1" t="s">
        <v>115904</v>
      </c>
      <c r="B39474" s="1" t="s">
        <v>115905</v>
      </c>
      <c r="C39474" s="1" t="s">
        <v>115906</v>
      </c>
      <c r="D39474" s="1">
        <v>150.0</v>
      </c>
    </row>
    <row r="39475">
      <c r="A39475" s="1" t="s">
        <v>115907</v>
      </c>
      <c r="B39475" s="1" t="s">
        <v>115908</v>
      </c>
      <c r="C39475" s="1" t="s">
        <v>115909</v>
      </c>
      <c r="D39475" s="1">
        <v>625.0</v>
      </c>
    </row>
    <row r="39476">
      <c r="A39476" s="1" t="s">
        <v>115910</v>
      </c>
      <c r="B39476" s="1" t="s">
        <v>115911</v>
      </c>
      <c r="C39476" s="1" t="s">
        <v>115912</v>
      </c>
      <c r="D39476" s="1">
        <v>299.0</v>
      </c>
    </row>
    <row r="39477">
      <c r="A39477" s="1" t="s">
        <v>115913</v>
      </c>
      <c r="B39477" s="1" t="s">
        <v>115914</v>
      </c>
      <c r="C39477" s="1" t="s">
        <v>115915</v>
      </c>
      <c r="D39477" s="1">
        <v>2344.0</v>
      </c>
    </row>
    <row r="39478">
      <c r="A39478" s="1" t="s">
        <v>115916</v>
      </c>
      <c r="B39478" s="1" t="s">
        <v>115917</v>
      </c>
      <c r="C39478" s="1" t="s">
        <v>115918</v>
      </c>
      <c r="D39478" s="1">
        <v>19.0</v>
      </c>
    </row>
    <row r="39479">
      <c r="A39479" s="1" t="s">
        <v>115919</v>
      </c>
      <c r="B39479" s="1" t="s">
        <v>115920</v>
      </c>
      <c r="C39479" s="1" t="s">
        <v>115921</v>
      </c>
      <c r="D39479" s="1">
        <v>281.0</v>
      </c>
    </row>
    <row r="39480">
      <c r="A39480" s="1" t="s">
        <v>115922</v>
      </c>
      <c r="B39480" s="1" t="s">
        <v>115923</v>
      </c>
      <c r="C39480" s="1" t="s">
        <v>115924</v>
      </c>
      <c r="D39480" s="1">
        <v>276.0</v>
      </c>
    </row>
    <row r="39481">
      <c r="A39481" s="1" t="s">
        <v>115925</v>
      </c>
      <c r="B39481" s="1" t="s">
        <v>115926</v>
      </c>
      <c r="C39481" s="1" t="s">
        <v>115927</v>
      </c>
      <c r="D39481" s="1">
        <v>13011.0</v>
      </c>
    </row>
    <row r="39482">
      <c r="A39482" s="1" t="s">
        <v>115928</v>
      </c>
      <c r="B39482" s="1" t="s">
        <v>115929</v>
      </c>
      <c r="C39482" s="1" t="s">
        <v>115930</v>
      </c>
      <c r="D39482" s="1">
        <v>54.0</v>
      </c>
    </row>
    <row r="39483">
      <c r="A39483" s="1" t="s">
        <v>115931</v>
      </c>
      <c r="B39483" s="1" t="s">
        <v>115932</v>
      </c>
      <c r="C39483" s="1" t="s">
        <v>115933</v>
      </c>
      <c r="D39483" s="1">
        <v>4563.0</v>
      </c>
    </row>
    <row r="39484">
      <c r="A39484" s="1" t="s">
        <v>115934</v>
      </c>
      <c r="B39484" s="1" t="s">
        <v>115935</v>
      </c>
      <c r="C39484" s="1" t="s">
        <v>115936</v>
      </c>
      <c r="D39484" s="1">
        <v>292.0</v>
      </c>
    </row>
    <row r="39485">
      <c r="A39485" s="1" t="s">
        <v>115937</v>
      </c>
      <c r="B39485" s="1" t="s">
        <v>115938</v>
      </c>
      <c r="C39485" s="1" t="s">
        <v>115939</v>
      </c>
      <c r="D39485" s="1">
        <v>1142.0</v>
      </c>
    </row>
    <row r="39486">
      <c r="A39486" s="1" t="s">
        <v>115940</v>
      </c>
      <c r="B39486" s="1" t="s">
        <v>115941</v>
      </c>
      <c r="C39486" s="1" t="s">
        <v>115942</v>
      </c>
      <c r="D39486" s="1">
        <v>149.0</v>
      </c>
    </row>
    <row r="39487">
      <c r="A39487" s="1" t="s">
        <v>115943</v>
      </c>
      <c r="B39487" s="1" t="s">
        <v>115944</v>
      </c>
      <c r="C39487" s="1" t="s">
        <v>115945</v>
      </c>
      <c r="D39487" s="1">
        <v>396.0</v>
      </c>
    </row>
    <row r="39488">
      <c r="A39488" s="1" t="s">
        <v>115946</v>
      </c>
      <c r="B39488" s="1" t="s">
        <v>115946</v>
      </c>
      <c r="C39488" s="1" t="s">
        <v>115947</v>
      </c>
      <c r="D39488" s="1">
        <v>784.0</v>
      </c>
    </row>
    <row r="39489">
      <c r="A39489" s="1" t="s">
        <v>115948</v>
      </c>
      <c r="B39489" s="1" t="s">
        <v>115949</v>
      </c>
      <c r="C39489" s="1" t="s">
        <v>115950</v>
      </c>
      <c r="D39489" s="1">
        <v>559.0</v>
      </c>
    </row>
    <row r="39490">
      <c r="A39490" s="1" t="s">
        <v>115951</v>
      </c>
      <c r="B39490" s="1" t="s">
        <v>115952</v>
      </c>
      <c r="C39490" s="1" t="s">
        <v>115953</v>
      </c>
      <c r="D39490" s="1">
        <v>141.0</v>
      </c>
    </row>
    <row r="39491">
      <c r="A39491" s="1" t="s">
        <v>115954</v>
      </c>
      <c r="B39491" s="1" t="s">
        <v>115955</v>
      </c>
      <c r="C39491" s="1" t="s">
        <v>115956</v>
      </c>
      <c r="D39491" s="1">
        <v>208.0</v>
      </c>
    </row>
    <row r="39492">
      <c r="A39492" s="1" t="s">
        <v>115957</v>
      </c>
      <c r="B39492" s="1" t="s">
        <v>115958</v>
      </c>
      <c r="C39492" s="1" t="s">
        <v>115959</v>
      </c>
      <c r="D39492" s="1">
        <v>97.0</v>
      </c>
    </row>
    <row r="39493">
      <c r="A39493" s="1" t="s">
        <v>115960</v>
      </c>
      <c r="B39493" s="1" t="s">
        <v>115961</v>
      </c>
      <c r="C39493" s="1" t="s">
        <v>115962</v>
      </c>
      <c r="D39493" s="1">
        <v>1949.0</v>
      </c>
    </row>
    <row r="39494">
      <c r="A39494" s="1" t="s">
        <v>115963</v>
      </c>
      <c r="B39494" s="1" t="s">
        <v>115964</v>
      </c>
      <c r="C39494" s="1" t="s">
        <v>115965</v>
      </c>
      <c r="D39494" s="1">
        <v>575.0</v>
      </c>
    </row>
    <row r="39495">
      <c r="A39495" s="1" t="s">
        <v>115966</v>
      </c>
      <c r="B39495" s="1" t="s">
        <v>115967</v>
      </c>
      <c r="C39495" s="1" t="s">
        <v>115968</v>
      </c>
      <c r="D39495" s="1">
        <v>299.0</v>
      </c>
    </row>
    <row r="39496">
      <c r="A39496" s="1" t="s">
        <v>115969</v>
      </c>
      <c r="B39496" s="1" t="s">
        <v>115970</v>
      </c>
      <c r="C39496" s="1" t="s">
        <v>115971</v>
      </c>
      <c r="D39496" s="1">
        <v>265.0</v>
      </c>
    </row>
    <row r="39497">
      <c r="A39497" s="1" t="s">
        <v>115972</v>
      </c>
      <c r="B39497" s="1" t="s">
        <v>115973</v>
      </c>
      <c r="C39497" s="1" t="s">
        <v>115974</v>
      </c>
      <c r="D39497" s="1">
        <v>148.0</v>
      </c>
    </row>
    <row r="39498">
      <c r="A39498" s="1" t="s">
        <v>115975</v>
      </c>
      <c r="B39498" s="1" t="s">
        <v>115976</v>
      </c>
      <c r="C39498" s="1" t="s">
        <v>115977</v>
      </c>
      <c r="D39498" s="1">
        <v>328.0</v>
      </c>
    </row>
    <row r="39499">
      <c r="A39499" s="1" t="s">
        <v>115978</v>
      </c>
      <c r="B39499" s="1" t="s">
        <v>115979</v>
      </c>
      <c r="C39499" s="1" t="s">
        <v>115980</v>
      </c>
      <c r="D39499" s="1">
        <v>39.0</v>
      </c>
    </row>
    <row r="39500">
      <c r="A39500" s="1" t="s">
        <v>115981</v>
      </c>
      <c r="B39500" s="1" t="s">
        <v>115982</v>
      </c>
      <c r="C39500" s="1" t="s">
        <v>115983</v>
      </c>
      <c r="D39500" s="1">
        <v>870.0</v>
      </c>
    </row>
    <row r="39501">
      <c r="A39501" s="1" t="s">
        <v>115984</v>
      </c>
      <c r="B39501" s="1" t="s">
        <v>115985</v>
      </c>
      <c r="C39501" s="1" t="s">
        <v>115986</v>
      </c>
      <c r="D39501" s="1">
        <v>22.0</v>
      </c>
    </row>
    <row r="39502">
      <c r="A39502" s="1" t="s">
        <v>115987</v>
      </c>
      <c r="B39502" s="1" t="s">
        <v>115988</v>
      </c>
      <c r="C39502" s="1" t="s">
        <v>115989</v>
      </c>
      <c r="D39502" s="1">
        <v>106.0</v>
      </c>
    </row>
    <row r="39503">
      <c r="A39503" s="1" t="s">
        <v>115990</v>
      </c>
      <c r="B39503" s="1" t="s">
        <v>115991</v>
      </c>
      <c r="C39503" s="1" t="s">
        <v>115992</v>
      </c>
      <c r="D39503" s="1">
        <v>321.0</v>
      </c>
    </row>
    <row r="39504">
      <c r="A39504" s="1" t="s">
        <v>115993</v>
      </c>
      <c r="B39504" s="1" t="s">
        <v>115994</v>
      </c>
      <c r="C39504" s="1" t="s">
        <v>115995</v>
      </c>
      <c r="D39504" s="1">
        <v>92.0</v>
      </c>
    </row>
    <row r="39505">
      <c r="A39505" s="1" t="s">
        <v>115996</v>
      </c>
      <c r="B39505" s="1" t="s">
        <v>115997</v>
      </c>
      <c r="C39505" s="1" t="s">
        <v>115998</v>
      </c>
      <c r="D39505" s="1">
        <v>269.0</v>
      </c>
    </row>
    <row r="39506">
      <c r="A39506" s="1" t="s">
        <v>115999</v>
      </c>
      <c r="B39506" s="1" t="s">
        <v>116000</v>
      </c>
      <c r="C39506" s="1" t="s">
        <v>116001</v>
      </c>
      <c r="D39506" s="1">
        <v>137.0</v>
      </c>
    </row>
    <row r="39507">
      <c r="A39507" s="1" t="s">
        <v>116002</v>
      </c>
      <c r="B39507" s="1" t="s">
        <v>116003</v>
      </c>
      <c r="C39507" s="1" t="s">
        <v>116004</v>
      </c>
      <c r="D39507" s="1">
        <v>943.0</v>
      </c>
    </row>
    <row r="39508">
      <c r="A39508" s="1" t="s">
        <v>116005</v>
      </c>
      <c r="B39508" s="1" t="s">
        <v>116006</v>
      </c>
      <c r="C39508" s="1" t="s">
        <v>116007</v>
      </c>
      <c r="D39508" s="1">
        <v>257.0</v>
      </c>
    </row>
    <row r="39509">
      <c r="A39509" s="1" t="s">
        <v>116008</v>
      </c>
      <c r="B39509" s="1" t="s">
        <v>116009</v>
      </c>
      <c r="C39509" s="1" t="s">
        <v>116010</v>
      </c>
      <c r="D39509" s="1">
        <v>119.0</v>
      </c>
    </row>
    <row r="39510">
      <c r="A39510" s="1" t="s">
        <v>116011</v>
      </c>
      <c r="B39510" s="1" t="s">
        <v>116012</v>
      </c>
      <c r="C39510" s="1" t="s">
        <v>116013</v>
      </c>
      <c r="D39510" s="1">
        <v>402.0</v>
      </c>
    </row>
    <row r="39511">
      <c r="A39511" s="1" t="s">
        <v>116014</v>
      </c>
      <c r="B39511" s="1" t="s">
        <v>116015</v>
      </c>
      <c r="C39511" s="1" t="s">
        <v>116016</v>
      </c>
      <c r="D39511" s="1">
        <v>36.0</v>
      </c>
    </row>
    <row r="39512">
      <c r="A39512" s="1" t="s">
        <v>116017</v>
      </c>
      <c r="B39512" s="1" t="s">
        <v>116018</v>
      </c>
      <c r="C39512" s="1" t="s">
        <v>116019</v>
      </c>
      <c r="D39512" s="1">
        <v>321.0</v>
      </c>
    </row>
    <row r="39513">
      <c r="A39513" s="1" t="s">
        <v>116020</v>
      </c>
      <c r="B39513" s="1" t="s">
        <v>116021</v>
      </c>
      <c r="C39513" s="1" t="s">
        <v>116022</v>
      </c>
      <c r="D39513" s="1">
        <v>32.0</v>
      </c>
    </row>
    <row r="39514">
      <c r="A39514" s="1" t="s">
        <v>116023</v>
      </c>
      <c r="B39514" s="1" t="s">
        <v>116024</v>
      </c>
      <c r="C39514" s="1" t="s">
        <v>116025</v>
      </c>
      <c r="D39514" s="1">
        <v>177.0</v>
      </c>
    </row>
    <row r="39515">
      <c r="A39515" s="1" t="s">
        <v>116026</v>
      </c>
      <c r="B39515" s="1" t="s">
        <v>116027</v>
      </c>
      <c r="C39515" s="1" t="s">
        <v>116028</v>
      </c>
      <c r="D39515" s="1">
        <v>164.0</v>
      </c>
    </row>
    <row r="39516">
      <c r="A39516" s="1" t="s">
        <v>116029</v>
      </c>
      <c r="B39516" s="1" t="s">
        <v>116030</v>
      </c>
      <c r="C39516" s="1" t="s">
        <v>116031</v>
      </c>
      <c r="D39516" s="1">
        <v>222.0</v>
      </c>
    </row>
    <row r="39517">
      <c r="A39517" s="1" t="s">
        <v>116032</v>
      </c>
      <c r="B39517" s="1" t="s">
        <v>116033</v>
      </c>
      <c r="C39517" s="1" t="s">
        <v>116034</v>
      </c>
      <c r="D39517" s="1">
        <v>126.0</v>
      </c>
    </row>
    <row r="39518">
      <c r="A39518" s="1" t="s">
        <v>116035</v>
      </c>
      <c r="B39518" s="1" t="s">
        <v>116036</v>
      </c>
      <c r="C39518" s="1" t="s">
        <v>116037</v>
      </c>
      <c r="D39518" s="1">
        <v>1285.0</v>
      </c>
    </row>
    <row r="39519">
      <c r="A39519" s="1" t="s">
        <v>116038</v>
      </c>
      <c r="B39519" s="1" t="s">
        <v>116039</v>
      </c>
      <c r="C39519" s="1" t="s">
        <v>116040</v>
      </c>
      <c r="D39519" s="1">
        <v>1253.0</v>
      </c>
    </row>
    <row r="39520">
      <c r="A39520" s="1" t="s">
        <v>116041</v>
      </c>
      <c r="B39520" s="1" t="s">
        <v>116042</v>
      </c>
      <c r="C39520" s="1" t="s">
        <v>116043</v>
      </c>
      <c r="D39520" s="1">
        <v>586.0</v>
      </c>
    </row>
    <row r="39521">
      <c r="A39521" s="1" t="s">
        <v>116044</v>
      </c>
      <c r="B39521" s="1" t="s">
        <v>116045</v>
      </c>
      <c r="C39521" s="1" t="s">
        <v>116046</v>
      </c>
      <c r="D39521" s="1">
        <v>34.0</v>
      </c>
    </row>
    <row r="39522">
      <c r="A39522" s="1" t="s">
        <v>116047</v>
      </c>
      <c r="B39522" s="1" t="s">
        <v>116048</v>
      </c>
      <c r="C39522" s="1" t="s">
        <v>116049</v>
      </c>
      <c r="D39522" s="1">
        <v>58.0</v>
      </c>
    </row>
    <row r="39523">
      <c r="A39523" s="1" t="s">
        <v>116050</v>
      </c>
      <c r="B39523" s="1" t="s">
        <v>116051</v>
      </c>
      <c r="C39523" s="1" t="s">
        <v>116052</v>
      </c>
      <c r="D39523" s="1">
        <v>2999.0</v>
      </c>
    </row>
    <row r="39524">
      <c r="A39524" s="1" t="s">
        <v>116053</v>
      </c>
      <c r="B39524" s="1" t="s">
        <v>116054</v>
      </c>
      <c r="C39524" s="1" t="s">
        <v>116055</v>
      </c>
      <c r="D39524" s="1">
        <v>1258.0</v>
      </c>
    </row>
    <row r="39525">
      <c r="A39525" s="1" t="s">
        <v>116056</v>
      </c>
      <c r="B39525" s="1" t="s">
        <v>116057</v>
      </c>
      <c r="C39525" s="1" t="s">
        <v>116058</v>
      </c>
      <c r="D39525" s="1">
        <v>79.0</v>
      </c>
    </row>
    <row r="39526">
      <c r="A39526" s="1" t="s">
        <v>116059</v>
      </c>
      <c r="B39526" s="1" t="s">
        <v>116060</v>
      </c>
      <c r="C39526" s="1" t="s">
        <v>116061</v>
      </c>
      <c r="D39526" s="1">
        <v>1489.0</v>
      </c>
    </row>
    <row r="39527">
      <c r="A39527" s="1" t="s">
        <v>116062</v>
      </c>
      <c r="B39527" s="1" t="s">
        <v>116063</v>
      </c>
      <c r="C39527" s="1" t="s">
        <v>116064</v>
      </c>
      <c r="D39527" s="1">
        <v>559.0</v>
      </c>
    </row>
    <row r="39528">
      <c r="A39528" s="1" t="s">
        <v>116065</v>
      </c>
      <c r="B39528" s="1" t="s">
        <v>116066</v>
      </c>
      <c r="C39528" s="1" t="s">
        <v>116067</v>
      </c>
      <c r="D39528" s="1">
        <v>156.0</v>
      </c>
    </row>
    <row r="39529">
      <c r="A39529" s="1" t="s">
        <v>116068</v>
      </c>
      <c r="B39529" s="1" t="s">
        <v>116069</v>
      </c>
      <c r="C39529" s="1" t="s">
        <v>116070</v>
      </c>
      <c r="D39529" s="1">
        <v>105.0</v>
      </c>
    </row>
    <row r="39530">
      <c r="A39530" s="1" t="s">
        <v>116071</v>
      </c>
      <c r="B39530" s="1" t="s">
        <v>116072</v>
      </c>
      <c r="C39530" s="1" t="s">
        <v>116073</v>
      </c>
      <c r="D39530" s="1">
        <v>372.0</v>
      </c>
    </row>
    <row r="39531">
      <c r="A39531" s="1" t="s">
        <v>116074</v>
      </c>
      <c r="B39531" s="1" t="s">
        <v>116075</v>
      </c>
      <c r="C39531" s="1" t="s">
        <v>116076</v>
      </c>
      <c r="D39531" s="1">
        <v>188.0</v>
      </c>
    </row>
    <row r="39532">
      <c r="A39532" s="1" t="s">
        <v>116077</v>
      </c>
      <c r="B39532" s="1" t="s">
        <v>116078</v>
      </c>
      <c r="C39532" s="1" t="s">
        <v>116079</v>
      </c>
      <c r="D39532" s="1">
        <v>56.0</v>
      </c>
    </row>
    <row r="39533">
      <c r="A39533" s="1" t="s">
        <v>116080</v>
      </c>
      <c r="B39533" s="1" t="s">
        <v>116081</v>
      </c>
      <c r="C39533" s="1" t="s">
        <v>116082</v>
      </c>
      <c r="D39533" s="1">
        <v>506.0</v>
      </c>
    </row>
    <row r="39534">
      <c r="A39534" s="1" t="s">
        <v>116083</v>
      </c>
      <c r="B39534" s="1" t="s">
        <v>116084</v>
      </c>
      <c r="C39534" s="1" t="s">
        <v>116085</v>
      </c>
      <c r="D39534" s="1">
        <v>131.0</v>
      </c>
    </row>
    <row r="39535">
      <c r="A39535" s="1" t="s">
        <v>116086</v>
      </c>
      <c r="B39535" s="1" t="s">
        <v>116087</v>
      </c>
      <c r="C39535" s="1" t="s">
        <v>116088</v>
      </c>
      <c r="D39535" s="1">
        <v>1089.0</v>
      </c>
    </row>
    <row r="39536">
      <c r="A39536" s="1" t="s">
        <v>116089</v>
      </c>
      <c r="B39536" s="1" t="s">
        <v>116090</v>
      </c>
      <c r="C39536" s="1" t="s">
        <v>116091</v>
      </c>
      <c r="D39536" s="1">
        <v>305.0</v>
      </c>
    </row>
    <row r="39537">
      <c r="A39537" s="1" t="s">
        <v>116092</v>
      </c>
      <c r="B39537" s="1" t="s">
        <v>116093</v>
      </c>
      <c r="C39537" s="1" t="s">
        <v>116094</v>
      </c>
      <c r="D39537" s="1">
        <v>773.0</v>
      </c>
    </row>
    <row r="39538">
      <c r="A39538" s="1" t="s">
        <v>116095</v>
      </c>
      <c r="B39538" s="1" t="s">
        <v>116096</v>
      </c>
      <c r="C39538" s="1" t="s">
        <v>116097</v>
      </c>
      <c r="D39538" s="1">
        <v>109.0</v>
      </c>
    </row>
    <row r="39539">
      <c r="A39539" s="1" t="s">
        <v>116098</v>
      </c>
      <c r="B39539" s="1" t="s">
        <v>116099</v>
      </c>
      <c r="C39539" s="1" t="s">
        <v>116100</v>
      </c>
      <c r="D39539" s="1">
        <v>459.0</v>
      </c>
    </row>
    <row r="39540">
      <c r="A39540" s="1" t="s">
        <v>116101</v>
      </c>
      <c r="B39540" s="1" t="s">
        <v>116102</v>
      </c>
      <c r="C39540" s="1" t="s">
        <v>116103</v>
      </c>
      <c r="D39540" s="1">
        <v>59.0</v>
      </c>
    </row>
    <row r="39541">
      <c r="A39541" s="1" t="s">
        <v>116104</v>
      </c>
      <c r="B39541" s="1" t="s">
        <v>116105</v>
      </c>
      <c r="C39541" s="1" t="s">
        <v>116106</v>
      </c>
      <c r="D39541" s="1">
        <v>58.0</v>
      </c>
    </row>
    <row r="39542">
      <c r="A39542" s="1" t="s">
        <v>116107</v>
      </c>
      <c r="B39542" s="1" t="s">
        <v>116108</v>
      </c>
      <c r="C39542" s="1" t="s">
        <v>116109</v>
      </c>
      <c r="D39542" s="1">
        <v>35.0</v>
      </c>
    </row>
    <row r="39543">
      <c r="A39543" s="1" t="s">
        <v>116110</v>
      </c>
      <c r="B39543" s="1" t="s">
        <v>116111</v>
      </c>
      <c r="C39543" s="1" t="s">
        <v>116112</v>
      </c>
      <c r="D39543" s="1">
        <v>2052.0</v>
      </c>
    </row>
    <row r="39544">
      <c r="A39544" s="1" t="s">
        <v>116113</v>
      </c>
      <c r="B39544" s="1" t="s">
        <v>116114</v>
      </c>
      <c r="C39544" s="1" t="s">
        <v>116115</v>
      </c>
      <c r="D39544" s="1">
        <v>156.0</v>
      </c>
    </row>
    <row r="39545">
      <c r="A39545" s="1" t="s">
        <v>65461</v>
      </c>
      <c r="B39545" s="1" t="s">
        <v>65462</v>
      </c>
      <c r="C39545" s="1" t="s">
        <v>116116</v>
      </c>
      <c r="D39545" s="1">
        <v>7.0</v>
      </c>
    </row>
    <row r="39546">
      <c r="A39546" s="1" t="s">
        <v>116117</v>
      </c>
      <c r="B39546" s="1" t="s">
        <v>116118</v>
      </c>
      <c r="C39546" s="1" t="s">
        <v>116119</v>
      </c>
      <c r="D39546" s="1">
        <v>155.0</v>
      </c>
    </row>
    <row r="39547">
      <c r="A39547" s="1" t="s">
        <v>116120</v>
      </c>
      <c r="B39547" s="1" t="s">
        <v>116121</v>
      </c>
      <c r="C39547" s="1" t="s">
        <v>116122</v>
      </c>
      <c r="D39547" s="1">
        <v>77.0</v>
      </c>
    </row>
    <row r="39548">
      <c r="A39548" s="1" t="s">
        <v>116123</v>
      </c>
      <c r="B39548" s="1" t="s">
        <v>116124</v>
      </c>
      <c r="C39548" s="1" t="s">
        <v>116125</v>
      </c>
      <c r="D39548" s="1">
        <v>220.0</v>
      </c>
    </row>
    <row r="39549">
      <c r="A39549" s="1" t="s">
        <v>116126</v>
      </c>
      <c r="B39549" s="1" t="s">
        <v>116127</v>
      </c>
      <c r="C39549" s="1" t="s">
        <v>116128</v>
      </c>
      <c r="D39549" s="1">
        <v>86.0</v>
      </c>
    </row>
    <row r="39550">
      <c r="A39550" s="1" t="s">
        <v>116129</v>
      </c>
      <c r="B39550" s="1" t="s">
        <v>116130</v>
      </c>
      <c r="C39550" s="1" t="s">
        <v>116131</v>
      </c>
      <c r="D39550" s="1">
        <v>643.0</v>
      </c>
    </row>
    <row r="39551">
      <c r="A39551" s="1" t="s">
        <v>116132</v>
      </c>
      <c r="B39551" s="1" t="s">
        <v>116133</v>
      </c>
      <c r="C39551" s="1" t="s">
        <v>116134</v>
      </c>
      <c r="D39551" s="1">
        <v>229.0</v>
      </c>
    </row>
    <row r="39552">
      <c r="A39552" s="1" t="s">
        <v>16216</v>
      </c>
      <c r="B39552" s="1" t="s">
        <v>16217</v>
      </c>
      <c r="C39552" s="1" t="s">
        <v>116135</v>
      </c>
      <c r="D39552" s="1">
        <v>885.0</v>
      </c>
    </row>
    <row r="39553">
      <c r="A39553" s="1" t="s">
        <v>116136</v>
      </c>
      <c r="B39553" s="1" t="s">
        <v>116137</v>
      </c>
      <c r="C39553" s="1" t="s">
        <v>116138</v>
      </c>
      <c r="D39553" s="1">
        <v>209.0</v>
      </c>
    </row>
    <row r="39554">
      <c r="A39554" s="1" t="s">
        <v>116139</v>
      </c>
      <c r="B39554" s="1" t="s">
        <v>116140</v>
      </c>
      <c r="C39554" s="1" t="s">
        <v>116141</v>
      </c>
      <c r="D39554" s="1">
        <v>2067.0</v>
      </c>
    </row>
    <row r="39555">
      <c r="A39555" s="1" t="s">
        <v>116142</v>
      </c>
      <c r="B39555" s="1" t="s">
        <v>116143</v>
      </c>
      <c r="C39555" s="1" t="s">
        <v>116144</v>
      </c>
      <c r="D39555" s="1">
        <v>64.0</v>
      </c>
    </row>
    <row r="39556">
      <c r="A39556" s="1" t="s">
        <v>116145</v>
      </c>
      <c r="B39556" s="1" t="s">
        <v>116146</v>
      </c>
      <c r="C39556" s="1" t="s">
        <v>116147</v>
      </c>
      <c r="D39556" s="1">
        <v>2888.0</v>
      </c>
    </row>
    <row r="39557">
      <c r="A39557" s="1" t="s">
        <v>116148</v>
      </c>
      <c r="B39557" s="1" t="s">
        <v>116149</v>
      </c>
      <c r="C39557" s="1" t="s">
        <v>116150</v>
      </c>
      <c r="D39557" s="1">
        <v>73.0</v>
      </c>
    </row>
    <row r="39558">
      <c r="A39558" s="1" t="s">
        <v>116151</v>
      </c>
      <c r="B39558" s="1" t="s">
        <v>116152</v>
      </c>
      <c r="C39558" s="1" t="s">
        <v>116153</v>
      </c>
      <c r="D39558" s="1">
        <v>66.0</v>
      </c>
    </row>
    <row r="39559">
      <c r="A39559" s="1" t="s">
        <v>116154</v>
      </c>
      <c r="B39559" s="1" t="s">
        <v>116155</v>
      </c>
      <c r="C39559" s="1" t="s">
        <v>116156</v>
      </c>
      <c r="D39559" s="1">
        <v>143.0</v>
      </c>
    </row>
    <row r="39560">
      <c r="A39560" s="1" t="s">
        <v>116157</v>
      </c>
      <c r="B39560" s="1" t="s">
        <v>116158</v>
      </c>
      <c r="C39560" s="1" t="s">
        <v>116159</v>
      </c>
      <c r="D39560" s="1">
        <v>98.0</v>
      </c>
    </row>
    <row r="39561">
      <c r="A39561" s="1" t="s">
        <v>116160</v>
      </c>
      <c r="B39561" s="1" t="s">
        <v>116161</v>
      </c>
      <c r="C39561" s="1" t="s">
        <v>116162</v>
      </c>
      <c r="D39561" s="1">
        <v>31.0</v>
      </c>
    </row>
    <row r="39562">
      <c r="A39562" s="1" t="s">
        <v>116163</v>
      </c>
      <c r="B39562" s="1" t="s">
        <v>116164</v>
      </c>
      <c r="C39562" s="1" t="s">
        <v>116165</v>
      </c>
      <c r="D39562" s="1">
        <v>54.0</v>
      </c>
    </row>
    <row r="39563">
      <c r="A39563" s="1" t="s">
        <v>116166</v>
      </c>
      <c r="B39563" s="1" t="s">
        <v>116167</v>
      </c>
      <c r="C39563" s="1" t="s">
        <v>116168</v>
      </c>
      <c r="D39563" s="1">
        <v>70.0</v>
      </c>
    </row>
    <row r="39564">
      <c r="A39564" s="1" t="s">
        <v>116169</v>
      </c>
      <c r="B39564" s="1" t="s">
        <v>116170</v>
      </c>
      <c r="C39564" s="1" t="s">
        <v>116171</v>
      </c>
      <c r="D39564" s="1">
        <v>186.0</v>
      </c>
    </row>
    <row r="39565">
      <c r="A39565" s="1" t="s">
        <v>116172</v>
      </c>
      <c r="B39565" s="1" t="s">
        <v>116173</v>
      </c>
      <c r="C39565" s="1" t="s">
        <v>116174</v>
      </c>
      <c r="D39565" s="1">
        <v>399.0</v>
      </c>
    </row>
    <row r="39566">
      <c r="A39566" s="1" t="s">
        <v>116175</v>
      </c>
      <c r="B39566" s="1" t="s">
        <v>116176</v>
      </c>
      <c r="C39566" s="1" t="s">
        <v>116177</v>
      </c>
      <c r="D39566" s="1">
        <v>107.0</v>
      </c>
    </row>
    <row r="39567">
      <c r="A39567" s="1" t="s">
        <v>116178</v>
      </c>
      <c r="B39567" s="1" t="s">
        <v>116179</v>
      </c>
      <c r="C39567" s="1" t="s">
        <v>116180</v>
      </c>
      <c r="D39567" s="1">
        <v>376.0</v>
      </c>
    </row>
    <row r="39568">
      <c r="A39568" s="1" t="s">
        <v>116181</v>
      </c>
      <c r="B39568" s="1" t="s">
        <v>116182</v>
      </c>
      <c r="C39568" s="1" t="s">
        <v>116183</v>
      </c>
      <c r="D39568" s="1">
        <v>117.0</v>
      </c>
    </row>
    <row r="39569">
      <c r="A39569" s="1" t="s">
        <v>116184</v>
      </c>
      <c r="B39569" s="1" t="s">
        <v>116185</v>
      </c>
      <c r="C39569" s="1" t="s">
        <v>116186</v>
      </c>
      <c r="D39569" s="1">
        <v>50.0</v>
      </c>
    </row>
    <row r="39570">
      <c r="A39570" s="1" t="s">
        <v>116187</v>
      </c>
      <c r="B39570" s="1" t="s">
        <v>116188</v>
      </c>
      <c r="C39570" s="1" t="s">
        <v>116189</v>
      </c>
      <c r="D39570" s="1">
        <v>570.0</v>
      </c>
    </row>
    <row r="39571">
      <c r="A39571" s="1" t="s">
        <v>116190</v>
      </c>
      <c r="B39571" s="1" t="s">
        <v>116191</v>
      </c>
      <c r="C39571" s="1" t="s">
        <v>116192</v>
      </c>
      <c r="D39571" s="1">
        <v>598.0</v>
      </c>
    </row>
    <row r="39572">
      <c r="A39572" s="1" t="s">
        <v>116193</v>
      </c>
      <c r="B39572" s="1" t="s">
        <v>116194</v>
      </c>
      <c r="C39572" s="1" t="s">
        <v>116195</v>
      </c>
      <c r="D39572" s="1">
        <v>768.0</v>
      </c>
    </row>
    <row r="39573">
      <c r="A39573" s="1" t="s">
        <v>116196</v>
      </c>
      <c r="B39573" s="1" t="s">
        <v>116197</v>
      </c>
      <c r="C39573" s="1" t="s">
        <v>116198</v>
      </c>
      <c r="D39573" s="1">
        <v>130.0</v>
      </c>
    </row>
    <row r="39574">
      <c r="A39574" s="1" t="s">
        <v>116199</v>
      </c>
      <c r="B39574" s="1" t="s">
        <v>116200</v>
      </c>
      <c r="C39574" s="1" t="s">
        <v>116201</v>
      </c>
      <c r="D39574" s="1">
        <v>173.0</v>
      </c>
    </row>
    <row r="39575">
      <c r="A39575" s="1" t="s">
        <v>116202</v>
      </c>
      <c r="B39575" s="1" t="s">
        <v>116203</v>
      </c>
      <c r="C39575" s="1" t="s">
        <v>116204</v>
      </c>
      <c r="D39575" s="1">
        <v>131.0</v>
      </c>
    </row>
    <row r="39576">
      <c r="A39576" s="1" t="s">
        <v>116205</v>
      </c>
      <c r="B39576" s="1" t="s">
        <v>116206</v>
      </c>
      <c r="C39576" s="1" t="s">
        <v>116207</v>
      </c>
      <c r="D39576" s="1">
        <v>39.0</v>
      </c>
    </row>
    <row r="39577">
      <c r="A39577" s="1" t="s">
        <v>116208</v>
      </c>
      <c r="B39577" s="1" t="s">
        <v>116209</v>
      </c>
      <c r="C39577" s="1" t="s">
        <v>116210</v>
      </c>
      <c r="D39577" s="1">
        <v>258.0</v>
      </c>
    </row>
    <row r="39578">
      <c r="A39578" s="1" t="s">
        <v>116211</v>
      </c>
      <c r="B39578" s="1" t="s">
        <v>116212</v>
      </c>
      <c r="C39578" s="1" t="s">
        <v>116213</v>
      </c>
      <c r="D39578" s="1">
        <v>156.0</v>
      </c>
    </row>
    <row r="39579">
      <c r="A39579" s="1" t="s">
        <v>116214</v>
      </c>
      <c r="B39579" s="1" t="s">
        <v>116215</v>
      </c>
      <c r="C39579" s="1" t="s">
        <v>116216</v>
      </c>
      <c r="D39579" s="1">
        <v>1190.0</v>
      </c>
    </row>
    <row r="39580">
      <c r="A39580" s="1" t="s">
        <v>116217</v>
      </c>
      <c r="B39580" s="1" t="s">
        <v>116218</v>
      </c>
      <c r="C39580" s="1" t="s">
        <v>116219</v>
      </c>
      <c r="D39580" s="1">
        <v>298.0</v>
      </c>
    </row>
    <row r="39581">
      <c r="A39581" s="1" t="s">
        <v>116220</v>
      </c>
      <c r="B39581" s="1" t="s">
        <v>116221</v>
      </c>
      <c r="C39581" s="1" t="s">
        <v>116222</v>
      </c>
      <c r="D39581" s="1">
        <v>133.0</v>
      </c>
    </row>
    <row r="39582">
      <c r="A39582" s="1" t="s">
        <v>116223</v>
      </c>
      <c r="B39582" s="1" t="s">
        <v>116224</v>
      </c>
      <c r="C39582" s="1" t="s">
        <v>116225</v>
      </c>
      <c r="D39582" s="1">
        <v>339.0</v>
      </c>
    </row>
    <row r="39583">
      <c r="A39583" s="1" t="s">
        <v>116226</v>
      </c>
      <c r="B39583" s="1" t="s">
        <v>116227</v>
      </c>
      <c r="C39583" s="1" t="s">
        <v>116228</v>
      </c>
      <c r="D39583" s="1">
        <v>58.0</v>
      </c>
    </row>
    <row r="39584">
      <c r="A39584" s="1" t="s">
        <v>116229</v>
      </c>
      <c r="B39584" s="1" t="s">
        <v>116230</v>
      </c>
      <c r="C39584" s="1" t="s">
        <v>116231</v>
      </c>
      <c r="D39584" s="1">
        <v>51.0</v>
      </c>
    </row>
    <row r="39585">
      <c r="A39585" s="1" t="s">
        <v>116232</v>
      </c>
      <c r="B39585" s="1" t="s">
        <v>116233</v>
      </c>
      <c r="C39585" s="1" t="s">
        <v>116234</v>
      </c>
      <c r="D39585" s="1">
        <v>594.0</v>
      </c>
    </row>
    <row r="39586">
      <c r="A39586" s="1" t="s">
        <v>116235</v>
      </c>
      <c r="B39586" s="1" t="s">
        <v>116236</v>
      </c>
      <c r="C39586" s="1" t="s">
        <v>116237</v>
      </c>
      <c r="D39586" s="1">
        <v>560.0</v>
      </c>
    </row>
    <row r="39587">
      <c r="A39587" s="1" t="s">
        <v>116238</v>
      </c>
      <c r="B39587" s="1" t="s">
        <v>116239</v>
      </c>
      <c r="C39587" s="1" t="s">
        <v>116240</v>
      </c>
      <c r="D39587" s="1">
        <v>3812.0</v>
      </c>
    </row>
    <row r="39588">
      <c r="A39588" s="1" t="s">
        <v>116241</v>
      </c>
      <c r="B39588" s="1" t="s">
        <v>116242</v>
      </c>
      <c r="C39588" s="1" t="s">
        <v>116243</v>
      </c>
      <c r="D39588" s="1">
        <v>16.0</v>
      </c>
    </row>
    <row r="39589">
      <c r="A39589" s="1" t="s">
        <v>116244</v>
      </c>
      <c r="B39589" s="1" t="s">
        <v>116245</v>
      </c>
      <c r="C39589" s="1" t="s">
        <v>116246</v>
      </c>
      <c r="D39589" s="1">
        <v>320.0</v>
      </c>
    </row>
    <row r="39590">
      <c r="A39590" s="1" t="s">
        <v>116247</v>
      </c>
      <c r="B39590" s="1" t="s">
        <v>116248</v>
      </c>
      <c r="C39590" s="1" t="s">
        <v>116249</v>
      </c>
      <c r="D39590" s="1">
        <v>258.0</v>
      </c>
    </row>
    <row r="39591">
      <c r="A39591" s="1" t="s">
        <v>116250</v>
      </c>
      <c r="B39591" s="1" t="s">
        <v>116251</v>
      </c>
      <c r="C39591" s="1" t="s">
        <v>116252</v>
      </c>
      <c r="D39591" s="1">
        <v>237.0</v>
      </c>
    </row>
    <row r="39592">
      <c r="A39592" s="1" t="s">
        <v>116253</v>
      </c>
      <c r="B39592" s="1" t="s">
        <v>116254</v>
      </c>
      <c r="C39592" s="1" t="s">
        <v>116255</v>
      </c>
      <c r="D39592" s="1">
        <v>60.0</v>
      </c>
    </row>
    <row r="39593">
      <c r="A39593" s="1" t="s">
        <v>39564</v>
      </c>
      <c r="B39593" s="1" t="s">
        <v>39565</v>
      </c>
      <c r="C39593" s="1" t="s">
        <v>116256</v>
      </c>
      <c r="D39593" s="1">
        <v>539.0</v>
      </c>
    </row>
    <row r="39594">
      <c r="A39594" s="1" t="s">
        <v>116257</v>
      </c>
      <c r="B39594" s="1" t="s">
        <v>116258</v>
      </c>
      <c r="C39594" s="1" t="s">
        <v>116259</v>
      </c>
      <c r="D39594" s="1">
        <v>263.0</v>
      </c>
    </row>
    <row r="39595">
      <c r="A39595" s="1" t="s">
        <v>116260</v>
      </c>
      <c r="B39595" s="1" t="s">
        <v>116261</v>
      </c>
      <c r="C39595" s="1" t="s">
        <v>116262</v>
      </c>
      <c r="D39595" s="1">
        <v>208.0</v>
      </c>
    </row>
    <row r="39596">
      <c r="A39596" s="1" t="s">
        <v>116263</v>
      </c>
      <c r="B39596" s="1" t="s">
        <v>116264</v>
      </c>
      <c r="C39596" s="1" t="s">
        <v>116265</v>
      </c>
      <c r="D39596" s="1">
        <v>1364.0</v>
      </c>
    </row>
    <row r="39597">
      <c r="A39597" s="1" t="s">
        <v>116266</v>
      </c>
      <c r="B39597" s="1" t="s">
        <v>116267</v>
      </c>
      <c r="C39597" s="1" t="s">
        <v>116268</v>
      </c>
      <c r="D39597" s="1">
        <v>33.0</v>
      </c>
    </row>
    <row r="39598">
      <c r="A39598" s="1" t="s">
        <v>116269</v>
      </c>
      <c r="B39598" s="1" t="s">
        <v>116270</v>
      </c>
      <c r="C39598" s="1" t="s">
        <v>116271</v>
      </c>
      <c r="D39598" s="1">
        <v>430.0</v>
      </c>
    </row>
    <row r="39599">
      <c r="A39599" s="1" t="s">
        <v>116272</v>
      </c>
      <c r="B39599" s="1" t="s">
        <v>116273</v>
      </c>
      <c r="C39599" s="1" t="s">
        <v>116274</v>
      </c>
      <c r="D39599" s="1">
        <v>788.0</v>
      </c>
    </row>
    <row r="39600">
      <c r="A39600" s="1" t="s">
        <v>116275</v>
      </c>
      <c r="B39600" s="1" t="s">
        <v>116276</v>
      </c>
      <c r="C39600" s="1" t="s">
        <v>116277</v>
      </c>
      <c r="D39600" s="1">
        <v>124.0</v>
      </c>
    </row>
    <row r="39601">
      <c r="A39601" s="1" t="s">
        <v>116278</v>
      </c>
      <c r="B39601" s="1" t="s">
        <v>116279</v>
      </c>
      <c r="C39601" s="1" t="s">
        <v>116280</v>
      </c>
      <c r="D39601" s="1">
        <v>1156.0</v>
      </c>
    </row>
    <row r="39602">
      <c r="A39602" s="1" t="s">
        <v>116281</v>
      </c>
      <c r="B39602" s="1" t="s">
        <v>116282</v>
      </c>
      <c r="C39602" s="1" t="s">
        <v>116283</v>
      </c>
      <c r="D39602" s="1">
        <v>147.0</v>
      </c>
    </row>
    <row r="39603">
      <c r="A39603" s="1" t="s">
        <v>116284</v>
      </c>
      <c r="B39603" s="1" t="s">
        <v>116285</v>
      </c>
      <c r="C39603" s="1" t="s">
        <v>116286</v>
      </c>
      <c r="D39603" s="1">
        <v>897.0</v>
      </c>
    </row>
    <row r="39604">
      <c r="A39604" s="1" t="s">
        <v>116287</v>
      </c>
      <c r="B39604" s="1" t="s">
        <v>116288</v>
      </c>
      <c r="C39604" s="1" t="s">
        <v>116289</v>
      </c>
      <c r="D39604" s="1">
        <v>71.0</v>
      </c>
    </row>
    <row r="39605">
      <c r="A39605" s="1" t="s">
        <v>116290</v>
      </c>
      <c r="B39605" s="1" t="s">
        <v>116291</v>
      </c>
      <c r="C39605" s="1" t="s">
        <v>116292</v>
      </c>
      <c r="D39605" s="1">
        <v>195.0</v>
      </c>
    </row>
    <row r="39606">
      <c r="A39606" s="1" t="s">
        <v>116293</v>
      </c>
      <c r="B39606" s="1" t="s">
        <v>116294</v>
      </c>
      <c r="C39606" s="1" t="s">
        <v>116295</v>
      </c>
      <c r="D39606" s="1">
        <v>122.0</v>
      </c>
    </row>
    <row r="39607">
      <c r="A39607" s="1" t="s">
        <v>116296</v>
      </c>
      <c r="B39607" s="1" t="s">
        <v>116297</v>
      </c>
      <c r="C39607" s="1" t="s">
        <v>116298</v>
      </c>
      <c r="D39607" s="1">
        <v>261.0</v>
      </c>
    </row>
    <row r="39608">
      <c r="A39608" s="1" t="s">
        <v>116299</v>
      </c>
      <c r="B39608" s="1" t="s">
        <v>116300</v>
      </c>
      <c r="C39608" s="1" t="s">
        <v>116301</v>
      </c>
      <c r="D39608" s="1">
        <v>165.0</v>
      </c>
    </row>
    <row r="39609">
      <c r="A39609" s="1" t="s">
        <v>116302</v>
      </c>
      <c r="B39609" s="1" t="s">
        <v>116303</v>
      </c>
      <c r="C39609" s="1" t="s">
        <v>116304</v>
      </c>
      <c r="D39609" s="1">
        <v>419.0</v>
      </c>
    </row>
    <row r="39610">
      <c r="A39610" s="1" t="s">
        <v>116305</v>
      </c>
      <c r="B39610" s="1" t="s">
        <v>116306</v>
      </c>
      <c r="C39610" s="1" t="s">
        <v>116307</v>
      </c>
      <c r="D39610" s="1">
        <v>227.0</v>
      </c>
    </row>
    <row r="39611">
      <c r="A39611" s="1" t="s">
        <v>116308</v>
      </c>
      <c r="B39611" s="1" t="s">
        <v>116309</v>
      </c>
      <c r="C39611" s="1" t="s">
        <v>116310</v>
      </c>
      <c r="D39611" s="1">
        <v>580.0</v>
      </c>
    </row>
    <row r="39612">
      <c r="A39612" s="1" t="s">
        <v>116311</v>
      </c>
      <c r="B39612" s="1" t="s">
        <v>116312</v>
      </c>
      <c r="C39612" s="1" t="s">
        <v>116313</v>
      </c>
      <c r="D39612" s="1">
        <v>48.0</v>
      </c>
    </row>
    <row r="39613">
      <c r="A39613" s="1" t="s">
        <v>116314</v>
      </c>
      <c r="B39613" s="1" t="s">
        <v>116315</v>
      </c>
      <c r="C39613" s="1" t="s">
        <v>116316</v>
      </c>
      <c r="D39613" s="1">
        <v>98.0</v>
      </c>
    </row>
    <row r="39614">
      <c r="A39614" s="1" t="s">
        <v>116317</v>
      </c>
      <c r="B39614" s="1" t="s">
        <v>116318</v>
      </c>
      <c r="C39614" s="1" t="s">
        <v>116319</v>
      </c>
      <c r="D39614" s="1">
        <v>932.0</v>
      </c>
    </row>
    <row r="39615">
      <c r="A39615" s="1" t="s">
        <v>40153</v>
      </c>
      <c r="B39615" s="1" t="s">
        <v>40154</v>
      </c>
      <c r="C39615" s="1" t="s">
        <v>116320</v>
      </c>
      <c r="D39615" s="1">
        <v>99.0</v>
      </c>
    </row>
    <row r="39616">
      <c r="A39616" s="1" t="s">
        <v>116321</v>
      </c>
      <c r="B39616" s="1" t="s">
        <v>116322</v>
      </c>
      <c r="C39616" s="1" t="s">
        <v>116323</v>
      </c>
      <c r="D39616" s="1">
        <v>78.0</v>
      </c>
    </row>
    <row r="39617">
      <c r="A39617" s="1" t="s">
        <v>116324</v>
      </c>
      <c r="B39617" s="1" t="s">
        <v>116325</v>
      </c>
      <c r="C39617" s="1" t="s">
        <v>116326</v>
      </c>
      <c r="D39617" s="1">
        <v>6050.0</v>
      </c>
    </row>
    <row r="39618">
      <c r="A39618" s="1" t="s">
        <v>116327</v>
      </c>
      <c r="B39618" s="1" t="s">
        <v>116328</v>
      </c>
      <c r="C39618" s="1" t="s">
        <v>116329</v>
      </c>
      <c r="D39618" s="1">
        <v>943.0</v>
      </c>
    </row>
    <row r="39619">
      <c r="A39619" s="1" t="s">
        <v>116330</v>
      </c>
      <c r="B39619" s="1" t="s">
        <v>116331</v>
      </c>
      <c r="C39619" s="1" t="s">
        <v>116332</v>
      </c>
      <c r="D39619" s="1">
        <v>317.0</v>
      </c>
    </row>
    <row r="39620">
      <c r="A39620" s="1" t="s">
        <v>116333</v>
      </c>
      <c r="B39620" s="1" t="s">
        <v>116334</v>
      </c>
      <c r="C39620" s="1" t="s">
        <v>116335</v>
      </c>
      <c r="D39620" s="1">
        <v>60.0</v>
      </c>
    </row>
    <row r="39621">
      <c r="A39621" s="1" t="s">
        <v>116336</v>
      </c>
      <c r="B39621" s="1" t="s">
        <v>116337</v>
      </c>
      <c r="C39621" s="1" t="s">
        <v>116338</v>
      </c>
      <c r="D39621" s="1">
        <v>38.0</v>
      </c>
    </row>
    <row r="39622">
      <c r="A39622" s="1" t="s">
        <v>116339</v>
      </c>
      <c r="B39622" s="1" t="s">
        <v>116339</v>
      </c>
      <c r="C39622" s="1" t="s">
        <v>116340</v>
      </c>
      <c r="D39622" s="1">
        <v>229.0</v>
      </c>
    </row>
    <row r="39623">
      <c r="A39623" s="1" t="s">
        <v>116341</v>
      </c>
      <c r="B39623" s="1" t="s">
        <v>116342</v>
      </c>
      <c r="C39623" s="1" t="s">
        <v>116343</v>
      </c>
      <c r="D39623" s="1">
        <v>735.0</v>
      </c>
    </row>
    <row r="39624">
      <c r="A39624" s="1" t="s">
        <v>116344</v>
      </c>
      <c r="B39624" s="1" t="s">
        <v>116345</v>
      </c>
      <c r="C39624" s="1" t="s">
        <v>116346</v>
      </c>
      <c r="D39624" s="1">
        <v>1415.0</v>
      </c>
    </row>
    <row r="39625">
      <c r="A39625" s="1" t="s">
        <v>116347</v>
      </c>
      <c r="B39625" s="1" t="s">
        <v>116348</v>
      </c>
      <c r="C39625" s="1" t="s">
        <v>116349</v>
      </c>
      <c r="D39625" s="1">
        <v>809.0</v>
      </c>
    </row>
    <row r="39626">
      <c r="A39626" s="1" t="s">
        <v>116350</v>
      </c>
      <c r="B39626" s="1" t="s">
        <v>116351</v>
      </c>
      <c r="C39626" s="1" t="s">
        <v>116352</v>
      </c>
      <c r="D39626" s="1">
        <v>1518.0</v>
      </c>
    </row>
    <row r="39627">
      <c r="A39627" s="1" t="s">
        <v>116353</v>
      </c>
      <c r="B39627" s="1" t="s">
        <v>116354</v>
      </c>
      <c r="C39627" s="1" t="s">
        <v>116355</v>
      </c>
      <c r="D39627" s="1">
        <v>428.0</v>
      </c>
    </row>
    <row r="39628">
      <c r="A39628" s="1" t="s">
        <v>116356</v>
      </c>
      <c r="B39628" s="1" t="s">
        <v>116357</v>
      </c>
      <c r="C39628" s="1" t="s">
        <v>116358</v>
      </c>
      <c r="D39628" s="1">
        <v>555.0</v>
      </c>
    </row>
    <row r="39629">
      <c r="A39629" s="1" t="s">
        <v>116359</v>
      </c>
      <c r="B39629" s="1" t="s">
        <v>116360</v>
      </c>
      <c r="C39629" s="1" t="s">
        <v>116361</v>
      </c>
      <c r="D39629" s="1">
        <v>75.0</v>
      </c>
    </row>
    <row r="39630">
      <c r="A39630" s="1" t="s">
        <v>72383</v>
      </c>
      <c r="B39630" s="1" t="s">
        <v>72384</v>
      </c>
      <c r="C39630" s="1" t="s">
        <v>116362</v>
      </c>
      <c r="D39630" s="1">
        <v>90.0</v>
      </c>
    </row>
    <row r="39631">
      <c r="A39631" s="1" t="s">
        <v>116363</v>
      </c>
      <c r="B39631" s="1" t="s">
        <v>116364</v>
      </c>
      <c r="C39631" s="1" t="s">
        <v>116365</v>
      </c>
      <c r="D39631" s="1">
        <v>26.0</v>
      </c>
    </row>
    <row r="39632">
      <c r="A39632" s="1" t="s">
        <v>116366</v>
      </c>
      <c r="B39632" s="1" t="s">
        <v>116367</v>
      </c>
      <c r="C39632" s="1" t="s">
        <v>116368</v>
      </c>
      <c r="D39632" s="1">
        <v>82.0</v>
      </c>
    </row>
    <row r="39633">
      <c r="A39633" s="1" t="s">
        <v>116369</v>
      </c>
      <c r="B39633" s="1" t="s">
        <v>116370</v>
      </c>
      <c r="C39633" s="1" t="s">
        <v>116371</v>
      </c>
      <c r="D39633" s="1">
        <v>153.0</v>
      </c>
    </row>
    <row r="39634">
      <c r="A39634" s="1" t="s">
        <v>116372</v>
      </c>
      <c r="B39634" s="1" t="s">
        <v>116373</v>
      </c>
      <c r="C39634" s="1" t="s">
        <v>116374</v>
      </c>
      <c r="D39634" s="1">
        <v>240.0</v>
      </c>
    </row>
    <row r="39635">
      <c r="A39635" s="1" t="s">
        <v>116375</v>
      </c>
      <c r="B39635" s="1" t="s">
        <v>116376</v>
      </c>
      <c r="C39635" s="1" t="s">
        <v>116377</v>
      </c>
      <c r="D39635" s="1">
        <v>56.0</v>
      </c>
    </row>
    <row r="39636">
      <c r="A39636" s="1" t="s">
        <v>116378</v>
      </c>
      <c r="B39636" s="1" t="s">
        <v>116379</v>
      </c>
      <c r="C39636" s="1" t="s">
        <v>116380</v>
      </c>
      <c r="D39636" s="1">
        <v>207.0</v>
      </c>
    </row>
    <row r="39637">
      <c r="A39637" s="1" t="s">
        <v>116381</v>
      </c>
      <c r="B39637" s="1" t="s">
        <v>116382</v>
      </c>
      <c r="C39637" s="1" t="s">
        <v>116383</v>
      </c>
      <c r="D39637" s="1">
        <v>198.0</v>
      </c>
    </row>
    <row r="39638">
      <c r="A39638" s="1" t="s">
        <v>116384</v>
      </c>
      <c r="B39638" s="1" t="s">
        <v>116385</v>
      </c>
      <c r="C39638" s="1" t="s">
        <v>116386</v>
      </c>
      <c r="D39638" s="1">
        <v>1139.0</v>
      </c>
    </row>
    <row r="39639">
      <c r="A39639" s="1" t="s">
        <v>116387</v>
      </c>
      <c r="B39639" s="1" t="s">
        <v>116388</v>
      </c>
      <c r="C39639" s="1" t="s">
        <v>116389</v>
      </c>
      <c r="D39639" s="1">
        <v>9.0</v>
      </c>
    </row>
    <row r="39640">
      <c r="A39640" s="1" t="s">
        <v>116390</v>
      </c>
      <c r="B39640" s="1" t="s">
        <v>116391</v>
      </c>
      <c r="C39640" s="1" t="s">
        <v>116392</v>
      </c>
      <c r="D39640" s="1">
        <v>283.0</v>
      </c>
    </row>
    <row r="39641">
      <c r="A39641" s="1" t="s">
        <v>116393</v>
      </c>
      <c r="B39641" s="1" t="s">
        <v>116394</v>
      </c>
      <c r="C39641" s="1" t="s">
        <v>116395</v>
      </c>
      <c r="D39641" s="1">
        <v>1087.0</v>
      </c>
    </row>
    <row r="39642">
      <c r="A39642" s="1" t="s">
        <v>116396</v>
      </c>
      <c r="B39642" s="1" t="s">
        <v>116397</v>
      </c>
      <c r="C39642" s="1" t="s">
        <v>116398</v>
      </c>
      <c r="D39642" s="1">
        <v>1799.0</v>
      </c>
    </row>
    <row r="39643">
      <c r="A39643" s="1" t="s">
        <v>116399</v>
      </c>
      <c r="B39643" s="1" t="s">
        <v>116399</v>
      </c>
      <c r="C39643" s="1" t="s">
        <v>116400</v>
      </c>
      <c r="D39643" s="1">
        <v>329.0</v>
      </c>
    </row>
    <row r="39644">
      <c r="A39644" s="1" t="s">
        <v>116401</v>
      </c>
      <c r="B39644" s="1" t="s">
        <v>116402</v>
      </c>
      <c r="C39644" s="1" t="s">
        <v>116403</v>
      </c>
      <c r="D39644" s="1">
        <v>344.0</v>
      </c>
    </row>
    <row r="39645">
      <c r="A39645" s="1" t="s">
        <v>116404</v>
      </c>
      <c r="B39645" s="1" t="s">
        <v>116405</v>
      </c>
      <c r="C39645" s="1" t="s">
        <v>116406</v>
      </c>
      <c r="D39645" s="1">
        <v>100.0</v>
      </c>
    </row>
    <row r="39646">
      <c r="A39646" s="1" t="s">
        <v>116407</v>
      </c>
      <c r="B39646" s="1" t="s">
        <v>116408</v>
      </c>
      <c r="C39646" s="1" t="s">
        <v>116409</v>
      </c>
      <c r="D39646" s="1">
        <v>1690.0</v>
      </c>
    </row>
    <row r="39647">
      <c r="A39647" s="1" t="s">
        <v>116410</v>
      </c>
      <c r="B39647" s="1" t="s">
        <v>116411</v>
      </c>
      <c r="C39647" s="1" t="s">
        <v>116412</v>
      </c>
      <c r="D39647" s="1">
        <v>690.0</v>
      </c>
    </row>
    <row r="39648">
      <c r="A39648" s="1" t="s">
        <v>116413</v>
      </c>
      <c r="B39648" s="1" t="s">
        <v>116414</v>
      </c>
      <c r="C39648" s="1" t="s">
        <v>116415</v>
      </c>
      <c r="D39648" s="1">
        <v>173.0</v>
      </c>
    </row>
    <row r="39649">
      <c r="A39649" s="1" t="s">
        <v>116416</v>
      </c>
      <c r="B39649" s="1" t="s">
        <v>116416</v>
      </c>
      <c r="C39649" s="1" t="s">
        <v>116417</v>
      </c>
      <c r="D39649" s="1">
        <v>494.0</v>
      </c>
    </row>
    <row r="39650">
      <c r="A39650" s="1" t="s">
        <v>116418</v>
      </c>
      <c r="B39650" s="1" t="s">
        <v>116419</v>
      </c>
      <c r="C39650" s="1" t="s">
        <v>116420</v>
      </c>
      <c r="D39650" s="1">
        <v>91.0</v>
      </c>
    </row>
    <row r="39651">
      <c r="A39651" s="1" t="s">
        <v>116421</v>
      </c>
      <c r="B39651" s="1" t="s">
        <v>116422</v>
      </c>
      <c r="C39651" s="1" t="s">
        <v>116423</v>
      </c>
      <c r="D39651" s="1">
        <v>690.0</v>
      </c>
    </row>
    <row r="39652">
      <c r="A39652" s="1" t="s">
        <v>116424</v>
      </c>
      <c r="B39652" s="1" t="s">
        <v>116425</v>
      </c>
      <c r="C39652" s="1" t="s">
        <v>116426</v>
      </c>
      <c r="D39652" s="1">
        <v>1410.0</v>
      </c>
    </row>
    <row r="39653">
      <c r="A39653" s="1" t="s">
        <v>116427</v>
      </c>
      <c r="B39653" s="1" t="s">
        <v>116428</v>
      </c>
      <c r="C39653" s="1" t="s">
        <v>116429</v>
      </c>
      <c r="D39653" s="1">
        <v>818.0</v>
      </c>
    </row>
    <row r="39654">
      <c r="A39654" s="1" t="s">
        <v>14673</v>
      </c>
      <c r="B39654" s="1" t="s">
        <v>14674</v>
      </c>
      <c r="C39654" s="1" t="s">
        <v>116430</v>
      </c>
      <c r="D39654" s="1">
        <v>164.0</v>
      </c>
    </row>
    <row r="39655">
      <c r="A39655" s="1" t="s">
        <v>116431</v>
      </c>
      <c r="B39655" s="1" t="s">
        <v>116432</v>
      </c>
      <c r="C39655" s="1" t="s">
        <v>116433</v>
      </c>
      <c r="D39655" s="1">
        <v>76.0</v>
      </c>
    </row>
    <row r="39656">
      <c r="A39656" s="1" t="s">
        <v>116434</v>
      </c>
      <c r="B39656" s="1" t="s">
        <v>116435</v>
      </c>
      <c r="C39656" s="1" t="s">
        <v>116436</v>
      </c>
      <c r="D39656" s="1">
        <v>486.0</v>
      </c>
    </row>
    <row r="39657">
      <c r="A39657" s="1" t="s">
        <v>116437</v>
      </c>
      <c r="B39657" s="1" t="s">
        <v>116438</v>
      </c>
      <c r="C39657" s="1" t="s">
        <v>116439</v>
      </c>
      <c r="D39657" s="1">
        <v>41.0</v>
      </c>
    </row>
    <row r="39658">
      <c r="A39658" s="1" t="s">
        <v>116440</v>
      </c>
      <c r="B39658" s="1" t="s">
        <v>116441</v>
      </c>
      <c r="C39658" s="1" t="s">
        <v>116442</v>
      </c>
      <c r="D39658" s="1">
        <v>18.0</v>
      </c>
    </row>
    <row r="39659">
      <c r="A39659" s="1" t="s">
        <v>116443</v>
      </c>
      <c r="B39659" s="1" t="s">
        <v>116444</v>
      </c>
      <c r="C39659" s="1" t="s">
        <v>116445</v>
      </c>
      <c r="D39659" s="1">
        <v>284.0</v>
      </c>
    </row>
    <row r="39660">
      <c r="A39660" s="1" t="s">
        <v>116446</v>
      </c>
      <c r="B39660" s="1" t="s">
        <v>116447</v>
      </c>
      <c r="C39660" s="1" t="s">
        <v>116448</v>
      </c>
      <c r="D39660" s="1">
        <v>984.0</v>
      </c>
    </row>
    <row r="39661">
      <c r="A39661" s="1" t="s">
        <v>116449</v>
      </c>
      <c r="B39661" s="1" t="s">
        <v>116450</v>
      </c>
      <c r="C39661" s="1" t="s">
        <v>116451</v>
      </c>
      <c r="D39661" s="1">
        <v>170.0</v>
      </c>
    </row>
    <row r="39662">
      <c r="A39662" s="1" t="s">
        <v>116452</v>
      </c>
      <c r="B39662" s="1" t="s">
        <v>116453</v>
      </c>
      <c r="C39662" s="1" t="s">
        <v>116454</v>
      </c>
      <c r="D39662" s="1">
        <v>180.0</v>
      </c>
    </row>
    <row r="39663">
      <c r="A39663" s="1" t="s">
        <v>116455</v>
      </c>
      <c r="B39663" s="1" t="s">
        <v>116456</v>
      </c>
      <c r="C39663" s="1" t="s">
        <v>116457</v>
      </c>
      <c r="D39663" s="1">
        <v>12.0</v>
      </c>
    </row>
    <row r="39664">
      <c r="A39664" s="1" t="s">
        <v>116458</v>
      </c>
      <c r="B39664" s="1" t="s">
        <v>116458</v>
      </c>
      <c r="C39664" s="1" t="s">
        <v>116459</v>
      </c>
      <c r="D39664" s="1">
        <v>1037.0</v>
      </c>
    </row>
    <row r="39665">
      <c r="A39665" s="1" t="s">
        <v>116460</v>
      </c>
      <c r="B39665" s="1" t="s">
        <v>116461</v>
      </c>
      <c r="C39665" s="1" t="s">
        <v>116462</v>
      </c>
      <c r="D39665" s="1">
        <v>17.0</v>
      </c>
    </row>
    <row r="39666">
      <c r="A39666" s="1" t="s">
        <v>116463</v>
      </c>
      <c r="B39666" s="1" t="s">
        <v>116464</v>
      </c>
      <c r="C39666" s="1" t="s">
        <v>116465</v>
      </c>
      <c r="D39666" s="1">
        <v>83.0</v>
      </c>
    </row>
    <row r="39667">
      <c r="A39667" s="1" t="s">
        <v>116466</v>
      </c>
      <c r="B39667" s="1" t="s">
        <v>116467</v>
      </c>
      <c r="C39667" s="1" t="s">
        <v>116468</v>
      </c>
      <c r="D39667" s="1">
        <v>213.0</v>
      </c>
    </row>
    <row r="39668">
      <c r="A39668" s="1" t="s">
        <v>116469</v>
      </c>
      <c r="B39668" s="1" t="s">
        <v>116470</v>
      </c>
      <c r="C39668" s="1" t="s">
        <v>116471</v>
      </c>
      <c r="D39668" s="1">
        <v>2509.0</v>
      </c>
    </row>
    <row r="39669">
      <c r="A39669" s="1" t="s">
        <v>116472</v>
      </c>
      <c r="B39669" s="1" t="s">
        <v>116473</v>
      </c>
      <c r="C39669" s="1" t="s">
        <v>116474</v>
      </c>
      <c r="D39669" s="1">
        <v>759.0</v>
      </c>
    </row>
    <row r="39670">
      <c r="A39670" s="1" t="s">
        <v>116475</v>
      </c>
      <c r="B39670" s="1" t="s">
        <v>116476</v>
      </c>
      <c r="C39670" s="1" t="s">
        <v>116477</v>
      </c>
      <c r="D39670" s="1">
        <v>84.0</v>
      </c>
    </row>
    <row r="39671">
      <c r="A39671" s="1" t="s">
        <v>116478</v>
      </c>
      <c r="B39671" s="1" t="s">
        <v>116479</v>
      </c>
      <c r="C39671" s="1" t="s">
        <v>116480</v>
      </c>
      <c r="D39671" s="1">
        <v>134.0</v>
      </c>
    </row>
    <row r="39672">
      <c r="A39672" s="1" t="s">
        <v>116481</v>
      </c>
      <c r="B39672" s="1" t="s">
        <v>116482</v>
      </c>
      <c r="C39672" s="1" t="s">
        <v>116483</v>
      </c>
      <c r="D39672" s="1">
        <v>212.0</v>
      </c>
    </row>
    <row r="39673">
      <c r="A39673" s="1" t="s">
        <v>116484</v>
      </c>
      <c r="B39673" s="1" t="s">
        <v>116485</v>
      </c>
      <c r="C39673" s="1" t="s">
        <v>116486</v>
      </c>
      <c r="D39673" s="1">
        <v>46.0</v>
      </c>
    </row>
    <row r="39674">
      <c r="A39674" s="1" t="s">
        <v>116487</v>
      </c>
      <c r="B39674" s="1" t="s">
        <v>116488</v>
      </c>
      <c r="C39674" s="1" t="s">
        <v>116489</v>
      </c>
      <c r="D39674" s="1">
        <v>732.0</v>
      </c>
    </row>
    <row r="39675">
      <c r="A39675" s="1" t="s">
        <v>116490</v>
      </c>
      <c r="B39675" s="1" t="s">
        <v>116491</v>
      </c>
      <c r="C39675" s="1" t="s">
        <v>116492</v>
      </c>
      <c r="D39675" s="1">
        <v>52.0</v>
      </c>
    </row>
    <row r="39676">
      <c r="A39676" s="1" t="s">
        <v>116493</v>
      </c>
      <c r="B39676" s="1" t="s">
        <v>116494</v>
      </c>
      <c r="C39676" s="1" t="s">
        <v>116495</v>
      </c>
      <c r="D39676" s="1">
        <v>75.0</v>
      </c>
    </row>
    <row r="39677">
      <c r="A39677" s="1" t="s">
        <v>116496</v>
      </c>
      <c r="B39677" s="1" t="s">
        <v>116497</v>
      </c>
      <c r="C39677" s="1" t="s">
        <v>116498</v>
      </c>
      <c r="D39677" s="1">
        <v>1462.0</v>
      </c>
    </row>
    <row r="39678">
      <c r="A39678" s="1" t="s">
        <v>116499</v>
      </c>
      <c r="B39678" s="1" t="s">
        <v>116500</v>
      </c>
      <c r="C39678" s="1" t="s">
        <v>116501</v>
      </c>
      <c r="D39678" s="1">
        <v>83.0</v>
      </c>
    </row>
    <row r="39679">
      <c r="A39679" s="1" t="s">
        <v>116502</v>
      </c>
      <c r="B39679" s="1" t="s">
        <v>116503</v>
      </c>
      <c r="C39679" s="1" t="s">
        <v>116504</v>
      </c>
      <c r="D39679" s="1">
        <v>436.0</v>
      </c>
    </row>
    <row r="39680">
      <c r="A39680" s="1" t="s">
        <v>116505</v>
      </c>
      <c r="B39680" s="1" t="s">
        <v>116506</v>
      </c>
      <c r="C39680" s="1" t="s">
        <v>116507</v>
      </c>
      <c r="D39680" s="1">
        <v>285.0</v>
      </c>
    </row>
    <row r="39681">
      <c r="A39681" s="1" t="s">
        <v>116508</v>
      </c>
      <c r="B39681" s="1" t="s">
        <v>116509</v>
      </c>
      <c r="C39681" s="1" t="s">
        <v>116510</v>
      </c>
      <c r="D39681" s="1">
        <v>129.0</v>
      </c>
    </row>
    <row r="39682">
      <c r="A39682" s="1" t="s">
        <v>116511</v>
      </c>
      <c r="B39682" s="1" t="s">
        <v>116512</v>
      </c>
      <c r="C39682" s="1" t="s">
        <v>116513</v>
      </c>
      <c r="D39682" s="1">
        <v>44.0</v>
      </c>
    </row>
    <row r="39683">
      <c r="A39683" s="1" t="s">
        <v>116514</v>
      </c>
      <c r="B39683" s="1" t="s">
        <v>116515</v>
      </c>
      <c r="C39683" s="1" t="s">
        <v>116516</v>
      </c>
      <c r="D39683" s="1">
        <v>1723.0</v>
      </c>
    </row>
    <row r="39684">
      <c r="A39684" s="1" t="s">
        <v>116517</v>
      </c>
      <c r="B39684" s="1" t="s">
        <v>116518</v>
      </c>
      <c r="C39684" s="1" t="s">
        <v>116519</v>
      </c>
      <c r="D39684" s="1">
        <v>167.0</v>
      </c>
    </row>
    <row r="39685">
      <c r="A39685" s="1" t="s">
        <v>116520</v>
      </c>
      <c r="B39685" s="1" t="s">
        <v>116521</v>
      </c>
      <c r="C39685" s="1" t="s">
        <v>116522</v>
      </c>
      <c r="D39685" s="1">
        <v>90.0</v>
      </c>
    </row>
    <row r="39686">
      <c r="A39686" s="1" t="s">
        <v>116523</v>
      </c>
      <c r="B39686" s="1" t="s">
        <v>116524</v>
      </c>
      <c r="C39686" s="1" t="s">
        <v>116525</v>
      </c>
      <c r="D39686" s="1">
        <v>293.0</v>
      </c>
    </row>
    <row r="39687">
      <c r="A39687" s="1" t="s">
        <v>116526</v>
      </c>
      <c r="B39687" s="1" t="s">
        <v>116527</v>
      </c>
      <c r="C39687" s="1" t="s">
        <v>116528</v>
      </c>
      <c r="D39687" s="1">
        <v>1044.0</v>
      </c>
    </row>
    <row r="39688">
      <c r="A39688" s="1" t="s">
        <v>116529</v>
      </c>
      <c r="B39688" s="1" t="s">
        <v>116530</v>
      </c>
      <c r="C39688" s="1" t="s">
        <v>116531</v>
      </c>
      <c r="D39688" s="1">
        <v>517.0</v>
      </c>
    </row>
    <row r="39689">
      <c r="A39689" s="1" t="s">
        <v>116532</v>
      </c>
      <c r="B39689" s="1" t="s">
        <v>116533</v>
      </c>
      <c r="C39689" s="1" t="s">
        <v>116534</v>
      </c>
      <c r="D39689" s="1">
        <v>6579.0</v>
      </c>
    </row>
    <row r="39690">
      <c r="A39690" s="1" t="s">
        <v>116535</v>
      </c>
      <c r="B39690" s="1" t="s">
        <v>116535</v>
      </c>
      <c r="C39690" s="1" t="s">
        <v>116536</v>
      </c>
      <c r="D39690" s="1">
        <v>66.0</v>
      </c>
    </row>
    <row r="39691">
      <c r="A39691" s="1" t="s">
        <v>116537</v>
      </c>
      <c r="B39691" s="1" t="s">
        <v>116538</v>
      </c>
      <c r="C39691" s="1" t="s">
        <v>116539</v>
      </c>
      <c r="D39691" s="1">
        <v>199.0</v>
      </c>
    </row>
    <row r="39692">
      <c r="A39692" s="1" t="s">
        <v>116540</v>
      </c>
      <c r="B39692" s="1" t="s">
        <v>116541</v>
      </c>
      <c r="C39692" s="1" t="s">
        <v>116542</v>
      </c>
      <c r="D39692" s="1">
        <v>2069.0</v>
      </c>
    </row>
    <row r="39693">
      <c r="A39693" s="1" t="s">
        <v>116543</v>
      </c>
      <c r="B39693" s="1" t="s">
        <v>116544</v>
      </c>
      <c r="C39693" s="1" t="s">
        <v>116545</v>
      </c>
      <c r="D39693" s="1">
        <v>1050.0</v>
      </c>
    </row>
    <row r="39694">
      <c r="A39694" s="1" t="s">
        <v>116546</v>
      </c>
      <c r="B39694" s="1" t="s">
        <v>116547</v>
      </c>
      <c r="C39694" s="1" t="s">
        <v>116548</v>
      </c>
      <c r="D39694" s="1">
        <v>20.0</v>
      </c>
    </row>
    <row r="39695">
      <c r="A39695" s="1" t="s">
        <v>116549</v>
      </c>
      <c r="B39695" s="1" t="s">
        <v>116550</v>
      </c>
      <c r="C39695" s="1" t="s">
        <v>116551</v>
      </c>
      <c r="D39695" s="1">
        <v>39.0</v>
      </c>
    </row>
    <row r="39696">
      <c r="A39696" s="1" t="s">
        <v>116552</v>
      </c>
      <c r="B39696" s="1" t="s">
        <v>116553</v>
      </c>
      <c r="C39696" s="1" t="s">
        <v>116554</v>
      </c>
      <c r="D39696" s="1">
        <v>524.0</v>
      </c>
    </row>
    <row r="39697">
      <c r="A39697" s="1" t="s">
        <v>116555</v>
      </c>
      <c r="B39697" s="1" t="s">
        <v>116556</v>
      </c>
      <c r="C39697" s="1" t="s">
        <v>116557</v>
      </c>
      <c r="D39697" s="1">
        <v>69.0</v>
      </c>
    </row>
    <row r="39698">
      <c r="A39698" s="1" t="s">
        <v>116558</v>
      </c>
      <c r="B39698" s="1" t="s">
        <v>116559</v>
      </c>
      <c r="C39698" s="1" t="s">
        <v>116560</v>
      </c>
      <c r="D39698" s="1">
        <v>786.0</v>
      </c>
    </row>
    <row r="39699">
      <c r="A39699" s="1" t="s">
        <v>116561</v>
      </c>
      <c r="B39699" s="1" t="s">
        <v>116562</v>
      </c>
      <c r="C39699" s="1" t="s">
        <v>116563</v>
      </c>
      <c r="D39699" s="1">
        <v>32.0</v>
      </c>
    </row>
    <row r="39700">
      <c r="A39700" s="1" t="s">
        <v>116564</v>
      </c>
      <c r="B39700" s="1" t="s">
        <v>116565</v>
      </c>
      <c r="C39700" s="1" t="s">
        <v>116566</v>
      </c>
      <c r="D39700" s="1">
        <v>202.0</v>
      </c>
    </row>
    <row r="39701">
      <c r="A39701" s="1" t="s">
        <v>62278</v>
      </c>
      <c r="B39701" s="1" t="s">
        <v>116567</v>
      </c>
      <c r="C39701" s="1" t="s">
        <v>116568</v>
      </c>
      <c r="D39701" s="1">
        <v>504.0</v>
      </c>
    </row>
    <row r="39702">
      <c r="A39702" s="1" t="s">
        <v>116569</v>
      </c>
      <c r="B39702" s="1" t="s">
        <v>116570</v>
      </c>
      <c r="C39702" s="1" t="s">
        <v>116571</v>
      </c>
      <c r="D39702" s="1">
        <v>525.0</v>
      </c>
    </row>
    <row r="39703">
      <c r="A39703" s="1" t="s">
        <v>116572</v>
      </c>
      <c r="B39703" s="1" t="s">
        <v>116573</v>
      </c>
      <c r="C39703" s="1" t="s">
        <v>116574</v>
      </c>
      <c r="D39703" s="1">
        <v>143.0</v>
      </c>
    </row>
    <row r="39704">
      <c r="A39704" s="1" t="s">
        <v>116575</v>
      </c>
      <c r="B39704" s="1" t="s">
        <v>116576</v>
      </c>
      <c r="C39704" s="1" t="s">
        <v>116577</v>
      </c>
      <c r="D39704" s="1">
        <v>635.0</v>
      </c>
    </row>
    <row r="39705">
      <c r="A39705" s="1" t="s">
        <v>116578</v>
      </c>
      <c r="B39705" s="1" t="s">
        <v>116579</v>
      </c>
      <c r="C39705" s="1" t="s">
        <v>116580</v>
      </c>
      <c r="D39705" s="1">
        <v>378.0</v>
      </c>
    </row>
    <row r="39706">
      <c r="A39706" s="1" t="s">
        <v>116581</v>
      </c>
      <c r="B39706" s="1" t="s">
        <v>116582</v>
      </c>
      <c r="C39706" s="1" t="s">
        <v>116583</v>
      </c>
      <c r="D39706" s="1">
        <v>195.0</v>
      </c>
    </row>
    <row r="39707">
      <c r="A39707" s="1" t="s">
        <v>116584</v>
      </c>
      <c r="B39707" s="1" t="s">
        <v>116585</v>
      </c>
      <c r="C39707" s="1" t="s">
        <v>116586</v>
      </c>
      <c r="D39707" s="1">
        <v>890.0</v>
      </c>
    </row>
    <row r="39708">
      <c r="A39708" s="1" t="s">
        <v>116587</v>
      </c>
      <c r="B39708" s="1" t="s">
        <v>116588</v>
      </c>
      <c r="C39708" s="1" t="s">
        <v>116589</v>
      </c>
      <c r="D39708" s="1">
        <v>575.0</v>
      </c>
    </row>
    <row r="39709">
      <c r="A39709" s="1" t="s">
        <v>116590</v>
      </c>
      <c r="B39709" s="1" t="s">
        <v>116591</v>
      </c>
      <c r="C39709" s="1" t="s">
        <v>116592</v>
      </c>
      <c r="D39709" s="1">
        <v>1905.0</v>
      </c>
    </row>
    <row r="39710">
      <c r="A39710" s="1" t="s">
        <v>116593</v>
      </c>
      <c r="B39710" s="1" t="s">
        <v>116594</v>
      </c>
      <c r="C39710" s="1" t="s">
        <v>116595</v>
      </c>
      <c r="D39710" s="1">
        <v>224.0</v>
      </c>
    </row>
    <row r="39711">
      <c r="A39711" s="1" t="s">
        <v>116596</v>
      </c>
      <c r="B39711" s="1" t="s">
        <v>116597</v>
      </c>
      <c r="C39711" s="1" t="s">
        <v>116598</v>
      </c>
      <c r="D39711" s="1">
        <v>414.0</v>
      </c>
    </row>
    <row r="39712">
      <c r="A39712" s="1" t="s">
        <v>116599</v>
      </c>
      <c r="B39712" s="1" t="s">
        <v>116600</v>
      </c>
      <c r="C39712" s="1" t="s">
        <v>116601</v>
      </c>
      <c r="D39712" s="1">
        <v>137.0</v>
      </c>
    </row>
    <row r="39713">
      <c r="A39713" s="1" t="s">
        <v>56455</v>
      </c>
      <c r="B39713" s="1" t="s">
        <v>56456</v>
      </c>
      <c r="C39713" s="1" t="s">
        <v>116602</v>
      </c>
      <c r="D39713" s="1">
        <v>54.0</v>
      </c>
    </row>
    <row r="39714">
      <c r="A39714" s="1" t="s">
        <v>116603</v>
      </c>
      <c r="B39714" s="1" t="s">
        <v>116604</v>
      </c>
      <c r="C39714" s="1" t="s">
        <v>116605</v>
      </c>
      <c r="D39714" s="1">
        <v>95.0</v>
      </c>
    </row>
    <row r="39715">
      <c r="A39715" s="1" t="s">
        <v>116606</v>
      </c>
      <c r="B39715" s="1" t="s">
        <v>116607</v>
      </c>
      <c r="C39715" s="1" t="s">
        <v>116608</v>
      </c>
      <c r="D39715" s="1">
        <v>589.0</v>
      </c>
    </row>
    <row r="39716">
      <c r="A39716" s="1" t="s">
        <v>116609</v>
      </c>
      <c r="B39716" s="1" t="s">
        <v>116610</v>
      </c>
      <c r="C39716" s="1" t="s">
        <v>116611</v>
      </c>
      <c r="D39716" s="1">
        <v>492.0</v>
      </c>
    </row>
    <row r="39717">
      <c r="A39717" s="1" t="s">
        <v>116612</v>
      </c>
      <c r="B39717" s="1" t="s">
        <v>116613</v>
      </c>
      <c r="C39717" s="1" t="s">
        <v>116614</v>
      </c>
      <c r="D39717" s="1">
        <v>57.0</v>
      </c>
    </row>
    <row r="39718">
      <c r="A39718" s="1" t="s">
        <v>116615</v>
      </c>
      <c r="B39718" s="1" t="s">
        <v>116616</v>
      </c>
      <c r="C39718" s="1" t="s">
        <v>116617</v>
      </c>
      <c r="D39718" s="1">
        <v>137.0</v>
      </c>
    </row>
    <row r="39719">
      <c r="A39719" s="1" t="s">
        <v>26222</v>
      </c>
      <c r="B39719" s="1" t="s">
        <v>116618</v>
      </c>
      <c r="C39719" s="1" t="s">
        <v>116619</v>
      </c>
      <c r="D39719" s="1">
        <v>509.0</v>
      </c>
    </row>
    <row r="39720">
      <c r="A39720" s="1" t="s">
        <v>116620</v>
      </c>
      <c r="B39720" s="1" t="s">
        <v>116621</v>
      </c>
      <c r="C39720" s="1" t="s">
        <v>116622</v>
      </c>
      <c r="D39720" s="1">
        <v>46.0</v>
      </c>
    </row>
    <row r="39721">
      <c r="A39721" s="1" t="s">
        <v>116623</v>
      </c>
      <c r="B39721" s="1" t="s">
        <v>116624</v>
      </c>
      <c r="C39721" s="1" t="s">
        <v>116625</v>
      </c>
      <c r="D39721" s="1">
        <v>655.0</v>
      </c>
    </row>
    <row r="39722">
      <c r="A39722" s="1" t="s">
        <v>116626</v>
      </c>
      <c r="B39722" s="1" t="s">
        <v>116627</v>
      </c>
      <c r="C39722" s="1" t="s">
        <v>116628</v>
      </c>
      <c r="D39722" s="1">
        <v>358.0</v>
      </c>
    </row>
    <row r="39723">
      <c r="A39723" s="1" t="s">
        <v>116629</v>
      </c>
      <c r="B39723" s="1" t="s">
        <v>116630</v>
      </c>
      <c r="C39723" s="1" t="s">
        <v>116631</v>
      </c>
      <c r="D39723" s="1">
        <v>169.0</v>
      </c>
    </row>
    <row r="39724">
      <c r="A39724" s="1" t="s">
        <v>116632</v>
      </c>
      <c r="B39724" s="1" t="s">
        <v>116633</v>
      </c>
      <c r="C39724" s="1" t="s">
        <v>116634</v>
      </c>
      <c r="D39724" s="1">
        <v>131.0</v>
      </c>
    </row>
    <row r="39725">
      <c r="A39725" s="1" t="s">
        <v>116635</v>
      </c>
      <c r="B39725" s="1" t="s">
        <v>116636</v>
      </c>
      <c r="C39725" s="1" t="s">
        <v>116637</v>
      </c>
      <c r="D39725" s="1">
        <v>215.0</v>
      </c>
    </row>
    <row r="39726">
      <c r="A39726" s="1" t="s">
        <v>116638</v>
      </c>
      <c r="B39726" s="1" t="s">
        <v>116639</v>
      </c>
      <c r="C39726" s="1" t="s">
        <v>116640</v>
      </c>
      <c r="D39726" s="1">
        <v>233.0</v>
      </c>
    </row>
    <row r="39727">
      <c r="A39727" s="1" t="s">
        <v>116641</v>
      </c>
      <c r="B39727" s="1" t="s">
        <v>116642</v>
      </c>
      <c r="C39727" s="1" t="s">
        <v>116643</v>
      </c>
      <c r="D39727" s="1">
        <v>698.0</v>
      </c>
    </row>
    <row r="39728">
      <c r="A39728" s="1" t="s">
        <v>8773</v>
      </c>
      <c r="B39728" s="1" t="s">
        <v>8774</v>
      </c>
      <c r="C39728" s="1" t="s">
        <v>116644</v>
      </c>
      <c r="D39728" s="1">
        <v>896.0</v>
      </c>
    </row>
    <row r="39729">
      <c r="A39729" s="1" t="s">
        <v>86922</v>
      </c>
      <c r="B39729" s="1" t="s">
        <v>86923</v>
      </c>
      <c r="C39729" s="1" t="s">
        <v>116645</v>
      </c>
      <c r="D39729" s="1">
        <v>311.0</v>
      </c>
    </row>
    <row r="39730">
      <c r="A39730" s="1" t="s">
        <v>116646</v>
      </c>
      <c r="B39730" s="1" t="s">
        <v>116647</v>
      </c>
      <c r="C39730" s="1" t="s">
        <v>116648</v>
      </c>
      <c r="D39730" s="1">
        <v>511.0</v>
      </c>
    </row>
    <row r="39731">
      <c r="A39731" s="1" t="s">
        <v>37524</v>
      </c>
      <c r="B39731" s="1" t="s">
        <v>37525</v>
      </c>
      <c r="C39731" s="1" t="s">
        <v>116649</v>
      </c>
      <c r="D39731" s="1">
        <v>166.0</v>
      </c>
    </row>
    <row r="39732">
      <c r="A39732" s="1" t="s">
        <v>116650</v>
      </c>
      <c r="B39732" s="1" t="s">
        <v>116651</v>
      </c>
      <c r="C39732" s="1" t="s">
        <v>116652</v>
      </c>
      <c r="D39732" s="1">
        <v>348.0</v>
      </c>
    </row>
    <row r="39733">
      <c r="A39733" s="1" t="s">
        <v>116653</v>
      </c>
      <c r="B39733" s="1" t="s">
        <v>116654</v>
      </c>
      <c r="C39733" s="1" t="s">
        <v>116655</v>
      </c>
      <c r="D39733" s="1">
        <v>766.0</v>
      </c>
    </row>
    <row r="39734">
      <c r="A39734" s="1" t="s">
        <v>116656</v>
      </c>
      <c r="B39734" s="1" t="s">
        <v>116657</v>
      </c>
      <c r="C39734" s="1" t="s">
        <v>116658</v>
      </c>
      <c r="D39734" s="1">
        <v>545.0</v>
      </c>
    </row>
    <row r="39735">
      <c r="A39735" s="1" t="s">
        <v>116659</v>
      </c>
      <c r="B39735" s="1" t="s">
        <v>116660</v>
      </c>
      <c r="C39735" s="1" t="s">
        <v>116661</v>
      </c>
      <c r="D39735" s="1">
        <v>1016.0</v>
      </c>
    </row>
    <row r="39736">
      <c r="A39736" s="1" t="s">
        <v>116662</v>
      </c>
      <c r="B39736" s="1" t="s">
        <v>116663</v>
      </c>
      <c r="C39736" s="1" t="s">
        <v>116664</v>
      </c>
      <c r="D39736" s="1">
        <v>86.0</v>
      </c>
    </row>
    <row r="39737">
      <c r="A39737" s="1" t="s">
        <v>116665</v>
      </c>
      <c r="B39737" s="1" t="s">
        <v>116666</v>
      </c>
      <c r="C39737" s="1" t="s">
        <v>116667</v>
      </c>
      <c r="D39737" s="1">
        <v>239.0</v>
      </c>
    </row>
    <row r="39738">
      <c r="A39738" s="1" t="s">
        <v>116668</v>
      </c>
      <c r="B39738" s="1" t="s">
        <v>116669</v>
      </c>
      <c r="C39738" s="1" t="s">
        <v>116670</v>
      </c>
      <c r="D39738" s="1">
        <v>1305.0</v>
      </c>
    </row>
    <row r="39739">
      <c r="A39739" s="1" t="s">
        <v>116671</v>
      </c>
      <c r="B39739" s="1" t="s">
        <v>116672</v>
      </c>
      <c r="C39739" s="1" t="s">
        <v>116673</v>
      </c>
      <c r="D39739" s="1">
        <v>135.0</v>
      </c>
    </row>
    <row r="39740">
      <c r="A39740" s="1" t="s">
        <v>116674</v>
      </c>
      <c r="B39740" s="1" t="s">
        <v>116675</v>
      </c>
      <c r="C39740" s="1" t="s">
        <v>116676</v>
      </c>
      <c r="D39740" s="1">
        <v>9.0</v>
      </c>
    </row>
    <row r="39741">
      <c r="A39741" s="1" t="s">
        <v>116677</v>
      </c>
      <c r="B39741" s="1" t="s">
        <v>116678</v>
      </c>
      <c r="C39741" s="1" t="s">
        <v>116679</v>
      </c>
      <c r="D39741" s="1">
        <v>345.0</v>
      </c>
    </row>
    <row r="39742">
      <c r="A39742" s="1" t="s">
        <v>116680</v>
      </c>
      <c r="B39742" s="1" t="s">
        <v>116681</v>
      </c>
      <c r="C39742" s="1" t="s">
        <v>116682</v>
      </c>
      <c r="D39742" s="1">
        <v>33.0</v>
      </c>
    </row>
    <row r="39743">
      <c r="A39743" s="1" t="s">
        <v>116683</v>
      </c>
      <c r="B39743" s="1" t="s">
        <v>116684</v>
      </c>
      <c r="C39743" s="1" t="s">
        <v>116685</v>
      </c>
      <c r="D39743" s="1">
        <v>1500.0</v>
      </c>
    </row>
    <row r="39744">
      <c r="A39744" s="1" t="s">
        <v>116686</v>
      </c>
      <c r="B39744" s="1" t="s">
        <v>116687</v>
      </c>
      <c r="C39744" s="1" t="s">
        <v>116688</v>
      </c>
      <c r="D39744" s="1">
        <v>1316.0</v>
      </c>
    </row>
    <row r="39745">
      <c r="A39745" s="1" t="s">
        <v>116689</v>
      </c>
      <c r="B39745" s="1" t="s">
        <v>116689</v>
      </c>
      <c r="C39745" s="1" t="s">
        <v>116690</v>
      </c>
      <c r="D39745" s="1">
        <v>1554.0</v>
      </c>
    </row>
    <row r="39746">
      <c r="A39746" s="1" t="s">
        <v>116691</v>
      </c>
      <c r="B39746" s="1" t="s">
        <v>116692</v>
      </c>
      <c r="C39746" s="1" t="s">
        <v>116693</v>
      </c>
      <c r="D39746" s="1">
        <v>50.0</v>
      </c>
    </row>
    <row r="39747">
      <c r="A39747" s="1" t="s">
        <v>116694</v>
      </c>
      <c r="B39747" s="1" t="s">
        <v>116694</v>
      </c>
      <c r="C39747" s="1" t="s">
        <v>116695</v>
      </c>
      <c r="D39747" s="1">
        <v>188.0</v>
      </c>
    </row>
    <row r="39748">
      <c r="A39748" s="1" t="s">
        <v>116696</v>
      </c>
      <c r="B39748" s="1" t="s">
        <v>116697</v>
      </c>
      <c r="C39748" s="1" t="s">
        <v>116698</v>
      </c>
      <c r="D39748" s="1">
        <v>2871.0</v>
      </c>
    </row>
    <row r="39749">
      <c r="A39749" s="1" t="s">
        <v>116699</v>
      </c>
      <c r="B39749" s="1" t="s">
        <v>116700</v>
      </c>
      <c r="C39749" s="1" t="s">
        <v>116701</v>
      </c>
      <c r="D39749" s="1">
        <v>2945.0</v>
      </c>
    </row>
    <row r="39750">
      <c r="A39750" s="1" t="s">
        <v>116702</v>
      </c>
      <c r="B39750" s="1" t="s">
        <v>116703</v>
      </c>
      <c r="C39750" s="1" t="s">
        <v>116704</v>
      </c>
      <c r="D39750" s="1">
        <v>601.0</v>
      </c>
    </row>
    <row r="39751">
      <c r="A39751" s="1" t="s">
        <v>116705</v>
      </c>
      <c r="B39751" s="1" t="s">
        <v>116706</v>
      </c>
      <c r="C39751" s="1" t="s">
        <v>116707</v>
      </c>
      <c r="D39751" s="1">
        <v>1144.0</v>
      </c>
    </row>
    <row r="39752">
      <c r="A39752" s="1" t="s">
        <v>116708</v>
      </c>
      <c r="B39752" s="1" t="s">
        <v>116709</v>
      </c>
      <c r="C39752" s="1" t="s">
        <v>116710</v>
      </c>
      <c r="D39752" s="1">
        <v>92.0</v>
      </c>
    </row>
    <row r="39753">
      <c r="A39753" s="1" t="s">
        <v>116711</v>
      </c>
      <c r="B39753" s="1" t="s">
        <v>116712</v>
      </c>
      <c r="C39753" s="1" t="s">
        <v>116713</v>
      </c>
      <c r="D39753" s="1">
        <v>244.0</v>
      </c>
    </row>
    <row r="39754">
      <c r="A39754" s="1" t="s">
        <v>116714</v>
      </c>
      <c r="B39754" s="1" t="s">
        <v>116715</v>
      </c>
      <c r="C39754" s="1" t="s">
        <v>116716</v>
      </c>
      <c r="D39754" s="1">
        <v>51.0</v>
      </c>
    </row>
    <row r="39755">
      <c r="A39755" s="1" t="s">
        <v>116717</v>
      </c>
      <c r="B39755" s="1" t="s">
        <v>116718</v>
      </c>
      <c r="C39755" s="1" t="s">
        <v>116719</v>
      </c>
      <c r="D39755" s="1">
        <v>14.0</v>
      </c>
    </row>
    <row r="39756">
      <c r="A39756" s="1" t="s">
        <v>116720</v>
      </c>
      <c r="B39756" s="1" t="s">
        <v>116721</v>
      </c>
      <c r="C39756" s="1" t="s">
        <v>116722</v>
      </c>
      <c r="D39756" s="1">
        <v>31.0</v>
      </c>
    </row>
    <row r="39757">
      <c r="A39757" s="1" t="s">
        <v>116723</v>
      </c>
      <c r="B39757" s="1" t="s">
        <v>116724</v>
      </c>
      <c r="C39757" s="1" t="s">
        <v>116725</v>
      </c>
      <c r="D39757" s="1">
        <v>18.0</v>
      </c>
    </row>
    <row r="39758">
      <c r="A39758" s="1" t="s">
        <v>116726</v>
      </c>
      <c r="B39758" s="1" t="s">
        <v>116727</v>
      </c>
      <c r="C39758" s="1" t="s">
        <v>116728</v>
      </c>
      <c r="D39758" s="1">
        <v>140.0</v>
      </c>
    </row>
    <row r="39759">
      <c r="A39759" s="1" t="s">
        <v>116729</v>
      </c>
      <c r="B39759" s="1" t="s">
        <v>116730</v>
      </c>
      <c r="C39759" s="1" t="s">
        <v>116731</v>
      </c>
      <c r="D39759" s="1">
        <v>274.0</v>
      </c>
    </row>
    <row r="39760">
      <c r="A39760" s="1" t="s">
        <v>116732</v>
      </c>
      <c r="B39760" s="1" t="s">
        <v>116733</v>
      </c>
      <c r="C39760" s="1" t="s">
        <v>116734</v>
      </c>
      <c r="D39760" s="1">
        <v>292.0</v>
      </c>
    </row>
    <row r="39761">
      <c r="A39761" s="1" t="s">
        <v>116735</v>
      </c>
      <c r="B39761" s="1" t="s">
        <v>116736</v>
      </c>
      <c r="C39761" s="1" t="s">
        <v>116737</v>
      </c>
      <c r="D39761" s="1">
        <v>213.0</v>
      </c>
    </row>
    <row r="39762">
      <c r="A39762" s="1" t="s">
        <v>116738</v>
      </c>
      <c r="B39762" s="1" t="s">
        <v>116739</v>
      </c>
      <c r="C39762" s="1" t="s">
        <v>116740</v>
      </c>
      <c r="D39762" s="1">
        <v>1050.0</v>
      </c>
    </row>
    <row r="39763">
      <c r="A39763" s="1" t="s">
        <v>116741</v>
      </c>
      <c r="B39763" s="1" t="s">
        <v>116742</v>
      </c>
      <c r="C39763" s="1" t="s">
        <v>116743</v>
      </c>
      <c r="D39763" s="1">
        <v>95.0</v>
      </c>
    </row>
    <row r="39764">
      <c r="A39764" s="1" t="s">
        <v>116744</v>
      </c>
      <c r="B39764" s="1" t="s">
        <v>116745</v>
      </c>
      <c r="C39764" s="1" t="s">
        <v>116746</v>
      </c>
      <c r="D39764" s="1">
        <v>129.0</v>
      </c>
    </row>
    <row r="39765">
      <c r="A39765" s="1" t="s">
        <v>116747</v>
      </c>
      <c r="B39765" s="1" t="s">
        <v>116748</v>
      </c>
      <c r="C39765" s="1" t="s">
        <v>116749</v>
      </c>
      <c r="D39765" s="1">
        <v>978.0</v>
      </c>
    </row>
    <row r="39766">
      <c r="A39766" s="1" t="s">
        <v>116750</v>
      </c>
      <c r="B39766" s="1" t="s">
        <v>116751</v>
      </c>
      <c r="C39766" s="1" t="s">
        <v>116752</v>
      </c>
      <c r="D39766" s="1">
        <v>1259.0</v>
      </c>
    </row>
    <row r="39767">
      <c r="A39767" s="1" t="s">
        <v>116753</v>
      </c>
      <c r="B39767" s="1" t="s">
        <v>116754</v>
      </c>
      <c r="C39767" s="1" t="s">
        <v>116755</v>
      </c>
      <c r="D39767" s="1">
        <v>47.0</v>
      </c>
    </row>
    <row r="39768">
      <c r="A39768" s="1" t="s">
        <v>116756</v>
      </c>
      <c r="B39768" s="1" t="s">
        <v>116757</v>
      </c>
      <c r="C39768" s="1" t="s">
        <v>116758</v>
      </c>
      <c r="D39768" s="1">
        <v>79.0</v>
      </c>
    </row>
    <row r="39769">
      <c r="A39769" s="1" t="s">
        <v>116759</v>
      </c>
      <c r="B39769" s="1" t="s">
        <v>116760</v>
      </c>
      <c r="C39769" s="1" t="s">
        <v>116761</v>
      </c>
      <c r="D39769" s="1">
        <v>317.0</v>
      </c>
    </row>
    <row r="39770">
      <c r="A39770" s="1" t="s">
        <v>116762</v>
      </c>
      <c r="B39770" s="1" t="s">
        <v>116763</v>
      </c>
      <c r="C39770" s="1" t="s">
        <v>116764</v>
      </c>
      <c r="D39770" s="1">
        <v>287.0</v>
      </c>
    </row>
    <row r="39771">
      <c r="A39771" s="1" t="s">
        <v>116765</v>
      </c>
      <c r="B39771" s="1" t="s">
        <v>116766</v>
      </c>
      <c r="C39771" s="1" t="s">
        <v>116767</v>
      </c>
      <c r="D39771" s="1">
        <v>469.0</v>
      </c>
    </row>
    <row r="39772">
      <c r="A39772" s="1" t="s">
        <v>116768</v>
      </c>
      <c r="B39772" s="1" t="s">
        <v>116769</v>
      </c>
      <c r="C39772" s="1" t="s">
        <v>116770</v>
      </c>
      <c r="D39772" s="1">
        <v>287.0</v>
      </c>
    </row>
    <row r="39773">
      <c r="A39773" s="1" t="s">
        <v>116771</v>
      </c>
      <c r="B39773" s="1" t="s">
        <v>116771</v>
      </c>
      <c r="C39773" s="1" t="s">
        <v>116772</v>
      </c>
      <c r="D39773" s="1">
        <v>1983.0</v>
      </c>
    </row>
    <row r="39774">
      <c r="A39774" s="1" t="s">
        <v>116773</v>
      </c>
      <c r="B39774" s="1" t="s">
        <v>116774</v>
      </c>
      <c r="C39774" s="1" t="s">
        <v>116775</v>
      </c>
      <c r="D39774" s="1">
        <v>173.0</v>
      </c>
    </row>
    <row r="39775">
      <c r="A39775" s="1" t="s">
        <v>116776</v>
      </c>
      <c r="B39775" s="1" t="s">
        <v>116777</v>
      </c>
      <c r="C39775" s="1" t="s">
        <v>116778</v>
      </c>
      <c r="D39775" s="1">
        <v>574.0</v>
      </c>
    </row>
    <row r="39776">
      <c r="A39776" s="1" t="s">
        <v>116779</v>
      </c>
      <c r="B39776" s="1" t="s">
        <v>116780</v>
      </c>
      <c r="C39776" s="1" t="s">
        <v>116781</v>
      </c>
      <c r="D39776" s="1">
        <v>652.0</v>
      </c>
    </row>
    <row r="39777">
      <c r="A39777" s="1" t="s">
        <v>116782</v>
      </c>
      <c r="B39777" s="1" t="s">
        <v>116783</v>
      </c>
      <c r="C39777" s="1" t="s">
        <v>116784</v>
      </c>
      <c r="D39777" s="1">
        <v>28.0</v>
      </c>
    </row>
    <row r="39778">
      <c r="A39778" s="1" t="s">
        <v>116785</v>
      </c>
      <c r="B39778" s="1" t="s">
        <v>116786</v>
      </c>
      <c r="C39778" s="1" t="s">
        <v>116787</v>
      </c>
      <c r="D39778" s="1">
        <v>411.0</v>
      </c>
    </row>
    <row r="39779">
      <c r="A39779" s="1" t="s">
        <v>116788</v>
      </c>
      <c r="B39779" s="1" t="s">
        <v>116789</v>
      </c>
      <c r="C39779" s="1" t="s">
        <v>116790</v>
      </c>
      <c r="D39779" s="1">
        <v>291.0</v>
      </c>
    </row>
    <row r="39780">
      <c r="A39780" s="1" t="s">
        <v>116791</v>
      </c>
      <c r="B39780" s="1" t="s">
        <v>116792</v>
      </c>
      <c r="C39780" s="1" t="s">
        <v>116793</v>
      </c>
      <c r="D39780" s="1">
        <v>183.0</v>
      </c>
    </row>
    <row r="39781">
      <c r="A39781" s="1" t="s">
        <v>116794</v>
      </c>
      <c r="B39781" s="1" t="s">
        <v>116795</v>
      </c>
      <c r="C39781" s="1" t="s">
        <v>116796</v>
      </c>
      <c r="D39781" s="1">
        <v>460.0</v>
      </c>
    </row>
    <row r="39782">
      <c r="A39782" s="1" t="s">
        <v>116797</v>
      </c>
      <c r="B39782" s="1" t="s">
        <v>116798</v>
      </c>
      <c r="C39782" s="1" t="s">
        <v>116799</v>
      </c>
      <c r="D39782" s="1">
        <v>324.0</v>
      </c>
    </row>
    <row r="39783">
      <c r="A39783" s="1" t="s">
        <v>116800</v>
      </c>
      <c r="B39783" s="1" t="s">
        <v>116801</v>
      </c>
      <c r="C39783" s="1" t="s">
        <v>116802</v>
      </c>
      <c r="D39783" s="1">
        <v>751.0</v>
      </c>
    </row>
    <row r="39784">
      <c r="A39784" s="1" t="s">
        <v>116803</v>
      </c>
      <c r="B39784" s="1" t="s">
        <v>116804</v>
      </c>
      <c r="C39784" s="1" t="s">
        <v>116805</v>
      </c>
      <c r="D39784" s="1">
        <v>2925.0</v>
      </c>
    </row>
    <row r="39785">
      <c r="A39785" s="1" t="s">
        <v>116806</v>
      </c>
      <c r="B39785" s="1" t="s">
        <v>116807</v>
      </c>
      <c r="C39785" s="1" t="s">
        <v>116808</v>
      </c>
      <c r="D39785" s="1">
        <v>161.0</v>
      </c>
    </row>
    <row r="39786">
      <c r="A39786" s="1" t="s">
        <v>116809</v>
      </c>
      <c r="B39786" s="1" t="s">
        <v>116810</v>
      </c>
      <c r="C39786" s="1" t="s">
        <v>116811</v>
      </c>
      <c r="D39786" s="1">
        <v>103.0</v>
      </c>
    </row>
    <row r="39787">
      <c r="A39787" s="1" t="s">
        <v>116812</v>
      </c>
      <c r="B39787" s="1" t="s">
        <v>116813</v>
      </c>
      <c r="C39787" s="1" t="s">
        <v>116814</v>
      </c>
      <c r="D39787" s="1">
        <v>298.0</v>
      </c>
    </row>
    <row r="39788">
      <c r="A39788" s="1" t="s">
        <v>116815</v>
      </c>
      <c r="B39788" s="1" t="s">
        <v>116815</v>
      </c>
      <c r="C39788" s="1" t="s">
        <v>116816</v>
      </c>
      <c r="D39788" s="1">
        <v>4199.0</v>
      </c>
    </row>
    <row r="39789">
      <c r="A39789" s="1" t="s">
        <v>116817</v>
      </c>
      <c r="B39789" s="1" t="s">
        <v>116818</v>
      </c>
      <c r="C39789" s="1" t="s">
        <v>116819</v>
      </c>
      <c r="D39789" s="1">
        <v>149.0</v>
      </c>
    </row>
    <row r="39790">
      <c r="A39790" s="1" t="s">
        <v>116820</v>
      </c>
      <c r="B39790" s="1" t="s">
        <v>116821</v>
      </c>
      <c r="C39790" s="1" t="s">
        <v>116822</v>
      </c>
      <c r="D39790" s="1">
        <v>2095.0</v>
      </c>
    </row>
    <row r="39791">
      <c r="A39791" s="1" t="s">
        <v>104203</v>
      </c>
      <c r="B39791" s="1" t="s">
        <v>104204</v>
      </c>
      <c r="C39791" s="1" t="s">
        <v>116823</v>
      </c>
      <c r="D39791" s="1">
        <v>603.0</v>
      </c>
    </row>
    <row r="39792">
      <c r="A39792" s="1" t="s">
        <v>116824</v>
      </c>
      <c r="B39792" s="1" t="s">
        <v>116825</v>
      </c>
      <c r="C39792" s="1" t="s">
        <v>116826</v>
      </c>
      <c r="D39792" s="1">
        <v>108.0</v>
      </c>
    </row>
    <row r="39793">
      <c r="A39793" s="1" t="s">
        <v>116827</v>
      </c>
      <c r="B39793" s="1" t="s">
        <v>116828</v>
      </c>
      <c r="C39793" s="1" t="s">
        <v>116829</v>
      </c>
      <c r="D39793" s="1">
        <v>157.0</v>
      </c>
    </row>
    <row r="39794">
      <c r="A39794" s="1" t="s">
        <v>116830</v>
      </c>
      <c r="B39794" s="1" t="s">
        <v>116831</v>
      </c>
      <c r="C39794" s="1" t="s">
        <v>116832</v>
      </c>
      <c r="D39794" s="1">
        <v>1884.0</v>
      </c>
    </row>
    <row r="39795">
      <c r="A39795" s="1" t="s">
        <v>116833</v>
      </c>
      <c r="B39795" s="1" t="s">
        <v>116834</v>
      </c>
      <c r="C39795" s="1" t="s">
        <v>116835</v>
      </c>
      <c r="D39795" s="1">
        <v>81.0</v>
      </c>
    </row>
    <row r="39796">
      <c r="A39796" s="1" t="s">
        <v>116836</v>
      </c>
      <c r="B39796" s="1" t="s">
        <v>116836</v>
      </c>
      <c r="C39796" s="1" t="s">
        <v>116837</v>
      </c>
      <c r="D39796" s="1">
        <v>400.0</v>
      </c>
    </row>
    <row r="39797">
      <c r="A39797" s="1" t="s">
        <v>116838</v>
      </c>
      <c r="B39797" s="1" t="s">
        <v>116839</v>
      </c>
      <c r="C39797" s="1" t="s">
        <v>116840</v>
      </c>
      <c r="D39797" s="1">
        <v>9.0</v>
      </c>
    </row>
    <row r="39798">
      <c r="A39798" s="1" t="s">
        <v>116841</v>
      </c>
      <c r="B39798" s="1" t="s">
        <v>116842</v>
      </c>
      <c r="C39798" s="1" t="s">
        <v>116843</v>
      </c>
      <c r="D39798" s="1">
        <v>539.0</v>
      </c>
    </row>
    <row r="39799">
      <c r="A39799" s="1" t="s">
        <v>116844</v>
      </c>
      <c r="B39799" s="1" t="s">
        <v>116845</v>
      </c>
      <c r="C39799" s="1" t="s">
        <v>116846</v>
      </c>
      <c r="D39799" s="1">
        <v>37.0</v>
      </c>
    </row>
    <row r="39800">
      <c r="A39800" s="1" t="s">
        <v>116847</v>
      </c>
      <c r="B39800" s="1" t="s">
        <v>116848</v>
      </c>
      <c r="C39800" s="1" t="s">
        <v>116849</v>
      </c>
      <c r="D39800" s="1">
        <v>311.0</v>
      </c>
    </row>
    <row r="39801">
      <c r="A39801" s="1" t="s">
        <v>116850</v>
      </c>
      <c r="B39801" s="1" t="s">
        <v>116851</v>
      </c>
      <c r="C39801" s="1" t="s">
        <v>116852</v>
      </c>
      <c r="D39801" s="1">
        <v>1989.0</v>
      </c>
    </row>
    <row r="39802">
      <c r="A39802" s="1" t="s">
        <v>116853</v>
      </c>
      <c r="B39802" s="1" t="s">
        <v>116854</v>
      </c>
      <c r="C39802" s="1" t="s">
        <v>116855</v>
      </c>
      <c r="D39802" s="1">
        <v>1313.0</v>
      </c>
    </row>
    <row r="39803">
      <c r="A39803" s="1" t="s">
        <v>116856</v>
      </c>
      <c r="B39803" s="1" t="s">
        <v>116857</v>
      </c>
      <c r="C39803" s="1" t="s">
        <v>116858</v>
      </c>
      <c r="D39803" s="1">
        <v>753.0</v>
      </c>
    </row>
    <row r="39804">
      <c r="A39804" s="1" t="s">
        <v>116859</v>
      </c>
      <c r="B39804" s="1" t="s">
        <v>116859</v>
      </c>
      <c r="C39804" s="1" t="s">
        <v>116860</v>
      </c>
      <c r="D39804" s="1">
        <v>256.0</v>
      </c>
    </row>
    <row r="39805">
      <c r="A39805" s="1" t="s">
        <v>116861</v>
      </c>
      <c r="B39805" s="1" t="s">
        <v>116862</v>
      </c>
      <c r="C39805" s="1" t="s">
        <v>116863</v>
      </c>
      <c r="D39805" s="1">
        <v>155.0</v>
      </c>
    </row>
    <row r="39806">
      <c r="A39806" s="1" t="s">
        <v>116864</v>
      </c>
      <c r="B39806" s="1" t="s">
        <v>116865</v>
      </c>
      <c r="C39806" s="1" t="s">
        <v>116866</v>
      </c>
      <c r="D39806" s="1">
        <v>93.0</v>
      </c>
    </row>
    <row r="39807">
      <c r="A39807" s="1" t="s">
        <v>116867</v>
      </c>
      <c r="B39807" s="1" t="s">
        <v>116868</v>
      </c>
      <c r="C39807" s="1" t="s">
        <v>116869</v>
      </c>
      <c r="D39807" s="1">
        <v>383.0</v>
      </c>
    </row>
    <row r="39808">
      <c r="A39808" s="1" t="s">
        <v>116870</v>
      </c>
      <c r="B39808" s="1" t="s">
        <v>116871</v>
      </c>
      <c r="C39808" s="1" t="s">
        <v>116872</v>
      </c>
      <c r="D39808" s="1">
        <v>1879.0</v>
      </c>
    </row>
    <row r="39809">
      <c r="A39809" s="1" t="s">
        <v>116873</v>
      </c>
      <c r="B39809" s="1" t="s">
        <v>116874</v>
      </c>
      <c r="C39809" s="1" t="s">
        <v>116875</v>
      </c>
      <c r="D39809" s="1">
        <v>258.0</v>
      </c>
    </row>
    <row r="39810">
      <c r="A39810" s="1" t="s">
        <v>7191</v>
      </c>
      <c r="B39810" s="1" t="s">
        <v>9926</v>
      </c>
      <c r="C39810" s="1" t="s">
        <v>116876</v>
      </c>
      <c r="D39810" s="1">
        <v>242.0</v>
      </c>
    </row>
    <row r="39811">
      <c r="A39811" s="1" t="s">
        <v>116877</v>
      </c>
      <c r="B39811" s="1" t="s">
        <v>116878</v>
      </c>
      <c r="C39811" s="1" t="s">
        <v>116879</v>
      </c>
      <c r="D39811" s="1">
        <v>43.0</v>
      </c>
    </row>
    <row r="39812">
      <c r="A39812" s="1" t="s">
        <v>116880</v>
      </c>
      <c r="B39812" s="1" t="s">
        <v>116881</v>
      </c>
      <c r="C39812" s="1" t="s">
        <v>116882</v>
      </c>
      <c r="D39812" s="1">
        <v>471.0</v>
      </c>
    </row>
    <row r="39813">
      <c r="A39813" s="1" t="s">
        <v>86128</v>
      </c>
      <c r="B39813" s="1" t="s">
        <v>116883</v>
      </c>
      <c r="C39813" s="1" t="s">
        <v>116884</v>
      </c>
      <c r="D39813" s="1">
        <v>132.0</v>
      </c>
    </row>
    <row r="39814">
      <c r="A39814" s="1" t="s">
        <v>116885</v>
      </c>
      <c r="B39814" s="1" t="s">
        <v>116886</v>
      </c>
      <c r="C39814" s="1" t="s">
        <v>116887</v>
      </c>
      <c r="D39814" s="1">
        <v>2517.0</v>
      </c>
    </row>
    <row r="39815">
      <c r="A39815" s="1" t="s">
        <v>116888</v>
      </c>
      <c r="B39815" s="1" t="s">
        <v>116889</v>
      </c>
      <c r="C39815" s="1" t="s">
        <v>116890</v>
      </c>
      <c r="D39815" s="1">
        <v>143.0</v>
      </c>
    </row>
    <row r="39816">
      <c r="A39816" s="1" t="s">
        <v>116891</v>
      </c>
      <c r="B39816" s="1" t="s">
        <v>116892</v>
      </c>
      <c r="C39816" s="1" t="s">
        <v>116893</v>
      </c>
      <c r="D39816" s="1">
        <v>23.0</v>
      </c>
    </row>
    <row r="39817">
      <c r="A39817" s="1" t="s">
        <v>116894</v>
      </c>
      <c r="B39817" s="1" t="s">
        <v>116895</v>
      </c>
      <c r="C39817" s="1" t="s">
        <v>116896</v>
      </c>
      <c r="D39817" s="1">
        <v>357.0</v>
      </c>
    </row>
    <row r="39818">
      <c r="A39818" s="1" t="s">
        <v>116897</v>
      </c>
      <c r="B39818" s="1" t="s">
        <v>116898</v>
      </c>
      <c r="C39818" s="1" t="s">
        <v>116899</v>
      </c>
      <c r="D39818" s="1">
        <v>478.0</v>
      </c>
    </row>
    <row r="39819">
      <c r="A39819" s="1" t="s">
        <v>116900</v>
      </c>
      <c r="B39819" s="1" t="s">
        <v>116901</v>
      </c>
      <c r="C39819" s="1" t="s">
        <v>116902</v>
      </c>
      <c r="D39819" s="1">
        <v>50.0</v>
      </c>
    </row>
    <row r="39820">
      <c r="A39820" s="1" t="s">
        <v>116903</v>
      </c>
      <c r="B39820" s="1" t="s">
        <v>116904</v>
      </c>
      <c r="C39820" s="1" t="s">
        <v>116905</v>
      </c>
      <c r="D39820" s="1">
        <v>268.0</v>
      </c>
    </row>
    <row r="39821">
      <c r="A39821" s="1" t="s">
        <v>116906</v>
      </c>
      <c r="B39821" s="1" t="s">
        <v>116907</v>
      </c>
      <c r="C39821" s="1" t="s">
        <v>116908</v>
      </c>
      <c r="D39821" s="1">
        <v>43.0</v>
      </c>
    </row>
    <row r="39822">
      <c r="A39822" s="1" t="s">
        <v>116909</v>
      </c>
      <c r="B39822" s="1" t="s">
        <v>116910</v>
      </c>
      <c r="C39822" s="1" t="s">
        <v>116911</v>
      </c>
      <c r="D39822" s="1">
        <v>864.0</v>
      </c>
    </row>
    <row r="39823">
      <c r="A39823" s="1" t="s">
        <v>116912</v>
      </c>
      <c r="B39823" s="1" t="s">
        <v>116913</v>
      </c>
      <c r="C39823" s="1" t="s">
        <v>116914</v>
      </c>
      <c r="D39823" s="1">
        <v>136.0</v>
      </c>
    </row>
    <row r="39824">
      <c r="A39824" s="1" t="s">
        <v>116915</v>
      </c>
      <c r="B39824" s="1" t="s">
        <v>116916</v>
      </c>
      <c r="C39824" s="1" t="s">
        <v>116917</v>
      </c>
      <c r="D39824" s="1">
        <v>70.0</v>
      </c>
    </row>
    <row r="39825">
      <c r="A39825" s="1" t="s">
        <v>116918</v>
      </c>
      <c r="B39825" s="1" t="s">
        <v>116919</v>
      </c>
      <c r="C39825" s="1" t="s">
        <v>116920</v>
      </c>
      <c r="D39825" s="1">
        <v>311.0</v>
      </c>
    </row>
    <row r="39826">
      <c r="A39826" s="1" t="s">
        <v>116921</v>
      </c>
      <c r="B39826" s="1" t="s">
        <v>116922</v>
      </c>
      <c r="C39826" s="1" t="s">
        <v>116923</v>
      </c>
      <c r="D39826" s="1">
        <v>77.0</v>
      </c>
    </row>
    <row r="39827">
      <c r="A39827" s="1" t="s">
        <v>116924</v>
      </c>
      <c r="B39827" s="1" t="s">
        <v>116925</v>
      </c>
      <c r="C39827" s="1" t="s">
        <v>116926</v>
      </c>
      <c r="D39827" s="1">
        <v>94.0</v>
      </c>
    </row>
    <row r="39828">
      <c r="A39828" s="1" t="s">
        <v>116927</v>
      </c>
      <c r="B39828" s="1" t="s">
        <v>116928</v>
      </c>
      <c r="C39828" s="1" t="s">
        <v>116929</v>
      </c>
      <c r="D39828" s="1">
        <v>42.0</v>
      </c>
    </row>
    <row r="39829">
      <c r="A39829" s="1" t="s">
        <v>116930</v>
      </c>
      <c r="B39829" s="1" t="s">
        <v>116931</v>
      </c>
      <c r="C39829" s="1" t="s">
        <v>116932</v>
      </c>
      <c r="D39829" s="1">
        <v>108.0</v>
      </c>
    </row>
    <row r="39830">
      <c r="A39830" s="1" t="s">
        <v>116933</v>
      </c>
      <c r="B39830" s="1" t="s">
        <v>116934</v>
      </c>
      <c r="C39830" s="1" t="s">
        <v>116935</v>
      </c>
      <c r="D39830" s="1">
        <v>470.0</v>
      </c>
    </row>
    <row r="39831">
      <c r="A39831" s="1" t="s">
        <v>116936</v>
      </c>
      <c r="B39831" s="1" t="s">
        <v>116937</v>
      </c>
      <c r="C39831" s="1" t="s">
        <v>116938</v>
      </c>
      <c r="D39831" s="1">
        <v>114.0</v>
      </c>
    </row>
    <row r="39832">
      <c r="A39832" s="1" t="s">
        <v>116939</v>
      </c>
      <c r="B39832" s="1" t="s">
        <v>116940</v>
      </c>
      <c r="C39832" s="1" t="s">
        <v>116941</v>
      </c>
      <c r="D39832" s="1">
        <v>185.0</v>
      </c>
    </row>
    <row r="39833">
      <c r="A39833" s="1" t="s">
        <v>116942</v>
      </c>
      <c r="B39833" s="1" t="s">
        <v>116943</v>
      </c>
      <c r="C39833" s="1" t="s">
        <v>116944</v>
      </c>
      <c r="D39833" s="1">
        <v>929.0</v>
      </c>
    </row>
    <row r="39834">
      <c r="A39834" s="1" t="s">
        <v>116945</v>
      </c>
      <c r="B39834" s="1" t="s">
        <v>116946</v>
      </c>
      <c r="C39834" s="1" t="s">
        <v>116947</v>
      </c>
      <c r="D39834" s="1">
        <v>751.0</v>
      </c>
    </row>
    <row r="39835">
      <c r="A39835" s="1" t="s">
        <v>116948</v>
      </c>
      <c r="B39835" s="1" t="s">
        <v>116949</v>
      </c>
      <c r="C39835" s="1" t="s">
        <v>116950</v>
      </c>
      <c r="D39835" s="1">
        <v>123.0</v>
      </c>
    </row>
    <row r="39836">
      <c r="A39836" s="1" t="s">
        <v>116951</v>
      </c>
      <c r="B39836" s="1" t="s">
        <v>116952</v>
      </c>
      <c r="C39836" s="1" t="s">
        <v>116953</v>
      </c>
      <c r="D39836" s="1">
        <v>256.0</v>
      </c>
    </row>
    <row r="39837">
      <c r="A39837" s="1" t="s">
        <v>116954</v>
      </c>
      <c r="B39837" s="1" t="s">
        <v>116955</v>
      </c>
      <c r="C39837" s="1" t="s">
        <v>116956</v>
      </c>
      <c r="D39837" s="1">
        <v>122.0</v>
      </c>
    </row>
    <row r="39838">
      <c r="A39838" s="1" t="s">
        <v>116957</v>
      </c>
      <c r="B39838" s="1" t="s">
        <v>116958</v>
      </c>
      <c r="C39838" s="1" t="s">
        <v>116959</v>
      </c>
      <c r="D39838" s="1">
        <v>19.0</v>
      </c>
    </row>
    <row r="39839">
      <c r="A39839" s="1" t="s">
        <v>116960</v>
      </c>
      <c r="B39839" s="1" t="s">
        <v>116961</v>
      </c>
      <c r="C39839" s="1" t="s">
        <v>116962</v>
      </c>
      <c r="D39839" s="1">
        <v>217.0</v>
      </c>
    </row>
    <row r="39840">
      <c r="A39840" s="1" t="s">
        <v>116963</v>
      </c>
      <c r="B39840" s="1" t="s">
        <v>116964</v>
      </c>
      <c r="C39840" s="1" t="s">
        <v>116965</v>
      </c>
      <c r="D39840" s="1">
        <v>208.0</v>
      </c>
    </row>
    <row r="39841">
      <c r="A39841" s="1" t="s">
        <v>116966</v>
      </c>
      <c r="B39841" s="1" t="s">
        <v>116967</v>
      </c>
      <c r="C39841" s="1" t="s">
        <v>116968</v>
      </c>
      <c r="D39841" s="1">
        <v>224.0</v>
      </c>
    </row>
    <row r="39842">
      <c r="A39842" s="1" t="s">
        <v>116969</v>
      </c>
      <c r="B39842" s="1" t="s">
        <v>116969</v>
      </c>
      <c r="C39842" s="1" t="s">
        <v>116970</v>
      </c>
      <c r="D39842" s="1">
        <v>55.0</v>
      </c>
    </row>
    <row r="39843">
      <c r="A39843" s="1" t="s">
        <v>116971</v>
      </c>
      <c r="B39843" s="1" t="s">
        <v>116972</v>
      </c>
      <c r="C39843" s="1" t="s">
        <v>116973</v>
      </c>
      <c r="D39843" s="1">
        <v>554.0</v>
      </c>
    </row>
    <row r="39844">
      <c r="A39844" s="1" t="s">
        <v>116974</v>
      </c>
      <c r="B39844" s="1" t="s">
        <v>116975</v>
      </c>
      <c r="C39844" s="1" t="s">
        <v>116976</v>
      </c>
      <c r="D39844" s="1">
        <v>404.0</v>
      </c>
    </row>
    <row r="39845">
      <c r="A39845" s="1" t="s">
        <v>116977</v>
      </c>
      <c r="B39845" s="1" t="s">
        <v>116978</v>
      </c>
      <c r="C39845" s="1" t="s">
        <v>116979</v>
      </c>
      <c r="D39845" s="1">
        <v>50.0</v>
      </c>
    </row>
    <row r="39846">
      <c r="A39846" s="1" t="s">
        <v>116980</v>
      </c>
      <c r="B39846" s="1" t="s">
        <v>116981</v>
      </c>
      <c r="C39846" s="1" t="s">
        <v>116982</v>
      </c>
      <c r="D39846" s="1">
        <v>194.0</v>
      </c>
    </row>
    <row r="39847">
      <c r="A39847" s="1" t="s">
        <v>116983</v>
      </c>
      <c r="B39847" s="1" t="s">
        <v>116984</v>
      </c>
      <c r="C39847" s="1" t="s">
        <v>116985</v>
      </c>
      <c r="D39847" s="1">
        <v>315.0</v>
      </c>
    </row>
    <row r="39848">
      <c r="A39848" s="1" t="s">
        <v>116986</v>
      </c>
      <c r="B39848" s="1" t="s">
        <v>116987</v>
      </c>
      <c r="C39848" s="1" t="s">
        <v>116988</v>
      </c>
      <c r="D39848" s="1">
        <v>61.0</v>
      </c>
    </row>
    <row r="39849">
      <c r="A39849" s="1" t="s">
        <v>116989</v>
      </c>
      <c r="B39849" s="1" t="s">
        <v>116990</v>
      </c>
      <c r="C39849" s="1" t="s">
        <v>116991</v>
      </c>
      <c r="D39849" s="1">
        <v>131.0</v>
      </c>
    </row>
    <row r="39850">
      <c r="A39850" s="1" t="s">
        <v>116992</v>
      </c>
      <c r="B39850" s="1" t="s">
        <v>116993</v>
      </c>
      <c r="C39850" s="1" t="s">
        <v>116994</v>
      </c>
      <c r="D39850" s="1">
        <v>35.0</v>
      </c>
    </row>
    <row r="39851">
      <c r="A39851" s="1" t="s">
        <v>116995</v>
      </c>
      <c r="B39851" s="1" t="s">
        <v>116995</v>
      </c>
      <c r="C39851" s="1" t="s">
        <v>116996</v>
      </c>
      <c r="D39851" s="1">
        <v>132.0</v>
      </c>
    </row>
    <row r="39852">
      <c r="A39852" s="1" t="s">
        <v>116997</v>
      </c>
      <c r="B39852" s="1" t="s">
        <v>116998</v>
      </c>
      <c r="C39852" s="1" t="s">
        <v>116999</v>
      </c>
      <c r="D39852" s="1">
        <v>96.0</v>
      </c>
    </row>
    <row r="39853">
      <c r="A39853" s="1" t="s">
        <v>117000</v>
      </c>
      <c r="B39853" s="1" t="s">
        <v>117001</v>
      </c>
      <c r="C39853" s="1" t="s">
        <v>117002</v>
      </c>
      <c r="D39853" s="1">
        <v>40.0</v>
      </c>
    </row>
    <row r="39854">
      <c r="A39854" s="1" t="s">
        <v>117003</v>
      </c>
      <c r="B39854" s="1" t="s">
        <v>117004</v>
      </c>
      <c r="C39854" s="1" t="s">
        <v>117005</v>
      </c>
      <c r="D39854" s="1">
        <v>7.0</v>
      </c>
    </row>
    <row r="39855">
      <c r="A39855" s="1" t="s">
        <v>117006</v>
      </c>
      <c r="B39855" s="1" t="s">
        <v>117007</v>
      </c>
      <c r="C39855" s="1" t="s">
        <v>117008</v>
      </c>
      <c r="D39855" s="1">
        <v>1218.0</v>
      </c>
    </row>
    <row r="39856">
      <c r="A39856" s="1" t="s">
        <v>117009</v>
      </c>
      <c r="B39856" s="1" t="s">
        <v>117010</v>
      </c>
      <c r="C39856" s="1" t="s">
        <v>117011</v>
      </c>
      <c r="D39856" s="1">
        <v>17.0</v>
      </c>
    </row>
    <row r="39857">
      <c r="A39857" s="1" t="s">
        <v>117012</v>
      </c>
      <c r="B39857" s="1" t="s">
        <v>117012</v>
      </c>
      <c r="C39857" s="1" t="s">
        <v>117013</v>
      </c>
      <c r="D39857" s="1">
        <v>196.0</v>
      </c>
    </row>
    <row r="39858">
      <c r="A39858" s="1" t="s">
        <v>117014</v>
      </c>
      <c r="B39858" s="1" t="s">
        <v>117015</v>
      </c>
      <c r="C39858" s="1" t="s">
        <v>117016</v>
      </c>
      <c r="D39858" s="1">
        <v>213.0</v>
      </c>
    </row>
    <row r="39859">
      <c r="A39859" s="1" t="s">
        <v>117017</v>
      </c>
      <c r="B39859" s="1" t="s">
        <v>117018</v>
      </c>
      <c r="C39859" s="1" t="s">
        <v>117019</v>
      </c>
      <c r="D39859" s="1">
        <v>179.0</v>
      </c>
    </row>
    <row r="39860">
      <c r="A39860" s="1" t="s">
        <v>117020</v>
      </c>
      <c r="B39860" s="1" t="s">
        <v>117020</v>
      </c>
      <c r="C39860" s="1" t="s">
        <v>117021</v>
      </c>
      <c r="D39860" s="1">
        <v>104.0</v>
      </c>
    </row>
    <row r="39861">
      <c r="A39861" s="1" t="s">
        <v>117022</v>
      </c>
      <c r="B39861" s="1" t="s">
        <v>117023</v>
      </c>
      <c r="C39861" s="1" t="s">
        <v>117024</v>
      </c>
      <c r="D39861" s="1">
        <v>973.0</v>
      </c>
    </row>
    <row r="39862">
      <c r="A39862" s="1" t="s">
        <v>93925</v>
      </c>
      <c r="B39862" s="1" t="s">
        <v>93926</v>
      </c>
      <c r="C39862" s="1" t="s">
        <v>117025</v>
      </c>
      <c r="D39862" s="1">
        <v>471.0</v>
      </c>
    </row>
    <row r="39863">
      <c r="A39863" s="1" t="s">
        <v>117026</v>
      </c>
      <c r="B39863" s="1" t="s">
        <v>117027</v>
      </c>
      <c r="C39863" s="1" t="s">
        <v>117028</v>
      </c>
      <c r="D39863" s="1">
        <v>2063.0</v>
      </c>
    </row>
    <row r="39864">
      <c r="A39864" s="1" t="s">
        <v>117029</v>
      </c>
      <c r="B39864" s="1" t="s">
        <v>117030</v>
      </c>
      <c r="C39864" s="1" t="s">
        <v>117031</v>
      </c>
      <c r="D39864" s="1">
        <v>34.0</v>
      </c>
    </row>
    <row r="39865">
      <c r="A39865" s="1" t="s">
        <v>117032</v>
      </c>
      <c r="B39865" s="1" t="s">
        <v>117033</v>
      </c>
      <c r="C39865" s="1" t="s">
        <v>117034</v>
      </c>
      <c r="D39865" s="1">
        <v>378.0</v>
      </c>
    </row>
    <row r="39866">
      <c r="A39866" s="1" t="s">
        <v>117035</v>
      </c>
      <c r="B39866" s="1" t="s">
        <v>117036</v>
      </c>
      <c r="C39866" s="1" t="s">
        <v>117037</v>
      </c>
      <c r="D39866" s="1">
        <v>1184.0</v>
      </c>
    </row>
    <row r="39867">
      <c r="A39867" s="1" t="s">
        <v>117038</v>
      </c>
      <c r="B39867" s="1" t="s">
        <v>117039</v>
      </c>
      <c r="C39867" s="1" t="s">
        <v>117040</v>
      </c>
      <c r="D39867" s="1">
        <v>1053.0</v>
      </c>
    </row>
    <row r="39868">
      <c r="A39868" s="1" t="s">
        <v>117041</v>
      </c>
      <c r="B39868" s="1" t="s">
        <v>117042</v>
      </c>
      <c r="C39868" s="1" t="s">
        <v>117043</v>
      </c>
      <c r="D39868" s="1">
        <v>161.0</v>
      </c>
    </row>
    <row r="39869">
      <c r="A39869" s="1" t="s">
        <v>117044</v>
      </c>
      <c r="B39869" s="1" t="s">
        <v>117045</v>
      </c>
      <c r="C39869" s="1" t="s">
        <v>117046</v>
      </c>
      <c r="D39869" s="1">
        <v>649.0</v>
      </c>
    </row>
    <row r="39870">
      <c r="A39870" s="1" t="s">
        <v>117047</v>
      </c>
      <c r="B39870" s="1" t="s">
        <v>117048</v>
      </c>
      <c r="C39870" s="1" t="s">
        <v>117049</v>
      </c>
      <c r="D39870" s="1">
        <v>857.0</v>
      </c>
    </row>
    <row r="39871">
      <c r="A39871" s="1" t="s">
        <v>117050</v>
      </c>
      <c r="B39871" s="1" t="s">
        <v>117051</v>
      </c>
      <c r="C39871" s="1" t="s">
        <v>117052</v>
      </c>
      <c r="D39871" s="1">
        <v>2837.0</v>
      </c>
    </row>
    <row r="39872">
      <c r="A39872" s="1" t="s">
        <v>117053</v>
      </c>
      <c r="B39872" s="1" t="s">
        <v>117054</v>
      </c>
      <c r="C39872" s="1" t="s">
        <v>117055</v>
      </c>
      <c r="D39872" s="1">
        <v>164.0</v>
      </c>
    </row>
    <row r="39873">
      <c r="A39873" s="1" t="s">
        <v>117056</v>
      </c>
      <c r="B39873" s="1" t="s">
        <v>117057</v>
      </c>
      <c r="C39873" s="1" t="s">
        <v>117058</v>
      </c>
      <c r="D39873" s="1">
        <v>262.0</v>
      </c>
    </row>
    <row r="39874">
      <c r="A39874" s="1" t="s">
        <v>117059</v>
      </c>
      <c r="B39874" s="1" t="s">
        <v>117060</v>
      </c>
      <c r="C39874" s="1" t="s">
        <v>117061</v>
      </c>
      <c r="D39874" s="1">
        <v>823.0</v>
      </c>
    </row>
    <row r="39875">
      <c r="A39875" s="1" t="s">
        <v>117062</v>
      </c>
      <c r="B39875" s="1" t="s">
        <v>117063</v>
      </c>
      <c r="C39875" s="1" t="s">
        <v>117064</v>
      </c>
      <c r="D39875" s="1">
        <v>67.0</v>
      </c>
    </row>
    <row r="39876">
      <c r="A39876" s="1" t="s">
        <v>117065</v>
      </c>
      <c r="B39876" s="1" t="s">
        <v>117066</v>
      </c>
      <c r="C39876" s="1" t="s">
        <v>117067</v>
      </c>
      <c r="D39876" s="1">
        <v>239.0</v>
      </c>
    </row>
    <row r="39877">
      <c r="A39877" s="1" t="s">
        <v>117068</v>
      </c>
      <c r="B39877" s="1" t="s">
        <v>117069</v>
      </c>
      <c r="C39877" s="1" t="s">
        <v>117070</v>
      </c>
      <c r="D39877" s="1">
        <v>72.0</v>
      </c>
    </row>
    <row r="39878">
      <c r="A39878" s="1" t="s">
        <v>117071</v>
      </c>
      <c r="B39878" s="1" t="s">
        <v>117072</v>
      </c>
      <c r="C39878" s="1" t="s">
        <v>117073</v>
      </c>
      <c r="D39878" s="1">
        <v>69.0</v>
      </c>
    </row>
    <row r="39879">
      <c r="A39879" s="1" t="s">
        <v>117074</v>
      </c>
      <c r="B39879" s="1" t="s">
        <v>117075</v>
      </c>
      <c r="C39879" s="1" t="s">
        <v>117076</v>
      </c>
      <c r="D39879" s="1">
        <v>574.0</v>
      </c>
    </row>
    <row r="39880">
      <c r="A39880" s="1" t="s">
        <v>117077</v>
      </c>
      <c r="B39880" s="1" t="s">
        <v>117078</v>
      </c>
      <c r="C39880" s="1" t="s">
        <v>117079</v>
      </c>
      <c r="D39880" s="1">
        <v>2660.0</v>
      </c>
    </row>
    <row r="39881">
      <c r="A39881" s="1" t="s">
        <v>117080</v>
      </c>
      <c r="B39881" s="1" t="s">
        <v>117081</v>
      </c>
      <c r="C39881" s="1" t="s">
        <v>117082</v>
      </c>
      <c r="D39881" s="1">
        <v>43.0</v>
      </c>
    </row>
    <row r="39882">
      <c r="A39882" s="1" t="s">
        <v>117083</v>
      </c>
      <c r="B39882" s="1" t="s">
        <v>117084</v>
      </c>
      <c r="C39882" s="1" t="s">
        <v>117085</v>
      </c>
      <c r="D39882" s="1">
        <v>530.0</v>
      </c>
    </row>
    <row r="39883">
      <c r="A39883" s="1" t="s">
        <v>117086</v>
      </c>
      <c r="B39883" s="1" t="s">
        <v>117087</v>
      </c>
      <c r="C39883" s="1" t="s">
        <v>117088</v>
      </c>
      <c r="D39883" s="1">
        <v>1720.0</v>
      </c>
    </row>
    <row r="39884">
      <c r="A39884" s="1" t="s">
        <v>117089</v>
      </c>
      <c r="B39884" s="1" t="s">
        <v>117090</v>
      </c>
      <c r="C39884" s="1" t="s">
        <v>117091</v>
      </c>
      <c r="D39884" s="1">
        <v>806.0</v>
      </c>
    </row>
    <row r="39885">
      <c r="A39885" s="1" t="s">
        <v>117092</v>
      </c>
      <c r="B39885" s="1" t="s">
        <v>117093</v>
      </c>
      <c r="C39885" s="1" t="s">
        <v>117094</v>
      </c>
      <c r="D39885" s="1">
        <v>351.0</v>
      </c>
    </row>
    <row r="39886">
      <c r="A39886" s="1" t="s">
        <v>117095</v>
      </c>
      <c r="B39886" s="1" t="s">
        <v>117096</v>
      </c>
      <c r="C39886" s="1" t="s">
        <v>117097</v>
      </c>
      <c r="D39886" s="1">
        <v>944.0</v>
      </c>
    </row>
    <row r="39887">
      <c r="A39887" s="1" t="s">
        <v>117098</v>
      </c>
      <c r="B39887" s="1" t="s">
        <v>117099</v>
      </c>
      <c r="C39887" s="1" t="s">
        <v>117100</v>
      </c>
      <c r="D39887" s="1">
        <v>156.0</v>
      </c>
    </row>
    <row r="39888">
      <c r="A39888" s="1" t="s">
        <v>117101</v>
      </c>
      <c r="B39888" s="1" t="s">
        <v>117102</v>
      </c>
      <c r="C39888" s="1" t="s">
        <v>117103</v>
      </c>
      <c r="D39888" s="1">
        <v>152.0</v>
      </c>
    </row>
    <row r="39889">
      <c r="A39889" s="1" t="s">
        <v>117104</v>
      </c>
      <c r="B39889" s="1" t="s">
        <v>117105</v>
      </c>
      <c r="C39889" s="1" t="s">
        <v>117106</v>
      </c>
      <c r="D39889" s="1">
        <v>1717.0</v>
      </c>
    </row>
    <row r="39890">
      <c r="A39890" s="1" t="s">
        <v>117107</v>
      </c>
      <c r="B39890" s="1" t="s">
        <v>117108</v>
      </c>
      <c r="C39890" s="1" t="s">
        <v>117109</v>
      </c>
      <c r="D39890" s="1">
        <v>1430.0</v>
      </c>
    </row>
    <row r="39891">
      <c r="A39891" s="1" t="s">
        <v>117110</v>
      </c>
      <c r="B39891" s="1" t="s">
        <v>117111</v>
      </c>
      <c r="C39891" s="1" t="s">
        <v>117112</v>
      </c>
      <c r="D39891" s="1">
        <v>448.0</v>
      </c>
    </row>
    <row r="39892">
      <c r="A39892" s="1" t="s">
        <v>117113</v>
      </c>
      <c r="B39892" s="1" t="s">
        <v>117114</v>
      </c>
      <c r="C39892" s="1" t="s">
        <v>117115</v>
      </c>
      <c r="D39892" s="1">
        <v>69.0</v>
      </c>
    </row>
    <row r="39893">
      <c r="A39893" s="1" t="s">
        <v>117116</v>
      </c>
      <c r="B39893" s="1" t="s">
        <v>117117</v>
      </c>
      <c r="C39893" s="1" t="s">
        <v>117118</v>
      </c>
      <c r="D39893" s="1">
        <v>311.0</v>
      </c>
    </row>
    <row r="39894">
      <c r="A39894" s="1" t="s">
        <v>117119</v>
      </c>
      <c r="B39894" s="1" t="s">
        <v>117120</v>
      </c>
      <c r="C39894" s="1" t="s">
        <v>117121</v>
      </c>
      <c r="D39894" s="1">
        <v>431.0</v>
      </c>
    </row>
    <row r="39895">
      <c r="A39895" s="1" t="s">
        <v>117122</v>
      </c>
      <c r="B39895" s="1" t="s">
        <v>117123</v>
      </c>
      <c r="C39895" s="1" t="s">
        <v>117124</v>
      </c>
      <c r="D39895" s="1">
        <v>303.0</v>
      </c>
    </row>
    <row r="39896">
      <c r="A39896" s="1" t="s">
        <v>117125</v>
      </c>
      <c r="B39896" s="1" t="s">
        <v>117125</v>
      </c>
      <c r="C39896" s="1" t="s">
        <v>117126</v>
      </c>
      <c r="D39896" s="1">
        <v>50.0</v>
      </c>
    </row>
    <row r="39897">
      <c r="A39897" s="1" t="s">
        <v>117127</v>
      </c>
      <c r="B39897" s="1" t="s">
        <v>117128</v>
      </c>
      <c r="C39897" s="1" t="s">
        <v>117129</v>
      </c>
      <c r="D39897" s="1">
        <v>421.0</v>
      </c>
    </row>
    <row r="39898">
      <c r="A39898" s="1" t="s">
        <v>117130</v>
      </c>
      <c r="B39898" s="1" t="s">
        <v>117131</v>
      </c>
      <c r="C39898" s="1" t="s">
        <v>117132</v>
      </c>
      <c r="D39898" s="1">
        <v>1596.0</v>
      </c>
    </row>
    <row r="39899">
      <c r="A39899" s="1" t="s">
        <v>117133</v>
      </c>
      <c r="B39899" s="1" t="s">
        <v>117134</v>
      </c>
      <c r="C39899" s="1" t="s">
        <v>117135</v>
      </c>
      <c r="D39899" s="1">
        <v>2552.0</v>
      </c>
    </row>
    <row r="39900">
      <c r="A39900" s="1" t="s">
        <v>117136</v>
      </c>
      <c r="B39900" s="1" t="s">
        <v>117137</v>
      </c>
      <c r="C39900" s="1" t="s">
        <v>117138</v>
      </c>
      <c r="D39900" s="1">
        <v>92.0</v>
      </c>
    </row>
    <row r="39901">
      <c r="A39901" s="1" t="s">
        <v>117139</v>
      </c>
      <c r="B39901" s="1" t="s">
        <v>117140</v>
      </c>
      <c r="C39901" s="1" t="s">
        <v>117141</v>
      </c>
      <c r="D39901" s="1">
        <v>121.0</v>
      </c>
    </row>
    <row r="39902">
      <c r="A39902" s="1" t="s">
        <v>117142</v>
      </c>
      <c r="B39902" s="1" t="s">
        <v>117142</v>
      </c>
      <c r="C39902" s="1" t="s">
        <v>117143</v>
      </c>
      <c r="D39902" s="1">
        <v>905.0</v>
      </c>
    </row>
    <row r="39903">
      <c r="A39903" s="1" t="s">
        <v>117144</v>
      </c>
      <c r="B39903" s="1" t="s">
        <v>117145</v>
      </c>
      <c r="C39903" s="1" t="s">
        <v>117146</v>
      </c>
      <c r="D39903" s="1">
        <v>286.0</v>
      </c>
    </row>
    <row r="39904">
      <c r="A39904" s="1" t="s">
        <v>117147</v>
      </c>
      <c r="B39904" s="1" t="s">
        <v>117148</v>
      </c>
      <c r="C39904" s="1" t="s">
        <v>117149</v>
      </c>
      <c r="D39904" s="1">
        <v>206.0</v>
      </c>
    </row>
    <row r="39905">
      <c r="A39905" s="1" t="s">
        <v>117150</v>
      </c>
      <c r="B39905" s="1" t="s">
        <v>117151</v>
      </c>
      <c r="C39905" s="1" t="s">
        <v>117152</v>
      </c>
      <c r="D39905" s="1">
        <v>590.0</v>
      </c>
    </row>
    <row r="39906">
      <c r="A39906" s="1" t="s">
        <v>117153</v>
      </c>
      <c r="B39906" s="1" t="s">
        <v>117154</v>
      </c>
      <c r="C39906" s="1" t="s">
        <v>117155</v>
      </c>
      <c r="D39906" s="1">
        <v>128.0</v>
      </c>
    </row>
    <row r="39907">
      <c r="A39907" s="1" t="s">
        <v>117156</v>
      </c>
      <c r="B39907" s="1" t="s">
        <v>117157</v>
      </c>
      <c r="C39907" s="1" t="s">
        <v>117158</v>
      </c>
      <c r="D39907" s="1">
        <v>121.0</v>
      </c>
    </row>
    <row r="39908">
      <c r="A39908" s="1" t="s">
        <v>117159</v>
      </c>
      <c r="B39908" s="1" t="s">
        <v>117160</v>
      </c>
      <c r="C39908" s="1" t="s">
        <v>117161</v>
      </c>
      <c r="D39908" s="1">
        <v>569.0</v>
      </c>
    </row>
    <row r="39909">
      <c r="A39909" s="1" t="s">
        <v>117162</v>
      </c>
      <c r="B39909" s="1" t="s">
        <v>117163</v>
      </c>
      <c r="C39909" s="1" t="s">
        <v>117164</v>
      </c>
      <c r="D39909" s="1">
        <v>3697.0</v>
      </c>
    </row>
    <row r="39910">
      <c r="A39910" s="1" t="s">
        <v>117165</v>
      </c>
      <c r="B39910" s="1" t="s">
        <v>117166</v>
      </c>
      <c r="C39910" s="1" t="s">
        <v>117167</v>
      </c>
      <c r="D39910" s="1">
        <v>82.0</v>
      </c>
    </row>
    <row r="39911">
      <c r="A39911" s="1" t="s">
        <v>117168</v>
      </c>
      <c r="B39911" s="1" t="s">
        <v>117169</v>
      </c>
      <c r="C39911" s="1" t="s">
        <v>117170</v>
      </c>
      <c r="D39911" s="1">
        <v>1380.0</v>
      </c>
    </row>
    <row r="39912">
      <c r="A39912" s="1" t="s">
        <v>117171</v>
      </c>
      <c r="B39912" s="1" t="s">
        <v>117172</v>
      </c>
      <c r="C39912" s="1" t="s">
        <v>117173</v>
      </c>
      <c r="D39912" s="1">
        <v>167.0</v>
      </c>
    </row>
    <row r="39913">
      <c r="A39913" s="1" t="s">
        <v>117174</v>
      </c>
      <c r="B39913" s="1" t="s">
        <v>117175</v>
      </c>
      <c r="C39913" s="1" t="s">
        <v>117176</v>
      </c>
      <c r="D39913" s="1">
        <v>2558.0</v>
      </c>
    </row>
    <row r="39914">
      <c r="A39914" s="1" t="s">
        <v>117177</v>
      </c>
      <c r="B39914" s="1" t="s">
        <v>117178</v>
      </c>
      <c r="C39914" s="1" t="s">
        <v>117179</v>
      </c>
      <c r="D39914" s="1">
        <v>285.0</v>
      </c>
    </row>
    <row r="39915">
      <c r="A39915" s="1" t="s">
        <v>117180</v>
      </c>
      <c r="B39915" s="1" t="s">
        <v>117180</v>
      </c>
      <c r="C39915" s="1" t="s">
        <v>117181</v>
      </c>
      <c r="D39915" s="1">
        <v>858.0</v>
      </c>
    </row>
    <row r="39916">
      <c r="A39916" s="1" t="s">
        <v>117182</v>
      </c>
      <c r="B39916" s="1" t="s">
        <v>117183</v>
      </c>
      <c r="C39916" s="1" t="s">
        <v>117184</v>
      </c>
      <c r="D39916" s="1">
        <v>23.0</v>
      </c>
    </row>
    <row r="39917">
      <c r="A39917" s="1" t="s">
        <v>117185</v>
      </c>
      <c r="B39917" s="1" t="s">
        <v>117186</v>
      </c>
      <c r="C39917" s="1" t="s">
        <v>117187</v>
      </c>
      <c r="D39917" s="1">
        <v>68.0</v>
      </c>
    </row>
    <row r="39918">
      <c r="A39918" s="1" t="s">
        <v>117188</v>
      </c>
      <c r="B39918" s="1" t="s">
        <v>117189</v>
      </c>
      <c r="C39918" s="1" t="s">
        <v>117190</v>
      </c>
      <c r="D39918" s="1">
        <v>3553.0</v>
      </c>
    </row>
    <row r="39919">
      <c r="A39919" s="1" t="s">
        <v>117191</v>
      </c>
      <c r="B39919" s="1" t="s">
        <v>117192</v>
      </c>
      <c r="C39919" s="1" t="s">
        <v>117193</v>
      </c>
      <c r="D39919" s="1">
        <v>2871.0</v>
      </c>
    </row>
    <row r="39920">
      <c r="A39920" s="1" t="s">
        <v>117194</v>
      </c>
      <c r="B39920" s="1" t="s">
        <v>117195</v>
      </c>
      <c r="C39920" s="1" t="s">
        <v>117196</v>
      </c>
      <c r="D39920" s="1">
        <v>369.0</v>
      </c>
    </row>
    <row r="39921">
      <c r="A39921" s="1" t="s">
        <v>117197</v>
      </c>
      <c r="B39921" s="1" t="s">
        <v>117198</v>
      </c>
      <c r="C39921" s="1" t="s">
        <v>117199</v>
      </c>
      <c r="D39921" s="1">
        <v>69.0</v>
      </c>
    </row>
    <row r="39922">
      <c r="A39922" s="1" t="s">
        <v>117200</v>
      </c>
      <c r="B39922" s="1" t="s">
        <v>117201</v>
      </c>
      <c r="C39922" s="1" t="s">
        <v>117202</v>
      </c>
      <c r="D39922" s="1">
        <v>281.0</v>
      </c>
    </row>
    <row r="39923">
      <c r="A39923" s="1" t="s">
        <v>117203</v>
      </c>
      <c r="B39923" s="1" t="s">
        <v>117204</v>
      </c>
      <c r="C39923" s="1" t="s">
        <v>117205</v>
      </c>
      <c r="D39923" s="1">
        <v>899.0</v>
      </c>
    </row>
    <row r="39924">
      <c r="A39924" s="1" t="s">
        <v>117206</v>
      </c>
      <c r="B39924" s="1" t="s">
        <v>117207</v>
      </c>
      <c r="C39924" s="1" t="s">
        <v>117208</v>
      </c>
      <c r="D39924" s="1">
        <v>35.0</v>
      </c>
    </row>
    <row r="39925">
      <c r="A39925" s="1" t="s">
        <v>117209</v>
      </c>
      <c r="B39925" s="1" t="s">
        <v>117210</v>
      </c>
      <c r="C39925" s="1" t="s">
        <v>117211</v>
      </c>
      <c r="D39925" s="1">
        <v>150.0</v>
      </c>
    </row>
    <row r="39926">
      <c r="A39926" s="1" t="s">
        <v>117212</v>
      </c>
      <c r="B39926" s="1" t="s">
        <v>117213</v>
      </c>
      <c r="C39926" s="1" t="s">
        <v>117214</v>
      </c>
      <c r="D39926" s="1">
        <v>339.0</v>
      </c>
    </row>
    <row r="39927">
      <c r="A39927" s="1" t="s">
        <v>117215</v>
      </c>
      <c r="B39927" s="1" t="s">
        <v>117216</v>
      </c>
      <c r="C39927" s="1" t="s">
        <v>117217</v>
      </c>
      <c r="D39927" s="1">
        <v>104.0</v>
      </c>
    </row>
    <row r="39928">
      <c r="A39928" s="1" t="s">
        <v>117218</v>
      </c>
      <c r="B39928" s="1" t="s">
        <v>117219</v>
      </c>
      <c r="C39928" s="1" t="s">
        <v>117220</v>
      </c>
      <c r="D39928" s="1">
        <v>2409.0</v>
      </c>
    </row>
    <row r="39929">
      <c r="A39929" s="1" t="s">
        <v>87094</v>
      </c>
      <c r="B39929" s="1" t="s">
        <v>87095</v>
      </c>
      <c r="C39929" s="1" t="s">
        <v>117221</v>
      </c>
      <c r="D39929" s="1">
        <v>35.0</v>
      </c>
    </row>
    <row r="39930">
      <c r="A39930" s="1" t="s">
        <v>117222</v>
      </c>
      <c r="B39930" s="1" t="s">
        <v>117223</v>
      </c>
      <c r="C39930" s="1" t="s">
        <v>117224</v>
      </c>
      <c r="D39930" s="1">
        <v>37.0</v>
      </c>
    </row>
    <row r="39931">
      <c r="A39931" s="1" t="s">
        <v>117225</v>
      </c>
      <c r="B39931" s="1" t="s">
        <v>117226</v>
      </c>
      <c r="C39931" s="1" t="s">
        <v>117227</v>
      </c>
      <c r="D39931" s="1">
        <v>93.0</v>
      </c>
    </row>
    <row r="39932">
      <c r="A39932" s="1" t="s">
        <v>117228</v>
      </c>
      <c r="B39932" s="1" t="s">
        <v>117229</v>
      </c>
      <c r="C39932" s="1" t="s">
        <v>117230</v>
      </c>
      <c r="D39932" s="1">
        <v>4787.0</v>
      </c>
    </row>
    <row r="39933">
      <c r="A39933" s="1" t="s">
        <v>117231</v>
      </c>
      <c r="B39933" s="1" t="s">
        <v>117232</v>
      </c>
      <c r="C39933" s="1" t="s">
        <v>117233</v>
      </c>
      <c r="D39933" s="1">
        <v>401.0</v>
      </c>
    </row>
    <row r="39934">
      <c r="A39934" s="1" t="s">
        <v>117234</v>
      </c>
      <c r="B39934" s="1" t="s">
        <v>117235</v>
      </c>
      <c r="C39934" s="1" t="s">
        <v>117236</v>
      </c>
      <c r="D39934" s="1">
        <v>183.0</v>
      </c>
    </row>
    <row r="39935">
      <c r="A39935" s="1" t="s">
        <v>117237</v>
      </c>
      <c r="B39935" s="1" t="s">
        <v>117238</v>
      </c>
      <c r="C39935" s="1" t="s">
        <v>117239</v>
      </c>
      <c r="D39935" s="1">
        <v>407.0</v>
      </c>
    </row>
    <row r="39936">
      <c r="A39936" s="1" t="s">
        <v>117240</v>
      </c>
      <c r="B39936" s="1" t="s">
        <v>117241</v>
      </c>
      <c r="C39936" s="1" t="s">
        <v>117242</v>
      </c>
      <c r="D39936" s="1">
        <v>606.0</v>
      </c>
    </row>
    <row r="39937">
      <c r="A39937" s="1" t="s">
        <v>117243</v>
      </c>
      <c r="B39937" s="1" t="s">
        <v>117244</v>
      </c>
      <c r="C39937" s="1" t="s">
        <v>117245</v>
      </c>
      <c r="D39937" s="1">
        <v>1313.0</v>
      </c>
    </row>
    <row r="39938">
      <c r="A39938" s="1" t="s">
        <v>117246</v>
      </c>
      <c r="B39938" s="1" t="s">
        <v>117247</v>
      </c>
      <c r="C39938" s="1" t="s">
        <v>117248</v>
      </c>
      <c r="D39938" s="1">
        <v>125.0</v>
      </c>
    </row>
    <row r="39939">
      <c r="A39939" s="1" t="s">
        <v>117249</v>
      </c>
      <c r="B39939" s="1" t="s">
        <v>117250</v>
      </c>
      <c r="C39939" s="1" t="s">
        <v>117251</v>
      </c>
      <c r="D39939" s="1">
        <v>253.0</v>
      </c>
    </row>
    <row r="39940">
      <c r="A39940" s="1" t="s">
        <v>117252</v>
      </c>
      <c r="B39940" s="1" t="s">
        <v>117253</v>
      </c>
      <c r="C39940" s="1" t="s">
        <v>117254</v>
      </c>
      <c r="D39940" s="1">
        <v>1747.0</v>
      </c>
    </row>
    <row r="39941">
      <c r="A39941" s="1" t="s">
        <v>117255</v>
      </c>
      <c r="B39941" s="1" t="s">
        <v>117256</v>
      </c>
      <c r="C39941" s="1" t="s">
        <v>117257</v>
      </c>
      <c r="D39941" s="1">
        <v>1252.0</v>
      </c>
    </row>
    <row r="39942">
      <c r="A39942" s="1" t="s">
        <v>117258</v>
      </c>
      <c r="B39942" s="1" t="s">
        <v>117259</v>
      </c>
      <c r="C39942" s="1" t="s">
        <v>117260</v>
      </c>
      <c r="D39942" s="1">
        <v>1466.0</v>
      </c>
    </row>
    <row r="39943">
      <c r="A39943" s="1" t="s">
        <v>117261</v>
      </c>
      <c r="B39943" s="1" t="s">
        <v>117262</v>
      </c>
      <c r="C39943" s="1" t="s">
        <v>117263</v>
      </c>
      <c r="D39943" s="1">
        <v>317.0</v>
      </c>
    </row>
    <row r="39944">
      <c r="A39944" s="1" t="s">
        <v>117264</v>
      </c>
      <c r="B39944" s="1" t="s">
        <v>117265</v>
      </c>
      <c r="C39944" s="1" t="s">
        <v>117266</v>
      </c>
      <c r="D39944" s="1">
        <v>815.0</v>
      </c>
    </row>
    <row r="39945">
      <c r="A39945" s="1" t="s">
        <v>117267</v>
      </c>
      <c r="B39945" s="1" t="s">
        <v>117268</v>
      </c>
      <c r="C39945" s="1" t="s">
        <v>117269</v>
      </c>
      <c r="D39945" s="1">
        <v>175.0</v>
      </c>
    </row>
    <row r="39946">
      <c r="A39946" s="1" t="s">
        <v>117270</v>
      </c>
      <c r="B39946" s="1" t="s">
        <v>117271</v>
      </c>
      <c r="C39946" s="1" t="s">
        <v>117272</v>
      </c>
      <c r="D39946" s="1">
        <v>866.0</v>
      </c>
    </row>
    <row r="39947">
      <c r="A39947" s="1" t="s">
        <v>117273</v>
      </c>
      <c r="B39947" s="1" t="s">
        <v>117274</v>
      </c>
      <c r="C39947" s="1" t="s">
        <v>117275</v>
      </c>
      <c r="D39947" s="1">
        <v>1301.0</v>
      </c>
    </row>
    <row r="39948">
      <c r="A39948" s="1" t="s">
        <v>117276</v>
      </c>
      <c r="B39948" s="1" t="s">
        <v>117276</v>
      </c>
      <c r="C39948" s="1" t="s">
        <v>117277</v>
      </c>
      <c r="D39948" s="1">
        <v>305.0</v>
      </c>
    </row>
    <row r="39949">
      <c r="A39949" s="1" t="s">
        <v>117278</v>
      </c>
      <c r="B39949" s="1" t="s">
        <v>117279</v>
      </c>
      <c r="C39949" s="1" t="s">
        <v>117280</v>
      </c>
      <c r="D39949" s="1">
        <v>1374.0</v>
      </c>
    </row>
    <row r="39950">
      <c r="A39950" s="1" t="s">
        <v>117281</v>
      </c>
      <c r="B39950" s="1" t="s">
        <v>117282</v>
      </c>
      <c r="C39950" s="1" t="s">
        <v>117283</v>
      </c>
      <c r="D39950" s="1">
        <v>975.0</v>
      </c>
    </row>
    <row r="39951">
      <c r="A39951" s="1" t="s">
        <v>117284</v>
      </c>
      <c r="B39951" s="1" t="s">
        <v>117284</v>
      </c>
      <c r="C39951" s="1" t="s">
        <v>117285</v>
      </c>
      <c r="D39951" s="1">
        <v>104.0</v>
      </c>
    </row>
    <row r="39952">
      <c r="A39952" s="1" t="s">
        <v>117286</v>
      </c>
      <c r="B39952" s="1" t="s">
        <v>117287</v>
      </c>
      <c r="C39952" s="1" t="s">
        <v>117288</v>
      </c>
      <c r="D39952" s="1">
        <v>400.0</v>
      </c>
    </row>
    <row r="39953">
      <c r="A39953" s="1" t="s">
        <v>117289</v>
      </c>
      <c r="B39953" s="1" t="s">
        <v>117290</v>
      </c>
      <c r="C39953" s="1" t="s">
        <v>117291</v>
      </c>
      <c r="D39953" s="1">
        <v>40.0</v>
      </c>
    </row>
    <row r="39954">
      <c r="A39954" s="1" t="s">
        <v>117292</v>
      </c>
      <c r="B39954" s="1" t="s">
        <v>117293</v>
      </c>
      <c r="C39954" s="1" t="s">
        <v>117294</v>
      </c>
      <c r="D39954" s="1">
        <v>561.0</v>
      </c>
    </row>
    <row r="39955">
      <c r="A39955" s="1" t="s">
        <v>117295</v>
      </c>
      <c r="B39955" s="1" t="s">
        <v>117296</v>
      </c>
      <c r="C39955" s="1" t="s">
        <v>117297</v>
      </c>
      <c r="D39955" s="1">
        <v>216.0</v>
      </c>
    </row>
    <row r="39956">
      <c r="A39956" s="1" t="s">
        <v>117298</v>
      </c>
      <c r="B39956" s="1" t="s">
        <v>117299</v>
      </c>
      <c r="C39956" s="1" t="s">
        <v>117300</v>
      </c>
      <c r="D39956" s="1">
        <v>395.0</v>
      </c>
    </row>
    <row r="39957">
      <c r="A39957" s="1" t="s">
        <v>117301</v>
      </c>
      <c r="B39957" s="1" t="s">
        <v>117302</v>
      </c>
      <c r="C39957" s="1" t="s">
        <v>117303</v>
      </c>
      <c r="D39957" s="1">
        <v>254.0</v>
      </c>
    </row>
    <row r="39958">
      <c r="A39958" s="1" t="s">
        <v>117304</v>
      </c>
      <c r="B39958" s="1" t="s">
        <v>117305</v>
      </c>
      <c r="C39958" s="1" t="s">
        <v>117306</v>
      </c>
      <c r="D39958" s="1">
        <v>101.0</v>
      </c>
    </row>
    <row r="39959">
      <c r="A39959" s="1" t="s">
        <v>117307</v>
      </c>
      <c r="B39959" s="1" t="s">
        <v>117308</v>
      </c>
      <c r="C39959" s="1" t="s">
        <v>117309</v>
      </c>
      <c r="D39959" s="1">
        <v>538.0</v>
      </c>
    </row>
    <row r="39960">
      <c r="A39960" s="1" t="s">
        <v>117310</v>
      </c>
      <c r="B39960" s="1" t="s">
        <v>117311</v>
      </c>
      <c r="C39960" s="1" t="s">
        <v>117312</v>
      </c>
      <c r="D39960" s="1">
        <v>149.0</v>
      </c>
    </row>
    <row r="39961">
      <c r="A39961" s="1" t="s">
        <v>117313</v>
      </c>
      <c r="B39961" s="1" t="s">
        <v>117314</v>
      </c>
      <c r="C39961" s="1" t="s">
        <v>117315</v>
      </c>
      <c r="D39961" s="1">
        <v>53.0</v>
      </c>
    </row>
    <row r="39962">
      <c r="A39962" s="1" t="s">
        <v>117316</v>
      </c>
      <c r="B39962" s="1" t="s">
        <v>117317</v>
      </c>
      <c r="C39962" s="1" t="s">
        <v>117318</v>
      </c>
      <c r="D39962" s="1">
        <v>705.0</v>
      </c>
    </row>
    <row r="39963">
      <c r="A39963" s="1" t="s">
        <v>117319</v>
      </c>
      <c r="B39963" s="1" t="s">
        <v>117320</v>
      </c>
      <c r="C39963" s="1" t="s">
        <v>117321</v>
      </c>
      <c r="D39963" s="1">
        <v>96.0</v>
      </c>
    </row>
    <row r="39964">
      <c r="A39964" s="1" t="s">
        <v>117322</v>
      </c>
      <c r="B39964" s="1" t="s">
        <v>117323</v>
      </c>
      <c r="C39964" s="1" t="s">
        <v>117324</v>
      </c>
      <c r="D39964" s="1">
        <v>101.0</v>
      </c>
    </row>
    <row r="39965">
      <c r="A39965" s="1" t="s">
        <v>117325</v>
      </c>
      <c r="B39965" s="1" t="s">
        <v>117326</v>
      </c>
      <c r="C39965" s="1" t="s">
        <v>117327</v>
      </c>
      <c r="D39965" s="1">
        <v>118.0</v>
      </c>
    </row>
    <row r="39966">
      <c r="A39966" s="1" t="s">
        <v>117328</v>
      </c>
      <c r="B39966" s="1" t="s">
        <v>117329</v>
      </c>
      <c r="C39966" s="1" t="s">
        <v>117330</v>
      </c>
      <c r="D39966" s="1">
        <v>151.0</v>
      </c>
    </row>
    <row r="39967">
      <c r="A39967" s="1" t="s">
        <v>117331</v>
      </c>
      <c r="B39967" s="1" t="s">
        <v>117332</v>
      </c>
      <c r="C39967" s="1" t="s">
        <v>117333</v>
      </c>
      <c r="D39967" s="1">
        <v>2919.0</v>
      </c>
    </row>
    <row r="39968">
      <c r="A39968" s="1" t="s">
        <v>117334</v>
      </c>
      <c r="B39968" s="1" t="s">
        <v>117335</v>
      </c>
      <c r="C39968" s="1" t="s">
        <v>117336</v>
      </c>
      <c r="D39968" s="1">
        <v>911.0</v>
      </c>
    </row>
    <row r="39969">
      <c r="A39969" s="1" t="s">
        <v>117337</v>
      </c>
      <c r="B39969" s="1" t="s">
        <v>117338</v>
      </c>
      <c r="C39969" s="1" t="s">
        <v>117339</v>
      </c>
      <c r="D39969" s="1">
        <v>979.0</v>
      </c>
    </row>
    <row r="39970">
      <c r="A39970" s="1" t="s">
        <v>117340</v>
      </c>
      <c r="B39970" s="1" t="s">
        <v>117341</v>
      </c>
      <c r="C39970" s="1" t="s">
        <v>117342</v>
      </c>
      <c r="D39970" s="1">
        <v>80.0</v>
      </c>
    </row>
    <row r="39971">
      <c r="A39971" s="1" t="s">
        <v>117343</v>
      </c>
      <c r="B39971" s="1" t="s">
        <v>117344</v>
      </c>
      <c r="C39971" s="1" t="s">
        <v>117345</v>
      </c>
      <c r="D39971" s="1">
        <v>1861.0</v>
      </c>
    </row>
    <row r="39972">
      <c r="A39972" s="1" t="s">
        <v>117346</v>
      </c>
      <c r="B39972" s="1" t="s">
        <v>117347</v>
      </c>
      <c r="C39972" s="1" t="s">
        <v>117348</v>
      </c>
      <c r="D39972" s="1">
        <v>103.0</v>
      </c>
    </row>
    <row r="39973">
      <c r="A39973" s="1" t="s">
        <v>117349</v>
      </c>
      <c r="B39973" s="1" t="s">
        <v>117350</v>
      </c>
      <c r="C39973" s="1" t="s">
        <v>117351</v>
      </c>
      <c r="D39973" s="1">
        <v>175.0</v>
      </c>
    </row>
    <row r="39974">
      <c r="A39974" s="1" t="s">
        <v>117352</v>
      </c>
      <c r="B39974" s="1" t="s">
        <v>117353</v>
      </c>
      <c r="C39974" s="1" t="s">
        <v>117354</v>
      </c>
      <c r="D39974" s="1">
        <v>649.0</v>
      </c>
    </row>
    <row r="39975">
      <c r="A39975" s="1" t="s">
        <v>117355</v>
      </c>
      <c r="B39975" s="1" t="s">
        <v>117356</v>
      </c>
      <c r="C39975" s="1" t="s">
        <v>117357</v>
      </c>
      <c r="D39975" s="1">
        <v>133.0</v>
      </c>
    </row>
    <row r="39976">
      <c r="A39976" s="1" t="s">
        <v>117358</v>
      </c>
      <c r="B39976" s="1" t="s">
        <v>117358</v>
      </c>
      <c r="C39976" s="1" t="s">
        <v>117359</v>
      </c>
      <c r="D39976" s="1">
        <v>245.0</v>
      </c>
    </row>
    <row r="39977">
      <c r="A39977" s="1" t="s">
        <v>117360</v>
      </c>
      <c r="B39977" s="1" t="s">
        <v>117361</v>
      </c>
      <c r="C39977" s="1" t="s">
        <v>117362</v>
      </c>
      <c r="D39977" s="1">
        <v>172.0</v>
      </c>
    </row>
    <row r="39978">
      <c r="A39978" s="1" t="s">
        <v>117363</v>
      </c>
      <c r="B39978" s="1" t="s">
        <v>117363</v>
      </c>
      <c r="C39978" s="1" t="s">
        <v>117364</v>
      </c>
      <c r="D39978" s="1">
        <v>359.0</v>
      </c>
    </row>
    <row r="39979">
      <c r="A39979" s="1" t="s">
        <v>117365</v>
      </c>
      <c r="B39979" s="1" t="s">
        <v>117366</v>
      </c>
      <c r="C39979" s="1" t="s">
        <v>117367</v>
      </c>
      <c r="D39979" s="1">
        <v>1065.0</v>
      </c>
    </row>
    <row r="39980">
      <c r="A39980" s="1" t="s">
        <v>117368</v>
      </c>
      <c r="B39980" s="1" t="s">
        <v>117369</v>
      </c>
      <c r="C39980" s="1" t="s">
        <v>117370</v>
      </c>
      <c r="D39980" s="1">
        <v>69.0</v>
      </c>
    </row>
    <row r="39981">
      <c r="A39981" s="1" t="s">
        <v>117371</v>
      </c>
      <c r="B39981" s="1" t="s">
        <v>117372</v>
      </c>
      <c r="C39981" s="1" t="s">
        <v>117373</v>
      </c>
      <c r="D39981" s="1">
        <v>76.0</v>
      </c>
    </row>
    <row r="39982">
      <c r="A39982" s="1" t="s">
        <v>117374</v>
      </c>
      <c r="B39982" s="1" t="s">
        <v>117375</v>
      </c>
      <c r="C39982" s="1" t="s">
        <v>117376</v>
      </c>
      <c r="D39982" s="1">
        <v>23.0</v>
      </c>
    </row>
    <row r="39983">
      <c r="A39983" s="1" t="s">
        <v>117377</v>
      </c>
      <c r="B39983" s="1" t="s">
        <v>117378</v>
      </c>
      <c r="C39983" s="1" t="s">
        <v>117379</v>
      </c>
      <c r="D39983" s="1">
        <v>212.0</v>
      </c>
    </row>
    <row r="39984">
      <c r="A39984" s="1" t="s">
        <v>117380</v>
      </c>
      <c r="B39984" s="1" t="s">
        <v>117381</v>
      </c>
      <c r="C39984" s="1" t="s">
        <v>117382</v>
      </c>
      <c r="D39984" s="1">
        <v>559.0</v>
      </c>
    </row>
    <row r="39985">
      <c r="A39985" s="1" t="s">
        <v>117383</v>
      </c>
      <c r="B39985" s="1" t="s">
        <v>117384</v>
      </c>
      <c r="C39985" s="1" t="s">
        <v>117385</v>
      </c>
      <c r="D39985" s="1">
        <v>839.0</v>
      </c>
    </row>
    <row r="39986">
      <c r="A39986" s="1" t="s">
        <v>117386</v>
      </c>
      <c r="B39986" s="1" t="s">
        <v>117387</v>
      </c>
      <c r="C39986" s="1" t="s">
        <v>117388</v>
      </c>
      <c r="D39986" s="1">
        <v>345.0</v>
      </c>
    </row>
    <row r="39987">
      <c r="A39987" s="1" t="s">
        <v>48522</v>
      </c>
      <c r="B39987" s="1" t="s">
        <v>48523</v>
      </c>
      <c r="C39987" s="1" t="s">
        <v>117389</v>
      </c>
      <c r="D39987" s="1">
        <v>416.0</v>
      </c>
    </row>
    <row r="39988">
      <c r="A39988" s="1" t="s">
        <v>117390</v>
      </c>
      <c r="B39988" s="1" t="s">
        <v>117391</v>
      </c>
      <c r="C39988" s="1" t="s">
        <v>117392</v>
      </c>
      <c r="D39988" s="1">
        <v>230.0</v>
      </c>
    </row>
    <row r="39989">
      <c r="A39989" s="1" t="s">
        <v>117393</v>
      </c>
      <c r="B39989" s="1" t="s">
        <v>117394</v>
      </c>
      <c r="C39989" s="1" t="s">
        <v>117395</v>
      </c>
      <c r="D39989" s="1">
        <v>277.0</v>
      </c>
    </row>
    <row r="39990">
      <c r="A39990" s="1" t="s">
        <v>117396</v>
      </c>
      <c r="B39990" s="1" t="s">
        <v>117397</v>
      </c>
      <c r="C39990" s="1" t="s">
        <v>117398</v>
      </c>
      <c r="D39990" s="1">
        <v>935.0</v>
      </c>
    </row>
    <row r="39991">
      <c r="A39991" s="1" t="s">
        <v>117399</v>
      </c>
      <c r="B39991" s="1" t="s">
        <v>117400</v>
      </c>
      <c r="C39991" s="1" t="s">
        <v>117401</v>
      </c>
      <c r="D39991" s="1">
        <v>59.0</v>
      </c>
    </row>
    <row r="39992">
      <c r="A39992" s="1" t="s">
        <v>117402</v>
      </c>
      <c r="B39992" s="1" t="s">
        <v>117403</v>
      </c>
      <c r="C39992" s="1" t="s">
        <v>117404</v>
      </c>
      <c r="D39992" s="1">
        <v>3877.0</v>
      </c>
    </row>
    <row r="39993">
      <c r="A39993" s="1" t="s">
        <v>117405</v>
      </c>
      <c r="B39993" s="1" t="s">
        <v>117405</v>
      </c>
      <c r="C39993" s="1" t="s">
        <v>117406</v>
      </c>
      <c r="D39993" s="1">
        <v>1279.0</v>
      </c>
    </row>
    <row r="39994">
      <c r="A39994" s="1" t="s">
        <v>117407</v>
      </c>
      <c r="B39994" s="1" t="s">
        <v>117408</v>
      </c>
      <c r="C39994" s="1" t="s">
        <v>117409</v>
      </c>
      <c r="D39994" s="1">
        <v>37.0</v>
      </c>
    </row>
    <row r="39995">
      <c r="A39995" s="1" t="s">
        <v>117410</v>
      </c>
      <c r="B39995" s="1" t="s">
        <v>117411</v>
      </c>
      <c r="C39995" s="1" t="s">
        <v>117412</v>
      </c>
      <c r="D39995" s="1">
        <v>43.0</v>
      </c>
    </row>
    <row r="39996">
      <c r="A39996" s="1" t="s">
        <v>117413</v>
      </c>
      <c r="B39996" s="1" t="s">
        <v>117413</v>
      </c>
      <c r="C39996" s="1" t="s">
        <v>117414</v>
      </c>
      <c r="D39996" s="1">
        <v>237.0</v>
      </c>
    </row>
    <row r="39997">
      <c r="A39997" s="1" t="s">
        <v>117415</v>
      </c>
      <c r="B39997" s="1" t="s">
        <v>117415</v>
      </c>
      <c r="C39997" s="1" t="s">
        <v>117416</v>
      </c>
      <c r="D39997" s="1">
        <v>2377.0</v>
      </c>
    </row>
    <row r="39998">
      <c r="A39998" s="1" t="s">
        <v>117417</v>
      </c>
      <c r="B39998" s="1" t="s">
        <v>117418</v>
      </c>
      <c r="C39998" s="1" t="s">
        <v>117419</v>
      </c>
      <c r="D39998" s="1">
        <v>569.0</v>
      </c>
    </row>
    <row r="39999">
      <c r="A39999" s="1" t="s">
        <v>117420</v>
      </c>
      <c r="B39999" s="1" t="s">
        <v>117420</v>
      </c>
      <c r="C39999" s="1" t="s">
        <v>117421</v>
      </c>
      <c r="D39999" s="1">
        <v>423.0</v>
      </c>
    </row>
    <row r="40000">
      <c r="A40000" s="1" t="s">
        <v>8773</v>
      </c>
      <c r="B40000" s="1" t="s">
        <v>8774</v>
      </c>
      <c r="C40000" s="1" t="s">
        <v>117422</v>
      </c>
      <c r="D40000" s="1">
        <v>885.0</v>
      </c>
    </row>
    <row r="40001">
      <c r="A40001" s="1" t="s">
        <v>117423</v>
      </c>
      <c r="B40001" s="1" t="s">
        <v>117424</v>
      </c>
      <c r="C40001" s="1" t="s">
        <v>117425</v>
      </c>
      <c r="D40001" s="1">
        <v>8623.0</v>
      </c>
    </row>
    <row r="40002">
      <c r="A40002" s="1" t="s">
        <v>117426</v>
      </c>
      <c r="B40002" s="1" t="s">
        <v>117427</v>
      </c>
      <c r="C40002" s="1" t="s">
        <v>117428</v>
      </c>
      <c r="D40002" s="1">
        <v>167.0</v>
      </c>
    </row>
    <row r="40003">
      <c r="A40003" s="1" t="s">
        <v>117429</v>
      </c>
      <c r="B40003" s="1" t="s">
        <v>117430</v>
      </c>
      <c r="C40003" s="1" t="s">
        <v>117431</v>
      </c>
      <c r="D40003" s="1">
        <v>156.0</v>
      </c>
    </row>
    <row r="40004">
      <c r="A40004" s="1" t="s">
        <v>117432</v>
      </c>
      <c r="B40004" s="1" t="s">
        <v>117433</v>
      </c>
      <c r="C40004" s="1" t="s">
        <v>117434</v>
      </c>
      <c r="D40004" s="1">
        <v>76.0</v>
      </c>
    </row>
    <row r="40005">
      <c r="A40005" s="1" t="s">
        <v>117435</v>
      </c>
      <c r="B40005" s="1" t="s">
        <v>117436</v>
      </c>
      <c r="C40005" s="1" t="s">
        <v>117437</v>
      </c>
      <c r="D40005" s="1">
        <v>764.0</v>
      </c>
    </row>
    <row r="40006">
      <c r="A40006" s="1" t="s">
        <v>117438</v>
      </c>
      <c r="B40006" s="1" t="s">
        <v>117439</v>
      </c>
      <c r="C40006" s="1" t="s">
        <v>117440</v>
      </c>
      <c r="D40006" s="1">
        <v>84.0</v>
      </c>
    </row>
    <row r="40007">
      <c r="A40007" s="1" t="s">
        <v>117441</v>
      </c>
      <c r="B40007" s="1" t="s">
        <v>117442</v>
      </c>
      <c r="C40007" s="1" t="s">
        <v>117443</v>
      </c>
      <c r="D40007" s="1">
        <v>425.0</v>
      </c>
    </row>
    <row r="40008">
      <c r="A40008" s="1" t="s">
        <v>117444</v>
      </c>
      <c r="B40008" s="1" t="s">
        <v>117445</v>
      </c>
      <c r="C40008" s="1" t="s">
        <v>117446</v>
      </c>
      <c r="D40008" s="1">
        <v>1990.0</v>
      </c>
    </row>
    <row r="40009">
      <c r="A40009" s="1" t="s">
        <v>117447</v>
      </c>
      <c r="B40009" s="1" t="s">
        <v>117448</v>
      </c>
      <c r="C40009" s="1" t="s">
        <v>117449</v>
      </c>
      <c r="D40009" s="1">
        <v>17.0</v>
      </c>
    </row>
    <row r="40010">
      <c r="A40010" s="1" t="s">
        <v>117450</v>
      </c>
      <c r="B40010" s="1" t="s">
        <v>117451</v>
      </c>
      <c r="C40010" s="1" t="s">
        <v>117452</v>
      </c>
      <c r="D40010" s="1">
        <v>459.0</v>
      </c>
    </row>
    <row r="40011">
      <c r="A40011" s="1" t="s">
        <v>117453</v>
      </c>
      <c r="B40011" s="1" t="s">
        <v>117454</v>
      </c>
      <c r="C40011" s="1" t="s">
        <v>117455</v>
      </c>
      <c r="D40011" s="1">
        <v>1386.0</v>
      </c>
    </row>
    <row r="40012">
      <c r="A40012" s="1" t="s">
        <v>117456</v>
      </c>
      <c r="B40012" s="1" t="s">
        <v>117457</v>
      </c>
      <c r="C40012" s="1" t="s">
        <v>117458</v>
      </c>
      <c r="D40012" s="1">
        <v>85.0</v>
      </c>
    </row>
    <row r="40013">
      <c r="A40013" s="1" t="s">
        <v>117459</v>
      </c>
      <c r="B40013" s="1" t="s">
        <v>117460</v>
      </c>
      <c r="C40013" s="1" t="s">
        <v>117461</v>
      </c>
      <c r="D40013" s="1">
        <v>89.0</v>
      </c>
    </row>
    <row r="40014">
      <c r="A40014" s="1" t="s">
        <v>117462</v>
      </c>
      <c r="B40014" s="1" t="s">
        <v>117463</v>
      </c>
      <c r="C40014" s="1" t="s">
        <v>117464</v>
      </c>
      <c r="D40014" s="1">
        <v>211.0</v>
      </c>
    </row>
    <row r="40015">
      <c r="A40015" s="1" t="s">
        <v>117465</v>
      </c>
      <c r="B40015" s="1" t="s">
        <v>117466</v>
      </c>
      <c r="C40015" s="1" t="s">
        <v>117467</v>
      </c>
      <c r="D40015" s="1">
        <v>619.0</v>
      </c>
    </row>
    <row r="40016">
      <c r="A40016" s="1" t="s">
        <v>117468</v>
      </c>
      <c r="B40016" s="1" t="s">
        <v>117469</v>
      </c>
      <c r="C40016" s="1" t="s">
        <v>117470</v>
      </c>
      <c r="D40016" s="1">
        <v>419.0</v>
      </c>
    </row>
    <row r="40017">
      <c r="A40017" s="1" t="s">
        <v>117471</v>
      </c>
      <c r="B40017" s="1" t="s">
        <v>117472</v>
      </c>
      <c r="C40017" s="1" t="s">
        <v>117473</v>
      </c>
      <c r="D40017" s="1">
        <v>2717.0</v>
      </c>
    </row>
    <row r="40018">
      <c r="A40018" s="1" t="s">
        <v>117474</v>
      </c>
      <c r="B40018" s="1" t="s">
        <v>117475</v>
      </c>
      <c r="C40018" s="1" t="s">
        <v>117476</v>
      </c>
      <c r="D40018" s="1">
        <v>386.0</v>
      </c>
    </row>
    <row r="40019">
      <c r="A40019" s="1" t="s">
        <v>117477</v>
      </c>
      <c r="B40019" s="1" t="s">
        <v>117478</v>
      </c>
      <c r="C40019" s="1" t="s">
        <v>117479</v>
      </c>
      <c r="D40019" s="1">
        <v>87.0</v>
      </c>
    </row>
    <row r="40020">
      <c r="A40020" s="1" t="s">
        <v>117480</v>
      </c>
      <c r="B40020" s="1" t="s">
        <v>117481</v>
      </c>
      <c r="C40020" s="1" t="s">
        <v>117482</v>
      </c>
      <c r="D40020" s="1">
        <v>206.0</v>
      </c>
    </row>
    <row r="40021">
      <c r="A40021" s="1" t="s">
        <v>117483</v>
      </c>
      <c r="B40021" s="1" t="s">
        <v>117484</v>
      </c>
      <c r="C40021" s="1" t="s">
        <v>117485</v>
      </c>
      <c r="D40021" s="1">
        <v>228.0</v>
      </c>
    </row>
    <row r="40022">
      <c r="A40022" s="1" t="s">
        <v>117486</v>
      </c>
      <c r="B40022" s="1" t="s">
        <v>117487</v>
      </c>
      <c r="C40022" s="1" t="s">
        <v>117488</v>
      </c>
      <c r="D40022" s="1">
        <v>142.0</v>
      </c>
    </row>
    <row r="40023">
      <c r="A40023" s="1" t="s">
        <v>117489</v>
      </c>
      <c r="B40023" s="1" t="s">
        <v>117490</v>
      </c>
      <c r="C40023" s="1" t="s">
        <v>117491</v>
      </c>
      <c r="D40023" s="1">
        <v>423.0</v>
      </c>
    </row>
    <row r="40024">
      <c r="A40024" s="1" t="s">
        <v>117492</v>
      </c>
      <c r="B40024" s="1" t="s">
        <v>117493</v>
      </c>
      <c r="C40024" s="1" t="s">
        <v>117494</v>
      </c>
      <c r="D40024" s="1">
        <v>1259.0</v>
      </c>
    </row>
    <row r="40025">
      <c r="A40025" s="1" t="s">
        <v>117495</v>
      </c>
      <c r="B40025" s="1" t="s">
        <v>117496</v>
      </c>
      <c r="C40025" s="1" t="s">
        <v>117497</v>
      </c>
      <c r="D40025" s="1">
        <v>120.0</v>
      </c>
    </row>
    <row r="40026">
      <c r="A40026" s="1" t="s">
        <v>117498</v>
      </c>
      <c r="B40026" s="1" t="s">
        <v>117499</v>
      </c>
      <c r="C40026" s="1" t="s">
        <v>117500</v>
      </c>
      <c r="D40026" s="1">
        <v>589.0</v>
      </c>
    </row>
    <row r="40027">
      <c r="A40027" s="1" t="s">
        <v>117501</v>
      </c>
      <c r="B40027" s="1" t="s">
        <v>117502</v>
      </c>
      <c r="C40027" s="1" t="s">
        <v>117503</v>
      </c>
      <c r="D40027" s="1">
        <v>419.0</v>
      </c>
    </row>
    <row r="40028">
      <c r="A40028" s="1" t="s">
        <v>117504</v>
      </c>
      <c r="B40028" s="1" t="s">
        <v>117505</v>
      </c>
      <c r="C40028" s="1" t="s">
        <v>117506</v>
      </c>
      <c r="D40028" s="1">
        <v>1390.0</v>
      </c>
    </row>
    <row r="40029">
      <c r="A40029" s="1" t="s">
        <v>117507</v>
      </c>
      <c r="B40029" s="1" t="s">
        <v>117508</v>
      </c>
      <c r="C40029" s="1" t="s">
        <v>117509</v>
      </c>
      <c r="D40029" s="1">
        <v>227.0</v>
      </c>
    </row>
    <row r="40030">
      <c r="A40030" s="1" t="s">
        <v>117510</v>
      </c>
      <c r="B40030" s="1" t="s">
        <v>117511</v>
      </c>
      <c r="C40030" s="1" t="s">
        <v>117512</v>
      </c>
      <c r="D40030" s="1">
        <v>81.0</v>
      </c>
    </row>
    <row r="40031">
      <c r="A40031" s="1" t="s">
        <v>117513</v>
      </c>
      <c r="B40031" s="1" t="s">
        <v>117514</v>
      </c>
      <c r="C40031" s="1" t="s">
        <v>117515</v>
      </c>
      <c r="D40031" s="1">
        <v>762.0</v>
      </c>
    </row>
    <row r="40032">
      <c r="A40032" s="1" t="s">
        <v>117516</v>
      </c>
      <c r="B40032" s="1" t="s">
        <v>117517</v>
      </c>
      <c r="C40032" s="1" t="s">
        <v>117518</v>
      </c>
      <c r="D40032" s="1">
        <v>629.0</v>
      </c>
    </row>
    <row r="40033">
      <c r="A40033" s="1" t="s">
        <v>117519</v>
      </c>
      <c r="B40033" s="1" t="s">
        <v>117520</v>
      </c>
      <c r="C40033" s="1" t="s">
        <v>117521</v>
      </c>
      <c r="D40033" s="1">
        <v>86.0</v>
      </c>
    </row>
    <row r="40034">
      <c r="A40034" s="1" t="s">
        <v>117522</v>
      </c>
      <c r="B40034" s="1" t="s">
        <v>117523</v>
      </c>
      <c r="C40034" s="1" t="s">
        <v>117524</v>
      </c>
      <c r="D40034" s="1">
        <v>279.0</v>
      </c>
    </row>
    <row r="40035">
      <c r="A40035" s="1" t="s">
        <v>117525</v>
      </c>
      <c r="B40035" s="1" t="s">
        <v>117526</v>
      </c>
      <c r="C40035" s="1" t="s">
        <v>117527</v>
      </c>
      <c r="D40035" s="1">
        <v>141.0</v>
      </c>
    </row>
    <row r="40036">
      <c r="A40036" s="1" t="s">
        <v>117528</v>
      </c>
      <c r="B40036" s="1" t="s">
        <v>117529</v>
      </c>
      <c r="C40036" s="1" t="s">
        <v>117530</v>
      </c>
      <c r="D40036" s="1">
        <v>2292.0</v>
      </c>
    </row>
    <row r="40037">
      <c r="A40037" s="1" t="s">
        <v>117531</v>
      </c>
      <c r="B40037" s="1" t="s">
        <v>117532</v>
      </c>
      <c r="C40037" s="1" t="s">
        <v>117533</v>
      </c>
      <c r="D40037" s="1">
        <v>68.0</v>
      </c>
    </row>
    <row r="40038">
      <c r="A40038" s="1" t="s">
        <v>117534</v>
      </c>
      <c r="B40038" s="1" t="s">
        <v>117535</v>
      </c>
      <c r="C40038" s="1" t="s">
        <v>117536</v>
      </c>
      <c r="D40038" s="1">
        <v>474.0</v>
      </c>
    </row>
    <row r="40039">
      <c r="A40039" s="1" t="s">
        <v>117537</v>
      </c>
      <c r="B40039" s="1" t="s">
        <v>117538</v>
      </c>
      <c r="C40039" s="1" t="s">
        <v>117539</v>
      </c>
      <c r="D40039" s="1">
        <v>3492.0</v>
      </c>
    </row>
    <row r="40040">
      <c r="A40040" s="1" t="s">
        <v>117540</v>
      </c>
      <c r="B40040" s="1" t="s">
        <v>117541</v>
      </c>
      <c r="C40040" s="1" t="s">
        <v>117542</v>
      </c>
      <c r="D40040" s="1">
        <v>224.0</v>
      </c>
    </row>
    <row r="40041">
      <c r="A40041" s="1" t="s">
        <v>117543</v>
      </c>
      <c r="B40041" s="1" t="s">
        <v>117544</v>
      </c>
      <c r="C40041" s="1" t="s">
        <v>117545</v>
      </c>
      <c r="D40041" s="1">
        <v>1037.0</v>
      </c>
    </row>
    <row r="40042">
      <c r="A40042" s="1" t="s">
        <v>117546</v>
      </c>
      <c r="B40042" s="1" t="s">
        <v>117547</v>
      </c>
      <c r="C40042" s="1" t="s">
        <v>117548</v>
      </c>
      <c r="D40042" s="1">
        <v>149.0</v>
      </c>
    </row>
    <row r="40043">
      <c r="A40043" s="1" t="s">
        <v>117549</v>
      </c>
      <c r="B40043" s="1" t="s">
        <v>117550</v>
      </c>
      <c r="C40043" s="1" t="s">
        <v>117551</v>
      </c>
      <c r="D40043" s="1">
        <v>481.0</v>
      </c>
    </row>
    <row r="40044">
      <c r="A40044" s="1" t="s">
        <v>117552</v>
      </c>
      <c r="B40044" s="1" t="s">
        <v>117553</v>
      </c>
      <c r="C40044" s="1" t="s">
        <v>117554</v>
      </c>
      <c r="D40044" s="1">
        <v>459.0</v>
      </c>
    </row>
    <row r="40045">
      <c r="A40045" s="1" t="s">
        <v>117555</v>
      </c>
      <c r="B40045" s="1" t="s">
        <v>117556</v>
      </c>
      <c r="C40045" s="1" t="s">
        <v>117557</v>
      </c>
      <c r="D40045" s="1">
        <v>53.0</v>
      </c>
    </row>
    <row r="40046">
      <c r="A40046" s="1" t="s">
        <v>117558</v>
      </c>
      <c r="B40046" s="1" t="s">
        <v>117559</v>
      </c>
      <c r="C40046" s="1" t="s">
        <v>117560</v>
      </c>
      <c r="D40046" s="1">
        <v>46.0</v>
      </c>
    </row>
    <row r="40047">
      <c r="A40047" s="1" t="s">
        <v>117561</v>
      </c>
      <c r="B40047" s="1" t="s">
        <v>117562</v>
      </c>
      <c r="C40047" s="1" t="s">
        <v>117563</v>
      </c>
      <c r="D40047" s="1">
        <v>105.0</v>
      </c>
    </row>
    <row r="40048">
      <c r="A40048" s="1" t="s">
        <v>117564</v>
      </c>
      <c r="B40048" s="1" t="s">
        <v>117565</v>
      </c>
      <c r="C40048" s="1" t="s">
        <v>117566</v>
      </c>
      <c r="D40048" s="1">
        <v>1935.0</v>
      </c>
    </row>
    <row r="40049">
      <c r="A40049" s="1" t="s">
        <v>117567</v>
      </c>
      <c r="B40049" s="1" t="s">
        <v>117568</v>
      </c>
      <c r="C40049" s="1" t="s">
        <v>117569</v>
      </c>
      <c r="D40049" s="1">
        <v>174.0</v>
      </c>
    </row>
    <row r="40050">
      <c r="A40050" s="1" t="s">
        <v>117570</v>
      </c>
      <c r="B40050" s="1" t="s">
        <v>117571</v>
      </c>
      <c r="C40050" s="1" t="s">
        <v>117572</v>
      </c>
      <c r="D40050" s="1">
        <v>159.0</v>
      </c>
    </row>
    <row r="40051">
      <c r="A40051" s="1" t="s">
        <v>117573</v>
      </c>
      <c r="B40051" s="1" t="s">
        <v>117574</v>
      </c>
      <c r="C40051" s="1" t="s">
        <v>117575</v>
      </c>
      <c r="D40051" s="1">
        <v>131.0</v>
      </c>
    </row>
    <row r="40052">
      <c r="A40052" s="1" t="s">
        <v>117576</v>
      </c>
      <c r="B40052" s="1" t="s">
        <v>117577</v>
      </c>
      <c r="C40052" s="1" t="s">
        <v>117578</v>
      </c>
      <c r="D40052" s="1">
        <v>699.0</v>
      </c>
    </row>
    <row r="40053">
      <c r="A40053" s="1" t="s">
        <v>117579</v>
      </c>
      <c r="B40053" s="1" t="s">
        <v>117580</v>
      </c>
      <c r="C40053" s="1" t="s">
        <v>117581</v>
      </c>
      <c r="D40053" s="1">
        <v>1838.0</v>
      </c>
    </row>
    <row r="40054">
      <c r="A40054" s="1" t="s">
        <v>117582</v>
      </c>
      <c r="B40054" s="1" t="s">
        <v>117583</v>
      </c>
      <c r="C40054" s="1" t="s">
        <v>117584</v>
      </c>
      <c r="D40054" s="1">
        <v>178.0</v>
      </c>
    </row>
    <row r="40055">
      <c r="A40055" s="1" t="s">
        <v>117585</v>
      </c>
      <c r="B40055" s="1" t="s">
        <v>117586</v>
      </c>
      <c r="C40055" s="1" t="s">
        <v>117587</v>
      </c>
      <c r="D40055" s="1">
        <v>5460.0</v>
      </c>
    </row>
    <row r="40056">
      <c r="A40056" s="1" t="s">
        <v>117588</v>
      </c>
      <c r="B40056" s="1" t="s">
        <v>117589</v>
      </c>
      <c r="C40056" s="1" t="s">
        <v>117590</v>
      </c>
      <c r="D40056" s="1">
        <v>1094.0</v>
      </c>
    </row>
    <row r="40057">
      <c r="A40057" s="1" t="s">
        <v>117591</v>
      </c>
      <c r="B40057" s="1" t="s">
        <v>117592</v>
      </c>
      <c r="C40057" s="1" t="s">
        <v>117593</v>
      </c>
      <c r="D40057" s="1">
        <v>377.0</v>
      </c>
    </row>
    <row r="40058">
      <c r="A40058" s="1" t="s">
        <v>117594</v>
      </c>
      <c r="B40058" s="1" t="s">
        <v>117595</v>
      </c>
      <c r="C40058" s="1" t="s">
        <v>117596</v>
      </c>
      <c r="D40058" s="1">
        <v>16.0</v>
      </c>
    </row>
    <row r="40059">
      <c r="A40059" s="1" t="s">
        <v>117597</v>
      </c>
      <c r="B40059" s="1" t="s">
        <v>117598</v>
      </c>
      <c r="C40059" s="1" t="s">
        <v>117599</v>
      </c>
      <c r="D40059" s="1">
        <v>310.0</v>
      </c>
    </row>
    <row r="40060">
      <c r="A40060" s="1" t="s">
        <v>117600</v>
      </c>
      <c r="B40060" s="1" t="s">
        <v>117601</v>
      </c>
      <c r="C40060" s="1" t="s">
        <v>117602</v>
      </c>
      <c r="D40060" s="1">
        <v>25.0</v>
      </c>
    </row>
    <row r="40061">
      <c r="A40061" s="1" t="s">
        <v>117603</v>
      </c>
      <c r="B40061" s="1" t="s">
        <v>117604</v>
      </c>
      <c r="C40061" s="1" t="s">
        <v>117605</v>
      </c>
      <c r="D40061" s="1">
        <v>1780.0</v>
      </c>
    </row>
    <row r="40062">
      <c r="A40062" s="1" t="s">
        <v>117606</v>
      </c>
      <c r="B40062" s="1" t="s">
        <v>117607</v>
      </c>
      <c r="C40062" s="1" t="s">
        <v>117608</v>
      </c>
      <c r="D40062" s="1">
        <v>80.0</v>
      </c>
    </row>
    <row r="40063">
      <c r="A40063" s="1" t="s">
        <v>117609</v>
      </c>
      <c r="B40063" s="1" t="s">
        <v>117610</v>
      </c>
      <c r="C40063" s="1" t="s">
        <v>117611</v>
      </c>
      <c r="D40063" s="1">
        <v>1436.0</v>
      </c>
    </row>
    <row r="40064">
      <c r="A40064" s="1" t="s">
        <v>117612</v>
      </c>
      <c r="B40064" s="1" t="s">
        <v>117613</v>
      </c>
      <c r="C40064" s="1" t="s">
        <v>117614</v>
      </c>
      <c r="D40064" s="1">
        <v>678.0</v>
      </c>
    </row>
    <row r="40065">
      <c r="A40065" s="1" t="s">
        <v>117615</v>
      </c>
      <c r="B40065" s="1" t="s">
        <v>117616</v>
      </c>
      <c r="C40065" s="1" t="s">
        <v>117617</v>
      </c>
      <c r="D40065" s="1">
        <v>570.0</v>
      </c>
    </row>
    <row r="40066">
      <c r="A40066" s="1" t="s">
        <v>117618</v>
      </c>
      <c r="B40066" s="1" t="s">
        <v>117619</v>
      </c>
      <c r="C40066" s="1" t="s">
        <v>117620</v>
      </c>
      <c r="D40066" s="1">
        <v>107.0</v>
      </c>
    </row>
    <row r="40067">
      <c r="A40067" s="1" t="s">
        <v>117621</v>
      </c>
      <c r="B40067" s="1" t="s">
        <v>117622</v>
      </c>
      <c r="C40067" s="1" t="s">
        <v>117623</v>
      </c>
      <c r="D40067" s="1">
        <v>53.0</v>
      </c>
    </row>
    <row r="40068">
      <c r="A40068" s="1" t="s">
        <v>117624</v>
      </c>
      <c r="B40068" s="1" t="s">
        <v>117625</v>
      </c>
      <c r="C40068" s="1" t="s">
        <v>117626</v>
      </c>
      <c r="D40068" s="1">
        <v>67.0</v>
      </c>
    </row>
    <row r="40069">
      <c r="A40069" s="1" t="s">
        <v>117627</v>
      </c>
      <c r="B40069" s="1" t="s">
        <v>117628</v>
      </c>
      <c r="C40069" s="1" t="s">
        <v>117629</v>
      </c>
      <c r="D40069" s="1">
        <v>598.0</v>
      </c>
    </row>
    <row r="40070">
      <c r="A40070" s="1" t="s">
        <v>117630</v>
      </c>
      <c r="B40070" s="1" t="s">
        <v>117631</v>
      </c>
      <c r="C40070" s="1" t="s">
        <v>117632</v>
      </c>
      <c r="D40070" s="1">
        <v>73.0</v>
      </c>
    </row>
    <row r="40071">
      <c r="A40071" s="1" t="s">
        <v>117633</v>
      </c>
      <c r="B40071" s="1" t="s">
        <v>117634</v>
      </c>
      <c r="C40071" s="1" t="s">
        <v>117635</v>
      </c>
      <c r="D40071" s="1">
        <v>106.0</v>
      </c>
    </row>
    <row r="40072">
      <c r="A40072" s="1" t="s">
        <v>117636</v>
      </c>
      <c r="B40072" s="1" t="s">
        <v>117637</v>
      </c>
      <c r="C40072" s="1" t="s">
        <v>117638</v>
      </c>
      <c r="D40072" s="1">
        <v>42.0</v>
      </c>
    </row>
    <row r="40073">
      <c r="A40073" s="1" t="s">
        <v>117639</v>
      </c>
      <c r="B40073" s="1" t="s">
        <v>117640</v>
      </c>
      <c r="C40073" s="1" t="s">
        <v>117641</v>
      </c>
      <c r="D40073" s="1">
        <v>98.0</v>
      </c>
    </row>
    <row r="40074">
      <c r="A40074" s="1" t="s">
        <v>117642</v>
      </c>
      <c r="B40074" s="1" t="s">
        <v>117643</v>
      </c>
      <c r="C40074" s="1" t="s">
        <v>117644</v>
      </c>
      <c r="D40074" s="1">
        <v>247.0</v>
      </c>
    </row>
    <row r="40075">
      <c r="A40075" s="1" t="s">
        <v>117645</v>
      </c>
      <c r="B40075" s="1" t="s">
        <v>117646</v>
      </c>
      <c r="C40075" s="1" t="s">
        <v>117647</v>
      </c>
      <c r="D40075" s="1">
        <v>1150.0</v>
      </c>
    </row>
    <row r="40076">
      <c r="A40076" s="1" t="s">
        <v>117648</v>
      </c>
      <c r="B40076" s="1" t="s">
        <v>117649</v>
      </c>
      <c r="C40076" s="1" t="s">
        <v>117650</v>
      </c>
      <c r="D40076" s="1">
        <v>109.0</v>
      </c>
    </row>
    <row r="40077">
      <c r="A40077" s="1" t="s">
        <v>117651</v>
      </c>
      <c r="B40077" s="1" t="s">
        <v>117652</v>
      </c>
      <c r="C40077" s="1" t="s">
        <v>117653</v>
      </c>
      <c r="D40077" s="1">
        <v>808.0</v>
      </c>
    </row>
    <row r="40078">
      <c r="A40078" s="1" t="s">
        <v>117654</v>
      </c>
      <c r="B40078" s="1" t="s">
        <v>117655</v>
      </c>
      <c r="C40078" s="1" t="s">
        <v>117656</v>
      </c>
      <c r="D40078" s="1">
        <v>672.0</v>
      </c>
    </row>
    <row r="40079">
      <c r="A40079" s="1" t="s">
        <v>117657</v>
      </c>
      <c r="B40079" s="1" t="s">
        <v>117658</v>
      </c>
      <c r="C40079" s="1" t="s">
        <v>117659</v>
      </c>
      <c r="D40079" s="1">
        <v>848.0</v>
      </c>
    </row>
    <row r="40080">
      <c r="A40080" s="1" t="s">
        <v>117660</v>
      </c>
      <c r="B40080" s="1" t="s">
        <v>117661</v>
      </c>
      <c r="C40080" s="1" t="s">
        <v>117662</v>
      </c>
      <c r="D40080" s="1">
        <v>383.0</v>
      </c>
    </row>
    <row r="40081">
      <c r="A40081" s="1" t="s">
        <v>117663</v>
      </c>
      <c r="B40081" s="1" t="s">
        <v>117664</v>
      </c>
      <c r="C40081" s="1" t="s">
        <v>117665</v>
      </c>
      <c r="D40081" s="1">
        <v>218.0</v>
      </c>
    </row>
    <row r="40082">
      <c r="A40082" s="1" t="s">
        <v>117666</v>
      </c>
      <c r="B40082" s="1" t="s">
        <v>117667</v>
      </c>
      <c r="C40082" s="1" t="s">
        <v>117668</v>
      </c>
      <c r="D40082" s="1">
        <v>279.0</v>
      </c>
    </row>
    <row r="40083">
      <c r="A40083" s="1" t="s">
        <v>117669</v>
      </c>
      <c r="B40083" s="1" t="s">
        <v>117670</v>
      </c>
      <c r="C40083" s="1" t="s">
        <v>117671</v>
      </c>
      <c r="D40083" s="1">
        <v>122.0</v>
      </c>
    </row>
    <row r="40084">
      <c r="A40084" s="1" t="s">
        <v>117672</v>
      </c>
      <c r="B40084" s="1" t="s">
        <v>117673</v>
      </c>
      <c r="C40084" s="1" t="s">
        <v>117674</v>
      </c>
      <c r="D40084" s="1">
        <v>893.0</v>
      </c>
    </row>
    <row r="40085">
      <c r="A40085" s="1" t="s">
        <v>117675</v>
      </c>
      <c r="B40085" s="1" t="s">
        <v>117676</v>
      </c>
      <c r="C40085" s="1" t="s">
        <v>117677</v>
      </c>
      <c r="D40085" s="1">
        <v>114.0</v>
      </c>
    </row>
    <row r="40086">
      <c r="A40086" s="1" t="s">
        <v>117678</v>
      </c>
      <c r="B40086" s="1" t="s">
        <v>117679</v>
      </c>
      <c r="C40086" s="1" t="s">
        <v>117680</v>
      </c>
      <c r="D40086" s="1">
        <v>1852.0</v>
      </c>
    </row>
    <row r="40087">
      <c r="A40087" s="1" t="s">
        <v>117681</v>
      </c>
      <c r="B40087" s="1" t="s">
        <v>117682</v>
      </c>
      <c r="C40087" s="1" t="s">
        <v>117683</v>
      </c>
      <c r="D40087" s="1">
        <v>258.0</v>
      </c>
    </row>
    <row r="40088">
      <c r="A40088" s="1" t="s">
        <v>117684</v>
      </c>
      <c r="B40088" s="1" t="s">
        <v>117684</v>
      </c>
      <c r="C40088" s="1" t="s">
        <v>117685</v>
      </c>
      <c r="D40088" s="1">
        <v>175.0</v>
      </c>
    </row>
    <row r="40089">
      <c r="A40089" s="1" t="s">
        <v>117686</v>
      </c>
      <c r="B40089" s="1" t="s">
        <v>117687</v>
      </c>
      <c r="C40089" s="1" t="s">
        <v>117688</v>
      </c>
      <c r="D40089" s="1">
        <v>406.0</v>
      </c>
    </row>
    <row r="40090">
      <c r="A40090" s="1" t="s">
        <v>117689</v>
      </c>
      <c r="B40090" s="1" t="s">
        <v>117690</v>
      </c>
      <c r="C40090" s="1" t="s">
        <v>117691</v>
      </c>
      <c r="D40090" s="1">
        <v>69.0</v>
      </c>
    </row>
    <row r="40091">
      <c r="A40091" s="1" t="s">
        <v>117692</v>
      </c>
      <c r="B40091" s="1" t="s">
        <v>117693</v>
      </c>
      <c r="C40091" s="1" t="s">
        <v>117694</v>
      </c>
      <c r="D40091" s="1">
        <v>1685.0</v>
      </c>
    </row>
    <row r="40092">
      <c r="A40092" s="1" t="s">
        <v>117695</v>
      </c>
      <c r="B40092" s="1" t="s">
        <v>117696</v>
      </c>
      <c r="C40092" s="1" t="s">
        <v>117697</v>
      </c>
      <c r="D40092" s="1">
        <v>299.0</v>
      </c>
    </row>
    <row r="40093">
      <c r="A40093" s="1" t="s">
        <v>117698</v>
      </c>
      <c r="B40093" s="1" t="s">
        <v>117699</v>
      </c>
      <c r="C40093" s="1" t="s">
        <v>117700</v>
      </c>
      <c r="D40093" s="1">
        <v>377.0</v>
      </c>
    </row>
    <row r="40094">
      <c r="A40094" s="1" t="s">
        <v>117701</v>
      </c>
      <c r="B40094" s="1" t="s">
        <v>117702</v>
      </c>
      <c r="C40094" s="1" t="s">
        <v>117703</v>
      </c>
      <c r="D40094" s="1">
        <v>177.0</v>
      </c>
    </row>
    <row r="40095">
      <c r="A40095" s="1" t="s">
        <v>117704</v>
      </c>
      <c r="B40095" s="1" t="s">
        <v>117705</v>
      </c>
      <c r="C40095" s="1" t="s">
        <v>117706</v>
      </c>
      <c r="D40095" s="1">
        <v>196.0</v>
      </c>
    </row>
    <row r="40096">
      <c r="A40096" s="1" t="s">
        <v>88808</v>
      </c>
      <c r="B40096" s="1" t="s">
        <v>88809</v>
      </c>
      <c r="C40096" s="1" t="s">
        <v>117707</v>
      </c>
      <c r="D40096" s="1">
        <v>295.0</v>
      </c>
    </row>
    <row r="40097">
      <c r="A40097" s="1" t="s">
        <v>117708</v>
      </c>
      <c r="B40097" s="1" t="s">
        <v>117709</v>
      </c>
      <c r="C40097" s="1" t="s">
        <v>117710</v>
      </c>
      <c r="D40097" s="1">
        <v>232.0</v>
      </c>
    </row>
    <row r="40098">
      <c r="A40098" s="1" t="s">
        <v>117711</v>
      </c>
      <c r="B40098" s="1" t="s">
        <v>117712</v>
      </c>
      <c r="C40098" s="1" t="s">
        <v>117713</v>
      </c>
      <c r="D40098" s="1">
        <v>5690.0</v>
      </c>
    </row>
    <row r="40099">
      <c r="A40099" s="1" t="s">
        <v>117714</v>
      </c>
      <c r="B40099" s="1" t="s">
        <v>117715</v>
      </c>
      <c r="C40099" s="1" t="s">
        <v>117716</v>
      </c>
      <c r="D40099" s="1">
        <v>299.0</v>
      </c>
    </row>
    <row r="40100">
      <c r="A40100" s="1" t="s">
        <v>117717</v>
      </c>
      <c r="B40100" s="1" t="s">
        <v>117718</v>
      </c>
      <c r="C40100" s="1" t="s">
        <v>117719</v>
      </c>
      <c r="D40100" s="1">
        <v>76.0</v>
      </c>
    </row>
    <row r="40101">
      <c r="A40101" s="1" t="s">
        <v>117720</v>
      </c>
      <c r="B40101" s="1" t="s">
        <v>117721</v>
      </c>
      <c r="C40101" s="1" t="s">
        <v>117722</v>
      </c>
      <c r="D40101" s="1">
        <v>12.0</v>
      </c>
    </row>
    <row r="40102">
      <c r="A40102" s="1" t="s">
        <v>117723</v>
      </c>
      <c r="B40102" s="1" t="s">
        <v>117724</v>
      </c>
      <c r="C40102" s="1" t="s">
        <v>117725</v>
      </c>
      <c r="D40102" s="1">
        <v>315.0</v>
      </c>
    </row>
    <row r="40103">
      <c r="A40103" s="1" t="s">
        <v>117726</v>
      </c>
      <c r="B40103" s="1" t="s">
        <v>117727</v>
      </c>
      <c r="C40103" s="1" t="s">
        <v>117728</v>
      </c>
      <c r="D40103" s="1">
        <v>279.0</v>
      </c>
    </row>
    <row r="40104">
      <c r="A40104" s="1" t="s">
        <v>117729</v>
      </c>
      <c r="B40104" s="1" t="s">
        <v>117730</v>
      </c>
      <c r="C40104" s="1" t="s">
        <v>117731</v>
      </c>
      <c r="D40104" s="1">
        <v>151.0</v>
      </c>
    </row>
    <row r="40105">
      <c r="A40105" s="1" t="s">
        <v>117732</v>
      </c>
      <c r="B40105" s="1" t="s">
        <v>117733</v>
      </c>
      <c r="C40105" s="1" t="s">
        <v>117734</v>
      </c>
      <c r="D40105" s="1">
        <v>319.0</v>
      </c>
    </row>
    <row r="40106">
      <c r="A40106" s="1" t="s">
        <v>117735</v>
      </c>
      <c r="B40106" s="1" t="s">
        <v>117736</v>
      </c>
      <c r="C40106" s="1" t="s">
        <v>117737</v>
      </c>
      <c r="D40106" s="1">
        <v>2552.0</v>
      </c>
    </row>
    <row r="40107">
      <c r="A40107" s="1" t="s">
        <v>117738</v>
      </c>
      <c r="B40107" s="1" t="s">
        <v>117739</v>
      </c>
      <c r="C40107" s="1" t="s">
        <v>117740</v>
      </c>
      <c r="D40107" s="1">
        <v>737.0</v>
      </c>
    </row>
    <row r="40108">
      <c r="A40108" s="1" t="s">
        <v>117741</v>
      </c>
      <c r="B40108" s="1" t="s">
        <v>117742</v>
      </c>
      <c r="C40108" s="1" t="s">
        <v>117743</v>
      </c>
      <c r="D40108" s="1">
        <v>103.0</v>
      </c>
    </row>
    <row r="40109">
      <c r="A40109" s="1" t="s">
        <v>117744</v>
      </c>
      <c r="B40109" s="1" t="s">
        <v>117745</v>
      </c>
      <c r="C40109" s="1" t="s">
        <v>117746</v>
      </c>
      <c r="D40109" s="1">
        <v>1763.0</v>
      </c>
    </row>
    <row r="40110">
      <c r="A40110" s="1" t="s">
        <v>117747</v>
      </c>
      <c r="B40110" s="1" t="s">
        <v>117748</v>
      </c>
      <c r="C40110" s="1" t="s">
        <v>117749</v>
      </c>
      <c r="D40110" s="1">
        <v>414.0</v>
      </c>
    </row>
    <row r="40111">
      <c r="A40111" s="1" t="s">
        <v>117750</v>
      </c>
      <c r="B40111" s="1" t="s">
        <v>117751</v>
      </c>
      <c r="C40111" s="1" t="s">
        <v>117752</v>
      </c>
      <c r="D40111" s="1">
        <v>163.0</v>
      </c>
    </row>
    <row r="40112">
      <c r="A40112" s="1" t="s">
        <v>117753</v>
      </c>
      <c r="B40112" s="1" t="s">
        <v>117754</v>
      </c>
      <c r="C40112" s="1" t="s">
        <v>117755</v>
      </c>
      <c r="D40112" s="1">
        <v>88.0</v>
      </c>
    </row>
    <row r="40113">
      <c r="A40113" s="1" t="s">
        <v>117756</v>
      </c>
      <c r="B40113" s="1" t="s">
        <v>117757</v>
      </c>
      <c r="C40113" s="1" t="s">
        <v>117758</v>
      </c>
      <c r="D40113" s="1">
        <v>977.0</v>
      </c>
    </row>
    <row r="40114">
      <c r="A40114" s="1" t="s">
        <v>117759</v>
      </c>
      <c r="B40114" s="1" t="s">
        <v>117760</v>
      </c>
      <c r="C40114" s="1" t="s">
        <v>117761</v>
      </c>
      <c r="D40114" s="1">
        <v>103.0</v>
      </c>
    </row>
    <row r="40115">
      <c r="A40115" s="1" t="s">
        <v>117762</v>
      </c>
      <c r="B40115" s="1" t="s">
        <v>117763</v>
      </c>
      <c r="C40115" s="1" t="s">
        <v>117764</v>
      </c>
      <c r="D40115" s="1">
        <v>33.0</v>
      </c>
    </row>
    <row r="40116">
      <c r="A40116" s="1" t="s">
        <v>117765</v>
      </c>
      <c r="B40116" s="1" t="s">
        <v>1684</v>
      </c>
      <c r="C40116" s="1" t="s">
        <v>117766</v>
      </c>
      <c r="D40116" s="1">
        <v>1689.0</v>
      </c>
    </row>
    <row r="40117">
      <c r="A40117" s="1" t="s">
        <v>117767</v>
      </c>
      <c r="B40117" s="1" t="s">
        <v>117768</v>
      </c>
      <c r="C40117" s="1" t="s">
        <v>117769</v>
      </c>
      <c r="D40117" s="1">
        <v>382.0</v>
      </c>
    </row>
    <row r="40118">
      <c r="A40118" s="1" t="s">
        <v>117770</v>
      </c>
      <c r="B40118" s="1" t="s">
        <v>117771</v>
      </c>
      <c r="C40118" s="1" t="s">
        <v>117772</v>
      </c>
      <c r="D40118" s="1">
        <v>292.0</v>
      </c>
    </row>
    <row r="40119">
      <c r="A40119" s="1" t="s">
        <v>117773</v>
      </c>
      <c r="B40119" s="1" t="s">
        <v>117774</v>
      </c>
      <c r="C40119" s="1" t="s">
        <v>117775</v>
      </c>
      <c r="D40119" s="1">
        <v>104.0</v>
      </c>
    </row>
    <row r="40120">
      <c r="A40120" s="1" t="s">
        <v>117776</v>
      </c>
      <c r="B40120" s="1" t="s">
        <v>117777</v>
      </c>
      <c r="C40120" s="1" t="s">
        <v>117778</v>
      </c>
      <c r="D40120" s="1">
        <v>39.0</v>
      </c>
    </row>
    <row r="40121">
      <c r="A40121" s="1" t="s">
        <v>117779</v>
      </c>
      <c r="B40121" s="1" t="s">
        <v>117780</v>
      </c>
      <c r="C40121" s="1" t="s">
        <v>117781</v>
      </c>
      <c r="D40121" s="1">
        <v>187.0</v>
      </c>
    </row>
    <row r="40122">
      <c r="A40122" s="1" t="s">
        <v>117782</v>
      </c>
      <c r="B40122" s="1" t="s">
        <v>117783</v>
      </c>
      <c r="C40122" s="1" t="s">
        <v>117784</v>
      </c>
      <c r="D40122" s="1">
        <v>428.0</v>
      </c>
    </row>
    <row r="40123">
      <c r="A40123" s="1" t="s">
        <v>117785</v>
      </c>
      <c r="B40123" s="1" t="s">
        <v>117786</v>
      </c>
      <c r="C40123" s="1" t="s">
        <v>117787</v>
      </c>
      <c r="D40123" s="1">
        <v>42.0</v>
      </c>
    </row>
    <row r="40124">
      <c r="A40124" s="1" t="s">
        <v>117788</v>
      </c>
      <c r="B40124" s="1" t="s">
        <v>117789</v>
      </c>
      <c r="C40124" s="1" t="s">
        <v>117790</v>
      </c>
      <c r="D40124" s="1">
        <v>128.0</v>
      </c>
    </row>
    <row r="40125">
      <c r="A40125" s="1" t="s">
        <v>117791</v>
      </c>
      <c r="B40125" s="1" t="s">
        <v>117792</v>
      </c>
      <c r="C40125" s="1" t="s">
        <v>117793</v>
      </c>
      <c r="D40125" s="1">
        <v>99.0</v>
      </c>
    </row>
    <row r="40126">
      <c r="A40126" s="1" t="s">
        <v>117794</v>
      </c>
      <c r="B40126" s="1" t="s">
        <v>117795</v>
      </c>
      <c r="C40126" s="1" t="s">
        <v>117796</v>
      </c>
      <c r="D40126" s="1">
        <v>17.0</v>
      </c>
    </row>
    <row r="40127">
      <c r="A40127" s="1" t="s">
        <v>117797</v>
      </c>
      <c r="B40127" s="1" t="s">
        <v>117798</v>
      </c>
      <c r="C40127" s="1" t="s">
        <v>117799</v>
      </c>
      <c r="D40127" s="1">
        <v>182.0</v>
      </c>
    </row>
    <row r="40128">
      <c r="A40128" s="1" t="s">
        <v>117800</v>
      </c>
      <c r="B40128" s="1" t="s">
        <v>117801</v>
      </c>
      <c r="C40128" s="1" t="s">
        <v>117802</v>
      </c>
      <c r="D40128" s="1">
        <v>44.0</v>
      </c>
    </row>
    <row r="40129">
      <c r="A40129" s="1" t="s">
        <v>117803</v>
      </c>
      <c r="B40129" s="1" t="s">
        <v>117804</v>
      </c>
      <c r="C40129" s="1" t="s">
        <v>117805</v>
      </c>
      <c r="D40129" s="1">
        <v>591.0</v>
      </c>
    </row>
    <row r="40130">
      <c r="A40130" s="1" t="s">
        <v>117806</v>
      </c>
      <c r="B40130" s="1" t="s">
        <v>117807</v>
      </c>
      <c r="C40130" s="1" t="s">
        <v>117808</v>
      </c>
      <c r="D40130" s="1">
        <v>2354.0</v>
      </c>
    </row>
    <row r="40131">
      <c r="A40131" s="1" t="s">
        <v>117809</v>
      </c>
      <c r="B40131" s="1" t="s">
        <v>117810</v>
      </c>
      <c r="C40131" s="1" t="s">
        <v>117811</v>
      </c>
      <c r="D40131" s="1">
        <v>325.0</v>
      </c>
    </row>
    <row r="40132">
      <c r="A40132" s="1" t="s">
        <v>117812</v>
      </c>
      <c r="B40132" s="1" t="s">
        <v>117813</v>
      </c>
      <c r="C40132" s="1" t="s">
        <v>117814</v>
      </c>
      <c r="D40132" s="1">
        <v>2946.0</v>
      </c>
    </row>
    <row r="40133">
      <c r="A40133" s="1" t="s">
        <v>117815</v>
      </c>
      <c r="B40133" s="1" t="s">
        <v>117816</v>
      </c>
      <c r="C40133" s="1" t="s">
        <v>117817</v>
      </c>
      <c r="D40133" s="1">
        <v>41.0</v>
      </c>
    </row>
    <row r="40134">
      <c r="A40134" s="1" t="s">
        <v>117818</v>
      </c>
      <c r="B40134" s="1" t="s">
        <v>117819</v>
      </c>
      <c r="C40134" s="1" t="s">
        <v>117820</v>
      </c>
      <c r="D40134" s="1">
        <v>2629.0</v>
      </c>
    </row>
    <row r="40135">
      <c r="A40135" s="1" t="s">
        <v>117821</v>
      </c>
      <c r="B40135" s="1" t="s">
        <v>117821</v>
      </c>
      <c r="C40135" s="1" t="s">
        <v>117822</v>
      </c>
      <c r="D40135" s="1">
        <v>349.0</v>
      </c>
    </row>
    <row r="40136">
      <c r="A40136" s="1" t="s">
        <v>117823</v>
      </c>
      <c r="B40136" s="1" t="s">
        <v>117824</v>
      </c>
      <c r="C40136" s="1" t="s">
        <v>117825</v>
      </c>
      <c r="D40136" s="1">
        <v>1253.0</v>
      </c>
    </row>
    <row r="40137">
      <c r="A40137" s="1" t="s">
        <v>117826</v>
      </c>
      <c r="B40137" s="1" t="s">
        <v>117827</v>
      </c>
      <c r="C40137" s="1" t="s">
        <v>117828</v>
      </c>
      <c r="D40137" s="1">
        <v>344.0</v>
      </c>
    </row>
    <row r="40138">
      <c r="A40138" s="1" t="s">
        <v>117829</v>
      </c>
      <c r="B40138" s="1" t="s">
        <v>117830</v>
      </c>
      <c r="C40138" s="1" t="s">
        <v>117831</v>
      </c>
      <c r="D40138" s="1">
        <v>494.0</v>
      </c>
    </row>
    <row r="40139">
      <c r="A40139" s="1" t="s">
        <v>117832</v>
      </c>
      <c r="B40139" s="1" t="s">
        <v>117833</v>
      </c>
      <c r="C40139" s="1" t="s">
        <v>117834</v>
      </c>
      <c r="D40139" s="1">
        <v>182.0</v>
      </c>
    </row>
    <row r="40140">
      <c r="A40140" s="1" t="s">
        <v>117835</v>
      </c>
      <c r="B40140" s="1" t="s">
        <v>117836</v>
      </c>
      <c r="C40140" s="1" t="s">
        <v>117837</v>
      </c>
      <c r="D40140" s="1">
        <v>1664.0</v>
      </c>
    </row>
    <row r="40141">
      <c r="A40141" s="1" t="s">
        <v>117838</v>
      </c>
      <c r="B40141" s="1" t="s">
        <v>117839</v>
      </c>
      <c r="C40141" s="1" t="s">
        <v>117840</v>
      </c>
      <c r="D40141" s="1">
        <v>146.0</v>
      </c>
    </row>
    <row r="40142">
      <c r="A40142" s="1" t="s">
        <v>117841</v>
      </c>
      <c r="B40142" s="1" t="s">
        <v>117842</v>
      </c>
      <c r="C40142" s="1" t="s">
        <v>117843</v>
      </c>
      <c r="D40142" s="1">
        <v>1143.0</v>
      </c>
    </row>
    <row r="40143">
      <c r="A40143" s="1" t="s">
        <v>117844</v>
      </c>
      <c r="B40143" s="1" t="s">
        <v>117845</v>
      </c>
      <c r="C40143" s="1" t="s">
        <v>117846</v>
      </c>
      <c r="D40143" s="1">
        <v>141.0</v>
      </c>
    </row>
    <row r="40144">
      <c r="A40144" s="1" t="s">
        <v>117847</v>
      </c>
      <c r="B40144" s="1" t="s">
        <v>117848</v>
      </c>
      <c r="C40144" s="1" t="s">
        <v>117849</v>
      </c>
      <c r="D40144" s="1">
        <v>167.0</v>
      </c>
    </row>
    <row r="40145">
      <c r="A40145" s="1" t="s">
        <v>117850</v>
      </c>
      <c r="B40145" s="1" t="s">
        <v>117851</v>
      </c>
      <c r="C40145" s="1" t="s">
        <v>117852</v>
      </c>
      <c r="D40145" s="1">
        <v>292.0</v>
      </c>
    </row>
    <row r="40146">
      <c r="A40146" s="1" t="s">
        <v>117853</v>
      </c>
      <c r="B40146" s="1" t="s">
        <v>117854</v>
      </c>
      <c r="C40146" s="1" t="s">
        <v>117855</v>
      </c>
      <c r="D40146" s="1">
        <v>190.0</v>
      </c>
    </row>
    <row r="40147">
      <c r="A40147" s="1" t="s">
        <v>117856</v>
      </c>
      <c r="B40147" s="1" t="s">
        <v>117857</v>
      </c>
      <c r="C40147" s="1" t="s">
        <v>117858</v>
      </c>
      <c r="D40147" s="1">
        <v>217.0</v>
      </c>
    </row>
    <row r="40148">
      <c r="A40148" s="1" t="s">
        <v>117859</v>
      </c>
      <c r="B40148" s="1" t="s">
        <v>117860</v>
      </c>
      <c r="C40148" s="1" t="s">
        <v>117861</v>
      </c>
      <c r="D40148" s="1">
        <v>620.0</v>
      </c>
    </row>
    <row r="40149">
      <c r="A40149" s="1" t="s">
        <v>117862</v>
      </c>
      <c r="B40149" s="1" t="s">
        <v>117863</v>
      </c>
      <c r="C40149" s="1" t="s">
        <v>117864</v>
      </c>
      <c r="D40149" s="1">
        <v>597.0</v>
      </c>
    </row>
    <row r="40150">
      <c r="A40150" s="1" t="s">
        <v>117865</v>
      </c>
      <c r="B40150" s="1" t="s">
        <v>117866</v>
      </c>
      <c r="C40150" s="1" t="s">
        <v>117867</v>
      </c>
      <c r="D40150" s="1">
        <v>112.0</v>
      </c>
    </row>
    <row r="40151">
      <c r="A40151" s="1" t="s">
        <v>117868</v>
      </c>
      <c r="B40151" s="1" t="s">
        <v>117869</v>
      </c>
      <c r="C40151" s="1" t="s">
        <v>117870</v>
      </c>
      <c r="D40151" s="1">
        <v>3423.0</v>
      </c>
    </row>
    <row r="40152">
      <c r="A40152" s="1" t="s">
        <v>117871</v>
      </c>
      <c r="B40152" s="1" t="s">
        <v>117872</v>
      </c>
      <c r="C40152" s="1" t="s">
        <v>117873</v>
      </c>
      <c r="D40152" s="1">
        <v>109.0</v>
      </c>
    </row>
    <row r="40153">
      <c r="A40153" s="1" t="s">
        <v>117874</v>
      </c>
      <c r="B40153" s="1" t="s">
        <v>117875</v>
      </c>
      <c r="C40153" s="1" t="s">
        <v>117876</v>
      </c>
      <c r="D40153" s="1">
        <v>1012.0</v>
      </c>
    </row>
    <row r="40154">
      <c r="A40154" s="1" t="s">
        <v>117877</v>
      </c>
      <c r="B40154" s="1" t="s">
        <v>117878</v>
      </c>
      <c r="C40154" s="1" t="s">
        <v>117879</v>
      </c>
      <c r="D40154" s="1">
        <v>48.0</v>
      </c>
    </row>
    <row r="40155">
      <c r="A40155" s="1" t="s">
        <v>44450</v>
      </c>
      <c r="B40155" s="1" t="s">
        <v>44451</v>
      </c>
      <c r="C40155" s="1" t="s">
        <v>117880</v>
      </c>
      <c r="D40155" s="1">
        <v>396.0</v>
      </c>
    </row>
    <row r="40156">
      <c r="A40156" s="1" t="s">
        <v>117881</v>
      </c>
      <c r="B40156" s="1" t="s">
        <v>117882</v>
      </c>
      <c r="C40156" s="1" t="s">
        <v>117883</v>
      </c>
      <c r="D40156" s="1">
        <v>1133.0</v>
      </c>
    </row>
    <row r="40157">
      <c r="A40157" s="1" t="s">
        <v>117884</v>
      </c>
      <c r="B40157" s="1" t="s">
        <v>117885</v>
      </c>
      <c r="C40157" s="1" t="s">
        <v>117886</v>
      </c>
      <c r="D40157" s="1">
        <v>61.0</v>
      </c>
    </row>
    <row r="40158">
      <c r="A40158" s="1" t="s">
        <v>117887</v>
      </c>
      <c r="B40158" s="1" t="s">
        <v>117887</v>
      </c>
      <c r="C40158" s="1" t="s">
        <v>117888</v>
      </c>
      <c r="D40158" s="1">
        <v>171.0</v>
      </c>
    </row>
    <row r="40159">
      <c r="A40159" s="1" t="s">
        <v>117889</v>
      </c>
      <c r="B40159" s="1" t="s">
        <v>117890</v>
      </c>
      <c r="C40159" s="1" t="s">
        <v>117891</v>
      </c>
      <c r="D40159" s="1">
        <v>560.0</v>
      </c>
    </row>
    <row r="40160">
      <c r="A40160" s="1" t="s">
        <v>117892</v>
      </c>
      <c r="B40160" s="1" t="s">
        <v>117893</v>
      </c>
      <c r="C40160" s="1" t="s">
        <v>117894</v>
      </c>
      <c r="D40160" s="1">
        <v>85.0</v>
      </c>
    </row>
    <row r="40161">
      <c r="A40161" s="1" t="s">
        <v>117895</v>
      </c>
      <c r="B40161" s="1" t="s">
        <v>117896</v>
      </c>
      <c r="C40161" s="1" t="s">
        <v>117897</v>
      </c>
      <c r="D40161" s="1">
        <v>56.0</v>
      </c>
    </row>
    <row r="40162">
      <c r="A40162" s="1" t="s">
        <v>117898</v>
      </c>
      <c r="B40162" s="1" t="s">
        <v>117899</v>
      </c>
      <c r="C40162" s="1" t="s">
        <v>117900</v>
      </c>
      <c r="D40162" s="1">
        <v>144.0</v>
      </c>
    </row>
    <row r="40163">
      <c r="A40163" s="1" t="s">
        <v>104203</v>
      </c>
      <c r="B40163" s="1" t="s">
        <v>104204</v>
      </c>
      <c r="C40163" s="1" t="s">
        <v>117901</v>
      </c>
      <c r="D40163" s="1">
        <v>390.0</v>
      </c>
    </row>
    <row r="40164">
      <c r="A40164" s="1" t="s">
        <v>28750</v>
      </c>
      <c r="B40164" s="1" t="s">
        <v>28751</v>
      </c>
      <c r="C40164" s="1" t="s">
        <v>117902</v>
      </c>
      <c r="D40164" s="1">
        <v>598.0</v>
      </c>
    </row>
    <row r="40165">
      <c r="A40165" s="1" t="s">
        <v>117903</v>
      </c>
      <c r="B40165" s="1" t="s">
        <v>117904</v>
      </c>
      <c r="C40165" s="1" t="s">
        <v>117905</v>
      </c>
      <c r="D40165" s="1">
        <v>1187.0</v>
      </c>
    </row>
    <row r="40166">
      <c r="A40166" s="1" t="s">
        <v>117906</v>
      </c>
      <c r="B40166" s="1" t="s">
        <v>117907</v>
      </c>
      <c r="C40166" s="1" t="s">
        <v>117908</v>
      </c>
      <c r="D40166" s="1">
        <v>1207.0</v>
      </c>
    </row>
    <row r="40167">
      <c r="A40167" s="1" t="s">
        <v>117909</v>
      </c>
      <c r="B40167" s="1" t="s">
        <v>117910</v>
      </c>
      <c r="C40167" s="1" t="s">
        <v>117911</v>
      </c>
      <c r="D40167" s="1">
        <v>63.0</v>
      </c>
    </row>
    <row r="40168">
      <c r="A40168" s="1" t="s">
        <v>117912</v>
      </c>
      <c r="B40168" s="1" t="s">
        <v>117913</v>
      </c>
      <c r="C40168" s="1" t="s">
        <v>117914</v>
      </c>
      <c r="D40168" s="1">
        <v>79.0</v>
      </c>
    </row>
    <row r="40169">
      <c r="A40169" s="1" t="s">
        <v>117915</v>
      </c>
      <c r="B40169" s="1" t="s">
        <v>117916</v>
      </c>
      <c r="C40169" s="1" t="s">
        <v>117917</v>
      </c>
      <c r="D40169" s="1">
        <v>34.0</v>
      </c>
    </row>
    <row r="40170">
      <c r="A40170" s="1" t="s">
        <v>117918</v>
      </c>
      <c r="B40170" s="1" t="s">
        <v>117919</v>
      </c>
      <c r="C40170" s="1" t="s">
        <v>117920</v>
      </c>
      <c r="D40170" s="1">
        <v>172.0</v>
      </c>
    </row>
    <row r="40171">
      <c r="A40171" s="1" t="s">
        <v>117921</v>
      </c>
      <c r="B40171" s="1" t="s">
        <v>117922</v>
      </c>
      <c r="C40171" s="1" t="s">
        <v>117923</v>
      </c>
      <c r="D40171" s="1">
        <v>2399.0</v>
      </c>
    </row>
    <row r="40172">
      <c r="A40172" s="1" t="s">
        <v>117924</v>
      </c>
      <c r="B40172" s="1" t="s">
        <v>117924</v>
      </c>
      <c r="C40172" s="1" t="s">
        <v>117925</v>
      </c>
      <c r="D40172" s="1">
        <v>799.0</v>
      </c>
    </row>
    <row r="40173">
      <c r="A40173" s="1" t="s">
        <v>117926</v>
      </c>
      <c r="B40173" s="1" t="s">
        <v>117927</v>
      </c>
      <c r="C40173" s="1" t="s">
        <v>117928</v>
      </c>
      <c r="D40173" s="1">
        <v>1530.0</v>
      </c>
    </row>
    <row r="40174">
      <c r="A40174" s="1" t="s">
        <v>117929</v>
      </c>
      <c r="B40174" s="1" t="s">
        <v>117930</v>
      </c>
      <c r="C40174" s="1" t="s">
        <v>117931</v>
      </c>
      <c r="D40174" s="1">
        <v>135.0</v>
      </c>
    </row>
    <row r="40175">
      <c r="A40175" s="1" t="s">
        <v>117932</v>
      </c>
      <c r="B40175" s="1" t="s">
        <v>117933</v>
      </c>
      <c r="C40175" s="1" t="s">
        <v>117934</v>
      </c>
      <c r="D40175" s="1">
        <v>329.0</v>
      </c>
    </row>
    <row r="40176">
      <c r="A40176" s="1" t="s">
        <v>117935</v>
      </c>
      <c r="B40176" s="1" t="s">
        <v>117936</v>
      </c>
      <c r="C40176" s="1" t="s">
        <v>117937</v>
      </c>
      <c r="D40176" s="1">
        <v>157.0</v>
      </c>
    </row>
    <row r="40177">
      <c r="A40177" s="1" t="s">
        <v>117938</v>
      </c>
      <c r="B40177" s="1" t="s">
        <v>117939</v>
      </c>
      <c r="C40177" s="1" t="s">
        <v>117940</v>
      </c>
      <c r="D40177" s="1">
        <v>630.0</v>
      </c>
    </row>
    <row r="40178">
      <c r="A40178" s="1" t="s">
        <v>117941</v>
      </c>
      <c r="B40178" s="1" t="s">
        <v>117942</v>
      </c>
      <c r="C40178" s="1" t="s">
        <v>117943</v>
      </c>
      <c r="D40178" s="1">
        <v>201.0</v>
      </c>
    </row>
    <row r="40179">
      <c r="A40179" s="1" t="s">
        <v>117944</v>
      </c>
      <c r="B40179" s="1" t="s">
        <v>117945</v>
      </c>
      <c r="C40179" s="1" t="s">
        <v>117946</v>
      </c>
      <c r="D40179" s="1">
        <v>1199.0</v>
      </c>
    </row>
    <row r="40180">
      <c r="A40180" s="1" t="s">
        <v>117947</v>
      </c>
      <c r="B40180" s="1" t="s">
        <v>117948</v>
      </c>
      <c r="C40180" s="1" t="s">
        <v>117949</v>
      </c>
      <c r="D40180" s="1">
        <v>45.0</v>
      </c>
    </row>
    <row r="40181">
      <c r="A40181" s="1" t="s">
        <v>117950</v>
      </c>
      <c r="B40181" s="1" t="s">
        <v>117951</v>
      </c>
      <c r="C40181" s="1" t="s">
        <v>117952</v>
      </c>
      <c r="D40181" s="1">
        <v>55.0</v>
      </c>
    </row>
    <row r="40182">
      <c r="A40182" s="1" t="s">
        <v>117953</v>
      </c>
      <c r="B40182" s="1" t="s">
        <v>117954</v>
      </c>
      <c r="C40182" s="1" t="s">
        <v>117955</v>
      </c>
      <c r="D40182" s="1">
        <v>535.0</v>
      </c>
    </row>
    <row r="40183">
      <c r="A40183" s="1" t="s">
        <v>117956</v>
      </c>
      <c r="B40183" s="1" t="s">
        <v>117957</v>
      </c>
      <c r="C40183" s="1" t="s">
        <v>117958</v>
      </c>
      <c r="D40183" s="1">
        <v>87.0</v>
      </c>
    </row>
    <row r="40184">
      <c r="A40184" s="1" t="s">
        <v>117959</v>
      </c>
      <c r="B40184" s="1" t="s">
        <v>117960</v>
      </c>
      <c r="C40184" s="1" t="s">
        <v>117961</v>
      </c>
      <c r="D40184" s="1">
        <v>128.0</v>
      </c>
    </row>
    <row r="40185">
      <c r="A40185" s="1" t="s">
        <v>117962</v>
      </c>
      <c r="B40185" s="1" t="s">
        <v>117963</v>
      </c>
      <c r="C40185" s="1" t="s">
        <v>117964</v>
      </c>
      <c r="D40185" s="1">
        <v>275.0</v>
      </c>
    </row>
    <row r="40186">
      <c r="A40186" s="1" t="s">
        <v>117965</v>
      </c>
      <c r="B40186" s="1" t="s">
        <v>117966</v>
      </c>
      <c r="C40186" s="1" t="s">
        <v>117967</v>
      </c>
      <c r="D40186" s="1">
        <v>199.0</v>
      </c>
    </row>
    <row r="40187">
      <c r="A40187" s="1" t="s">
        <v>117968</v>
      </c>
      <c r="B40187" s="1" t="s">
        <v>117969</v>
      </c>
      <c r="C40187" s="1" t="s">
        <v>117970</v>
      </c>
      <c r="D40187" s="1">
        <v>265.0</v>
      </c>
    </row>
    <row r="40188">
      <c r="A40188" s="1" t="s">
        <v>117971</v>
      </c>
      <c r="B40188" s="1" t="s">
        <v>117972</v>
      </c>
      <c r="C40188" s="1" t="s">
        <v>117973</v>
      </c>
      <c r="D40188" s="1">
        <v>1889.0</v>
      </c>
    </row>
    <row r="40189">
      <c r="A40189" s="1" t="s">
        <v>117974</v>
      </c>
      <c r="B40189" s="1" t="s">
        <v>117975</v>
      </c>
      <c r="C40189" s="1" t="s">
        <v>117976</v>
      </c>
      <c r="D40189" s="1">
        <v>300.0</v>
      </c>
    </row>
    <row r="40190">
      <c r="A40190" s="1" t="s">
        <v>117977</v>
      </c>
      <c r="B40190" s="1" t="s">
        <v>117978</v>
      </c>
      <c r="C40190" s="1" t="s">
        <v>117979</v>
      </c>
      <c r="D40190" s="1">
        <v>22.0</v>
      </c>
    </row>
    <row r="40191">
      <c r="A40191" s="1" t="s">
        <v>117980</v>
      </c>
      <c r="B40191" s="1" t="s">
        <v>117981</v>
      </c>
      <c r="C40191" s="1" t="s">
        <v>117982</v>
      </c>
      <c r="D40191" s="1">
        <v>742.0</v>
      </c>
    </row>
    <row r="40192">
      <c r="A40192" s="1" t="s">
        <v>117983</v>
      </c>
      <c r="B40192" s="1" t="s">
        <v>117984</v>
      </c>
      <c r="C40192" s="1" t="s">
        <v>117985</v>
      </c>
      <c r="D40192" s="1">
        <v>516.0</v>
      </c>
    </row>
    <row r="40193">
      <c r="A40193" s="1" t="s">
        <v>117986</v>
      </c>
      <c r="B40193" s="1" t="s">
        <v>117987</v>
      </c>
      <c r="C40193" s="1" t="s">
        <v>117988</v>
      </c>
      <c r="D40193" s="1">
        <v>209.0</v>
      </c>
    </row>
    <row r="40194">
      <c r="A40194" s="1" t="s">
        <v>117989</v>
      </c>
      <c r="B40194" s="1" t="s">
        <v>117990</v>
      </c>
      <c r="C40194" s="1" t="s">
        <v>117991</v>
      </c>
      <c r="D40194" s="1">
        <v>438.0</v>
      </c>
    </row>
    <row r="40195">
      <c r="A40195" s="1" t="s">
        <v>117992</v>
      </c>
      <c r="B40195" s="1" t="s">
        <v>117993</v>
      </c>
      <c r="C40195" s="1" t="s">
        <v>117994</v>
      </c>
      <c r="D40195" s="1">
        <v>3799.0</v>
      </c>
    </row>
    <row r="40196">
      <c r="A40196" s="1" t="s">
        <v>117995</v>
      </c>
      <c r="B40196" s="1" t="s">
        <v>117996</v>
      </c>
      <c r="C40196" s="1" t="s">
        <v>117997</v>
      </c>
      <c r="D40196" s="1">
        <v>55.0</v>
      </c>
    </row>
    <row r="40197">
      <c r="A40197" s="1" t="s">
        <v>117998</v>
      </c>
      <c r="B40197" s="1" t="s">
        <v>117999</v>
      </c>
      <c r="C40197" s="1" t="s">
        <v>118000</v>
      </c>
      <c r="D40197" s="1">
        <v>225.0</v>
      </c>
    </row>
    <row r="40198">
      <c r="A40198" s="1" t="s">
        <v>118001</v>
      </c>
      <c r="B40198" s="1" t="s">
        <v>118002</v>
      </c>
      <c r="C40198" s="1" t="s">
        <v>118003</v>
      </c>
      <c r="D40198" s="1">
        <v>1824.0</v>
      </c>
    </row>
    <row r="40199">
      <c r="A40199" s="1" t="s">
        <v>118004</v>
      </c>
      <c r="B40199" s="1" t="s">
        <v>118005</v>
      </c>
      <c r="C40199" s="1" t="s">
        <v>118006</v>
      </c>
      <c r="D40199" s="1">
        <v>197.0</v>
      </c>
    </row>
    <row r="40200">
      <c r="A40200" s="1" t="s">
        <v>118007</v>
      </c>
      <c r="B40200" s="1" t="s">
        <v>118008</v>
      </c>
      <c r="C40200" s="1" t="s">
        <v>118009</v>
      </c>
      <c r="D40200" s="1">
        <v>332.0</v>
      </c>
    </row>
    <row r="40201">
      <c r="A40201" s="1" t="s">
        <v>118010</v>
      </c>
      <c r="B40201" s="1" t="s">
        <v>118011</v>
      </c>
      <c r="C40201" s="1" t="s">
        <v>118012</v>
      </c>
      <c r="D40201" s="1">
        <v>81.0</v>
      </c>
    </row>
    <row r="40202">
      <c r="A40202" s="1" t="s">
        <v>118013</v>
      </c>
      <c r="B40202" s="1" t="s">
        <v>118014</v>
      </c>
      <c r="C40202" s="1" t="s">
        <v>118015</v>
      </c>
      <c r="D40202" s="1">
        <v>1405.0</v>
      </c>
    </row>
    <row r="40203">
      <c r="A40203" s="1" t="s">
        <v>118016</v>
      </c>
      <c r="B40203" s="1" t="s">
        <v>118017</v>
      </c>
      <c r="C40203" s="1" t="s">
        <v>118018</v>
      </c>
      <c r="D40203" s="1">
        <v>115.0</v>
      </c>
    </row>
    <row r="40204">
      <c r="A40204" s="1" t="s">
        <v>118019</v>
      </c>
      <c r="B40204" s="1" t="s">
        <v>118020</v>
      </c>
      <c r="C40204" s="1" t="s">
        <v>118021</v>
      </c>
      <c r="D40204" s="1">
        <v>2598.0</v>
      </c>
    </row>
    <row r="40205">
      <c r="A40205" s="1" t="s">
        <v>118022</v>
      </c>
      <c r="B40205" s="1" t="s">
        <v>118023</v>
      </c>
      <c r="C40205" s="1" t="s">
        <v>118024</v>
      </c>
      <c r="D40205" s="1">
        <v>278.0</v>
      </c>
    </row>
    <row r="40206">
      <c r="A40206" s="1" t="s">
        <v>118025</v>
      </c>
      <c r="B40206" s="1" t="s">
        <v>118026</v>
      </c>
      <c r="C40206" s="1" t="s">
        <v>118027</v>
      </c>
      <c r="D40206" s="1">
        <v>100.0</v>
      </c>
    </row>
    <row r="40207">
      <c r="A40207" s="1" t="s">
        <v>118028</v>
      </c>
      <c r="B40207" s="1" t="s">
        <v>118029</v>
      </c>
      <c r="C40207" s="1" t="s">
        <v>118030</v>
      </c>
      <c r="D40207" s="1">
        <v>642.0</v>
      </c>
    </row>
    <row r="40208">
      <c r="A40208" s="1" t="s">
        <v>118031</v>
      </c>
      <c r="B40208" s="1" t="s">
        <v>118032</v>
      </c>
      <c r="C40208" s="1" t="s">
        <v>118033</v>
      </c>
      <c r="D40208" s="1">
        <v>353.0</v>
      </c>
    </row>
    <row r="40209">
      <c r="A40209" s="1" t="s">
        <v>118034</v>
      </c>
      <c r="B40209" s="1" t="s">
        <v>118035</v>
      </c>
      <c r="C40209" s="1" t="s">
        <v>118036</v>
      </c>
      <c r="D40209" s="1">
        <v>921.0</v>
      </c>
    </row>
    <row r="40210">
      <c r="A40210" s="1" t="s">
        <v>118037</v>
      </c>
      <c r="B40210" s="1" t="s">
        <v>118038</v>
      </c>
      <c r="C40210" s="1" t="s">
        <v>118039</v>
      </c>
      <c r="D40210" s="1">
        <v>471.0</v>
      </c>
    </row>
    <row r="40211">
      <c r="A40211" s="1" t="s">
        <v>118040</v>
      </c>
      <c r="B40211" s="1" t="s">
        <v>118041</v>
      </c>
      <c r="C40211" s="1" t="s">
        <v>118042</v>
      </c>
      <c r="D40211" s="1">
        <v>752.0</v>
      </c>
    </row>
    <row r="40212">
      <c r="A40212" s="1" t="s">
        <v>118043</v>
      </c>
      <c r="B40212" s="1" t="s">
        <v>118044</v>
      </c>
      <c r="C40212" s="1" t="s">
        <v>118045</v>
      </c>
      <c r="D40212" s="1">
        <v>1079.0</v>
      </c>
    </row>
    <row r="40213">
      <c r="A40213" s="1" t="s">
        <v>118046</v>
      </c>
      <c r="B40213" s="1" t="s">
        <v>118047</v>
      </c>
      <c r="C40213" s="1" t="s">
        <v>118048</v>
      </c>
      <c r="D40213" s="1">
        <v>618.0</v>
      </c>
    </row>
    <row r="40214">
      <c r="A40214" s="1" t="s">
        <v>118049</v>
      </c>
      <c r="B40214" s="1" t="s">
        <v>118050</v>
      </c>
      <c r="C40214" s="1" t="s">
        <v>118051</v>
      </c>
      <c r="D40214" s="1">
        <v>490.0</v>
      </c>
    </row>
    <row r="40215">
      <c r="A40215" s="1" t="s">
        <v>118052</v>
      </c>
      <c r="B40215" s="1" t="s">
        <v>118053</v>
      </c>
      <c r="C40215" s="1" t="s">
        <v>118054</v>
      </c>
      <c r="D40215" s="1">
        <v>23.0</v>
      </c>
    </row>
    <row r="40216">
      <c r="A40216" s="1" t="s">
        <v>118055</v>
      </c>
      <c r="B40216" s="1" t="s">
        <v>118056</v>
      </c>
      <c r="C40216" s="1" t="s">
        <v>118057</v>
      </c>
      <c r="D40216" s="1">
        <v>1246.0</v>
      </c>
    </row>
    <row r="40217">
      <c r="A40217" s="1" t="s">
        <v>118058</v>
      </c>
      <c r="B40217" s="1" t="s">
        <v>118059</v>
      </c>
      <c r="C40217" s="1" t="s">
        <v>118060</v>
      </c>
      <c r="D40217" s="1">
        <v>172.0</v>
      </c>
    </row>
    <row r="40218">
      <c r="A40218" s="1" t="s">
        <v>118061</v>
      </c>
      <c r="B40218" s="1" t="s">
        <v>118062</v>
      </c>
      <c r="C40218" s="1" t="s">
        <v>118063</v>
      </c>
      <c r="D40218" s="1">
        <v>172.0</v>
      </c>
    </row>
    <row r="40219">
      <c r="A40219" s="1" t="s">
        <v>118064</v>
      </c>
      <c r="B40219" s="1" t="s">
        <v>118065</v>
      </c>
      <c r="C40219" s="1" t="s">
        <v>118066</v>
      </c>
      <c r="D40219" s="1">
        <v>2497.0</v>
      </c>
    </row>
    <row r="40220">
      <c r="A40220" s="1" t="s">
        <v>118067</v>
      </c>
      <c r="B40220" s="1" t="s">
        <v>118068</v>
      </c>
      <c r="C40220" s="1" t="s">
        <v>118069</v>
      </c>
      <c r="D40220" s="1">
        <v>93.0</v>
      </c>
    </row>
    <row r="40221">
      <c r="A40221" s="1" t="s">
        <v>118070</v>
      </c>
      <c r="B40221" s="1" t="s">
        <v>118071</v>
      </c>
      <c r="C40221" s="1" t="s">
        <v>118072</v>
      </c>
      <c r="D40221" s="1">
        <v>6080.0</v>
      </c>
    </row>
    <row r="40222">
      <c r="A40222" s="1" t="s">
        <v>118073</v>
      </c>
      <c r="B40222" s="1" t="s">
        <v>118074</v>
      </c>
      <c r="C40222" s="1" t="s">
        <v>118075</v>
      </c>
      <c r="D40222" s="1">
        <v>13.0</v>
      </c>
    </row>
    <row r="40223">
      <c r="A40223" s="1" t="s">
        <v>118076</v>
      </c>
      <c r="B40223" s="1" t="s">
        <v>118077</v>
      </c>
      <c r="C40223" s="1" t="s">
        <v>118078</v>
      </c>
      <c r="D40223" s="1">
        <v>233.0</v>
      </c>
    </row>
    <row r="40224">
      <c r="A40224" s="1" t="s">
        <v>118079</v>
      </c>
      <c r="B40224" s="1" t="s">
        <v>118080</v>
      </c>
      <c r="C40224" s="1" t="s">
        <v>118081</v>
      </c>
      <c r="D40224" s="1">
        <v>1599.0</v>
      </c>
    </row>
    <row r="40225">
      <c r="A40225" s="1" t="s">
        <v>118082</v>
      </c>
      <c r="B40225" s="1" t="s">
        <v>118083</v>
      </c>
      <c r="C40225" s="1" t="s">
        <v>118084</v>
      </c>
      <c r="D40225" s="1">
        <v>97.0</v>
      </c>
    </row>
    <row r="40226">
      <c r="A40226" s="1" t="s">
        <v>118085</v>
      </c>
      <c r="B40226" s="1" t="s">
        <v>118086</v>
      </c>
      <c r="C40226" s="1" t="s">
        <v>118087</v>
      </c>
      <c r="D40226" s="1">
        <v>48.0</v>
      </c>
    </row>
    <row r="40227">
      <c r="A40227" s="1" t="s">
        <v>118088</v>
      </c>
      <c r="B40227" s="1" t="s">
        <v>118089</v>
      </c>
      <c r="C40227" s="1" t="s">
        <v>118090</v>
      </c>
      <c r="D40227" s="1">
        <v>126.0</v>
      </c>
    </row>
    <row r="40228">
      <c r="A40228" s="1" t="s">
        <v>118091</v>
      </c>
      <c r="B40228" s="1" t="s">
        <v>118092</v>
      </c>
      <c r="C40228" s="1" t="s">
        <v>118093</v>
      </c>
      <c r="D40228" s="1">
        <v>61.0</v>
      </c>
    </row>
    <row r="40229">
      <c r="A40229" s="1" t="s">
        <v>118094</v>
      </c>
      <c r="B40229" s="1" t="s">
        <v>118095</v>
      </c>
      <c r="C40229" s="1" t="s">
        <v>118096</v>
      </c>
      <c r="D40229" s="1">
        <v>633.0</v>
      </c>
    </row>
    <row r="40230">
      <c r="A40230" s="1" t="s">
        <v>118097</v>
      </c>
      <c r="B40230" s="1" t="s">
        <v>118098</v>
      </c>
      <c r="C40230" s="1" t="s">
        <v>118099</v>
      </c>
      <c r="D40230" s="1">
        <v>1332.0</v>
      </c>
    </row>
    <row r="40231">
      <c r="A40231" s="1" t="s">
        <v>118100</v>
      </c>
      <c r="B40231" s="1" t="s">
        <v>118101</v>
      </c>
      <c r="C40231" s="1" t="s">
        <v>118102</v>
      </c>
      <c r="D40231" s="1">
        <v>783.0</v>
      </c>
    </row>
    <row r="40232">
      <c r="A40232" s="1" t="s">
        <v>118103</v>
      </c>
      <c r="B40232" s="1" t="s">
        <v>118104</v>
      </c>
      <c r="C40232" s="1" t="s">
        <v>118105</v>
      </c>
      <c r="D40232" s="1">
        <v>1495.0</v>
      </c>
    </row>
    <row r="40233">
      <c r="A40233" s="1" t="s">
        <v>118106</v>
      </c>
      <c r="B40233" s="1" t="s">
        <v>118107</v>
      </c>
      <c r="C40233" s="1" t="s">
        <v>118108</v>
      </c>
      <c r="D40233" s="1">
        <v>194.0</v>
      </c>
    </row>
    <row r="40234">
      <c r="A40234" s="1" t="s">
        <v>118109</v>
      </c>
      <c r="B40234" s="1" t="s">
        <v>118110</v>
      </c>
      <c r="C40234" s="1" t="s">
        <v>118111</v>
      </c>
      <c r="D40234" s="1">
        <v>140.0</v>
      </c>
    </row>
    <row r="40235">
      <c r="A40235" s="1" t="s">
        <v>118112</v>
      </c>
      <c r="B40235" s="1" t="s">
        <v>118113</v>
      </c>
      <c r="C40235" s="1" t="s">
        <v>118114</v>
      </c>
      <c r="D40235" s="1">
        <v>1985.0</v>
      </c>
    </row>
    <row r="40236">
      <c r="A40236" s="1" t="s">
        <v>118115</v>
      </c>
      <c r="B40236" s="1" t="s">
        <v>118116</v>
      </c>
      <c r="C40236" s="1" t="s">
        <v>118117</v>
      </c>
      <c r="D40236" s="1">
        <v>1132.0</v>
      </c>
    </row>
    <row r="40237">
      <c r="A40237" s="1" t="s">
        <v>118118</v>
      </c>
      <c r="B40237" s="1" t="s">
        <v>118119</v>
      </c>
      <c r="C40237" s="1" t="s">
        <v>118120</v>
      </c>
      <c r="D40237" s="1">
        <v>200.0</v>
      </c>
    </row>
    <row r="40238">
      <c r="A40238" s="1" t="s">
        <v>118121</v>
      </c>
      <c r="B40238" s="1" t="s">
        <v>118122</v>
      </c>
      <c r="C40238" s="1" t="s">
        <v>118123</v>
      </c>
      <c r="D40238" s="1">
        <v>443.0</v>
      </c>
    </row>
    <row r="40239">
      <c r="A40239" s="1" t="s">
        <v>118124</v>
      </c>
      <c r="B40239" s="1" t="s">
        <v>118125</v>
      </c>
      <c r="C40239" s="1" t="s">
        <v>118126</v>
      </c>
      <c r="D40239" s="1">
        <v>54.0</v>
      </c>
    </row>
    <row r="40240">
      <c r="A40240" s="1" t="s">
        <v>118127</v>
      </c>
      <c r="B40240" s="1" t="s">
        <v>118128</v>
      </c>
      <c r="C40240" s="1" t="s">
        <v>118129</v>
      </c>
      <c r="D40240" s="1">
        <v>594.0</v>
      </c>
    </row>
    <row r="40241">
      <c r="A40241" s="1" t="s">
        <v>118130</v>
      </c>
      <c r="B40241" s="1" t="s">
        <v>118131</v>
      </c>
      <c r="C40241" s="1" t="s">
        <v>118132</v>
      </c>
      <c r="D40241" s="1">
        <v>119.0</v>
      </c>
    </row>
    <row r="40242">
      <c r="A40242" s="1" t="s">
        <v>118133</v>
      </c>
      <c r="B40242" s="1" t="s">
        <v>118134</v>
      </c>
      <c r="C40242" s="1" t="s">
        <v>118135</v>
      </c>
      <c r="D40242" s="1">
        <v>28.0</v>
      </c>
    </row>
    <row r="40243">
      <c r="A40243" s="1" t="s">
        <v>118136</v>
      </c>
      <c r="B40243" s="1" t="s">
        <v>118137</v>
      </c>
      <c r="C40243" s="1" t="s">
        <v>118138</v>
      </c>
      <c r="D40243" s="1">
        <v>100.0</v>
      </c>
    </row>
    <row r="40244">
      <c r="A40244" s="1" t="s">
        <v>118139</v>
      </c>
      <c r="B40244" s="1" t="s">
        <v>118140</v>
      </c>
      <c r="C40244" s="1" t="s">
        <v>118141</v>
      </c>
      <c r="D40244" s="1">
        <v>332.0</v>
      </c>
    </row>
    <row r="40245">
      <c r="A40245" s="1" t="s">
        <v>118142</v>
      </c>
      <c r="B40245" s="1" t="s">
        <v>118143</v>
      </c>
      <c r="C40245" s="1" t="s">
        <v>118144</v>
      </c>
      <c r="D40245" s="1">
        <v>472.0</v>
      </c>
    </row>
    <row r="40246">
      <c r="A40246" s="1" t="s">
        <v>118145</v>
      </c>
      <c r="B40246" s="1" t="s">
        <v>118146</v>
      </c>
      <c r="C40246" s="1" t="s">
        <v>118147</v>
      </c>
      <c r="D40246" s="1">
        <v>794.0</v>
      </c>
    </row>
    <row r="40247">
      <c r="A40247" s="1" t="s">
        <v>118148</v>
      </c>
      <c r="B40247" s="1" t="s">
        <v>118149</v>
      </c>
      <c r="C40247" s="1" t="s">
        <v>118150</v>
      </c>
      <c r="D40247" s="1">
        <v>126.0</v>
      </c>
    </row>
    <row r="40248">
      <c r="A40248" s="1" t="s">
        <v>118151</v>
      </c>
      <c r="B40248" s="1" t="s">
        <v>118152</v>
      </c>
      <c r="C40248" s="1" t="s">
        <v>118153</v>
      </c>
      <c r="D40248" s="1">
        <v>19.0</v>
      </c>
    </row>
    <row r="40249">
      <c r="A40249" s="1" t="s">
        <v>118154</v>
      </c>
      <c r="B40249" s="1" t="s">
        <v>118155</v>
      </c>
      <c r="C40249" s="1" t="s">
        <v>118156</v>
      </c>
      <c r="D40249" s="1">
        <v>158.0</v>
      </c>
    </row>
    <row r="40250">
      <c r="A40250" s="1" t="s">
        <v>118157</v>
      </c>
      <c r="B40250" s="1" t="s">
        <v>118158</v>
      </c>
      <c r="C40250" s="1" t="s">
        <v>118159</v>
      </c>
      <c r="D40250" s="1">
        <v>35.0</v>
      </c>
    </row>
    <row r="40251">
      <c r="A40251" s="1" t="s">
        <v>118160</v>
      </c>
      <c r="B40251" s="1" t="s">
        <v>118161</v>
      </c>
      <c r="C40251" s="1" t="s">
        <v>118162</v>
      </c>
      <c r="D40251" s="1">
        <v>22.0</v>
      </c>
    </row>
    <row r="40252">
      <c r="A40252" s="1" t="s">
        <v>118163</v>
      </c>
      <c r="B40252" s="1" t="s">
        <v>118164</v>
      </c>
      <c r="C40252" s="1" t="s">
        <v>118165</v>
      </c>
      <c r="D40252" s="1">
        <v>607.0</v>
      </c>
    </row>
    <row r="40253">
      <c r="A40253" s="1" t="s">
        <v>118166</v>
      </c>
      <c r="B40253" s="1" t="s">
        <v>118167</v>
      </c>
      <c r="C40253" s="1" t="s">
        <v>118168</v>
      </c>
      <c r="D40253" s="1">
        <v>149.0</v>
      </c>
    </row>
    <row r="40254">
      <c r="A40254" s="1" t="s">
        <v>118169</v>
      </c>
      <c r="B40254" s="1" t="s">
        <v>118170</v>
      </c>
      <c r="C40254" s="1" t="s">
        <v>118171</v>
      </c>
      <c r="D40254" s="1">
        <v>2149.0</v>
      </c>
    </row>
    <row r="40255">
      <c r="A40255" s="1" t="s">
        <v>118172</v>
      </c>
      <c r="B40255" s="1" t="s">
        <v>118173</v>
      </c>
      <c r="C40255" s="1" t="s">
        <v>118174</v>
      </c>
      <c r="D40255" s="1">
        <v>229.0</v>
      </c>
    </row>
    <row r="40256">
      <c r="A40256" s="1" t="s">
        <v>118175</v>
      </c>
      <c r="B40256" s="1" t="s">
        <v>118176</v>
      </c>
      <c r="C40256" s="1" t="s">
        <v>118177</v>
      </c>
      <c r="D40256" s="1">
        <v>390.0</v>
      </c>
    </row>
    <row r="40257">
      <c r="A40257" s="1" t="s">
        <v>118178</v>
      </c>
      <c r="B40257" s="1" t="s">
        <v>118179</v>
      </c>
      <c r="C40257" s="1" t="s">
        <v>118180</v>
      </c>
      <c r="D40257" s="1">
        <v>367.0</v>
      </c>
    </row>
    <row r="40258">
      <c r="A40258" s="1" t="s">
        <v>118181</v>
      </c>
      <c r="B40258" s="1" t="s">
        <v>118182</v>
      </c>
      <c r="C40258" s="1" t="s">
        <v>118183</v>
      </c>
      <c r="D40258" s="1">
        <v>197.0</v>
      </c>
    </row>
    <row r="40259">
      <c r="A40259" s="1" t="s">
        <v>118184</v>
      </c>
      <c r="B40259" s="1" t="s">
        <v>118185</v>
      </c>
      <c r="C40259" s="1" t="s">
        <v>118186</v>
      </c>
      <c r="D40259" s="1">
        <v>2367.0</v>
      </c>
    </row>
    <row r="40260">
      <c r="A40260" s="1" t="s">
        <v>71235</v>
      </c>
      <c r="B40260" s="1" t="s">
        <v>1751</v>
      </c>
      <c r="C40260" s="1" t="s">
        <v>118187</v>
      </c>
      <c r="D40260" s="1">
        <v>734.0</v>
      </c>
    </row>
    <row r="40261">
      <c r="A40261" s="1" t="s">
        <v>118188</v>
      </c>
      <c r="B40261" s="1" t="s">
        <v>118189</v>
      </c>
      <c r="C40261" s="1" t="s">
        <v>118190</v>
      </c>
      <c r="D40261" s="1">
        <v>71.0</v>
      </c>
    </row>
    <row r="40262">
      <c r="A40262" s="1" t="s">
        <v>118191</v>
      </c>
      <c r="B40262" s="1" t="s">
        <v>118192</v>
      </c>
      <c r="C40262" s="1" t="s">
        <v>118193</v>
      </c>
      <c r="D40262" s="1">
        <v>199.0</v>
      </c>
    </row>
    <row r="40263">
      <c r="A40263" s="1" t="s">
        <v>118194</v>
      </c>
      <c r="B40263" s="1" t="s">
        <v>118195</v>
      </c>
      <c r="C40263" s="1" t="s">
        <v>118196</v>
      </c>
      <c r="D40263" s="1">
        <v>288.0</v>
      </c>
    </row>
    <row r="40264">
      <c r="A40264" s="1" t="s">
        <v>118197</v>
      </c>
      <c r="B40264" s="1" t="s">
        <v>118198</v>
      </c>
      <c r="C40264" s="1" t="s">
        <v>118199</v>
      </c>
      <c r="D40264" s="1">
        <v>1799.0</v>
      </c>
    </row>
    <row r="40265">
      <c r="A40265" s="1" t="s">
        <v>118200</v>
      </c>
      <c r="B40265" s="1" t="s">
        <v>118201</v>
      </c>
      <c r="C40265" s="1" t="s">
        <v>118202</v>
      </c>
      <c r="D40265" s="1">
        <v>242.0</v>
      </c>
    </row>
    <row r="40266">
      <c r="A40266" s="1" t="s">
        <v>118203</v>
      </c>
      <c r="B40266" s="1" t="s">
        <v>118204</v>
      </c>
      <c r="C40266" s="1" t="s">
        <v>118205</v>
      </c>
      <c r="D40266" s="1">
        <v>104.0</v>
      </c>
    </row>
    <row r="40267">
      <c r="A40267" s="1" t="s">
        <v>118206</v>
      </c>
      <c r="B40267" s="1" t="s">
        <v>118207</v>
      </c>
      <c r="C40267" s="1" t="s">
        <v>118208</v>
      </c>
      <c r="D40267" s="1">
        <v>147.0</v>
      </c>
    </row>
    <row r="40268">
      <c r="A40268" s="1" t="s">
        <v>118209</v>
      </c>
      <c r="B40268" s="1" t="s">
        <v>118210</v>
      </c>
      <c r="C40268" s="1" t="s">
        <v>118211</v>
      </c>
      <c r="D40268" s="1">
        <v>1321.0</v>
      </c>
    </row>
    <row r="40269">
      <c r="A40269" s="1" t="s">
        <v>118212</v>
      </c>
      <c r="B40269" s="1" t="s">
        <v>118213</v>
      </c>
      <c r="C40269" s="1" t="s">
        <v>118214</v>
      </c>
      <c r="D40269" s="1">
        <v>266.0</v>
      </c>
    </row>
    <row r="40270">
      <c r="A40270" s="1" t="s">
        <v>118215</v>
      </c>
      <c r="B40270" s="1" t="s">
        <v>118216</v>
      </c>
      <c r="C40270" s="1" t="s">
        <v>118217</v>
      </c>
      <c r="D40270" s="1">
        <v>35.0</v>
      </c>
    </row>
    <row r="40271">
      <c r="A40271" s="1" t="s">
        <v>118218</v>
      </c>
      <c r="B40271" s="1" t="s">
        <v>118219</v>
      </c>
      <c r="C40271" s="1" t="s">
        <v>118220</v>
      </c>
      <c r="D40271" s="1">
        <v>52.0</v>
      </c>
    </row>
    <row r="40272">
      <c r="A40272" s="1" t="s">
        <v>118221</v>
      </c>
      <c r="B40272" s="1" t="s">
        <v>118222</v>
      </c>
      <c r="C40272" s="1" t="s">
        <v>118223</v>
      </c>
      <c r="D40272" s="1">
        <v>599.0</v>
      </c>
    </row>
    <row r="40273">
      <c r="A40273" s="1" t="s">
        <v>118224</v>
      </c>
      <c r="B40273" s="1" t="s">
        <v>118225</v>
      </c>
      <c r="C40273" s="1" t="s">
        <v>118226</v>
      </c>
      <c r="D40273" s="1">
        <v>172.0</v>
      </c>
    </row>
    <row r="40274">
      <c r="A40274" s="1" t="s">
        <v>118227</v>
      </c>
      <c r="B40274" s="1" t="s">
        <v>118228</v>
      </c>
      <c r="C40274" s="1" t="s">
        <v>118229</v>
      </c>
      <c r="D40274" s="1">
        <v>64.0</v>
      </c>
    </row>
    <row r="40275">
      <c r="A40275" s="1" t="s">
        <v>118230</v>
      </c>
      <c r="B40275" s="1" t="s">
        <v>118231</v>
      </c>
      <c r="C40275" s="1" t="s">
        <v>118232</v>
      </c>
      <c r="D40275" s="1">
        <v>359.0</v>
      </c>
    </row>
    <row r="40276">
      <c r="A40276" s="1" t="s">
        <v>118233</v>
      </c>
      <c r="B40276" s="1" t="s">
        <v>118234</v>
      </c>
      <c r="C40276" s="1" t="s">
        <v>118235</v>
      </c>
      <c r="D40276" s="1">
        <v>311.0</v>
      </c>
    </row>
    <row r="40277">
      <c r="A40277" s="1" t="s">
        <v>87906</v>
      </c>
      <c r="B40277" s="1" t="s">
        <v>87907</v>
      </c>
      <c r="C40277" s="1" t="s">
        <v>118236</v>
      </c>
      <c r="D40277" s="1">
        <v>166.0</v>
      </c>
    </row>
    <row r="40278">
      <c r="A40278" s="1" t="s">
        <v>118237</v>
      </c>
      <c r="B40278" s="1" t="s">
        <v>118238</v>
      </c>
      <c r="C40278" s="1" t="s">
        <v>118239</v>
      </c>
      <c r="D40278" s="1">
        <v>90.0</v>
      </c>
    </row>
    <row r="40279">
      <c r="A40279" s="1" t="s">
        <v>118240</v>
      </c>
      <c r="B40279" s="1" t="s">
        <v>118241</v>
      </c>
      <c r="C40279" s="1" t="s">
        <v>118242</v>
      </c>
      <c r="D40279" s="1">
        <v>516.0</v>
      </c>
    </row>
    <row r="40280">
      <c r="A40280" s="1" t="s">
        <v>118243</v>
      </c>
      <c r="B40280" s="1" t="s">
        <v>118244</v>
      </c>
      <c r="C40280" s="1" t="s">
        <v>118245</v>
      </c>
      <c r="D40280" s="1">
        <v>35.0</v>
      </c>
    </row>
    <row r="40281">
      <c r="A40281" s="1" t="s">
        <v>118246</v>
      </c>
      <c r="B40281" s="1" t="s">
        <v>118247</v>
      </c>
      <c r="C40281" s="1" t="s">
        <v>118248</v>
      </c>
      <c r="D40281" s="1">
        <v>229.0</v>
      </c>
    </row>
    <row r="40282">
      <c r="A40282" s="1" t="s">
        <v>118249</v>
      </c>
      <c r="B40282" s="1" t="s">
        <v>118250</v>
      </c>
      <c r="C40282" s="1" t="s">
        <v>118251</v>
      </c>
      <c r="D40282" s="1">
        <v>116.0</v>
      </c>
    </row>
    <row r="40283">
      <c r="A40283" s="1" t="s">
        <v>118252</v>
      </c>
      <c r="B40283" s="1" t="s">
        <v>118253</v>
      </c>
      <c r="C40283" s="1" t="s">
        <v>118254</v>
      </c>
      <c r="D40283" s="1">
        <v>3008.0</v>
      </c>
    </row>
    <row r="40284">
      <c r="A40284" s="1" t="s">
        <v>118255</v>
      </c>
      <c r="B40284" s="1" t="s">
        <v>118256</v>
      </c>
      <c r="C40284" s="1" t="s">
        <v>118257</v>
      </c>
      <c r="D40284" s="1">
        <v>371.0</v>
      </c>
    </row>
    <row r="40285">
      <c r="A40285" s="1" t="s">
        <v>118258</v>
      </c>
      <c r="B40285" s="1" t="s">
        <v>118259</v>
      </c>
      <c r="C40285" s="1" t="s">
        <v>118260</v>
      </c>
      <c r="D40285" s="1">
        <v>30.0</v>
      </c>
    </row>
    <row r="40286">
      <c r="A40286" s="1" t="s">
        <v>118261</v>
      </c>
      <c r="B40286" s="1" t="s">
        <v>118262</v>
      </c>
      <c r="C40286" s="1" t="s">
        <v>118263</v>
      </c>
      <c r="D40286" s="1">
        <v>355.0</v>
      </c>
    </row>
    <row r="40287">
      <c r="A40287" s="1" t="s">
        <v>118264</v>
      </c>
      <c r="B40287" s="1" t="s">
        <v>118265</v>
      </c>
      <c r="C40287" s="1" t="s">
        <v>118266</v>
      </c>
      <c r="D40287" s="1">
        <v>310.0</v>
      </c>
    </row>
    <row r="40288">
      <c r="A40288" s="1" t="s">
        <v>118267</v>
      </c>
      <c r="B40288" s="1" t="s">
        <v>118268</v>
      </c>
      <c r="C40288" s="1" t="s">
        <v>118269</v>
      </c>
      <c r="D40288" s="1">
        <v>2723.0</v>
      </c>
    </row>
    <row r="40289">
      <c r="A40289" s="1" t="s">
        <v>118270</v>
      </c>
      <c r="B40289" s="1" t="s">
        <v>118271</v>
      </c>
      <c r="C40289" s="1" t="s">
        <v>118272</v>
      </c>
      <c r="D40289" s="1">
        <v>85.0</v>
      </c>
    </row>
    <row r="40290">
      <c r="A40290" s="1" t="s">
        <v>118273</v>
      </c>
      <c r="B40290" s="1" t="s">
        <v>118274</v>
      </c>
      <c r="C40290" s="1" t="s">
        <v>118275</v>
      </c>
      <c r="D40290" s="1">
        <v>854.0</v>
      </c>
    </row>
    <row r="40291">
      <c r="A40291" s="1" t="s">
        <v>118276</v>
      </c>
      <c r="B40291" s="1" t="s">
        <v>118277</v>
      </c>
      <c r="C40291" s="1" t="s">
        <v>118278</v>
      </c>
      <c r="D40291" s="1">
        <v>822.0</v>
      </c>
    </row>
    <row r="40292">
      <c r="A40292" s="1" t="s">
        <v>118279</v>
      </c>
      <c r="B40292" s="1" t="s">
        <v>118280</v>
      </c>
      <c r="C40292" s="1" t="s">
        <v>118281</v>
      </c>
      <c r="D40292" s="1">
        <v>178.0</v>
      </c>
    </row>
    <row r="40293">
      <c r="A40293" s="1" t="s">
        <v>118282</v>
      </c>
      <c r="B40293" s="1" t="s">
        <v>118283</v>
      </c>
      <c r="C40293" s="1" t="s">
        <v>118284</v>
      </c>
      <c r="D40293" s="1">
        <v>769.0</v>
      </c>
    </row>
    <row r="40294">
      <c r="A40294" s="1" t="s">
        <v>118285</v>
      </c>
      <c r="B40294" s="1" t="s">
        <v>118286</v>
      </c>
      <c r="C40294" s="1" t="s">
        <v>118287</v>
      </c>
      <c r="D40294" s="1">
        <v>105.0</v>
      </c>
    </row>
    <row r="40295">
      <c r="A40295" s="1" t="s">
        <v>118288</v>
      </c>
      <c r="B40295" s="1" t="s">
        <v>118289</v>
      </c>
      <c r="C40295" s="1" t="s">
        <v>118290</v>
      </c>
      <c r="D40295" s="1">
        <v>235.0</v>
      </c>
    </row>
    <row r="40296">
      <c r="A40296" s="1" t="s">
        <v>118291</v>
      </c>
      <c r="B40296" s="1" t="s">
        <v>118292</v>
      </c>
      <c r="C40296" s="1" t="s">
        <v>118293</v>
      </c>
      <c r="D40296" s="1">
        <v>68.0</v>
      </c>
    </row>
    <row r="40297">
      <c r="A40297" s="1" t="s">
        <v>118294</v>
      </c>
      <c r="B40297" s="1" t="s">
        <v>118294</v>
      </c>
      <c r="C40297" s="1" t="s">
        <v>118295</v>
      </c>
      <c r="D40297" s="1">
        <v>909.0</v>
      </c>
    </row>
    <row r="40298">
      <c r="A40298" s="1" t="s">
        <v>118296</v>
      </c>
      <c r="B40298" s="1" t="s">
        <v>118297</v>
      </c>
      <c r="C40298" s="1" t="s">
        <v>118298</v>
      </c>
      <c r="D40298" s="1">
        <v>939.0</v>
      </c>
    </row>
    <row r="40299">
      <c r="A40299" s="1" t="s">
        <v>118299</v>
      </c>
      <c r="B40299" s="1" t="s">
        <v>118300</v>
      </c>
      <c r="C40299" s="1" t="s">
        <v>118301</v>
      </c>
      <c r="D40299" s="1">
        <v>143.0</v>
      </c>
    </row>
    <row r="40300">
      <c r="A40300" s="1" t="s">
        <v>118302</v>
      </c>
      <c r="B40300" s="1" t="s">
        <v>118303</v>
      </c>
      <c r="C40300" s="1" t="s">
        <v>118304</v>
      </c>
      <c r="D40300" s="1">
        <v>840.0</v>
      </c>
    </row>
    <row r="40301">
      <c r="A40301" s="1" t="s">
        <v>118305</v>
      </c>
      <c r="B40301" s="1" t="s">
        <v>118306</v>
      </c>
      <c r="C40301" s="1" t="s">
        <v>118307</v>
      </c>
      <c r="D40301" s="1">
        <v>577.0</v>
      </c>
    </row>
    <row r="40302">
      <c r="A40302" s="1" t="s">
        <v>118308</v>
      </c>
      <c r="B40302" s="1" t="s">
        <v>118309</v>
      </c>
      <c r="C40302" s="1" t="s">
        <v>118310</v>
      </c>
      <c r="D40302" s="1">
        <v>503.0</v>
      </c>
    </row>
    <row r="40303">
      <c r="A40303" s="1" t="s">
        <v>118311</v>
      </c>
      <c r="B40303" s="1" t="s">
        <v>118312</v>
      </c>
      <c r="C40303" s="1" t="s">
        <v>118313</v>
      </c>
      <c r="D40303" s="1">
        <v>262.0</v>
      </c>
    </row>
    <row r="40304">
      <c r="A40304" s="1" t="s">
        <v>118314</v>
      </c>
      <c r="B40304" s="1" t="s">
        <v>118315</v>
      </c>
      <c r="C40304" s="1" t="s">
        <v>118316</v>
      </c>
      <c r="D40304" s="1">
        <v>433.0</v>
      </c>
    </row>
    <row r="40305">
      <c r="A40305" s="1" t="s">
        <v>118317</v>
      </c>
      <c r="B40305" s="1" t="s">
        <v>118318</v>
      </c>
      <c r="C40305" s="1" t="s">
        <v>118319</v>
      </c>
      <c r="D40305" s="1">
        <v>160.0</v>
      </c>
    </row>
    <row r="40306">
      <c r="A40306" s="1" t="s">
        <v>118320</v>
      </c>
      <c r="B40306" s="1" t="s">
        <v>118321</v>
      </c>
      <c r="C40306" s="1" t="s">
        <v>118322</v>
      </c>
      <c r="D40306" s="1">
        <v>100.0</v>
      </c>
    </row>
    <row r="40307">
      <c r="A40307" s="1" t="s">
        <v>118323</v>
      </c>
      <c r="B40307" s="1" t="s">
        <v>118324</v>
      </c>
      <c r="C40307" s="1" t="s">
        <v>118325</v>
      </c>
      <c r="D40307" s="1">
        <v>498.0</v>
      </c>
    </row>
    <row r="40308">
      <c r="A40308" s="1" t="s">
        <v>118326</v>
      </c>
      <c r="B40308" s="1" t="s">
        <v>118327</v>
      </c>
      <c r="C40308" s="1" t="s">
        <v>118328</v>
      </c>
      <c r="D40308" s="1">
        <v>45.0</v>
      </c>
    </row>
    <row r="40309">
      <c r="A40309" s="1" t="s">
        <v>118329</v>
      </c>
      <c r="B40309" s="1" t="s">
        <v>118330</v>
      </c>
      <c r="C40309" s="1" t="s">
        <v>118331</v>
      </c>
      <c r="D40309" s="1">
        <v>49.0</v>
      </c>
    </row>
    <row r="40310">
      <c r="A40310" s="1" t="s">
        <v>118332</v>
      </c>
      <c r="B40310" s="1" t="s">
        <v>118333</v>
      </c>
      <c r="C40310" s="1" t="s">
        <v>118334</v>
      </c>
      <c r="D40310" s="1">
        <v>1684.0</v>
      </c>
    </row>
    <row r="40311">
      <c r="A40311" s="1" t="s">
        <v>118335</v>
      </c>
      <c r="B40311" s="1" t="s">
        <v>118336</v>
      </c>
      <c r="C40311" s="1" t="s">
        <v>118337</v>
      </c>
      <c r="D40311" s="1">
        <v>71.0</v>
      </c>
    </row>
    <row r="40312">
      <c r="A40312" s="1" t="s">
        <v>118338</v>
      </c>
      <c r="B40312" s="1" t="s">
        <v>118339</v>
      </c>
      <c r="C40312" s="1" t="s">
        <v>118340</v>
      </c>
      <c r="D40312" s="1">
        <v>275.0</v>
      </c>
    </row>
    <row r="40313">
      <c r="A40313" s="1" t="s">
        <v>118341</v>
      </c>
      <c r="B40313" s="1" t="s">
        <v>118342</v>
      </c>
      <c r="C40313" s="1" t="s">
        <v>118343</v>
      </c>
      <c r="D40313" s="1">
        <v>795.0</v>
      </c>
    </row>
    <row r="40314">
      <c r="A40314" s="1" t="s">
        <v>118344</v>
      </c>
      <c r="B40314" s="1" t="s">
        <v>118345</v>
      </c>
      <c r="C40314" s="1" t="s">
        <v>118346</v>
      </c>
      <c r="D40314" s="1">
        <v>307.0</v>
      </c>
    </row>
    <row r="40315">
      <c r="A40315" s="1" t="s">
        <v>118347</v>
      </c>
      <c r="B40315" s="1" t="s">
        <v>118348</v>
      </c>
      <c r="C40315" s="1" t="s">
        <v>118349</v>
      </c>
      <c r="D40315" s="1">
        <v>410.0</v>
      </c>
    </row>
    <row r="40316">
      <c r="A40316" s="1" t="s">
        <v>18030</v>
      </c>
      <c r="B40316" s="1" t="s">
        <v>118350</v>
      </c>
      <c r="C40316" s="1" t="s">
        <v>118351</v>
      </c>
      <c r="D40316" s="1">
        <v>1380.0</v>
      </c>
    </row>
    <row r="40317">
      <c r="A40317" s="1" t="s">
        <v>118352</v>
      </c>
      <c r="B40317" s="1" t="s">
        <v>118353</v>
      </c>
      <c r="C40317" s="1" t="s">
        <v>118354</v>
      </c>
      <c r="D40317" s="1">
        <v>699.0</v>
      </c>
    </row>
    <row r="40318">
      <c r="A40318" s="1" t="s">
        <v>118355</v>
      </c>
      <c r="B40318" s="1" t="s">
        <v>118356</v>
      </c>
      <c r="C40318" s="1" t="s">
        <v>118357</v>
      </c>
      <c r="D40318" s="1">
        <v>142.0</v>
      </c>
    </row>
    <row r="40319">
      <c r="A40319" s="1" t="s">
        <v>118358</v>
      </c>
      <c r="B40319" s="1" t="s">
        <v>118359</v>
      </c>
      <c r="C40319" s="1" t="s">
        <v>118360</v>
      </c>
      <c r="D40319" s="1">
        <v>259.0</v>
      </c>
    </row>
    <row r="40320">
      <c r="A40320" s="1" t="s">
        <v>118361</v>
      </c>
      <c r="B40320" s="1" t="s">
        <v>118362</v>
      </c>
      <c r="C40320" s="1" t="s">
        <v>118363</v>
      </c>
      <c r="D40320" s="1">
        <v>102.0</v>
      </c>
    </row>
    <row r="40321">
      <c r="A40321" s="1" t="s">
        <v>118364</v>
      </c>
      <c r="B40321" s="1" t="s">
        <v>118365</v>
      </c>
      <c r="C40321" s="1" t="s">
        <v>118366</v>
      </c>
      <c r="D40321" s="1">
        <v>18.0</v>
      </c>
    </row>
    <row r="40322">
      <c r="A40322" s="1" t="s">
        <v>118367</v>
      </c>
      <c r="B40322" s="1" t="s">
        <v>118368</v>
      </c>
      <c r="C40322" s="1" t="s">
        <v>118369</v>
      </c>
      <c r="D40322" s="1">
        <v>127.0</v>
      </c>
    </row>
    <row r="40323">
      <c r="A40323" s="1" t="s">
        <v>118370</v>
      </c>
      <c r="B40323" s="1" t="s">
        <v>118371</v>
      </c>
      <c r="C40323" s="1" t="s">
        <v>118372</v>
      </c>
      <c r="D40323" s="1">
        <v>18.0</v>
      </c>
    </row>
    <row r="40324">
      <c r="A40324" s="1" t="s">
        <v>118373</v>
      </c>
      <c r="B40324" s="1" t="s">
        <v>118374</v>
      </c>
      <c r="C40324" s="1" t="s">
        <v>118375</v>
      </c>
      <c r="D40324" s="1">
        <v>342.0</v>
      </c>
    </row>
    <row r="40325">
      <c r="A40325" s="1" t="s">
        <v>118376</v>
      </c>
      <c r="B40325" s="1" t="s">
        <v>118377</v>
      </c>
      <c r="C40325" s="1" t="s">
        <v>118378</v>
      </c>
      <c r="D40325" s="1">
        <v>683.0</v>
      </c>
    </row>
    <row r="40326">
      <c r="A40326" s="1" t="s">
        <v>118379</v>
      </c>
      <c r="B40326" s="1" t="s">
        <v>118380</v>
      </c>
      <c r="C40326" s="1" t="s">
        <v>118381</v>
      </c>
      <c r="D40326" s="1">
        <v>60.0</v>
      </c>
    </row>
    <row r="40327">
      <c r="A40327" s="1" t="s">
        <v>118382</v>
      </c>
      <c r="B40327" s="1" t="s">
        <v>118383</v>
      </c>
      <c r="C40327" s="1" t="s">
        <v>118384</v>
      </c>
      <c r="D40327" s="1">
        <v>2793.0</v>
      </c>
    </row>
    <row r="40328">
      <c r="A40328" s="1" t="s">
        <v>118385</v>
      </c>
      <c r="B40328" s="1" t="s">
        <v>118386</v>
      </c>
      <c r="C40328" s="1" t="s">
        <v>118387</v>
      </c>
      <c r="D40328" s="1">
        <v>3587.0</v>
      </c>
    </row>
    <row r="40329">
      <c r="A40329" s="1" t="s">
        <v>118388</v>
      </c>
      <c r="B40329" s="1" t="s">
        <v>118389</v>
      </c>
      <c r="C40329" s="1" t="s">
        <v>118390</v>
      </c>
      <c r="D40329" s="1">
        <v>79.0</v>
      </c>
    </row>
    <row r="40330">
      <c r="A40330" s="1" t="s">
        <v>118391</v>
      </c>
      <c r="B40330" s="1" t="s">
        <v>118392</v>
      </c>
      <c r="C40330" s="1" t="s">
        <v>118393</v>
      </c>
      <c r="D40330" s="1">
        <v>83.0</v>
      </c>
    </row>
    <row r="40331">
      <c r="A40331" s="1" t="s">
        <v>33184</v>
      </c>
      <c r="B40331" s="1" t="s">
        <v>33185</v>
      </c>
      <c r="C40331" s="1" t="s">
        <v>118394</v>
      </c>
      <c r="D40331" s="1">
        <v>8.0</v>
      </c>
    </row>
    <row r="40332">
      <c r="A40332" s="1" t="s">
        <v>6565</v>
      </c>
      <c r="B40332" s="1" t="s">
        <v>6566</v>
      </c>
      <c r="C40332" s="1" t="s">
        <v>118395</v>
      </c>
      <c r="D40332" s="1">
        <v>162.0</v>
      </c>
    </row>
    <row r="40333">
      <c r="A40333" s="1" t="s">
        <v>118396</v>
      </c>
      <c r="B40333" s="1" t="s">
        <v>118397</v>
      </c>
      <c r="C40333" s="1" t="s">
        <v>118398</v>
      </c>
      <c r="D40333" s="1">
        <v>247.0</v>
      </c>
    </row>
    <row r="40334">
      <c r="A40334" s="1" t="s">
        <v>118399</v>
      </c>
      <c r="B40334" s="1" t="s">
        <v>118400</v>
      </c>
      <c r="C40334" s="1" t="s">
        <v>118401</v>
      </c>
      <c r="D40334" s="1">
        <v>130.0</v>
      </c>
    </row>
    <row r="40335">
      <c r="A40335" s="1" t="s">
        <v>118402</v>
      </c>
      <c r="B40335" s="1" t="s">
        <v>118403</v>
      </c>
      <c r="C40335" s="1" t="s">
        <v>118404</v>
      </c>
      <c r="D40335" s="1">
        <v>425.0</v>
      </c>
    </row>
    <row r="40336">
      <c r="A40336" s="1" t="s">
        <v>118405</v>
      </c>
      <c r="B40336" s="1" t="s">
        <v>118406</v>
      </c>
      <c r="C40336" s="1" t="s">
        <v>118407</v>
      </c>
      <c r="D40336" s="1">
        <v>385.0</v>
      </c>
    </row>
    <row r="40337">
      <c r="A40337" s="1" t="s">
        <v>118408</v>
      </c>
      <c r="B40337" s="1" t="s">
        <v>118409</v>
      </c>
      <c r="C40337" s="1" t="s">
        <v>118410</v>
      </c>
      <c r="D40337" s="1">
        <v>53.0</v>
      </c>
    </row>
    <row r="40338">
      <c r="A40338" s="1" t="s">
        <v>118411</v>
      </c>
      <c r="B40338" s="1" t="s">
        <v>118412</v>
      </c>
      <c r="C40338" s="1" t="s">
        <v>118413</v>
      </c>
      <c r="D40338" s="1">
        <v>910.0</v>
      </c>
    </row>
    <row r="40339">
      <c r="A40339" s="1" t="s">
        <v>118414</v>
      </c>
      <c r="B40339" s="1" t="s">
        <v>118415</v>
      </c>
      <c r="C40339" s="1" t="s">
        <v>118416</v>
      </c>
      <c r="D40339" s="1">
        <v>86.0</v>
      </c>
    </row>
    <row r="40340">
      <c r="A40340" s="1" t="s">
        <v>118417</v>
      </c>
      <c r="B40340" s="1" t="s">
        <v>118418</v>
      </c>
      <c r="C40340" s="1" t="s">
        <v>118419</v>
      </c>
      <c r="D40340" s="1">
        <v>1861.0</v>
      </c>
    </row>
    <row r="40341">
      <c r="A40341" s="1" t="s">
        <v>118420</v>
      </c>
      <c r="B40341" s="1" t="s">
        <v>118421</v>
      </c>
      <c r="C40341" s="1" t="s">
        <v>118422</v>
      </c>
      <c r="D40341" s="1">
        <v>187.0</v>
      </c>
    </row>
    <row r="40342">
      <c r="A40342" s="1" t="s">
        <v>118423</v>
      </c>
      <c r="B40342" s="1" t="s">
        <v>118424</v>
      </c>
      <c r="C40342" s="1" t="s">
        <v>118425</v>
      </c>
      <c r="D40342" s="1">
        <v>227.0</v>
      </c>
    </row>
    <row r="40343">
      <c r="A40343" s="1" t="s">
        <v>118426</v>
      </c>
      <c r="B40343" s="1" t="s">
        <v>118427</v>
      </c>
      <c r="C40343" s="1" t="s">
        <v>118428</v>
      </c>
      <c r="D40343" s="1">
        <v>552.0</v>
      </c>
    </row>
    <row r="40344">
      <c r="A40344" s="1" t="s">
        <v>118429</v>
      </c>
      <c r="B40344" s="1" t="s">
        <v>118430</v>
      </c>
      <c r="C40344" s="1" t="s">
        <v>118431</v>
      </c>
      <c r="D40344" s="1">
        <v>64.0</v>
      </c>
    </row>
    <row r="40345">
      <c r="A40345" s="1" t="s">
        <v>118432</v>
      </c>
      <c r="B40345" s="1" t="s">
        <v>118433</v>
      </c>
      <c r="C40345" s="1" t="s">
        <v>118434</v>
      </c>
      <c r="D40345" s="1">
        <v>1252.0</v>
      </c>
    </row>
    <row r="40346">
      <c r="A40346" s="1" t="s">
        <v>118435</v>
      </c>
      <c r="B40346" s="1" t="s">
        <v>118436</v>
      </c>
      <c r="C40346" s="1" t="s">
        <v>118437</v>
      </c>
      <c r="D40346" s="1">
        <v>2600.0</v>
      </c>
    </row>
    <row r="40347">
      <c r="A40347" s="1" t="s">
        <v>118438</v>
      </c>
      <c r="B40347" s="1" t="s">
        <v>118439</v>
      </c>
      <c r="C40347" s="1" t="s">
        <v>118440</v>
      </c>
      <c r="D40347" s="1">
        <v>148.0</v>
      </c>
    </row>
    <row r="40348">
      <c r="A40348" s="1" t="s">
        <v>118441</v>
      </c>
      <c r="B40348" s="1" t="s">
        <v>118442</v>
      </c>
      <c r="C40348" s="1" t="s">
        <v>118443</v>
      </c>
      <c r="D40348" s="1">
        <v>20.0</v>
      </c>
    </row>
    <row r="40349">
      <c r="A40349" s="1" t="s">
        <v>118444</v>
      </c>
      <c r="B40349" s="1" t="s">
        <v>118445</v>
      </c>
      <c r="C40349" s="1" t="s">
        <v>118446</v>
      </c>
      <c r="D40349" s="1">
        <v>1118.0</v>
      </c>
    </row>
    <row r="40350">
      <c r="A40350" s="1" t="s">
        <v>118447</v>
      </c>
      <c r="B40350" s="1" t="s">
        <v>118448</v>
      </c>
      <c r="C40350" s="1" t="s">
        <v>118449</v>
      </c>
      <c r="D40350" s="1">
        <v>167.0</v>
      </c>
    </row>
    <row r="40351">
      <c r="A40351" s="1" t="s">
        <v>118450</v>
      </c>
      <c r="B40351" s="1" t="s">
        <v>118451</v>
      </c>
      <c r="C40351" s="1" t="s">
        <v>118452</v>
      </c>
      <c r="D40351" s="1">
        <v>50.0</v>
      </c>
    </row>
    <row r="40352">
      <c r="A40352" s="1" t="s">
        <v>118453</v>
      </c>
      <c r="B40352" s="1" t="s">
        <v>118454</v>
      </c>
      <c r="C40352" s="1" t="s">
        <v>118455</v>
      </c>
      <c r="D40352" s="1">
        <v>312.0</v>
      </c>
    </row>
    <row r="40353">
      <c r="A40353" s="1" t="s">
        <v>118456</v>
      </c>
      <c r="B40353" s="1" t="s">
        <v>118457</v>
      </c>
      <c r="C40353" s="1" t="s">
        <v>118458</v>
      </c>
      <c r="D40353" s="1">
        <v>458.0</v>
      </c>
    </row>
    <row r="40354">
      <c r="A40354" s="1" t="s">
        <v>118459</v>
      </c>
      <c r="B40354" s="1" t="s">
        <v>118460</v>
      </c>
      <c r="C40354" s="1" t="s">
        <v>118461</v>
      </c>
      <c r="D40354" s="1">
        <v>383.0</v>
      </c>
    </row>
    <row r="40355">
      <c r="A40355" s="1" t="s">
        <v>118462</v>
      </c>
      <c r="B40355" s="1" t="s">
        <v>118463</v>
      </c>
      <c r="C40355" s="1" t="s">
        <v>118464</v>
      </c>
      <c r="D40355" s="1">
        <v>258.0</v>
      </c>
    </row>
    <row r="40356">
      <c r="A40356" s="1" t="s">
        <v>70968</v>
      </c>
      <c r="B40356" s="1" t="s">
        <v>70969</v>
      </c>
      <c r="C40356" s="1" t="s">
        <v>118465</v>
      </c>
      <c r="D40356" s="1">
        <v>319.0</v>
      </c>
    </row>
    <row r="40357">
      <c r="A40357" s="1" t="s">
        <v>118466</v>
      </c>
      <c r="B40357" s="1" t="s">
        <v>118467</v>
      </c>
      <c r="C40357" s="1" t="s">
        <v>118468</v>
      </c>
      <c r="D40357" s="1">
        <v>4743.0</v>
      </c>
    </row>
    <row r="40358">
      <c r="A40358" s="1" t="s">
        <v>118469</v>
      </c>
      <c r="B40358" s="1" t="s">
        <v>118470</v>
      </c>
      <c r="C40358" s="1" t="s">
        <v>118471</v>
      </c>
      <c r="D40358" s="1">
        <v>101.0</v>
      </c>
    </row>
    <row r="40359">
      <c r="A40359" s="1" t="s">
        <v>118472</v>
      </c>
      <c r="B40359" s="1" t="s">
        <v>118473</v>
      </c>
      <c r="C40359" s="1" t="s">
        <v>118474</v>
      </c>
      <c r="D40359" s="1">
        <v>1574.0</v>
      </c>
    </row>
    <row r="40360">
      <c r="A40360" s="1" t="s">
        <v>118475</v>
      </c>
      <c r="B40360" s="1" t="s">
        <v>118476</v>
      </c>
      <c r="C40360" s="1" t="s">
        <v>118477</v>
      </c>
      <c r="D40360" s="1">
        <v>1707.0</v>
      </c>
    </row>
    <row r="40361">
      <c r="A40361" s="1" t="s">
        <v>118478</v>
      </c>
      <c r="B40361" s="1" t="s">
        <v>118479</v>
      </c>
      <c r="C40361" s="1" t="s">
        <v>118480</v>
      </c>
      <c r="D40361" s="1">
        <v>533.0</v>
      </c>
    </row>
    <row r="40362">
      <c r="A40362" s="1" t="s">
        <v>118481</v>
      </c>
      <c r="B40362" s="1" t="s">
        <v>118482</v>
      </c>
      <c r="C40362" s="1" t="s">
        <v>118483</v>
      </c>
      <c r="D40362" s="1">
        <v>55.0</v>
      </c>
    </row>
    <row r="40363">
      <c r="A40363" s="1" t="s">
        <v>118484</v>
      </c>
      <c r="B40363" s="1" t="s">
        <v>118485</v>
      </c>
      <c r="C40363" s="1" t="s">
        <v>118486</v>
      </c>
      <c r="D40363" s="1">
        <v>249.0</v>
      </c>
    </row>
    <row r="40364">
      <c r="A40364" s="1" t="s">
        <v>118487</v>
      </c>
      <c r="B40364" s="1" t="s">
        <v>118488</v>
      </c>
      <c r="C40364" s="1" t="s">
        <v>118489</v>
      </c>
      <c r="D40364" s="1">
        <v>222.0</v>
      </c>
    </row>
    <row r="40365">
      <c r="A40365" s="1" t="s">
        <v>118490</v>
      </c>
      <c r="B40365" s="1" t="s">
        <v>118491</v>
      </c>
      <c r="C40365" s="1" t="s">
        <v>118492</v>
      </c>
      <c r="D40365" s="1">
        <v>2703.0</v>
      </c>
    </row>
    <row r="40366">
      <c r="A40366" s="1" t="s">
        <v>118493</v>
      </c>
      <c r="B40366" s="1" t="s">
        <v>118494</v>
      </c>
      <c r="C40366" s="1" t="s">
        <v>118495</v>
      </c>
      <c r="D40366" s="1">
        <v>209.0</v>
      </c>
    </row>
    <row r="40367">
      <c r="A40367" s="1" t="s">
        <v>118496</v>
      </c>
      <c r="B40367" s="1" t="s">
        <v>118497</v>
      </c>
      <c r="C40367" s="1" t="s">
        <v>118498</v>
      </c>
      <c r="D40367" s="1">
        <v>29.0</v>
      </c>
    </row>
    <row r="40368">
      <c r="A40368" s="1" t="s">
        <v>118499</v>
      </c>
      <c r="B40368" s="1" t="s">
        <v>118500</v>
      </c>
      <c r="C40368" s="1" t="s">
        <v>118501</v>
      </c>
      <c r="D40368" s="1">
        <v>128.0</v>
      </c>
    </row>
    <row r="40369">
      <c r="A40369" s="1" t="s">
        <v>118502</v>
      </c>
      <c r="B40369" s="1" t="s">
        <v>118503</v>
      </c>
      <c r="C40369" s="1" t="s">
        <v>118504</v>
      </c>
      <c r="D40369" s="1">
        <v>203.0</v>
      </c>
    </row>
    <row r="40370">
      <c r="A40370" s="1" t="s">
        <v>118505</v>
      </c>
      <c r="B40370" s="1" t="s">
        <v>118506</v>
      </c>
      <c r="C40370" s="1" t="s">
        <v>118507</v>
      </c>
      <c r="D40370" s="1">
        <v>57.0</v>
      </c>
    </row>
    <row r="40371">
      <c r="A40371" s="1" t="s">
        <v>118508</v>
      </c>
      <c r="B40371" s="1" t="s">
        <v>118509</v>
      </c>
      <c r="C40371" s="1" t="s">
        <v>118510</v>
      </c>
      <c r="D40371" s="1">
        <v>207.0</v>
      </c>
    </row>
    <row r="40372">
      <c r="A40372" s="1" t="s">
        <v>118511</v>
      </c>
      <c r="B40372" s="1" t="s">
        <v>118512</v>
      </c>
      <c r="C40372" s="1" t="s">
        <v>118513</v>
      </c>
      <c r="D40372" s="1">
        <v>490.0</v>
      </c>
    </row>
    <row r="40373">
      <c r="A40373" s="1" t="s">
        <v>118514</v>
      </c>
      <c r="B40373" s="1" t="s">
        <v>118515</v>
      </c>
      <c r="C40373" s="1" t="s">
        <v>118516</v>
      </c>
      <c r="D40373" s="1">
        <v>117.0</v>
      </c>
    </row>
    <row r="40374">
      <c r="A40374" s="1" t="s">
        <v>118517</v>
      </c>
      <c r="B40374" s="1" t="s">
        <v>118518</v>
      </c>
      <c r="C40374" s="1" t="s">
        <v>118519</v>
      </c>
      <c r="D40374" s="1">
        <v>85.0</v>
      </c>
    </row>
    <row r="40375">
      <c r="A40375" s="1" t="s">
        <v>118520</v>
      </c>
      <c r="B40375" s="1" t="s">
        <v>118521</v>
      </c>
      <c r="C40375" s="1" t="s">
        <v>118522</v>
      </c>
      <c r="D40375" s="1">
        <v>189.0</v>
      </c>
    </row>
    <row r="40376">
      <c r="A40376" s="1" t="s">
        <v>118523</v>
      </c>
      <c r="B40376" s="1" t="s">
        <v>118524</v>
      </c>
      <c r="C40376" s="1" t="s">
        <v>118525</v>
      </c>
      <c r="D40376" s="1">
        <v>396.0</v>
      </c>
    </row>
    <row r="40377">
      <c r="A40377" s="1" t="s">
        <v>118526</v>
      </c>
      <c r="B40377" s="1" t="s">
        <v>118527</v>
      </c>
      <c r="C40377" s="1" t="s">
        <v>118528</v>
      </c>
      <c r="D40377" s="1">
        <v>3319.0</v>
      </c>
    </row>
    <row r="40378">
      <c r="A40378" s="1" t="s">
        <v>118529</v>
      </c>
      <c r="B40378" s="1" t="s">
        <v>118530</v>
      </c>
      <c r="C40378" s="1" t="s">
        <v>118531</v>
      </c>
      <c r="D40378" s="1">
        <v>145.0</v>
      </c>
    </row>
    <row r="40379">
      <c r="A40379" s="1" t="s">
        <v>118532</v>
      </c>
      <c r="B40379" s="1" t="s">
        <v>118533</v>
      </c>
      <c r="C40379" s="1" t="s">
        <v>118534</v>
      </c>
      <c r="D40379" s="1">
        <v>41.0</v>
      </c>
    </row>
    <row r="40380">
      <c r="A40380" s="1" t="s">
        <v>118535</v>
      </c>
      <c r="B40380" s="1" t="s">
        <v>118536</v>
      </c>
      <c r="C40380" s="1" t="s">
        <v>118537</v>
      </c>
      <c r="D40380" s="1">
        <v>18.0</v>
      </c>
    </row>
    <row r="40381">
      <c r="A40381" s="1" t="s">
        <v>118538</v>
      </c>
      <c r="B40381" s="1" t="s">
        <v>118539</v>
      </c>
      <c r="C40381" s="1" t="s">
        <v>118540</v>
      </c>
      <c r="D40381" s="1">
        <v>1701.0</v>
      </c>
    </row>
    <row r="40382">
      <c r="A40382" s="1" t="s">
        <v>118541</v>
      </c>
      <c r="B40382" s="1" t="s">
        <v>118542</v>
      </c>
      <c r="C40382" s="1" t="s">
        <v>118543</v>
      </c>
      <c r="D40382" s="1">
        <v>273.0</v>
      </c>
    </row>
    <row r="40383">
      <c r="A40383" s="1" t="s">
        <v>118544</v>
      </c>
      <c r="B40383" s="1" t="s">
        <v>118545</v>
      </c>
      <c r="C40383" s="1" t="s">
        <v>118546</v>
      </c>
      <c r="D40383" s="1">
        <v>1093.0</v>
      </c>
    </row>
    <row r="40384">
      <c r="A40384" s="1" t="s">
        <v>118547</v>
      </c>
      <c r="B40384" s="1" t="s">
        <v>118548</v>
      </c>
      <c r="C40384" s="1" t="s">
        <v>118549</v>
      </c>
      <c r="D40384" s="1">
        <v>573.0</v>
      </c>
    </row>
    <row r="40385">
      <c r="A40385" s="1" t="s">
        <v>118550</v>
      </c>
      <c r="B40385" s="1" t="s">
        <v>118551</v>
      </c>
      <c r="C40385" s="1" t="s">
        <v>118552</v>
      </c>
      <c r="D40385" s="1">
        <v>6920.0</v>
      </c>
    </row>
    <row r="40386">
      <c r="A40386" s="1" t="s">
        <v>118553</v>
      </c>
      <c r="B40386" s="1" t="s">
        <v>118554</v>
      </c>
      <c r="C40386" s="1" t="s">
        <v>118555</v>
      </c>
      <c r="D40386" s="1">
        <v>372.0</v>
      </c>
    </row>
    <row r="40387">
      <c r="A40387" s="1" t="s">
        <v>118556</v>
      </c>
      <c r="B40387" s="1" t="s">
        <v>118557</v>
      </c>
      <c r="C40387" s="1" t="s">
        <v>118558</v>
      </c>
      <c r="D40387" s="1">
        <v>170.0</v>
      </c>
    </row>
    <row r="40388">
      <c r="A40388" s="1" t="s">
        <v>118559</v>
      </c>
      <c r="B40388" s="1" t="s">
        <v>118560</v>
      </c>
      <c r="C40388" s="1" t="s">
        <v>118561</v>
      </c>
      <c r="D40388" s="1">
        <v>1383.0</v>
      </c>
    </row>
    <row r="40389">
      <c r="A40389" s="1" t="s">
        <v>118562</v>
      </c>
      <c r="B40389" s="1" t="s">
        <v>118563</v>
      </c>
      <c r="C40389" s="1" t="s">
        <v>118564</v>
      </c>
      <c r="D40389" s="1">
        <v>164.0</v>
      </c>
    </row>
    <row r="40390">
      <c r="A40390" s="1" t="s">
        <v>118565</v>
      </c>
      <c r="B40390" s="1" t="s">
        <v>118566</v>
      </c>
      <c r="C40390" s="1" t="s">
        <v>118567</v>
      </c>
      <c r="D40390" s="1">
        <v>13430.0</v>
      </c>
    </row>
    <row r="40391">
      <c r="A40391" s="1" t="s">
        <v>118568</v>
      </c>
      <c r="B40391" s="1" t="s">
        <v>118569</v>
      </c>
      <c r="C40391" s="1" t="s">
        <v>118570</v>
      </c>
      <c r="D40391" s="1">
        <v>252.0</v>
      </c>
    </row>
    <row r="40392">
      <c r="A40392" s="1" t="s">
        <v>118571</v>
      </c>
      <c r="B40392" s="1" t="s">
        <v>118572</v>
      </c>
      <c r="C40392" s="1" t="s">
        <v>118573</v>
      </c>
      <c r="D40392" s="1">
        <v>780.0</v>
      </c>
    </row>
    <row r="40393">
      <c r="A40393" s="1" t="s">
        <v>118574</v>
      </c>
      <c r="B40393" s="1" t="s">
        <v>118575</v>
      </c>
      <c r="C40393" s="1" t="s">
        <v>118576</v>
      </c>
      <c r="D40393" s="1">
        <v>115.0</v>
      </c>
    </row>
    <row r="40394">
      <c r="A40394" s="1" t="s">
        <v>118577</v>
      </c>
      <c r="B40394" s="1" t="s">
        <v>118578</v>
      </c>
      <c r="C40394" s="1" t="s">
        <v>118579</v>
      </c>
      <c r="D40394" s="1">
        <v>397.0</v>
      </c>
    </row>
    <row r="40395">
      <c r="A40395" s="1" t="s">
        <v>118580</v>
      </c>
      <c r="B40395" s="1" t="s">
        <v>118581</v>
      </c>
      <c r="C40395" s="1" t="s">
        <v>118582</v>
      </c>
      <c r="D40395" s="1">
        <v>57.0</v>
      </c>
    </row>
    <row r="40396">
      <c r="A40396" s="1" t="s">
        <v>118583</v>
      </c>
      <c r="B40396" s="1" t="s">
        <v>118584</v>
      </c>
      <c r="C40396" s="1" t="s">
        <v>118585</v>
      </c>
      <c r="D40396" s="1">
        <v>344.0</v>
      </c>
    </row>
    <row r="40397">
      <c r="A40397" s="1" t="s">
        <v>118586</v>
      </c>
      <c r="B40397" s="1" t="s">
        <v>118587</v>
      </c>
      <c r="C40397" s="1" t="s">
        <v>118588</v>
      </c>
      <c r="D40397" s="1">
        <v>394.0</v>
      </c>
    </row>
    <row r="40398">
      <c r="A40398" s="1" t="s">
        <v>118589</v>
      </c>
      <c r="B40398" s="1" t="s">
        <v>118590</v>
      </c>
      <c r="C40398" s="1" t="s">
        <v>118591</v>
      </c>
      <c r="D40398" s="1">
        <v>288.0</v>
      </c>
    </row>
    <row r="40399">
      <c r="A40399" s="1" t="s">
        <v>118592</v>
      </c>
      <c r="B40399" s="1" t="s">
        <v>118593</v>
      </c>
      <c r="C40399" s="1" t="s">
        <v>118594</v>
      </c>
      <c r="D40399" s="1">
        <v>30.0</v>
      </c>
    </row>
    <row r="40400">
      <c r="A40400" s="1" t="s">
        <v>118595</v>
      </c>
      <c r="B40400" s="1" t="s">
        <v>118596</v>
      </c>
      <c r="C40400" s="1" t="s">
        <v>118597</v>
      </c>
      <c r="D40400" s="1">
        <v>83.0</v>
      </c>
    </row>
    <row r="40401">
      <c r="A40401" s="1" t="s">
        <v>118598</v>
      </c>
      <c r="B40401" s="1" t="s">
        <v>118599</v>
      </c>
      <c r="C40401" s="1" t="s">
        <v>118600</v>
      </c>
      <c r="D40401" s="1">
        <v>1441.0</v>
      </c>
    </row>
    <row r="40402">
      <c r="A40402" s="1" t="s">
        <v>118601</v>
      </c>
      <c r="B40402" s="1" t="s">
        <v>118602</v>
      </c>
      <c r="C40402" s="1" t="s">
        <v>118603</v>
      </c>
      <c r="D40402" s="1">
        <v>99.0</v>
      </c>
    </row>
    <row r="40403">
      <c r="A40403" s="1" t="s">
        <v>34523</v>
      </c>
      <c r="B40403" s="1" t="s">
        <v>47471</v>
      </c>
      <c r="C40403" s="1" t="s">
        <v>118604</v>
      </c>
      <c r="D40403" s="1">
        <v>439.0</v>
      </c>
    </row>
    <row r="40404">
      <c r="A40404" s="1" t="s">
        <v>118605</v>
      </c>
      <c r="B40404" s="1" t="s">
        <v>118606</v>
      </c>
      <c r="C40404" s="1" t="s">
        <v>118607</v>
      </c>
      <c r="D40404" s="1">
        <v>177.0</v>
      </c>
    </row>
    <row r="40405">
      <c r="A40405" s="1" t="s">
        <v>118608</v>
      </c>
      <c r="B40405" s="1" t="s">
        <v>118609</v>
      </c>
      <c r="C40405" s="1" t="s">
        <v>118610</v>
      </c>
      <c r="D40405" s="1">
        <v>151.0</v>
      </c>
    </row>
    <row r="40406">
      <c r="A40406" s="1" t="s">
        <v>118611</v>
      </c>
      <c r="B40406" s="1" t="s">
        <v>118612</v>
      </c>
      <c r="C40406" s="1" t="s">
        <v>118613</v>
      </c>
      <c r="D40406" s="1">
        <v>50.0</v>
      </c>
    </row>
    <row r="40407">
      <c r="A40407" s="1" t="s">
        <v>118614</v>
      </c>
      <c r="B40407" s="1" t="s">
        <v>118615</v>
      </c>
      <c r="C40407" s="1" t="s">
        <v>118616</v>
      </c>
      <c r="D40407" s="1">
        <v>54.0</v>
      </c>
    </row>
    <row r="40408">
      <c r="A40408" s="1" t="s">
        <v>118617</v>
      </c>
      <c r="B40408" s="1" t="s">
        <v>118618</v>
      </c>
      <c r="C40408" s="1" t="s">
        <v>118619</v>
      </c>
      <c r="D40408" s="1">
        <v>230.0</v>
      </c>
    </row>
    <row r="40409">
      <c r="A40409" s="1" t="s">
        <v>118620</v>
      </c>
      <c r="B40409" s="1" t="s">
        <v>118621</v>
      </c>
      <c r="C40409" s="1" t="s">
        <v>118622</v>
      </c>
      <c r="D40409" s="1">
        <v>48.0</v>
      </c>
    </row>
    <row r="40410">
      <c r="A40410" s="1" t="s">
        <v>118623</v>
      </c>
      <c r="B40410" s="1" t="s">
        <v>118624</v>
      </c>
      <c r="C40410" s="1" t="s">
        <v>118625</v>
      </c>
      <c r="D40410" s="1">
        <v>40.0</v>
      </c>
    </row>
    <row r="40411">
      <c r="A40411" s="1" t="s">
        <v>118626</v>
      </c>
      <c r="B40411" s="1" t="s">
        <v>118627</v>
      </c>
      <c r="C40411" s="1" t="s">
        <v>118628</v>
      </c>
      <c r="D40411" s="1">
        <v>2559.0</v>
      </c>
    </row>
    <row r="40412">
      <c r="A40412" s="1" t="s">
        <v>118629</v>
      </c>
      <c r="B40412" s="1" t="s">
        <v>118630</v>
      </c>
      <c r="C40412" s="1" t="s">
        <v>118631</v>
      </c>
      <c r="D40412" s="1">
        <v>1390.0</v>
      </c>
    </row>
    <row r="40413">
      <c r="A40413" s="1" t="s">
        <v>118632</v>
      </c>
      <c r="B40413" s="1" t="s">
        <v>118633</v>
      </c>
      <c r="C40413" s="1" t="s">
        <v>118634</v>
      </c>
      <c r="D40413" s="1">
        <v>396.0</v>
      </c>
    </row>
    <row r="40414">
      <c r="A40414" s="1" t="s">
        <v>118635</v>
      </c>
      <c r="B40414" s="1" t="s">
        <v>118636</v>
      </c>
      <c r="C40414" s="1" t="s">
        <v>118637</v>
      </c>
      <c r="D40414" s="1">
        <v>349.0</v>
      </c>
    </row>
    <row r="40415">
      <c r="A40415" s="1" t="s">
        <v>118638</v>
      </c>
      <c r="B40415" s="1" t="s">
        <v>118639</v>
      </c>
      <c r="C40415" s="1" t="s">
        <v>118640</v>
      </c>
      <c r="D40415" s="1">
        <v>29.0</v>
      </c>
    </row>
    <row r="40416">
      <c r="A40416" s="1" t="s">
        <v>118641</v>
      </c>
      <c r="B40416" s="1" t="s">
        <v>118642</v>
      </c>
      <c r="C40416" s="1" t="s">
        <v>118643</v>
      </c>
      <c r="D40416" s="1">
        <v>565.0</v>
      </c>
    </row>
    <row r="40417">
      <c r="A40417" s="1" t="s">
        <v>118644</v>
      </c>
      <c r="B40417" s="1" t="s">
        <v>118644</v>
      </c>
      <c r="C40417" s="1" t="s">
        <v>118645</v>
      </c>
      <c r="D40417" s="1">
        <v>178.0</v>
      </c>
    </row>
    <row r="40418">
      <c r="A40418" s="1" t="s">
        <v>118646</v>
      </c>
      <c r="B40418" s="1" t="s">
        <v>118647</v>
      </c>
      <c r="C40418" s="1" t="s">
        <v>118648</v>
      </c>
      <c r="D40418" s="1">
        <v>95.0</v>
      </c>
    </row>
    <row r="40419">
      <c r="A40419" s="1" t="s">
        <v>118649</v>
      </c>
      <c r="B40419" s="1" t="s">
        <v>118650</v>
      </c>
      <c r="C40419" s="1" t="s">
        <v>118651</v>
      </c>
      <c r="D40419" s="1">
        <v>270.0</v>
      </c>
    </row>
    <row r="40420">
      <c r="A40420" s="1" t="s">
        <v>118652</v>
      </c>
      <c r="B40420" s="1" t="s">
        <v>118653</v>
      </c>
      <c r="C40420" s="1" t="s">
        <v>118654</v>
      </c>
      <c r="D40420" s="1">
        <v>679.0</v>
      </c>
    </row>
    <row r="40421">
      <c r="A40421" s="1" t="s">
        <v>118655</v>
      </c>
      <c r="B40421" s="1" t="s">
        <v>118656</v>
      </c>
      <c r="C40421" s="1" t="s">
        <v>118657</v>
      </c>
      <c r="D40421" s="1">
        <v>1007.0</v>
      </c>
    </row>
    <row r="40422">
      <c r="A40422" s="1" t="s">
        <v>118658</v>
      </c>
      <c r="B40422" s="1" t="s">
        <v>118659</v>
      </c>
      <c r="C40422" s="1" t="s">
        <v>118660</v>
      </c>
      <c r="D40422" s="1">
        <v>44.0</v>
      </c>
    </row>
    <row r="40423">
      <c r="A40423" s="1" t="s">
        <v>118661</v>
      </c>
      <c r="B40423" s="1" t="s">
        <v>118662</v>
      </c>
      <c r="C40423" s="1" t="s">
        <v>118663</v>
      </c>
      <c r="D40423" s="1">
        <v>101.0</v>
      </c>
    </row>
    <row r="40424">
      <c r="A40424" s="1" t="s">
        <v>118664</v>
      </c>
      <c r="B40424" s="1" t="s">
        <v>118665</v>
      </c>
      <c r="C40424" s="1" t="s">
        <v>118666</v>
      </c>
      <c r="D40424" s="1">
        <v>126.0</v>
      </c>
    </row>
    <row r="40425">
      <c r="A40425" s="1" t="s">
        <v>118667</v>
      </c>
      <c r="B40425" s="1" t="s">
        <v>118668</v>
      </c>
      <c r="C40425" s="1" t="s">
        <v>118669</v>
      </c>
      <c r="D40425" s="1">
        <v>332.0</v>
      </c>
    </row>
    <row r="40426">
      <c r="A40426" s="1" t="s">
        <v>118670</v>
      </c>
      <c r="B40426" s="1" t="s">
        <v>118671</v>
      </c>
      <c r="C40426" s="1" t="s">
        <v>118672</v>
      </c>
      <c r="D40426" s="1">
        <v>440.0</v>
      </c>
    </row>
    <row r="40427">
      <c r="A40427" s="1" t="s">
        <v>118673</v>
      </c>
      <c r="B40427" s="1" t="s">
        <v>118674</v>
      </c>
      <c r="C40427" s="1" t="s">
        <v>118675</v>
      </c>
      <c r="D40427" s="1">
        <v>598.0</v>
      </c>
    </row>
    <row r="40428">
      <c r="A40428" s="1" t="s">
        <v>118676</v>
      </c>
      <c r="B40428" s="1" t="s">
        <v>118677</v>
      </c>
      <c r="C40428" s="1" t="s">
        <v>118678</v>
      </c>
      <c r="D40428" s="1">
        <v>37.0</v>
      </c>
    </row>
    <row r="40429">
      <c r="A40429" s="1" t="s">
        <v>118679</v>
      </c>
      <c r="B40429" s="1" t="s">
        <v>118680</v>
      </c>
      <c r="C40429" s="1" t="s">
        <v>118681</v>
      </c>
      <c r="D40429" s="1">
        <v>1596.0</v>
      </c>
    </row>
    <row r="40430">
      <c r="A40430" s="1" t="s">
        <v>118682</v>
      </c>
      <c r="B40430" s="1" t="s">
        <v>118683</v>
      </c>
      <c r="C40430" s="1" t="s">
        <v>118684</v>
      </c>
      <c r="D40430" s="1">
        <v>257.0</v>
      </c>
    </row>
    <row r="40431">
      <c r="A40431" s="1" t="s">
        <v>118685</v>
      </c>
      <c r="B40431" s="1" t="s">
        <v>118686</v>
      </c>
      <c r="C40431" s="1" t="s">
        <v>118687</v>
      </c>
      <c r="D40431" s="1">
        <v>386.0</v>
      </c>
    </row>
    <row r="40432">
      <c r="A40432" s="1" t="s">
        <v>118688</v>
      </c>
      <c r="B40432" s="1" t="s">
        <v>118689</v>
      </c>
      <c r="C40432" s="1" t="s">
        <v>118690</v>
      </c>
      <c r="D40432" s="1">
        <v>373.0</v>
      </c>
    </row>
    <row r="40433">
      <c r="A40433" s="1" t="s">
        <v>118691</v>
      </c>
      <c r="B40433" s="1" t="s">
        <v>118692</v>
      </c>
      <c r="C40433" s="1" t="s">
        <v>118693</v>
      </c>
      <c r="D40433" s="1">
        <v>290.0</v>
      </c>
    </row>
    <row r="40434">
      <c r="A40434" s="1" t="s">
        <v>118694</v>
      </c>
      <c r="B40434" s="1" t="s">
        <v>118695</v>
      </c>
      <c r="C40434" s="1" t="s">
        <v>118696</v>
      </c>
      <c r="D40434" s="1">
        <v>211.0</v>
      </c>
    </row>
    <row r="40435">
      <c r="A40435" s="1" t="s">
        <v>118697</v>
      </c>
      <c r="B40435" s="1" t="s">
        <v>118698</v>
      </c>
      <c r="C40435" s="1" t="s">
        <v>118699</v>
      </c>
      <c r="D40435" s="1">
        <v>1421.0</v>
      </c>
    </row>
    <row r="40436">
      <c r="A40436" s="1" t="s">
        <v>118700</v>
      </c>
      <c r="B40436" s="1" t="s">
        <v>118701</v>
      </c>
      <c r="C40436" s="1" t="s">
        <v>118702</v>
      </c>
      <c r="D40436" s="1">
        <v>171.0</v>
      </c>
    </row>
    <row r="40437">
      <c r="A40437" s="1" t="s">
        <v>118703</v>
      </c>
      <c r="B40437" s="1" t="s">
        <v>118704</v>
      </c>
      <c r="C40437" s="1" t="s">
        <v>118705</v>
      </c>
      <c r="D40437" s="1">
        <v>76.0</v>
      </c>
    </row>
    <row r="40438">
      <c r="A40438" s="1" t="s">
        <v>118706</v>
      </c>
      <c r="B40438" s="1" t="s">
        <v>118707</v>
      </c>
      <c r="C40438" s="1" t="s">
        <v>118708</v>
      </c>
      <c r="D40438" s="1">
        <v>217.0</v>
      </c>
    </row>
    <row r="40439">
      <c r="A40439" s="1" t="s">
        <v>118709</v>
      </c>
      <c r="B40439" s="1" t="s">
        <v>118710</v>
      </c>
      <c r="C40439" s="1" t="s">
        <v>118711</v>
      </c>
      <c r="D40439" s="1">
        <v>266.0</v>
      </c>
    </row>
    <row r="40440">
      <c r="A40440" s="1" t="s">
        <v>118712</v>
      </c>
      <c r="B40440" s="1" t="s">
        <v>118713</v>
      </c>
      <c r="C40440" s="1" t="s">
        <v>118714</v>
      </c>
      <c r="D40440" s="1">
        <v>3443.0</v>
      </c>
    </row>
    <row r="40441">
      <c r="A40441" s="1" t="s">
        <v>118715</v>
      </c>
      <c r="B40441" s="1" t="s">
        <v>118716</v>
      </c>
      <c r="C40441" s="1" t="s">
        <v>118717</v>
      </c>
      <c r="D40441" s="1">
        <v>526.0</v>
      </c>
    </row>
    <row r="40442">
      <c r="A40442" s="1" t="s">
        <v>118718</v>
      </c>
      <c r="B40442" s="1" t="s">
        <v>118719</v>
      </c>
      <c r="C40442" s="1" t="s">
        <v>118720</v>
      </c>
      <c r="D40442" s="1">
        <v>207.0</v>
      </c>
    </row>
    <row r="40443">
      <c r="A40443" s="1" t="s">
        <v>118721</v>
      </c>
      <c r="B40443" s="1" t="s">
        <v>118722</v>
      </c>
      <c r="C40443" s="1" t="s">
        <v>118723</v>
      </c>
      <c r="D40443" s="1">
        <v>97.0</v>
      </c>
    </row>
    <row r="40444">
      <c r="A40444" s="1" t="s">
        <v>118724</v>
      </c>
      <c r="B40444" s="1" t="s">
        <v>118725</v>
      </c>
      <c r="C40444" s="1" t="s">
        <v>118726</v>
      </c>
      <c r="D40444" s="1">
        <v>258.0</v>
      </c>
    </row>
    <row r="40445">
      <c r="A40445" s="1" t="s">
        <v>118727</v>
      </c>
      <c r="B40445" s="1" t="s">
        <v>118728</v>
      </c>
      <c r="C40445" s="1" t="s">
        <v>118729</v>
      </c>
      <c r="D40445" s="1">
        <v>199.0</v>
      </c>
    </row>
    <row r="40446">
      <c r="A40446" s="1" t="s">
        <v>118730</v>
      </c>
      <c r="B40446" s="1" t="s">
        <v>118731</v>
      </c>
      <c r="C40446" s="1" t="s">
        <v>118732</v>
      </c>
      <c r="D40446" s="1">
        <v>38.0</v>
      </c>
    </row>
    <row r="40447">
      <c r="A40447" s="1" t="s">
        <v>118733</v>
      </c>
      <c r="B40447" s="1" t="s">
        <v>118734</v>
      </c>
      <c r="C40447" s="1" t="s">
        <v>118735</v>
      </c>
      <c r="D40447" s="1">
        <v>116.0</v>
      </c>
    </row>
    <row r="40448">
      <c r="A40448" s="1" t="s">
        <v>118736</v>
      </c>
      <c r="B40448" s="1" t="s">
        <v>118737</v>
      </c>
      <c r="C40448" s="1" t="s">
        <v>118738</v>
      </c>
      <c r="D40448" s="1">
        <v>861.0</v>
      </c>
    </row>
    <row r="40449">
      <c r="A40449" s="1" t="s">
        <v>118739</v>
      </c>
      <c r="B40449" s="1" t="s">
        <v>118740</v>
      </c>
      <c r="C40449" s="1" t="s">
        <v>118741</v>
      </c>
      <c r="D40449" s="1">
        <v>400.0</v>
      </c>
    </row>
    <row r="40450">
      <c r="A40450" s="1" t="s">
        <v>118742</v>
      </c>
      <c r="B40450" s="1" t="s">
        <v>118743</v>
      </c>
      <c r="C40450" s="1" t="s">
        <v>118744</v>
      </c>
      <c r="D40450" s="1">
        <v>103.0</v>
      </c>
    </row>
    <row r="40451">
      <c r="A40451" s="1" t="s">
        <v>118745</v>
      </c>
      <c r="B40451" s="1" t="s">
        <v>118746</v>
      </c>
      <c r="C40451" s="1" t="s">
        <v>118747</v>
      </c>
      <c r="D40451" s="1">
        <v>1690.0</v>
      </c>
    </row>
    <row r="40452">
      <c r="A40452" s="1" t="s">
        <v>118748</v>
      </c>
      <c r="B40452" s="1" t="s">
        <v>118749</v>
      </c>
      <c r="C40452" s="1" t="s">
        <v>118750</v>
      </c>
      <c r="D40452" s="1">
        <v>500.0</v>
      </c>
    </row>
    <row r="40453">
      <c r="A40453" s="1" t="s">
        <v>118751</v>
      </c>
      <c r="B40453" s="1" t="s">
        <v>118752</v>
      </c>
      <c r="C40453" s="1" t="s">
        <v>118753</v>
      </c>
      <c r="D40453" s="1">
        <v>331.0</v>
      </c>
    </row>
    <row r="40454">
      <c r="A40454" s="1" t="s">
        <v>118754</v>
      </c>
      <c r="B40454" s="1" t="s">
        <v>118755</v>
      </c>
      <c r="C40454" s="1" t="s">
        <v>118756</v>
      </c>
      <c r="D40454" s="1">
        <v>505.0</v>
      </c>
    </row>
    <row r="40455">
      <c r="A40455" s="1" t="s">
        <v>118757</v>
      </c>
      <c r="B40455" s="1" t="s">
        <v>118758</v>
      </c>
      <c r="C40455" s="1" t="s">
        <v>118759</v>
      </c>
      <c r="D40455" s="1">
        <v>69.0</v>
      </c>
    </row>
    <row r="40456">
      <c r="A40456" s="1" t="s">
        <v>118760</v>
      </c>
      <c r="B40456" s="1" t="s">
        <v>118761</v>
      </c>
      <c r="C40456" s="1" t="s">
        <v>118762</v>
      </c>
      <c r="D40456" s="1">
        <v>969.0</v>
      </c>
    </row>
    <row r="40457">
      <c r="A40457" s="1" t="s">
        <v>118763</v>
      </c>
      <c r="B40457" s="1" t="s">
        <v>118764</v>
      </c>
      <c r="C40457" s="1" t="s">
        <v>118765</v>
      </c>
      <c r="D40457" s="1">
        <v>2243.0</v>
      </c>
    </row>
    <row r="40458">
      <c r="A40458" s="1" t="s">
        <v>118766</v>
      </c>
      <c r="B40458" s="1" t="s">
        <v>118767</v>
      </c>
      <c r="C40458" s="1" t="s">
        <v>118768</v>
      </c>
      <c r="D40458" s="1">
        <v>40.0</v>
      </c>
    </row>
    <row r="40459">
      <c r="A40459" s="1" t="s">
        <v>118769</v>
      </c>
      <c r="B40459" s="1" t="s">
        <v>118770</v>
      </c>
      <c r="C40459" s="1" t="s">
        <v>118771</v>
      </c>
      <c r="D40459" s="1">
        <v>470.0</v>
      </c>
    </row>
    <row r="40460">
      <c r="A40460" s="1" t="s">
        <v>118772</v>
      </c>
      <c r="B40460" s="1" t="s">
        <v>118773</v>
      </c>
      <c r="C40460" s="1" t="s">
        <v>118774</v>
      </c>
      <c r="D40460" s="1">
        <v>472.0</v>
      </c>
    </row>
    <row r="40461">
      <c r="A40461" s="1" t="s">
        <v>118775</v>
      </c>
      <c r="B40461" s="1" t="s">
        <v>118776</v>
      </c>
      <c r="C40461" s="1" t="s">
        <v>118777</v>
      </c>
      <c r="D40461" s="1">
        <v>679.0</v>
      </c>
    </row>
    <row r="40462">
      <c r="A40462" s="1" t="s">
        <v>118778</v>
      </c>
      <c r="B40462" s="1" t="s">
        <v>118779</v>
      </c>
      <c r="C40462" s="1" t="s">
        <v>118780</v>
      </c>
      <c r="D40462" s="1">
        <v>440.0</v>
      </c>
    </row>
    <row r="40463">
      <c r="A40463" s="1" t="s">
        <v>118781</v>
      </c>
      <c r="B40463" s="1" t="s">
        <v>118782</v>
      </c>
      <c r="C40463" s="1" t="s">
        <v>118783</v>
      </c>
      <c r="D40463" s="1">
        <v>160.0</v>
      </c>
    </row>
    <row r="40464">
      <c r="A40464" s="1" t="s">
        <v>118784</v>
      </c>
      <c r="B40464" s="1" t="s">
        <v>118785</v>
      </c>
      <c r="C40464" s="1" t="s">
        <v>118786</v>
      </c>
      <c r="D40464" s="1">
        <v>3199.0</v>
      </c>
    </row>
    <row r="40465">
      <c r="A40465" s="1" t="s">
        <v>118787</v>
      </c>
      <c r="B40465" s="1" t="s">
        <v>118788</v>
      </c>
      <c r="C40465" s="1" t="s">
        <v>118789</v>
      </c>
      <c r="D40465" s="1">
        <v>1251.0</v>
      </c>
    </row>
    <row r="40466">
      <c r="A40466" s="1" t="s">
        <v>118790</v>
      </c>
      <c r="B40466" s="1" t="s">
        <v>118791</v>
      </c>
      <c r="C40466" s="1" t="s">
        <v>118792</v>
      </c>
      <c r="D40466" s="1">
        <v>281.0</v>
      </c>
    </row>
    <row r="40467">
      <c r="A40467" s="1" t="s">
        <v>71829</v>
      </c>
      <c r="B40467" s="1" t="s">
        <v>71830</v>
      </c>
      <c r="C40467" s="1" t="s">
        <v>118793</v>
      </c>
      <c r="D40467" s="1">
        <v>297.0</v>
      </c>
    </row>
    <row r="40468">
      <c r="A40468" s="1" t="s">
        <v>118794</v>
      </c>
      <c r="B40468" s="1" t="s">
        <v>118795</v>
      </c>
      <c r="C40468" s="1" t="s">
        <v>118796</v>
      </c>
      <c r="D40468" s="1">
        <v>395.0</v>
      </c>
    </row>
    <row r="40469">
      <c r="A40469" s="1" t="s">
        <v>118797</v>
      </c>
      <c r="B40469" s="1" t="s">
        <v>118797</v>
      </c>
      <c r="C40469" s="1" t="s">
        <v>118798</v>
      </c>
      <c r="D40469" s="1">
        <v>169.0</v>
      </c>
    </row>
    <row r="40470">
      <c r="A40470" s="1" t="s">
        <v>118799</v>
      </c>
      <c r="B40470" s="1" t="s">
        <v>118800</v>
      </c>
      <c r="C40470" s="1" t="s">
        <v>118801</v>
      </c>
      <c r="D40470" s="1">
        <v>19.0</v>
      </c>
    </row>
    <row r="40471">
      <c r="A40471" s="1" t="s">
        <v>118802</v>
      </c>
      <c r="B40471" s="1" t="s">
        <v>118803</v>
      </c>
      <c r="C40471" s="1" t="s">
        <v>118804</v>
      </c>
      <c r="D40471" s="1">
        <v>300.0</v>
      </c>
    </row>
    <row r="40472">
      <c r="A40472" s="1" t="s">
        <v>118805</v>
      </c>
      <c r="B40472" s="1" t="s">
        <v>118806</v>
      </c>
      <c r="C40472" s="1" t="s">
        <v>118807</v>
      </c>
      <c r="D40472" s="1">
        <v>265.0</v>
      </c>
    </row>
    <row r="40473">
      <c r="A40473" s="1" t="s">
        <v>118808</v>
      </c>
      <c r="B40473" s="1" t="s">
        <v>118809</v>
      </c>
      <c r="C40473" s="1" t="s">
        <v>118810</v>
      </c>
      <c r="D40473" s="1">
        <v>4237.0</v>
      </c>
    </row>
    <row r="40474">
      <c r="A40474" s="1" t="s">
        <v>118811</v>
      </c>
      <c r="B40474" s="1" t="s">
        <v>118812</v>
      </c>
      <c r="C40474" s="1" t="s">
        <v>118813</v>
      </c>
      <c r="D40474" s="1">
        <v>506.0</v>
      </c>
    </row>
    <row r="40475">
      <c r="A40475" s="1" t="s">
        <v>118814</v>
      </c>
      <c r="B40475" s="1" t="s">
        <v>118815</v>
      </c>
      <c r="C40475" s="1" t="s">
        <v>118816</v>
      </c>
      <c r="D40475" s="1">
        <v>421.0</v>
      </c>
    </row>
    <row r="40476">
      <c r="A40476" s="1" t="s">
        <v>118817</v>
      </c>
      <c r="B40476" s="1" t="s">
        <v>118818</v>
      </c>
      <c r="C40476" s="1" t="s">
        <v>118819</v>
      </c>
      <c r="D40476" s="1">
        <v>41.0</v>
      </c>
    </row>
    <row r="40477">
      <c r="A40477" s="1" t="s">
        <v>118820</v>
      </c>
      <c r="B40477" s="1" t="s">
        <v>118821</v>
      </c>
      <c r="C40477" s="1" t="s">
        <v>118822</v>
      </c>
      <c r="D40477" s="1">
        <v>827.0</v>
      </c>
    </row>
    <row r="40478">
      <c r="A40478" s="1" t="s">
        <v>118823</v>
      </c>
      <c r="B40478" s="1" t="s">
        <v>118824</v>
      </c>
      <c r="C40478" s="1" t="s">
        <v>118825</v>
      </c>
      <c r="D40478" s="1">
        <v>99.0</v>
      </c>
    </row>
    <row r="40479">
      <c r="A40479" s="1" t="s">
        <v>118826</v>
      </c>
      <c r="B40479" s="1" t="s">
        <v>118827</v>
      </c>
      <c r="C40479" s="1" t="s">
        <v>118828</v>
      </c>
      <c r="D40479" s="1">
        <v>259.0</v>
      </c>
    </row>
    <row r="40480">
      <c r="A40480" s="1" t="s">
        <v>118829</v>
      </c>
      <c r="B40480" s="1" t="s">
        <v>118830</v>
      </c>
      <c r="C40480" s="1" t="s">
        <v>118831</v>
      </c>
      <c r="D40480" s="1">
        <v>157.0</v>
      </c>
    </row>
    <row r="40481">
      <c r="A40481" s="1" t="s">
        <v>118832</v>
      </c>
      <c r="B40481" s="1" t="s">
        <v>118833</v>
      </c>
      <c r="C40481" s="1" t="s">
        <v>118834</v>
      </c>
      <c r="D40481" s="1">
        <v>356.0</v>
      </c>
    </row>
    <row r="40482">
      <c r="A40482" s="1" t="s">
        <v>118835</v>
      </c>
      <c r="B40482" s="1" t="s">
        <v>118836</v>
      </c>
      <c r="C40482" s="1" t="s">
        <v>118837</v>
      </c>
      <c r="D40482" s="1">
        <v>1656.0</v>
      </c>
    </row>
    <row r="40483">
      <c r="A40483" s="1" t="s">
        <v>118838</v>
      </c>
      <c r="B40483" s="1" t="s">
        <v>118839</v>
      </c>
      <c r="C40483" s="1" t="s">
        <v>118840</v>
      </c>
      <c r="D40483" s="1">
        <v>574.0</v>
      </c>
    </row>
    <row r="40484">
      <c r="A40484" s="1" t="s">
        <v>118841</v>
      </c>
      <c r="B40484" s="1" t="s">
        <v>118842</v>
      </c>
      <c r="C40484" s="1" t="s">
        <v>118843</v>
      </c>
      <c r="D40484" s="1">
        <v>515.0</v>
      </c>
    </row>
    <row r="40485">
      <c r="A40485" s="1" t="s">
        <v>12497</v>
      </c>
      <c r="B40485" s="1" t="s">
        <v>33777</v>
      </c>
      <c r="C40485" s="1" t="s">
        <v>118844</v>
      </c>
      <c r="D40485" s="1">
        <v>191.0</v>
      </c>
    </row>
    <row r="40486">
      <c r="A40486" s="1" t="s">
        <v>118845</v>
      </c>
      <c r="B40486" s="1" t="s">
        <v>118846</v>
      </c>
      <c r="C40486" s="1" t="s">
        <v>118847</v>
      </c>
      <c r="D40486" s="1">
        <v>41.0</v>
      </c>
    </row>
    <row r="40487">
      <c r="A40487" s="1" t="s">
        <v>118848</v>
      </c>
      <c r="B40487" s="1" t="s">
        <v>118849</v>
      </c>
      <c r="C40487" s="1" t="s">
        <v>118850</v>
      </c>
      <c r="D40487" s="1">
        <v>244.0</v>
      </c>
    </row>
    <row r="40488">
      <c r="A40488" s="1" t="s">
        <v>118851</v>
      </c>
      <c r="B40488" s="1" t="s">
        <v>118852</v>
      </c>
      <c r="C40488" s="1" t="s">
        <v>118853</v>
      </c>
      <c r="D40488" s="1">
        <v>741.0</v>
      </c>
    </row>
    <row r="40489">
      <c r="A40489" s="1" t="s">
        <v>76800</v>
      </c>
      <c r="B40489" s="1" t="s">
        <v>76801</v>
      </c>
      <c r="C40489" s="1" t="s">
        <v>118854</v>
      </c>
      <c r="D40489" s="1">
        <v>553.0</v>
      </c>
    </row>
    <row r="40490">
      <c r="A40490" s="1" t="s">
        <v>25920</v>
      </c>
      <c r="B40490" s="1" t="s">
        <v>25921</v>
      </c>
      <c r="C40490" s="1" t="s">
        <v>118855</v>
      </c>
      <c r="D40490" s="1">
        <v>144.0</v>
      </c>
    </row>
    <row r="40491">
      <c r="A40491" s="1" t="s">
        <v>118856</v>
      </c>
      <c r="B40491" s="1" t="s">
        <v>118857</v>
      </c>
      <c r="C40491" s="1" t="s">
        <v>118858</v>
      </c>
      <c r="D40491" s="1">
        <v>1555.0</v>
      </c>
    </row>
    <row r="40492">
      <c r="A40492" s="1" t="s">
        <v>118859</v>
      </c>
      <c r="B40492" s="1" t="s">
        <v>118860</v>
      </c>
      <c r="C40492" s="1" t="s">
        <v>118861</v>
      </c>
      <c r="D40492" s="1">
        <v>406.0</v>
      </c>
    </row>
    <row r="40493">
      <c r="A40493" s="1" t="s">
        <v>118862</v>
      </c>
      <c r="B40493" s="1" t="s">
        <v>118863</v>
      </c>
      <c r="C40493" s="1" t="s">
        <v>118864</v>
      </c>
      <c r="D40493" s="1">
        <v>86.0</v>
      </c>
    </row>
    <row r="40494">
      <c r="A40494" s="1" t="s">
        <v>118865</v>
      </c>
      <c r="B40494" s="1" t="s">
        <v>118866</v>
      </c>
      <c r="C40494" s="1" t="s">
        <v>118867</v>
      </c>
      <c r="D40494" s="1">
        <v>86.0</v>
      </c>
    </row>
    <row r="40495">
      <c r="A40495" s="1" t="s">
        <v>118868</v>
      </c>
      <c r="B40495" s="1" t="s">
        <v>118869</v>
      </c>
      <c r="C40495" s="1" t="s">
        <v>118870</v>
      </c>
      <c r="D40495" s="1">
        <v>1373.0</v>
      </c>
    </row>
    <row r="40496">
      <c r="A40496" s="1" t="s">
        <v>118871</v>
      </c>
      <c r="B40496" s="1" t="s">
        <v>118872</v>
      </c>
      <c r="C40496" s="1" t="s">
        <v>118873</v>
      </c>
      <c r="D40496" s="1">
        <v>663.0</v>
      </c>
    </row>
    <row r="40497">
      <c r="A40497" s="1" t="s">
        <v>118874</v>
      </c>
      <c r="B40497" s="1" t="s">
        <v>118874</v>
      </c>
      <c r="C40497" s="1" t="s">
        <v>118875</v>
      </c>
      <c r="D40497" s="1">
        <v>305.0</v>
      </c>
    </row>
    <row r="40498">
      <c r="A40498" s="1" t="s">
        <v>118876</v>
      </c>
      <c r="B40498" s="1" t="s">
        <v>118877</v>
      </c>
      <c r="C40498" s="1" t="s">
        <v>118878</v>
      </c>
      <c r="D40498" s="1">
        <v>80.0</v>
      </c>
    </row>
    <row r="40499">
      <c r="A40499" s="1" t="s">
        <v>118879</v>
      </c>
      <c r="B40499" s="1" t="s">
        <v>118880</v>
      </c>
      <c r="C40499" s="1" t="s">
        <v>118881</v>
      </c>
      <c r="D40499" s="1">
        <v>254.0</v>
      </c>
    </row>
    <row r="40500">
      <c r="A40500" s="1" t="s">
        <v>118882</v>
      </c>
      <c r="B40500" s="1" t="s">
        <v>118883</v>
      </c>
      <c r="C40500" s="1" t="s">
        <v>118884</v>
      </c>
      <c r="D40500" s="1">
        <v>189.0</v>
      </c>
    </row>
    <row r="40501">
      <c r="A40501" s="1" t="s">
        <v>118885</v>
      </c>
      <c r="B40501" s="1" t="s">
        <v>118886</v>
      </c>
      <c r="C40501" s="1" t="s">
        <v>118887</v>
      </c>
      <c r="D40501" s="1">
        <v>55.0</v>
      </c>
    </row>
    <row r="40502">
      <c r="A40502" s="1" t="s">
        <v>118888</v>
      </c>
      <c r="B40502" s="1" t="s">
        <v>118889</v>
      </c>
      <c r="C40502" s="1" t="s">
        <v>118890</v>
      </c>
      <c r="D40502" s="1">
        <v>372.0</v>
      </c>
    </row>
    <row r="40503">
      <c r="A40503" s="1" t="s">
        <v>118891</v>
      </c>
      <c r="B40503" s="1" t="s">
        <v>118892</v>
      </c>
      <c r="C40503" s="1" t="s">
        <v>118893</v>
      </c>
      <c r="D40503" s="1">
        <v>585.0</v>
      </c>
    </row>
    <row r="40504">
      <c r="A40504" s="1" t="s">
        <v>118894</v>
      </c>
      <c r="B40504" s="1" t="s">
        <v>118895</v>
      </c>
      <c r="C40504" s="1" t="s">
        <v>118896</v>
      </c>
      <c r="D40504" s="1">
        <v>164.0</v>
      </c>
    </row>
    <row r="40505">
      <c r="A40505" s="1" t="s">
        <v>118897</v>
      </c>
      <c r="B40505" s="1" t="s">
        <v>118898</v>
      </c>
      <c r="C40505" s="1" t="s">
        <v>118899</v>
      </c>
      <c r="D40505" s="1">
        <v>28.0</v>
      </c>
    </row>
    <row r="40506">
      <c r="A40506" s="1" t="s">
        <v>118900</v>
      </c>
      <c r="B40506" s="1" t="s">
        <v>118901</v>
      </c>
      <c r="C40506" s="1" t="s">
        <v>118902</v>
      </c>
      <c r="D40506" s="1">
        <v>167.0</v>
      </c>
    </row>
    <row r="40507">
      <c r="A40507" s="1" t="s">
        <v>118903</v>
      </c>
      <c r="B40507" s="1" t="s">
        <v>118904</v>
      </c>
      <c r="C40507" s="1" t="s">
        <v>118905</v>
      </c>
      <c r="D40507" s="1">
        <v>261.0</v>
      </c>
    </row>
    <row r="40508">
      <c r="A40508" s="1" t="s">
        <v>118906</v>
      </c>
      <c r="B40508" s="1" t="s">
        <v>118907</v>
      </c>
      <c r="C40508" s="1" t="s">
        <v>118908</v>
      </c>
      <c r="D40508" s="1">
        <v>367.0</v>
      </c>
    </row>
    <row r="40509">
      <c r="A40509" s="1" t="s">
        <v>118909</v>
      </c>
      <c r="B40509" s="1" t="s">
        <v>118910</v>
      </c>
      <c r="C40509" s="1" t="s">
        <v>118911</v>
      </c>
      <c r="D40509" s="1">
        <v>355.0</v>
      </c>
    </row>
    <row r="40510">
      <c r="A40510" s="1" t="s">
        <v>118912</v>
      </c>
      <c r="B40510" s="1" t="s">
        <v>118913</v>
      </c>
      <c r="C40510" s="1" t="s">
        <v>118914</v>
      </c>
      <c r="D40510" s="1">
        <v>10.0</v>
      </c>
    </row>
    <row r="40511">
      <c r="A40511" s="1" t="s">
        <v>118915</v>
      </c>
      <c r="B40511" s="1" t="s">
        <v>118916</v>
      </c>
      <c r="C40511" s="1" t="s">
        <v>118917</v>
      </c>
      <c r="D40511" s="1">
        <v>339.0</v>
      </c>
    </row>
    <row r="40512">
      <c r="A40512" s="1" t="s">
        <v>118918</v>
      </c>
      <c r="B40512" s="1" t="s">
        <v>118919</v>
      </c>
      <c r="C40512" s="1" t="s">
        <v>118920</v>
      </c>
      <c r="D40512" s="1">
        <v>854.0</v>
      </c>
    </row>
    <row r="40513">
      <c r="A40513" s="1" t="s">
        <v>118921</v>
      </c>
      <c r="B40513" s="1" t="s">
        <v>118922</v>
      </c>
      <c r="C40513" s="1" t="s">
        <v>118923</v>
      </c>
      <c r="D40513" s="1">
        <v>31.0</v>
      </c>
    </row>
    <row r="40514">
      <c r="A40514" s="1" t="s">
        <v>118924</v>
      </c>
      <c r="B40514" s="1" t="s">
        <v>118925</v>
      </c>
      <c r="C40514" s="1" t="s">
        <v>118926</v>
      </c>
      <c r="D40514" s="1">
        <v>219.0</v>
      </c>
    </row>
    <row r="40515">
      <c r="A40515" s="1" t="s">
        <v>118927</v>
      </c>
      <c r="B40515" s="1" t="s">
        <v>118928</v>
      </c>
      <c r="C40515" s="1" t="s">
        <v>118929</v>
      </c>
      <c r="D40515" s="1">
        <v>684.0</v>
      </c>
    </row>
    <row r="40516">
      <c r="A40516" s="1" t="s">
        <v>118930</v>
      </c>
      <c r="B40516" s="1" t="s">
        <v>118931</v>
      </c>
      <c r="C40516" s="1" t="s">
        <v>118932</v>
      </c>
      <c r="D40516" s="1">
        <v>139.0</v>
      </c>
    </row>
    <row r="40517">
      <c r="A40517" s="1" t="s">
        <v>118933</v>
      </c>
      <c r="B40517" s="1" t="s">
        <v>118934</v>
      </c>
      <c r="C40517" s="1" t="s">
        <v>118935</v>
      </c>
      <c r="D40517" s="1">
        <v>185.0</v>
      </c>
    </row>
    <row r="40518">
      <c r="A40518" s="1" t="s">
        <v>118936</v>
      </c>
      <c r="B40518" s="1" t="s">
        <v>118937</v>
      </c>
      <c r="C40518" s="1" t="s">
        <v>118938</v>
      </c>
      <c r="D40518" s="1">
        <v>82.0</v>
      </c>
    </row>
    <row r="40519">
      <c r="A40519" s="1" t="s">
        <v>118939</v>
      </c>
      <c r="B40519" s="1" t="s">
        <v>118940</v>
      </c>
      <c r="C40519" s="1" t="s">
        <v>118941</v>
      </c>
      <c r="D40519" s="1">
        <v>341.0</v>
      </c>
    </row>
    <row r="40520">
      <c r="A40520" s="1" t="s">
        <v>118942</v>
      </c>
      <c r="B40520" s="1" t="s">
        <v>118943</v>
      </c>
      <c r="C40520" s="1" t="s">
        <v>118944</v>
      </c>
      <c r="D40520" s="1">
        <v>878.0</v>
      </c>
    </row>
    <row r="40521">
      <c r="A40521" s="1" t="s">
        <v>118945</v>
      </c>
      <c r="B40521" s="1" t="s">
        <v>118946</v>
      </c>
      <c r="C40521" s="1" t="s">
        <v>118947</v>
      </c>
      <c r="D40521" s="1">
        <v>119.0</v>
      </c>
    </row>
    <row r="40522">
      <c r="A40522" s="1" t="s">
        <v>118948</v>
      </c>
      <c r="B40522" s="1" t="s">
        <v>118949</v>
      </c>
      <c r="C40522" s="1" t="s">
        <v>118950</v>
      </c>
      <c r="D40522" s="1">
        <v>320.0</v>
      </c>
    </row>
    <row r="40523">
      <c r="A40523" s="1" t="s">
        <v>118951</v>
      </c>
      <c r="B40523" s="1" t="s">
        <v>118952</v>
      </c>
      <c r="C40523" s="1" t="s">
        <v>118953</v>
      </c>
      <c r="D40523" s="1">
        <v>94.0</v>
      </c>
    </row>
    <row r="40524">
      <c r="A40524" s="1" t="s">
        <v>118954</v>
      </c>
      <c r="B40524" s="1" t="s">
        <v>118955</v>
      </c>
      <c r="C40524" s="1" t="s">
        <v>118956</v>
      </c>
      <c r="D40524" s="1">
        <v>361.0</v>
      </c>
    </row>
    <row r="40525">
      <c r="A40525" s="1" t="s">
        <v>118957</v>
      </c>
      <c r="B40525" s="1" t="s">
        <v>118958</v>
      </c>
      <c r="C40525" s="1" t="s">
        <v>118959</v>
      </c>
      <c r="D40525" s="1">
        <v>689.0</v>
      </c>
    </row>
    <row r="40526">
      <c r="A40526" s="1" t="s">
        <v>118960</v>
      </c>
      <c r="B40526" s="1" t="s">
        <v>118961</v>
      </c>
      <c r="C40526" s="1" t="s">
        <v>118962</v>
      </c>
      <c r="D40526" s="1">
        <v>51.0</v>
      </c>
    </row>
    <row r="40527">
      <c r="A40527" s="1" t="s">
        <v>118963</v>
      </c>
      <c r="B40527" s="1" t="s">
        <v>118964</v>
      </c>
      <c r="C40527" s="1" t="s">
        <v>118965</v>
      </c>
      <c r="D40527" s="1">
        <v>32.0</v>
      </c>
    </row>
    <row r="40528">
      <c r="A40528" s="1" t="s">
        <v>118966</v>
      </c>
      <c r="B40528" s="1" t="s">
        <v>118967</v>
      </c>
      <c r="C40528" s="1" t="s">
        <v>118968</v>
      </c>
      <c r="D40528" s="1">
        <v>841.0</v>
      </c>
    </row>
    <row r="40529">
      <c r="A40529" s="1" t="s">
        <v>118969</v>
      </c>
      <c r="B40529" s="1" t="s">
        <v>118970</v>
      </c>
      <c r="C40529" s="1" t="s">
        <v>118971</v>
      </c>
      <c r="D40529" s="1">
        <v>189.0</v>
      </c>
    </row>
    <row r="40530">
      <c r="A40530" s="1" t="s">
        <v>118972</v>
      </c>
      <c r="B40530" s="1" t="s">
        <v>118973</v>
      </c>
      <c r="C40530" s="1" t="s">
        <v>118974</v>
      </c>
      <c r="D40530" s="1">
        <v>80.0</v>
      </c>
    </row>
    <row r="40531">
      <c r="A40531" s="1" t="s">
        <v>118975</v>
      </c>
      <c r="B40531" s="1" t="s">
        <v>118976</v>
      </c>
      <c r="C40531" s="1" t="s">
        <v>118977</v>
      </c>
      <c r="D40531" s="1">
        <v>137.0</v>
      </c>
    </row>
    <row r="40532">
      <c r="A40532" s="1" t="s">
        <v>118978</v>
      </c>
      <c r="B40532" s="1" t="s">
        <v>118979</v>
      </c>
      <c r="C40532" s="1" t="s">
        <v>118980</v>
      </c>
      <c r="D40532" s="1">
        <v>1723.0</v>
      </c>
    </row>
    <row r="40533">
      <c r="A40533" s="1" t="s">
        <v>118981</v>
      </c>
      <c r="B40533" s="1" t="s">
        <v>118982</v>
      </c>
      <c r="C40533" s="1" t="s">
        <v>118983</v>
      </c>
      <c r="D40533" s="1">
        <v>402.0</v>
      </c>
    </row>
    <row r="40534">
      <c r="A40534" s="1" t="s">
        <v>118984</v>
      </c>
      <c r="B40534" s="1" t="s">
        <v>118984</v>
      </c>
      <c r="C40534" s="1" t="s">
        <v>118985</v>
      </c>
      <c r="D40534" s="1">
        <v>547.0</v>
      </c>
    </row>
    <row r="40535">
      <c r="A40535" s="1" t="s">
        <v>118986</v>
      </c>
      <c r="B40535" s="1" t="s">
        <v>118987</v>
      </c>
      <c r="C40535" s="1" t="s">
        <v>118988</v>
      </c>
      <c r="D40535" s="1">
        <v>92.0</v>
      </c>
    </row>
    <row r="40536">
      <c r="A40536" s="1" t="s">
        <v>118989</v>
      </c>
      <c r="B40536" s="1" t="s">
        <v>118990</v>
      </c>
      <c r="C40536" s="1" t="s">
        <v>118991</v>
      </c>
      <c r="D40536" s="1">
        <v>137.0</v>
      </c>
    </row>
    <row r="40537">
      <c r="A40537" s="1" t="s">
        <v>118992</v>
      </c>
      <c r="B40537" s="1" t="s">
        <v>118993</v>
      </c>
      <c r="C40537" s="1" t="s">
        <v>118994</v>
      </c>
      <c r="D40537" s="1">
        <v>747.0</v>
      </c>
    </row>
    <row r="40538">
      <c r="A40538" s="1" t="s">
        <v>118995</v>
      </c>
      <c r="B40538" s="1" t="s">
        <v>118996</v>
      </c>
      <c r="C40538" s="1" t="s">
        <v>118997</v>
      </c>
      <c r="D40538" s="1">
        <v>115.0</v>
      </c>
    </row>
    <row r="40539">
      <c r="A40539" s="1" t="s">
        <v>118998</v>
      </c>
      <c r="B40539" s="1" t="s">
        <v>118999</v>
      </c>
      <c r="C40539" s="1" t="s">
        <v>119000</v>
      </c>
      <c r="D40539" s="1">
        <v>9.0</v>
      </c>
    </row>
    <row r="40540">
      <c r="A40540" s="1" t="s">
        <v>119001</v>
      </c>
      <c r="B40540" s="1" t="s">
        <v>119002</v>
      </c>
      <c r="C40540" s="1" t="s">
        <v>119003</v>
      </c>
      <c r="D40540" s="1">
        <v>99.0</v>
      </c>
    </row>
    <row r="40541">
      <c r="A40541" s="1" t="s">
        <v>119004</v>
      </c>
      <c r="B40541" s="1" t="s">
        <v>119005</v>
      </c>
      <c r="C40541" s="1" t="s">
        <v>119006</v>
      </c>
      <c r="D40541" s="1">
        <v>714.0</v>
      </c>
    </row>
    <row r="40542">
      <c r="A40542" s="1" t="s">
        <v>119007</v>
      </c>
      <c r="B40542" s="1" t="s">
        <v>119008</v>
      </c>
      <c r="C40542" s="1" t="s">
        <v>119009</v>
      </c>
      <c r="D40542" s="1">
        <v>575.0</v>
      </c>
    </row>
    <row r="40543">
      <c r="A40543" s="1" t="s">
        <v>119010</v>
      </c>
      <c r="B40543" s="1" t="s">
        <v>119011</v>
      </c>
      <c r="C40543" s="1" t="s">
        <v>119012</v>
      </c>
      <c r="D40543" s="1">
        <v>550.0</v>
      </c>
    </row>
    <row r="40544">
      <c r="A40544" s="1" t="s">
        <v>119013</v>
      </c>
      <c r="B40544" s="1" t="s">
        <v>119014</v>
      </c>
      <c r="C40544" s="1" t="s">
        <v>119015</v>
      </c>
      <c r="D40544" s="1">
        <v>1064.0</v>
      </c>
    </row>
    <row r="40545">
      <c r="A40545" s="1" t="s">
        <v>119016</v>
      </c>
      <c r="B40545" s="1" t="s">
        <v>119017</v>
      </c>
      <c r="C40545" s="1" t="s">
        <v>119018</v>
      </c>
      <c r="D40545" s="1">
        <v>362.0</v>
      </c>
    </row>
    <row r="40546">
      <c r="A40546" s="1" t="s">
        <v>119019</v>
      </c>
      <c r="B40546" s="1" t="s">
        <v>119020</v>
      </c>
      <c r="C40546" s="1" t="s">
        <v>119021</v>
      </c>
      <c r="D40546" s="1">
        <v>6242.0</v>
      </c>
    </row>
    <row r="40547">
      <c r="A40547" s="1" t="s">
        <v>119022</v>
      </c>
      <c r="B40547" s="1" t="s">
        <v>119023</v>
      </c>
      <c r="C40547" s="1" t="s">
        <v>119024</v>
      </c>
      <c r="D40547" s="1">
        <v>43.0</v>
      </c>
    </row>
    <row r="40548">
      <c r="A40548" s="1" t="s">
        <v>119025</v>
      </c>
      <c r="B40548" s="1" t="s">
        <v>119026</v>
      </c>
      <c r="C40548" s="1" t="s">
        <v>119027</v>
      </c>
      <c r="D40548" s="1">
        <v>1812.0</v>
      </c>
    </row>
    <row r="40549">
      <c r="A40549" s="1" t="s">
        <v>119028</v>
      </c>
      <c r="B40549" s="1" t="s">
        <v>119029</v>
      </c>
      <c r="C40549" s="1" t="s">
        <v>119030</v>
      </c>
      <c r="D40549" s="1">
        <v>466.0</v>
      </c>
    </row>
    <row r="40550">
      <c r="A40550" s="1" t="s">
        <v>119031</v>
      </c>
      <c r="B40550" s="1" t="s">
        <v>119032</v>
      </c>
      <c r="C40550" s="1" t="s">
        <v>119033</v>
      </c>
      <c r="D40550" s="1">
        <v>4095.0</v>
      </c>
    </row>
    <row r="40551">
      <c r="A40551" s="1" t="s">
        <v>119034</v>
      </c>
      <c r="B40551" s="1" t="s">
        <v>119035</v>
      </c>
      <c r="C40551" s="1" t="s">
        <v>119036</v>
      </c>
      <c r="D40551" s="1">
        <v>467.0</v>
      </c>
    </row>
    <row r="40552">
      <c r="A40552" s="1" t="s">
        <v>119037</v>
      </c>
      <c r="B40552" s="1" t="s">
        <v>119038</v>
      </c>
      <c r="C40552" s="1" t="s">
        <v>119039</v>
      </c>
      <c r="D40552" s="1">
        <v>45.0</v>
      </c>
    </row>
    <row r="40553">
      <c r="A40553" s="1" t="s">
        <v>119040</v>
      </c>
      <c r="B40553" s="1" t="s">
        <v>119040</v>
      </c>
      <c r="C40553" s="1" t="s">
        <v>119041</v>
      </c>
      <c r="D40553" s="1">
        <v>232.0</v>
      </c>
    </row>
    <row r="40554">
      <c r="A40554" s="1" t="s">
        <v>119042</v>
      </c>
      <c r="B40554" s="1" t="s">
        <v>119043</v>
      </c>
      <c r="C40554" s="1" t="s">
        <v>119044</v>
      </c>
      <c r="D40554" s="1">
        <v>40.0</v>
      </c>
    </row>
    <row r="40555">
      <c r="A40555" s="1" t="s">
        <v>119045</v>
      </c>
      <c r="B40555" s="1" t="s">
        <v>119046</v>
      </c>
      <c r="C40555" s="1" t="s">
        <v>119047</v>
      </c>
      <c r="D40555" s="1">
        <v>160.0</v>
      </c>
    </row>
    <row r="40556">
      <c r="A40556" s="1" t="s">
        <v>119048</v>
      </c>
      <c r="B40556" s="1" t="s">
        <v>119049</v>
      </c>
      <c r="C40556" s="1" t="s">
        <v>119050</v>
      </c>
      <c r="D40556" s="1">
        <v>126.0</v>
      </c>
    </row>
    <row r="40557">
      <c r="A40557" s="1" t="s">
        <v>119051</v>
      </c>
      <c r="B40557" s="1" t="s">
        <v>119052</v>
      </c>
      <c r="C40557" s="1" t="s">
        <v>119053</v>
      </c>
      <c r="D40557" s="1">
        <v>306.0</v>
      </c>
    </row>
    <row r="40558">
      <c r="A40558" s="1" t="s">
        <v>119054</v>
      </c>
      <c r="B40558" s="1" t="s">
        <v>119055</v>
      </c>
      <c r="C40558" s="1" t="s">
        <v>119056</v>
      </c>
      <c r="D40558" s="1">
        <v>619.0</v>
      </c>
    </row>
    <row r="40559">
      <c r="A40559" s="1" t="s">
        <v>119057</v>
      </c>
      <c r="B40559" s="1" t="s">
        <v>119058</v>
      </c>
      <c r="C40559" s="1" t="s">
        <v>119059</v>
      </c>
      <c r="D40559" s="1">
        <v>176.0</v>
      </c>
    </row>
    <row r="40560">
      <c r="A40560" s="1" t="s">
        <v>119060</v>
      </c>
      <c r="B40560" s="1" t="s">
        <v>119061</v>
      </c>
      <c r="C40560" s="1" t="s">
        <v>119062</v>
      </c>
      <c r="D40560" s="1">
        <v>11.0</v>
      </c>
    </row>
    <row r="40561">
      <c r="A40561" s="1" t="s">
        <v>119063</v>
      </c>
      <c r="B40561" s="1" t="s">
        <v>119064</v>
      </c>
      <c r="C40561" s="1" t="s">
        <v>119065</v>
      </c>
      <c r="D40561" s="1">
        <v>374.0</v>
      </c>
    </row>
    <row r="40562">
      <c r="A40562" s="1" t="s">
        <v>119066</v>
      </c>
      <c r="B40562" s="1" t="s">
        <v>119067</v>
      </c>
      <c r="C40562" s="1" t="s">
        <v>119068</v>
      </c>
      <c r="D40562" s="1">
        <v>17.0</v>
      </c>
    </row>
    <row r="40563">
      <c r="A40563" s="1" t="s">
        <v>119069</v>
      </c>
      <c r="B40563" s="1" t="s">
        <v>119070</v>
      </c>
      <c r="C40563" s="1" t="s">
        <v>119071</v>
      </c>
      <c r="D40563" s="1">
        <v>56.0</v>
      </c>
    </row>
    <row r="40564">
      <c r="A40564" s="1" t="s">
        <v>119072</v>
      </c>
      <c r="B40564" s="1" t="s">
        <v>119073</v>
      </c>
      <c r="C40564" s="1" t="s">
        <v>119074</v>
      </c>
      <c r="D40564" s="1">
        <v>3359.0</v>
      </c>
    </row>
    <row r="40565">
      <c r="A40565" s="1" t="s">
        <v>119075</v>
      </c>
      <c r="B40565" s="1" t="s">
        <v>119076</v>
      </c>
      <c r="C40565" s="1" t="s">
        <v>119077</v>
      </c>
      <c r="D40565" s="1">
        <v>2699.0</v>
      </c>
    </row>
    <row r="40566">
      <c r="A40566" s="1" t="s">
        <v>119078</v>
      </c>
      <c r="B40566" s="1" t="s">
        <v>119079</v>
      </c>
      <c r="C40566" s="1" t="s">
        <v>119080</v>
      </c>
      <c r="D40566" s="1">
        <v>49.0</v>
      </c>
    </row>
    <row r="40567">
      <c r="A40567" s="1" t="s">
        <v>119081</v>
      </c>
      <c r="B40567" s="1" t="s">
        <v>119082</v>
      </c>
      <c r="C40567" s="1" t="s">
        <v>119083</v>
      </c>
      <c r="D40567" s="1">
        <v>711.0</v>
      </c>
    </row>
    <row r="40568">
      <c r="A40568" s="1" t="s">
        <v>119084</v>
      </c>
      <c r="B40568" s="1" t="s">
        <v>119085</v>
      </c>
      <c r="C40568" s="1" t="s">
        <v>119086</v>
      </c>
      <c r="D40568" s="1">
        <v>195.0</v>
      </c>
    </row>
    <row r="40569">
      <c r="A40569" s="1" t="s">
        <v>119087</v>
      </c>
      <c r="B40569" s="1" t="s">
        <v>119087</v>
      </c>
      <c r="C40569" s="1" t="s">
        <v>119088</v>
      </c>
      <c r="D40569" s="1">
        <v>70.0</v>
      </c>
    </row>
    <row r="40570">
      <c r="A40570" s="1" t="s">
        <v>119089</v>
      </c>
      <c r="B40570" s="1" t="s">
        <v>119090</v>
      </c>
      <c r="C40570" s="1" t="s">
        <v>119091</v>
      </c>
      <c r="D40570" s="1">
        <v>1163.0</v>
      </c>
    </row>
    <row r="40571">
      <c r="A40571" s="1" t="s">
        <v>119092</v>
      </c>
      <c r="B40571" s="1" t="s">
        <v>119093</v>
      </c>
      <c r="C40571" s="1" t="s">
        <v>119094</v>
      </c>
      <c r="D40571" s="1">
        <v>623.0</v>
      </c>
    </row>
    <row r="40572">
      <c r="A40572" s="1" t="s">
        <v>119095</v>
      </c>
      <c r="B40572" s="1" t="s">
        <v>119096</v>
      </c>
      <c r="C40572" s="1" t="s">
        <v>119097</v>
      </c>
      <c r="D40572" s="1">
        <v>108.0</v>
      </c>
    </row>
    <row r="40573">
      <c r="A40573" s="1" t="s">
        <v>119098</v>
      </c>
      <c r="B40573" s="1" t="s">
        <v>119099</v>
      </c>
      <c r="C40573" s="1" t="s">
        <v>119100</v>
      </c>
      <c r="D40573" s="1">
        <v>819.0</v>
      </c>
    </row>
    <row r="40574">
      <c r="A40574" s="1" t="s">
        <v>119101</v>
      </c>
      <c r="B40574" s="1" t="s">
        <v>119102</v>
      </c>
      <c r="C40574" s="1" t="s">
        <v>119103</v>
      </c>
      <c r="D40574" s="1">
        <v>1142.0</v>
      </c>
    </row>
    <row r="40575">
      <c r="A40575" s="1" t="s">
        <v>119104</v>
      </c>
      <c r="B40575" s="1" t="s">
        <v>119105</v>
      </c>
      <c r="C40575" s="1" t="s">
        <v>119106</v>
      </c>
      <c r="D40575" s="1">
        <v>490.0</v>
      </c>
    </row>
    <row r="40576">
      <c r="A40576" s="1" t="s">
        <v>1102</v>
      </c>
      <c r="B40576" s="1" t="s">
        <v>1103</v>
      </c>
      <c r="C40576" s="1" t="s">
        <v>119107</v>
      </c>
      <c r="D40576" s="1">
        <v>97.0</v>
      </c>
    </row>
    <row r="40577">
      <c r="A40577" s="1" t="s">
        <v>119108</v>
      </c>
      <c r="B40577" s="1" t="s">
        <v>119109</v>
      </c>
      <c r="C40577" s="1" t="s">
        <v>119110</v>
      </c>
      <c r="D40577" s="1">
        <v>51.0</v>
      </c>
    </row>
    <row r="40578">
      <c r="A40578" s="1" t="s">
        <v>119111</v>
      </c>
      <c r="B40578" s="1" t="s">
        <v>119112</v>
      </c>
      <c r="C40578" s="1" t="s">
        <v>119113</v>
      </c>
      <c r="D40578" s="1">
        <v>69.0</v>
      </c>
    </row>
    <row r="40579">
      <c r="A40579" s="1" t="s">
        <v>119114</v>
      </c>
      <c r="B40579" s="1" t="s">
        <v>119115</v>
      </c>
      <c r="C40579" s="1" t="s">
        <v>119116</v>
      </c>
      <c r="D40579" s="1">
        <v>218.0</v>
      </c>
    </row>
    <row r="40580">
      <c r="A40580" s="1" t="s">
        <v>119117</v>
      </c>
      <c r="B40580" s="1" t="s">
        <v>119118</v>
      </c>
      <c r="C40580" s="1" t="s">
        <v>119119</v>
      </c>
      <c r="D40580" s="1">
        <v>331.0</v>
      </c>
    </row>
    <row r="40581">
      <c r="A40581" s="1" t="s">
        <v>119120</v>
      </c>
      <c r="B40581" s="1" t="s">
        <v>119121</v>
      </c>
      <c r="C40581" s="1" t="s">
        <v>119122</v>
      </c>
      <c r="D40581" s="1">
        <v>563.0</v>
      </c>
    </row>
    <row r="40582">
      <c r="A40582" s="1" t="s">
        <v>119123</v>
      </c>
      <c r="B40582" s="1" t="s">
        <v>119124</v>
      </c>
      <c r="C40582" s="1" t="s">
        <v>119125</v>
      </c>
      <c r="D40582" s="1">
        <v>132.0</v>
      </c>
    </row>
    <row r="40583">
      <c r="A40583" s="1" t="s">
        <v>119126</v>
      </c>
      <c r="B40583" s="1" t="s">
        <v>119127</v>
      </c>
      <c r="C40583" s="1" t="s">
        <v>119128</v>
      </c>
      <c r="D40583" s="1">
        <v>1015.0</v>
      </c>
    </row>
    <row r="40584">
      <c r="A40584" s="1" t="s">
        <v>119129</v>
      </c>
      <c r="B40584" s="1" t="s">
        <v>119130</v>
      </c>
      <c r="C40584" s="1" t="s">
        <v>119131</v>
      </c>
      <c r="D40584" s="1">
        <v>471.0</v>
      </c>
    </row>
    <row r="40585">
      <c r="A40585" s="1" t="s">
        <v>119132</v>
      </c>
      <c r="B40585" s="1" t="s">
        <v>119133</v>
      </c>
      <c r="C40585" s="1" t="s">
        <v>119134</v>
      </c>
      <c r="D40585" s="1">
        <v>114.0</v>
      </c>
    </row>
    <row r="40586">
      <c r="A40586" s="1" t="s">
        <v>119135</v>
      </c>
      <c r="B40586" s="1" t="s">
        <v>119135</v>
      </c>
      <c r="C40586" s="1" t="s">
        <v>119136</v>
      </c>
      <c r="D40586" s="1">
        <v>8.0</v>
      </c>
    </row>
    <row r="40587">
      <c r="A40587" s="1" t="s">
        <v>119137</v>
      </c>
      <c r="B40587" s="1" t="s">
        <v>119138</v>
      </c>
      <c r="C40587" s="1" t="s">
        <v>119139</v>
      </c>
      <c r="D40587" s="1">
        <v>187.0</v>
      </c>
    </row>
    <row r="40588">
      <c r="A40588" s="1" t="s">
        <v>119140</v>
      </c>
      <c r="B40588" s="1" t="s">
        <v>119141</v>
      </c>
      <c r="C40588" s="1" t="s">
        <v>119142</v>
      </c>
      <c r="D40588" s="1">
        <v>89.0</v>
      </c>
    </row>
    <row r="40589">
      <c r="A40589" s="1" t="s">
        <v>119143</v>
      </c>
      <c r="B40589" s="1" t="s">
        <v>119144</v>
      </c>
      <c r="C40589" s="1" t="s">
        <v>119145</v>
      </c>
      <c r="D40589" s="1">
        <v>239.0</v>
      </c>
    </row>
    <row r="40590">
      <c r="A40590" s="1" t="s">
        <v>119146</v>
      </c>
      <c r="B40590" s="1" t="s">
        <v>119147</v>
      </c>
      <c r="C40590" s="1" t="s">
        <v>119148</v>
      </c>
      <c r="D40590" s="1">
        <v>23.0</v>
      </c>
    </row>
    <row r="40591">
      <c r="A40591" s="1" t="s">
        <v>119149</v>
      </c>
      <c r="B40591" s="1" t="s">
        <v>119150</v>
      </c>
      <c r="C40591" s="1" t="s">
        <v>119151</v>
      </c>
      <c r="D40591" s="1">
        <v>9988.0</v>
      </c>
    </row>
    <row r="40592">
      <c r="A40592" s="1" t="s">
        <v>119152</v>
      </c>
      <c r="B40592" s="1" t="s">
        <v>119153</v>
      </c>
      <c r="C40592" s="1" t="s">
        <v>119154</v>
      </c>
      <c r="D40592" s="1">
        <v>226.0</v>
      </c>
    </row>
    <row r="40593">
      <c r="A40593" s="1" t="s">
        <v>119155</v>
      </c>
      <c r="B40593" s="1" t="s">
        <v>119156</v>
      </c>
      <c r="C40593" s="1" t="s">
        <v>119157</v>
      </c>
      <c r="D40593" s="1">
        <v>672.0</v>
      </c>
    </row>
    <row r="40594">
      <c r="A40594" s="1" t="s">
        <v>119158</v>
      </c>
      <c r="B40594" s="1" t="s">
        <v>119159</v>
      </c>
      <c r="C40594" s="1" t="s">
        <v>119160</v>
      </c>
      <c r="D40594" s="1">
        <v>40.0</v>
      </c>
    </row>
    <row r="40595">
      <c r="A40595" s="1" t="s">
        <v>119161</v>
      </c>
      <c r="B40595" s="1" t="s">
        <v>119162</v>
      </c>
      <c r="C40595" s="1" t="s">
        <v>119163</v>
      </c>
      <c r="D40595" s="1">
        <v>459.0</v>
      </c>
    </row>
    <row r="40596">
      <c r="A40596" s="1" t="s">
        <v>119164</v>
      </c>
      <c r="B40596" s="1" t="s">
        <v>119165</v>
      </c>
      <c r="C40596" s="1" t="s">
        <v>119166</v>
      </c>
      <c r="D40596" s="1">
        <v>64.0</v>
      </c>
    </row>
    <row r="40597">
      <c r="A40597" s="1" t="s">
        <v>119167</v>
      </c>
      <c r="B40597" s="1" t="s">
        <v>119168</v>
      </c>
      <c r="C40597" s="1" t="s">
        <v>119169</v>
      </c>
      <c r="D40597" s="1">
        <v>96.0</v>
      </c>
    </row>
    <row r="40598">
      <c r="A40598" s="1" t="s">
        <v>119170</v>
      </c>
      <c r="B40598" s="1" t="s">
        <v>119171</v>
      </c>
      <c r="C40598" s="1" t="s">
        <v>119172</v>
      </c>
      <c r="D40598" s="1">
        <v>635.0</v>
      </c>
    </row>
    <row r="40599">
      <c r="A40599" s="1" t="s">
        <v>119173</v>
      </c>
      <c r="B40599" s="1" t="s">
        <v>119174</v>
      </c>
      <c r="C40599" s="1" t="s">
        <v>119175</v>
      </c>
      <c r="D40599" s="1">
        <v>104.0</v>
      </c>
    </row>
    <row r="40600">
      <c r="A40600" s="1" t="s">
        <v>119176</v>
      </c>
      <c r="B40600" s="1" t="s">
        <v>119177</v>
      </c>
      <c r="C40600" s="1" t="s">
        <v>119178</v>
      </c>
      <c r="D40600" s="1">
        <v>188.0</v>
      </c>
    </row>
    <row r="40601">
      <c r="A40601" s="1" t="s">
        <v>119179</v>
      </c>
      <c r="B40601" s="1" t="s">
        <v>119180</v>
      </c>
      <c r="C40601" s="1" t="s">
        <v>119181</v>
      </c>
      <c r="D40601" s="1">
        <v>675.0</v>
      </c>
    </row>
    <row r="40602">
      <c r="A40602" s="1" t="s">
        <v>3180</v>
      </c>
      <c r="B40602" s="1" t="s">
        <v>3181</v>
      </c>
      <c r="C40602" s="1" t="s">
        <v>119182</v>
      </c>
      <c r="D40602" s="1">
        <v>117.0</v>
      </c>
    </row>
    <row r="40603">
      <c r="A40603" s="1" t="s">
        <v>119183</v>
      </c>
      <c r="B40603" s="1" t="s">
        <v>119184</v>
      </c>
      <c r="C40603" s="1" t="s">
        <v>119185</v>
      </c>
      <c r="D40603" s="1">
        <v>197.0</v>
      </c>
    </row>
    <row r="40604">
      <c r="A40604" s="1" t="s">
        <v>119186</v>
      </c>
      <c r="B40604" s="1" t="s">
        <v>119187</v>
      </c>
      <c r="C40604" s="1" t="s">
        <v>119188</v>
      </c>
      <c r="D40604" s="1">
        <v>86.0</v>
      </c>
    </row>
    <row r="40605">
      <c r="A40605" s="1" t="s">
        <v>109479</v>
      </c>
      <c r="B40605" s="1" t="s">
        <v>109480</v>
      </c>
      <c r="C40605" s="1" t="s">
        <v>119189</v>
      </c>
      <c r="D40605" s="1">
        <v>735.0</v>
      </c>
    </row>
    <row r="40606">
      <c r="A40606" s="1" t="s">
        <v>119190</v>
      </c>
      <c r="B40606" s="1" t="s">
        <v>119191</v>
      </c>
      <c r="C40606" s="1" t="s">
        <v>119192</v>
      </c>
      <c r="D40606" s="1">
        <v>134.0</v>
      </c>
    </row>
    <row r="40607">
      <c r="A40607" s="1" t="s">
        <v>119193</v>
      </c>
      <c r="B40607" s="1" t="s">
        <v>119194</v>
      </c>
      <c r="C40607" s="1" t="s">
        <v>119195</v>
      </c>
      <c r="D40607" s="1">
        <v>329.0</v>
      </c>
    </row>
    <row r="40608">
      <c r="A40608" s="1" t="s">
        <v>119196</v>
      </c>
      <c r="B40608" s="1" t="s">
        <v>119197</v>
      </c>
      <c r="C40608" s="1" t="s">
        <v>119198</v>
      </c>
      <c r="D40608" s="1">
        <v>394.0</v>
      </c>
    </row>
    <row r="40609">
      <c r="A40609" s="1" t="s">
        <v>119199</v>
      </c>
      <c r="B40609" s="1" t="s">
        <v>119200</v>
      </c>
      <c r="C40609" s="1" t="s">
        <v>119201</v>
      </c>
      <c r="D40609" s="1">
        <v>1590.0</v>
      </c>
    </row>
    <row r="40610">
      <c r="A40610" s="1" t="s">
        <v>119202</v>
      </c>
      <c r="B40610" s="1" t="s">
        <v>119203</v>
      </c>
      <c r="C40610" s="1" t="s">
        <v>119204</v>
      </c>
      <c r="D40610" s="1">
        <v>21.0</v>
      </c>
    </row>
    <row r="40611">
      <c r="A40611" s="1" t="s">
        <v>119205</v>
      </c>
      <c r="B40611" s="1" t="s">
        <v>119206</v>
      </c>
      <c r="C40611" s="1" t="s">
        <v>119207</v>
      </c>
      <c r="D40611" s="1">
        <v>209.0</v>
      </c>
    </row>
    <row r="40612">
      <c r="A40612" s="1" t="s">
        <v>119208</v>
      </c>
      <c r="B40612" s="1" t="s">
        <v>119209</v>
      </c>
      <c r="C40612" s="1" t="s">
        <v>119210</v>
      </c>
      <c r="D40612" s="1">
        <v>182.0</v>
      </c>
    </row>
    <row r="40613">
      <c r="A40613" s="1" t="s">
        <v>119211</v>
      </c>
      <c r="B40613" s="1" t="s">
        <v>119212</v>
      </c>
      <c r="C40613" s="1" t="s">
        <v>119213</v>
      </c>
      <c r="D40613" s="1">
        <v>298.0</v>
      </c>
    </row>
    <row r="40614">
      <c r="A40614" s="1" t="s">
        <v>119214</v>
      </c>
      <c r="B40614" s="1" t="s">
        <v>119215</v>
      </c>
      <c r="C40614" s="1" t="s">
        <v>119216</v>
      </c>
      <c r="D40614" s="1">
        <v>629.0</v>
      </c>
    </row>
    <row r="40615">
      <c r="A40615" s="1" t="s">
        <v>119217</v>
      </c>
      <c r="B40615" s="1" t="s">
        <v>119218</v>
      </c>
      <c r="C40615" s="1" t="s">
        <v>119219</v>
      </c>
      <c r="D40615" s="1">
        <v>211.0</v>
      </c>
    </row>
    <row r="40616">
      <c r="A40616" s="1" t="s">
        <v>119220</v>
      </c>
      <c r="B40616" s="1" t="s">
        <v>119221</v>
      </c>
      <c r="C40616" s="1" t="s">
        <v>119222</v>
      </c>
      <c r="D40616" s="1">
        <v>31.0</v>
      </c>
    </row>
    <row r="40617">
      <c r="A40617" s="1" t="s">
        <v>119223</v>
      </c>
      <c r="B40617" s="1" t="s">
        <v>119224</v>
      </c>
      <c r="C40617" s="1" t="s">
        <v>119225</v>
      </c>
      <c r="D40617" s="1">
        <v>157.0</v>
      </c>
    </row>
    <row r="40618">
      <c r="A40618" s="1" t="s">
        <v>119226</v>
      </c>
      <c r="B40618" s="1" t="s">
        <v>119226</v>
      </c>
      <c r="C40618" s="1" t="s">
        <v>119227</v>
      </c>
      <c r="D40618" s="1">
        <v>300.0</v>
      </c>
    </row>
    <row r="40619">
      <c r="A40619" s="1" t="s">
        <v>119228</v>
      </c>
      <c r="B40619" s="1" t="s">
        <v>119229</v>
      </c>
      <c r="C40619" s="1" t="s">
        <v>119230</v>
      </c>
      <c r="D40619" s="1">
        <v>629.0</v>
      </c>
    </row>
    <row r="40620">
      <c r="A40620" s="1" t="s">
        <v>119231</v>
      </c>
      <c r="B40620" s="1" t="s">
        <v>119232</v>
      </c>
      <c r="C40620" s="1" t="s">
        <v>119233</v>
      </c>
      <c r="D40620" s="1">
        <v>14.0</v>
      </c>
    </row>
    <row r="40621">
      <c r="A40621" s="1" t="s">
        <v>119234</v>
      </c>
      <c r="B40621" s="1" t="s">
        <v>119235</v>
      </c>
      <c r="C40621" s="1" t="s">
        <v>119236</v>
      </c>
      <c r="D40621" s="1">
        <v>454.0</v>
      </c>
    </row>
    <row r="40622">
      <c r="A40622" s="1" t="s">
        <v>119237</v>
      </c>
      <c r="B40622" s="1" t="s">
        <v>119238</v>
      </c>
      <c r="C40622" s="1" t="s">
        <v>119239</v>
      </c>
      <c r="D40622" s="1">
        <v>229.0</v>
      </c>
    </row>
    <row r="40623">
      <c r="A40623" s="1" t="s">
        <v>19931</v>
      </c>
      <c r="B40623" s="1" t="s">
        <v>19932</v>
      </c>
      <c r="C40623" s="1" t="s">
        <v>119240</v>
      </c>
      <c r="D40623" s="1">
        <v>108.0</v>
      </c>
    </row>
    <row r="40624">
      <c r="A40624" s="1" t="s">
        <v>119241</v>
      </c>
      <c r="B40624" s="1" t="s">
        <v>119242</v>
      </c>
      <c r="C40624" s="1" t="s">
        <v>119243</v>
      </c>
      <c r="D40624" s="1">
        <v>885.0</v>
      </c>
    </row>
    <row r="40625">
      <c r="A40625" s="1" t="s">
        <v>119244</v>
      </c>
      <c r="B40625" s="1" t="s">
        <v>119245</v>
      </c>
      <c r="C40625" s="1" t="s">
        <v>119246</v>
      </c>
      <c r="D40625" s="1">
        <v>197.0</v>
      </c>
    </row>
    <row r="40626">
      <c r="A40626" s="1" t="s">
        <v>119247</v>
      </c>
      <c r="B40626" s="1" t="s">
        <v>119248</v>
      </c>
      <c r="C40626" s="1" t="s">
        <v>119249</v>
      </c>
      <c r="D40626" s="1">
        <v>439.0</v>
      </c>
    </row>
    <row r="40627">
      <c r="A40627" s="1" t="s">
        <v>119250</v>
      </c>
      <c r="B40627" s="1" t="s">
        <v>119251</v>
      </c>
      <c r="C40627" s="1" t="s">
        <v>119252</v>
      </c>
      <c r="D40627" s="1">
        <v>41.0</v>
      </c>
    </row>
    <row r="40628">
      <c r="A40628" s="1" t="s">
        <v>14032</v>
      </c>
      <c r="B40628" s="1" t="s">
        <v>14033</v>
      </c>
      <c r="C40628" s="1" t="s">
        <v>119253</v>
      </c>
      <c r="D40628" s="1">
        <v>227.0</v>
      </c>
    </row>
    <row r="40629">
      <c r="A40629" s="1" t="s">
        <v>119254</v>
      </c>
      <c r="B40629" s="1" t="s">
        <v>119255</v>
      </c>
      <c r="C40629" s="1" t="s">
        <v>119256</v>
      </c>
      <c r="D40629" s="1">
        <v>76.0</v>
      </c>
    </row>
    <row r="40630">
      <c r="A40630" s="1" t="s">
        <v>119257</v>
      </c>
      <c r="B40630" s="1" t="s">
        <v>119258</v>
      </c>
      <c r="C40630" s="1" t="s">
        <v>119259</v>
      </c>
      <c r="D40630" s="1">
        <v>373.0</v>
      </c>
    </row>
    <row r="40631">
      <c r="A40631" s="1" t="s">
        <v>119260</v>
      </c>
      <c r="B40631" s="1" t="s">
        <v>119261</v>
      </c>
      <c r="C40631" s="1" t="s">
        <v>119262</v>
      </c>
      <c r="D40631" s="1">
        <v>227.0</v>
      </c>
    </row>
    <row r="40632">
      <c r="A40632" s="1" t="s">
        <v>119263</v>
      </c>
      <c r="B40632" s="1" t="s">
        <v>119264</v>
      </c>
      <c r="C40632" s="1" t="s">
        <v>119265</v>
      </c>
      <c r="D40632" s="1">
        <v>1143.0</v>
      </c>
    </row>
    <row r="40633">
      <c r="A40633" s="1" t="s">
        <v>119266</v>
      </c>
      <c r="B40633" s="1" t="s">
        <v>119267</v>
      </c>
      <c r="C40633" s="1" t="s">
        <v>119268</v>
      </c>
      <c r="D40633" s="1">
        <v>175.0</v>
      </c>
    </row>
    <row r="40634">
      <c r="A40634" s="1" t="s">
        <v>119269</v>
      </c>
      <c r="B40634" s="1" t="s">
        <v>119270</v>
      </c>
      <c r="C40634" s="1" t="s">
        <v>119271</v>
      </c>
      <c r="D40634" s="1">
        <v>80.0</v>
      </c>
    </row>
    <row r="40635">
      <c r="A40635" s="1" t="s">
        <v>119272</v>
      </c>
      <c r="B40635" s="1" t="s">
        <v>119273</v>
      </c>
      <c r="C40635" s="1" t="s">
        <v>119274</v>
      </c>
      <c r="D40635" s="1">
        <v>145.0</v>
      </c>
    </row>
    <row r="40636">
      <c r="A40636" s="1" t="s">
        <v>119275</v>
      </c>
      <c r="B40636" s="1" t="s">
        <v>119276</v>
      </c>
      <c r="C40636" s="1" t="s">
        <v>119277</v>
      </c>
      <c r="D40636" s="1">
        <v>285.0</v>
      </c>
    </row>
    <row r="40637">
      <c r="A40637" s="1" t="s">
        <v>119278</v>
      </c>
      <c r="B40637" s="1" t="s">
        <v>119279</v>
      </c>
      <c r="C40637" s="1" t="s">
        <v>119280</v>
      </c>
      <c r="D40637" s="1">
        <v>143.0</v>
      </c>
    </row>
    <row r="40638">
      <c r="A40638" s="1" t="s">
        <v>119281</v>
      </c>
      <c r="B40638" s="1" t="s">
        <v>119282</v>
      </c>
      <c r="C40638" s="1" t="s">
        <v>119283</v>
      </c>
      <c r="D40638" s="1">
        <v>257.0</v>
      </c>
    </row>
    <row r="40639">
      <c r="A40639" s="1" t="s">
        <v>119284</v>
      </c>
      <c r="B40639" s="1" t="s">
        <v>119285</v>
      </c>
      <c r="C40639" s="1" t="s">
        <v>119286</v>
      </c>
      <c r="D40639" s="1">
        <v>866.0</v>
      </c>
    </row>
    <row r="40640">
      <c r="A40640" s="1" t="s">
        <v>119287</v>
      </c>
      <c r="B40640" s="1" t="s">
        <v>119288</v>
      </c>
      <c r="C40640" s="1" t="s">
        <v>119289</v>
      </c>
      <c r="D40640" s="1">
        <v>2281.0</v>
      </c>
    </row>
    <row r="40641">
      <c r="A40641" s="1" t="s">
        <v>119290</v>
      </c>
      <c r="B40641" s="1" t="s">
        <v>119291</v>
      </c>
      <c r="C40641" s="1" t="s">
        <v>119292</v>
      </c>
      <c r="D40641" s="1">
        <v>2989.0</v>
      </c>
    </row>
    <row r="40642">
      <c r="A40642" s="1" t="s">
        <v>119293</v>
      </c>
      <c r="B40642" s="1" t="s">
        <v>119294</v>
      </c>
      <c r="C40642" s="1" t="s">
        <v>119295</v>
      </c>
      <c r="D40642" s="1">
        <v>161.0</v>
      </c>
    </row>
    <row r="40643">
      <c r="A40643" s="1" t="s">
        <v>119296</v>
      </c>
      <c r="B40643" s="1" t="s">
        <v>119297</v>
      </c>
      <c r="C40643" s="1" t="s">
        <v>119298</v>
      </c>
      <c r="D40643" s="1">
        <v>716.0</v>
      </c>
    </row>
    <row r="40644">
      <c r="A40644" s="1" t="s">
        <v>119299</v>
      </c>
      <c r="B40644" s="1" t="s">
        <v>119300</v>
      </c>
      <c r="C40644" s="1" t="s">
        <v>119301</v>
      </c>
      <c r="D40644" s="1">
        <v>93.0</v>
      </c>
    </row>
    <row r="40645">
      <c r="A40645" s="1" t="s">
        <v>119302</v>
      </c>
      <c r="B40645" s="1" t="s">
        <v>119303</v>
      </c>
      <c r="C40645" s="1" t="s">
        <v>119304</v>
      </c>
      <c r="D40645" s="1">
        <v>4349.0</v>
      </c>
    </row>
    <row r="40646">
      <c r="A40646" s="1" t="s">
        <v>119305</v>
      </c>
      <c r="B40646" s="1" t="s">
        <v>119306</v>
      </c>
      <c r="C40646" s="1" t="s">
        <v>119307</v>
      </c>
      <c r="D40646" s="1">
        <v>569.0</v>
      </c>
    </row>
    <row r="40647">
      <c r="A40647" s="1" t="s">
        <v>119308</v>
      </c>
      <c r="B40647" s="1" t="s">
        <v>119309</v>
      </c>
      <c r="C40647" s="1" t="s">
        <v>119310</v>
      </c>
      <c r="D40647" s="1">
        <v>943.0</v>
      </c>
    </row>
    <row r="40648">
      <c r="A40648" s="1" t="s">
        <v>119311</v>
      </c>
      <c r="B40648" s="1" t="s">
        <v>119312</v>
      </c>
      <c r="C40648" s="1" t="s">
        <v>119313</v>
      </c>
      <c r="D40648" s="1">
        <v>366.0</v>
      </c>
    </row>
    <row r="40649">
      <c r="A40649" s="1" t="s">
        <v>119314</v>
      </c>
      <c r="B40649" s="1" t="s">
        <v>119315</v>
      </c>
      <c r="C40649" s="1" t="s">
        <v>119316</v>
      </c>
      <c r="D40649" s="1">
        <v>626.0</v>
      </c>
    </row>
    <row r="40650">
      <c r="A40650" s="1" t="s">
        <v>119317</v>
      </c>
      <c r="B40650" s="1" t="s">
        <v>119318</v>
      </c>
      <c r="C40650" s="1" t="s">
        <v>119319</v>
      </c>
      <c r="D40650" s="1">
        <v>50.0</v>
      </c>
    </row>
    <row r="40651">
      <c r="A40651" s="1" t="s">
        <v>119320</v>
      </c>
      <c r="B40651" s="1" t="s">
        <v>119321</v>
      </c>
      <c r="C40651" s="1" t="s">
        <v>119322</v>
      </c>
      <c r="D40651" s="1">
        <v>100.0</v>
      </c>
    </row>
    <row r="40652">
      <c r="A40652" s="1" t="s">
        <v>119323</v>
      </c>
      <c r="B40652" s="1" t="s">
        <v>119324</v>
      </c>
      <c r="C40652" s="1" t="s">
        <v>119325</v>
      </c>
      <c r="D40652" s="1">
        <v>472.0</v>
      </c>
    </row>
    <row r="40653">
      <c r="A40653" s="1" t="s">
        <v>119326</v>
      </c>
      <c r="B40653" s="1" t="s">
        <v>119327</v>
      </c>
      <c r="C40653" s="1" t="s">
        <v>119328</v>
      </c>
      <c r="D40653" s="1">
        <v>39.0</v>
      </c>
    </row>
    <row r="40654">
      <c r="A40654" s="1" t="s">
        <v>119329</v>
      </c>
      <c r="B40654" s="1" t="s">
        <v>119330</v>
      </c>
      <c r="C40654" s="1" t="s">
        <v>119331</v>
      </c>
      <c r="D40654" s="1">
        <v>96.0</v>
      </c>
    </row>
    <row r="40655">
      <c r="A40655" s="1" t="s">
        <v>119332</v>
      </c>
      <c r="B40655" s="1" t="s">
        <v>119333</v>
      </c>
      <c r="C40655" s="1" t="s">
        <v>119334</v>
      </c>
      <c r="D40655" s="1">
        <v>46.0</v>
      </c>
    </row>
    <row r="40656">
      <c r="A40656" s="1" t="s">
        <v>119335</v>
      </c>
      <c r="B40656" s="1" t="s">
        <v>119336</v>
      </c>
      <c r="C40656" s="1" t="s">
        <v>119337</v>
      </c>
      <c r="D40656" s="1">
        <v>830.0</v>
      </c>
    </row>
    <row r="40657">
      <c r="A40657" s="1" t="s">
        <v>119338</v>
      </c>
      <c r="B40657" s="1" t="s">
        <v>119339</v>
      </c>
      <c r="C40657" s="1" t="s">
        <v>119340</v>
      </c>
      <c r="D40657" s="1">
        <v>744.0</v>
      </c>
    </row>
    <row r="40658">
      <c r="A40658" s="1" t="s">
        <v>119341</v>
      </c>
      <c r="B40658" s="1" t="s">
        <v>119342</v>
      </c>
      <c r="C40658" s="1" t="s">
        <v>119343</v>
      </c>
      <c r="D40658" s="1">
        <v>150.0</v>
      </c>
    </row>
    <row r="40659">
      <c r="A40659" s="1" t="s">
        <v>119344</v>
      </c>
      <c r="B40659" s="1" t="s">
        <v>119345</v>
      </c>
      <c r="C40659" s="1" t="s">
        <v>119346</v>
      </c>
      <c r="D40659" s="1">
        <v>99.0</v>
      </c>
    </row>
    <row r="40660">
      <c r="A40660" s="1" t="s">
        <v>119347</v>
      </c>
      <c r="B40660" s="1" t="s">
        <v>119348</v>
      </c>
      <c r="C40660" s="1" t="s">
        <v>119349</v>
      </c>
      <c r="D40660" s="1">
        <v>803.0</v>
      </c>
    </row>
    <row r="40661">
      <c r="A40661" s="1" t="s">
        <v>119350</v>
      </c>
      <c r="B40661" s="1" t="s">
        <v>119351</v>
      </c>
      <c r="C40661" s="1" t="s">
        <v>119352</v>
      </c>
      <c r="D40661" s="1">
        <v>14.0</v>
      </c>
    </row>
    <row r="40662">
      <c r="A40662" s="1" t="s">
        <v>119353</v>
      </c>
      <c r="B40662" s="1" t="s">
        <v>119354</v>
      </c>
      <c r="C40662" s="1" t="s">
        <v>119355</v>
      </c>
      <c r="D40662" s="1">
        <v>886.0</v>
      </c>
    </row>
    <row r="40663">
      <c r="A40663" s="1" t="s">
        <v>119356</v>
      </c>
      <c r="B40663" s="1" t="s">
        <v>119357</v>
      </c>
      <c r="C40663" s="1" t="s">
        <v>119358</v>
      </c>
      <c r="D40663" s="1">
        <v>613.0</v>
      </c>
    </row>
    <row r="40664">
      <c r="A40664" s="1" t="s">
        <v>119359</v>
      </c>
      <c r="B40664" s="1" t="s">
        <v>119360</v>
      </c>
      <c r="C40664" s="1" t="s">
        <v>119361</v>
      </c>
      <c r="D40664" s="1">
        <v>1347.0</v>
      </c>
    </row>
    <row r="40665">
      <c r="A40665" s="1" t="s">
        <v>119362</v>
      </c>
      <c r="B40665" s="1" t="s">
        <v>119363</v>
      </c>
      <c r="C40665" s="1" t="s">
        <v>119364</v>
      </c>
      <c r="D40665" s="1">
        <v>463.0</v>
      </c>
    </row>
    <row r="40666">
      <c r="A40666" s="1" t="s">
        <v>119365</v>
      </c>
      <c r="B40666" s="1" t="s">
        <v>119366</v>
      </c>
      <c r="C40666" s="1" t="s">
        <v>119367</v>
      </c>
      <c r="D40666" s="1">
        <v>802.0</v>
      </c>
    </row>
    <row r="40667">
      <c r="A40667" s="1" t="s">
        <v>119368</v>
      </c>
      <c r="B40667" s="1" t="s">
        <v>119369</v>
      </c>
      <c r="C40667" s="1" t="s">
        <v>119370</v>
      </c>
      <c r="D40667" s="1">
        <v>64.0</v>
      </c>
    </row>
    <row r="40668">
      <c r="A40668" s="1" t="s">
        <v>119371</v>
      </c>
      <c r="B40668" s="1" t="s">
        <v>119372</v>
      </c>
      <c r="C40668" s="1" t="s">
        <v>119373</v>
      </c>
      <c r="D40668" s="1">
        <v>209.0</v>
      </c>
    </row>
    <row r="40669">
      <c r="A40669" s="1" t="s">
        <v>119374</v>
      </c>
      <c r="B40669" s="1" t="s">
        <v>119375</v>
      </c>
      <c r="C40669" s="1" t="s">
        <v>119376</v>
      </c>
      <c r="D40669" s="1">
        <v>178.0</v>
      </c>
    </row>
    <row r="40670">
      <c r="A40670" s="1" t="s">
        <v>119377</v>
      </c>
      <c r="B40670" s="1" t="s">
        <v>119378</v>
      </c>
      <c r="C40670" s="1" t="s">
        <v>119379</v>
      </c>
      <c r="D40670" s="1">
        <v>599.0</v>
      </c>
    </row>
    <row r="40671">
      <c r="A40671" s="1" t="s">
        <v>119380</v>
      </c>
      <c r="B40671" s="1" t="s">
        <v>119381</v>
      </c>
      <c r="C40671" s="1" t="s">
        <v>119382</v>
      </c>
      <c r="D40671" s="1">
        <v>99.0</v>
      </c>
    </row>
    <row r="40672">
      <c r="A40672" s="1" t="s">
        <v>119383</v>
      </c>
      <c r="B40672" s="1" t="s">
        <v>119384</v>
      </c>
      <c r="C40672" s="1" t="s">
        <v>119385</v>
      </c>
      <c r="D40672" s="1">
        <v>45.0</v>
      </c>
    </row>
    <row r="40673">
      <c r="A40673" s="1" t="s">
        <v>119386</v>
      </c>
      <c r="B40673" s="1" t="s">
        <v>119387</v>
      </c>
      <c r="C40673" s="1" t="s">
        <v>119388</v>
      </c>
      <c r="D40673" s="1">
        <v>517.0</v>
      </c>
    </row>
    <row r="40674">
      <c r="A40674" s="1" t="s">
        <v>119389</v>
      </c>
      <c r="B40674" s="1" t="s">
        <v>119390</v>
      </c>
      <c r="C40674" s="1" t="s">
        <v>119391</v>
      </c>
      <c r="D40674" s="1">
        <v>79.0</v>
      </c>
    </row>
    <row r="40675">
      <c r="A40675" s="1" t="s">
        <v>119392</v>
      </c>
      <c r="B40675" s="1" t="s">
        <v>119393</v>
      </c>
      <c r="C40675" s="1" t="s">
        <v>119394</v>
      </c>
      <c r="D40675" s="1">
        <v>77.0</v>
      </c>
    </row>
    <row r="40676">
      <c r="A40676" s="1" t="s">
        <v>119395</v>
      </c>
      <c r="B40676" s="1" t="s">
        <v>119396</v>
      </c>
      <c r="C40676" s="1" t="s">
        <v>119397</v>
      </c>
      <c r="D40676" s="1">
        <v>589.0</v>
      </c>
    </row>
    <row r="40677">
      <c r="A40677" s="1" t="s">
        <v>119398</v>
      </c>
      <c r="B40677" s="1" t="s">
        <v>119399</v>
      </c>
      <c r="C40677" s="1" t="s">
        <v>119400</v>
      </c>
      <c r="D40677" s="1">
        <v>311.0</v>
      </c>
    </row>
    <row r="40678">
      <c r="A40678" s="1" t="s">
        <v>119401</v>
      </c>
      <c r="B40678" s="1" t="s">
        <v>119402</v>
      </c>
      <c r="C40678" s="1" t="s">
        <v>119403</v>
      </c>
      <c r="D40678" s="1">
        <v>784.0</v>
      </c>
    </row>
    <row r="40679">
      <c r="A40679" s="1" t="s">
        <v>119404</v>
      </c>
      <c r="B40679" s="1" t="s">
        <v>119405</v>
      </c>
      <c r="C40679" s="1" t="s">
        <v>119406</v>
      </c>
      <c r="D40679" s="1">
        <v>522.0</v>
      </c>
    </row>
    <row r="40680">
      <c r="A40680" s="1" t="s">
        <v>119407</v>
      </c>
      <c r="B40680" s="1" t="s">
        <v>119408</v>
      </c>
      <c r="C40680" s="1" t="s">
        <v>119409</v>
      </c>
      <c r="D40680" s="1">
        <v>281.0</v>
      </c>
    </row>
    <row r="40681">
      <c r="A40681" s="1" t="s">
        <v>119410</v>
      </c>
      <c r="B40681" s="1" t="s">
        <v>119411</v>
      </c>
      <c r="C40681" s="1" t="s">
        <v>119412</v>
      </c>
      <c r="D40681" s="1">
        <v>32.0</v>
      </c>
    </row>
    <row r="40682">
      <c r="A40682" s="1" t="s">
        <v>3517</v>
      </c>
      <c r="B40682" s="1" t="s">
        <v>3518</v>
      </c>
      <c r="C40682" s="1" t="s">
        <v>119413</v>
      </c>
      <c r="D40682" s="1">
        <v>266.0</v>
      </c>
    </row>
    <row r="40683">
      <c r="A40683" s="1" t="s">
        <v>119414</v>
      </c>
      <c r="B40683" s="1" t="s">
        <v>119415</v>
      </c>
      <c r="C40683" s="1" t="s">
        <v>119416</v>
      </c>
      <c r="D40683" s="1">
        <v>59.0</v>
      </c>
    </row>
    <row r="40684">
      <c r="A40684" s="1" t="s">
        <v>119417</v>
      </c>
      <c r="B40684" s="1" t="s">
        <v>119418</v>
      </c>
      <c r="C40684" s="1" t="s">
        <v>119419</v>
      </c>
      <c r="D40684" s="1">
        <v>642.0</v>
      </c>
    </row>
    <row r="40685">
      <c r="A40685" s="1" t="s">
        <v>119420</v>
      </c>
      <c r="B40685" s="1" t="s">
        <v>119420</v>
      </c>
      <c r="C40685" s="1" t="s">
        <v>119421</v>
      </c>
      <c r="D40685" s="1">
        <v>42.0</v>
      </c>
    </row>
    <row r="40686">
      <c r="A40686" s="1" t="s">
        <v>119422</v>
      </c>
      <c r="B40686" s="1" t="s">
        <v>119423</v>
      </c>
      <c r="C40686" s="1" t="s">
        <v>119424</v>
      </c>
      <c r="D40686" s="1">
        <v>168.0</v>
      </c>
    </row>
    <row r="40687">
      <c r="A40687" s="1" t="s">
        <v>119425</v>
      </c>
      <c r="B40687" s="1" t="s">
        <v>119426</v>
      </c>
      <c r="C40687" s="1" t="s">
        <v>119427</v>
      </c>
      <c r="D40687" s="1">
        <v>1440.0</v>
      </c>
    </row>
    <row r="40688">
      <c r="A40688" s="1" t="s">
        <v>119428</v>
      </c>
      <c r="B40688" s="1" t="s">
        <v>119429</v>
      </c>
      <c r="C40688" s="1" t="s">
        <v>119430</v>
      </c>
      <c r="D40688" s="1">
        <v>374.0</v>
      </c>
    </row>
    <row r="40689">
      <c r="A40689" s="1" t="s">
        <v>119431</v>
      </c>
      <c r="B40689" s="1" t="s">
        <v>119432</v>
      </c>
      <c r="C40689" s="1" t="s">
        <v>119433</v>
      </c>
      <c r="D40689" s="1">
        <v>1999.0</v>
      </c>
    </row>
    <row r="40690">
      <c r="A40690" s="1" t="s">
        <v>119434</v>
      </c>
      <c r="B40690" s="1" t="s">
        <v>119435</v>
      </c>
      <c r="C40690" s="1" t="s">
        <v>119436</v>
      </c>
      <c r="D40690" s="1">
        <v>11371.0</v>
      </c>
    </row>
    <row r="40691">
      <c r="A40691" s="1" t="s">
        <v>119437</v>
      </c>
      <c r="B40691" s="1" t="s">
        <v>119438</v>
      </c>
      <c r="C40691" s="1" t="s">
        <v>119439</v>
      </c>
      <c r="D40691" s="1">
        <v>96.0</v>
      </c>
    </row>
    <row r="40692">
      <c r="A40692" s="1" t="s">
        <v>119440</v>
      </c>
      <c r="B40692" s="1" t="s">
        <v>119441</v>
      </c>
      <c r="C40692" s="1" t="s">
        <v>119442</v>
      </c>
      <c r="D40692" s="1">
        <v>95.0</v>
      </c>
    </row>
    <row r="40693">
      <c r="A40693" s="1" t="s">
        <v>119443</v>
      </c>
      <c r="B40693" s="1" t="s">
        <v>119444</v>
      </c>
      <c r="C40693" s="1" t="s">
        <v>119445</v>
      </c>
      <c r="D40693" s="1">
        <v>72.0</v>
      </c>
    </row>
    <row r="40694">
      <c r="A40694" s="1" t="s">
        <v>119446</v>
      </c>
      <c r="B40694" s="1" t="s">
        <v>119447</v>
      </c>
      <c r="C40694" s="1" t="s">
        <v>119448</v>
      </c>
      <c r="D40694" s="1">
        <v>275.0</v>
      </c>
    </row>
    <row r="40695">
      <c r="A40695" s="1" t="s">
        <v>119449</v>
      </c>
      <c r="B40695" s="1" t="s">
        <v>119450</v>
      </c>
      <c r="C40695" s="1" t="s">
        <v>119451</v>
      </c>
      <c r="D40695" s="1">
        <v>34.0</v>
      </c>
    </row>
    <row r="40696">
      <c r="A40696" s="1" t="s">
        <v>119452</v>
      </c>
      <c r="B40696" s="1" t="s">
        <v>119453</v>
      </c>
      <c r="C40696" s="1" t="s">
        <v>119454</v>
      </c>
      <c r="D40696" s="1">
        <v>262.0</v>
      </c>
    </row>
    <row r="40697">
      <c r="A40697" s="1" t="s">
        <v>119455</v>
      </c>
      <c r="B40697" s="1" t="s">
        <v>119456</v>
      </c>
      <c r="C40697" s="1" t="s">
        <v>119457</v>
      </c>
      <c r="D40697" s="1">
        <v>78.0</v>
      </c>
    </row>
    <row r="40698">
      <c r="A40698" s="1" t="s">
        <v>119458</v>
      </c>
      <c r="B40698" s="1" t="s">
        <v>119459</v>
      </c>
      <c r="C40698" s="1" t="s">
        <v>119460</v>
      </c>
      <c r="D40698" s="1">
        <v>693.0</v>
      </c>
    </row>
    <row r="40699">
      <c r="A40699" s="1" t="s">
        <v>119461</v>
      </c>
      <c r="B40699" s="1" t="s">
        <v>119462</v>
      </c>
      <c r="C40699" s="1" t="s">
        <v>119463</v>
      </c>
      <c r="D40699" s="1">
        <v>255.0</v>
      </c>
    </row>
    <row r="40700">
      <c r="A40700" s="1" t="s">
        <v>56395</v>
      </c>
      <c r="B40700" s="1" t="s">
        <v>56396</v>
      </c>
      <c r="C40700" s="1" t="s">
        <v>119464</v>
      </c>
      <c r="D40700" s="1">
        <v>227.0</v>
      </c>
    </row>
    <row r="40701">
      <c r="A40701" s="1" t="s">
        <v>119465</v>
      </c>
      <c r="B40701" s="1" t="s">
        <v>119466</v>
      </c>
      <c r="C40701" s="1" t="s">
        <v>119467</v>
      </c>
      <c r="D40701" s="1">
        <v>44.0</v>
      </c>
    </row>
    <row r="40702">
      <c r="A40702" s="1" t="s">
        <v>119468</v>
      </c>
      <c r="B40702" s="1" t="s">
        <v>119469</v>
      </c>
      <c r="C40702" s="1" t="s">
        <v>119470</v>
      </c>
      <c r="D40702" s="1">
        <v>285.0</v>
      </c>
    </row>
    <row r="40703">
      <c r="A40703" s="1" t="s">
        <v>119471</v>
      </c>
      <c r="B40703" s="1" t="s">
        <v>119472</v>
      </c>
      <c r="C40703" s="1" t="s">
        <v>119473</v>
      </c>
      <c r="D40703" s="1">
        <v>55.0</v>
      </c>
    </row>
    <row r="40704">
      <c r="A40704" s="1" t="s">
        <v>119474</v>
      </c>
      <c r="B40704" s="1" t="s">
        <v>119475</v>
      </c>
      <c r="C40704" s="1" t="s">
        <v>119476</v>
      </c>
      <c r="D40704" s="1">
        <v>165.0</v>
      </c>
    </row>
    <row r="40705">
      <c r="A40705" s="1" t="s">
        <v>119477</v>
      </c>
      <c r="B40705" s="1" t="s">
        <v>119478</v>
      </c>
      <c r="C40705" s="1" t="s">
        <v>119479</v>
      </c>
      <c r="D40705" s="1">
        <v>286.0</v>
      </c>
    </row>
    <row r="40706">
      <c r="A40706" s="1" t="s">
        <v>119480</v>
      </c>
      <c r="B40706" s="1" t="s">
        <v>119481</v>
      </c>
      <c r="C40706" s="1" t="s">
        <v>119482</v>
      </c>
      <c r="D40706" s="1">
        <v>663.0</v>
      </c>
    </row>
    <row r="40707">
      <c r="A40707" s="1" t="s">
        <v>119483</v>
      </c>
      <c r="B40707" s="1" t="s">
        <v>119484</v>
      </c>
      <c r="C40707" s="1" t="s">
        <v>119485</v>
      </c>
      <c r="D40707" s="1">
        <v>3839.0</v>
      </c>
    </row>
    <row r="40708">
      <c r="A40708" s="1" t="s">
        <v>119486</v>
      </c>
      <c r="B40708" s="1" t="s">
        <v>119487</v>
      </c>
      <c r="C40708" s="1" t="s">
        <v>119488</v>
      </c>
      <c r="D40708" s="1">
        <v>259.0</v>
      </c>
    </row>
    <row r="40709">
      <c r="A40709" s="1" t="s">
        <v>119489</v>
      </c>
      <c r="B40709" s="1" t="s">
        <v>119490</v>
      </c>
      <c r="C40709" s="1" t="s">
        <v>119491</v>
      </c>
      <c r="D40709" s="1">
        <v>303.0</v>
      </c>
    </row>
    <row r="40710">
      <c r="A40710" s="1" t="s">
        <v>119492</v>
      </c>
      <c r="B40710" s="1" t="s">
        <v>119493</v>
      </c>
      <c r="C40710" s="1" t="s">
        <v>119494</v>
      </c>
      <c r="D40710" s="1">
        <v>286.0</v>
      </c>
    </row>
    <row r="40711">
      <c r="A40711" s="1" t="s">
        <v>119495</v>
      </c>
      <c r="B40711" s="1" t="s">
        <v>119496</v>
      </c>
      <c r="C40711" s="1" t="s">
        <v>119497</v>
      </c>
      <c r="D40711" s="1">
        <v>20.0</v>
      </c>
    </row>
    <row r="40712">
      <c r="A40712" s="1" t="s">
        <v>119498</v>
      </c>
      <c r="B40712" s="1" t="s">
        <v>119499</v>
      </c>
      <c r="C40712" s="1" t="s">
        <v>119500</v>
      </c>
      <c r="D40712" s="1">
        <v>467.0</v>
      </c>
    </row>
    <row r="40713">
      <c r="A40713" s="1" t="s">
        <v>47571</v>
      </c>
      <c r="B40713" s="1" t="s">
        <v>47572</v>
      </c>
      <c r="C40713" s="1" t="s">
        <v>119501</v>
      </c>
      <c r="D40713" s="1">
        <v>208.0</v>
      </c>
    </row>
    <row r="40714">
      <c r="A40714" s="1" t="s">
        <v>119502</v>
      </c>
      <c r="B40714" s="1" t="s">
        <v>119503</v>
      </c>
      <c r="C40714" s="1" t="s">
        <v>119504</v>
      </c>
      <c r="D40714" s="1">
        <v>69.0</v>
      </c>
    </row>
    <row r="40715">
      <c r="A40715" s="1" t="s">
        <v>119505</v>
      </c>
      <c r="B40715" s="1" t="s">
        <v>119506</v>
      </c>
      <c r="C40715" s="1" t="s">
        <v>119507</v>
      </c>
      <c r="D40715" s="1">
        <v>231.0</v>
      </c>
    </row>
    <row r="40716">
      <c r="A40716" s="1" t="s">
        <v>119508</v>
      </c>
      <c r="B40716" s="1" t="s">
        <v>119509</v>
      </c>
      <c r="C40716" s="1" t="s">
        <v>119510</v>
      </c>
      <c r="D40716" s="1">
        <v>573.0</v>
      </c>
    </row>
    <row r="40717">
      <c r="A40717" s="1" t="s">
        <v>119511</v>
      </c>
      <c r="B40717" s="1" t="s">
        <v>119512</v>
      </c>
      <c r="C40717" s="1" t="s">
        <v>119513</v>
      </c>
      <c r="D40717" s="1">
        <v>89.0</v>
      </c>
    </row>
    <row r="40718">
      <c r="A40718" s="1" t="s">
        <v>119514</v>
      </c>
      <c r="B40718" s="1" t="s">
        <v>119515</v>
      </c>
      <c r="C40718" s="1" t="s">
        <v>119516</v>
      </c>
      <c r="D40718" s="1">
        <v>198.0</v>
      </c>
    </row>
    <row r="40719">
      <c r="A40719" s="1" t="s">
        <v>119517</v>
      </c>
      <c r="B40719" s="1" t="s">
        <v>119518</v>
      </c>
      <c r="C40719" s="1" t="s">
        <v>119519</v>
      </c>
      <c r="D40719" s="1">
        <v>171.0</v>
      </c>
    </row>
    <row r="40720">
      <c r="A40720" s="1" t="s">
        <v>119520</v>
      </c>
      <c r="B40720" s="1" t="s">
        <v>119520</v>
      </c>
      <c r="C40720" s="1" t="s">
        <v>119521</v>
      </c>
      <c r="D40720" s="1">
        <v>357.0</v>
      </c>
    </row>
    <row r="40721">
      <c r="A40721" s="1" t="s">
        <v>119522</v>
      </c>
      <c r="B40721" s="1" t="s">
        <v>119523</v>
      </c>
      <c r="C40721" s="1" t="s">
        <v>119524</v>
      </c>
      <c r="D40721" s="1">
        <v>135.0</v>
      </c>
    </row>
    <row r="40722">
      <c r="A40722" s="1" t="s">
        <v>119525</v>
      </c>
      <c r="B40722" s="1" t="s">
        <v>119526</v>
      </c>
      <c r="C40722" s="1" t="s">
        <v>119527</v>
      </c>
      <c r="D40722" s="1">
        <v>1020.0</v>
      </c>
    </row>
    <row r="40723">
      <c r="A40723" s="1" t="s">
        <v>119528</v>
      </c>
      <c r="B40723" s="1" t="s">
        <v>119529</v>
      </c>
      <c r="C40723" s="1" t="s">
        <v>119530</v>
      </c>
      <c r="D40723" s="1">
        <v>1470.0</v>
      </c>
    </row>
    <row r="40724">
      <c r="A40724" s="1" t="s">
        <v>119531</v>
      </c>
      <c r="B40724" s="1" t="s">
        <v>119532</v>
      </c>
      <c r="C40724" s="1" t="s">
        <v>119533</v>
      </c>
      <c r="D40724" s="1">
        <v>1558.0</v>
      </c>
    </row>
    <row r="40725">
      <c r="A40725" s="1" t="s">
        <v>119534</v>
      </c>
      <c r="B40725" s="1" t="s">
        <v>119535</v>
      </c>
      <c r="C40725" s="1" t="s">
        <v>119536</v>
      </c>
      <c r="D40725" s="1">
        <v>150.0</v>
      </c>
    </row>
    <row r="40726">
      <c r="A40726" s="1" t="s">
        <v>119537</v>
      </c>
      <c r="B40726" s="1" t="s">
        <v>119538</v>
      </c>
      <c r="C40726" s="1" t="s">
        <v>119539</v>
      </c>
      <c r="D40726" s="1">
        <v>2427.0</v>
      </c>
    </row>
    <row r="40727">
      <c r="A40727" s="1" t="s">
        <v>119540</v>
      </c>
      <c r="B40727" s="1" t="s">
        <v>119541</v>
      </c>
      <c r="C40727" s="1" t="s">
        <v>119542</v>
      </c>
      <c r="D40727" s="1">
        <v>64.0</v>
      </c>
    </row>
    <row r="40728">
      <c r="A40728" s="1" t="s">
        <v>119543</v>
      </c>
      <c r="B40728" s="1" t="s">
        <v>119544</v>
      </c>
      <c r="C40728" s="1" t="s">
        <v>119545</v>
      </c>
      <c r="D40728" s="1">
        <v>78.0</v>
      </c>
    </row>
    <row r="40729">
      <c r="A40729" s="1" t="s">
        <v>119546</v>
      </c>
      <c r="B40729" s="1" t="s">
        <v>119547</v>
      </c>
      <c r="C40729" s="1" t="s">
        <v>119548</v>
      </c>
      <c r="D40729" s="1">
        <v>297.0</v>
      </c>
    </row>
    <row r="40730">
      <c r="A40730" s="1" t="s">
        <v>119549</v>
      </c>
      <c r="B40730" s="1" t="s">
        <v>119550</v>
      </c>
      <c r="C40730" s="1" t="s">
        <v>119551</v>
      </c>
      <c r="D40730" s="1">
        <v>170.0</v>
      </c>
    </row>
    <row r="40731">
      <c r="A40731" s="1" t="s">
        <v>119552</v>
      </c>
      <c r="B40731" s="1" t="s">
        <v>119553</v>
      </c>
      <c r="C40731" s="1" t="s">
        <v>119554</v>
      </c>
      <c r="D40731" s="1">
        <v>314.0</v>
      </c>
    </row>
    <row r="40732">
      <c r="A40732" s="1" t="s">
        <v>119555</v>
      </c>
      <c r="B40732" s="1" t="s">
        <v>119556</v>
      </c>
      <c r="C40732" s="1" t="s">
        <v>119557</v>
      </c>
      <c r="D40732" s="1">
        <v>407.0</v>
      </c>
    </row>
    <row r="40733">
      <c r="A40733" s="1" t="s">
        <v>119558</v>
      </c>
      <c r="B40733" s="1" t="s">
        <v>119559</v>
      </c>
      <c r="C40733" s="1" t="s">
        <v>119560</v>
      </c>
      <c r="D40733" s="1">
        <v>33.0</v>
      </c>
    </row>
    <row r="40734">
      <c r="A40734" s="1" t="s">
        <v>119561</v>
      </c>
      <c r="B40734" s="1" t="s">
        <v>119562</v>
      </c>
      <c r="C40734" s="1" t="s">
        <v>119563</v>
      </c>
      <c r="D40734" s="1">
        <v>478.0</v>
      </c>
    </row>
    <row r="40735">
      <c r="A40735" s="1" t="s">
        <v>119564</v>
      </c>
      <c r="B40735" s="1" t="s">
        <v>119565</v>
      </c>
      <c r="C40735" s="1" t="s">
        <v>119566</v>
      </c>
      <c r="D40735" s="1">
        <v>1116.0</v>
      </c>
    </row>
    <row r="40736">
      <c r="A40736" s="1" t="s">
        <v>119567</v>
      </c>
      <c r="B40736" s="1" t="s">
        <v>119568</v>
      </c>
      <c r="C40736" s="1" t="s">
        <v>119569</v>
      </c>
      <c r="D40736" s="1">
        <v>686.0</v>
      </c>
    </row>
    <row r="40737">
      <c r="A40737" s="1" t="s">
        <v>119570</v>
      </c>
      <c r="B40737" s="1" t="s">
        <v>119571</v>
      </c>
      <c r="C40737" s="1" t="s">
        <v>119572</v>
      </c>
      <c r="D40737" s="1">
        <v>117.0</v>
      </c>
    </row>
    <row r="40738">
      <c r="A40738" s="1" t="s">
        <v>119573</v>
      </c>
      <c r="B40738" s="1" t="s">
        <v>119574</v>
      </c>
      <c r="C40738" s="1" t="s">
        <v>119575</v>
      </c>
      <c r="D40738" s="1">
        <v>1884.0</v>
      </c>
    </row>
    <row r="40739">
      <c r="A40739" s="1" t="s">
        <v>119576</v>
      </c>
      <c r="B40739" s="1" t="s">
        <v>119577</v>
      </c>
      <c r="C40739" s="1" t="s">
        <v>119578</v>
      </c>
      <c r="D40739" s="1">
        <v>124.0</v>
      </c>
    </row>
    <row r="40740">
      <c r="A40740" s="1" t="s">
        <v>119579</v>
      </c>
      <c r="B40740" s="1" t="s">
        <v>119580</v>
      </c>
      <c r="C40740" s="1" t="s">
        <v>119581</v>
      </c>
      <c r="D40740" s="1">
        <v>119.0</v>
      </c>
    </row>
    <row r="40741">
      <c r="A40741" s="1" t="s">
        <v>119582</v>
      </c>
      <c r="B40741" s="1" t="s">
        <v>119583</v>
      </c>
      <c r="C40741" s="1" t="s">
        <v>119584</v>
      </c>
      <c r="D40741" s="1">
        <v>1420.0</v>
      </c>
    </row>
    <row r="40742">
      <c r="A40742" s="1" t="s">
        <v>119585</v>
      </c>
      <c r="B40742" s="1" t="s">
        <v>119586</v>
      </c>
      <c r="C40742" s="1" t="s">
        <v>119587</v>
      </c>
      <c r="D40742" s="1">
        <v>783.0</v>
      </c>
    </row>
    <row r="40743">
      <c r="A40743" s="1" t="s">
        <v>119588</v>
      </c>
      <c r="B40743" s="1" t="s">
        <v>119589</v>
      </c>
      <c r="C40743" s="1" t="s">
        <v>119590</v>
      </c>
      <c r="D40743" s="1">
        <v>1455.0</v>
      </c>
    </row>
    <row r="40744">
      <c r="A40744" s="1" t="s">
        <v>119591</v>
      </c>
      <c r="B40744" s="1" t="s">
        <v>119592</v>
      </c>
      <c r="C40744" s="1" t="s">
        <v>119593</v>
      </c>
      <c r="D40744" s="1">
        <v>183.0</v>
      </c>
    </row>
    <row r="40745">
      <c r="A40745" s="1" t="s">
        <v>119594</v>
      </c>
      <c r="B40745" s="1" t="s">
        <v>119595</v>
      </c>
      <c r="C40745" s="1" t="s">
        <v>119596</v>
      </c>
      <c r="D40745" s="1">
        <v>37.0</v>
      </c>
    </row>
    <row r="40746">
      <c r="A40746" s="1" t="s">
        <v>119597</v>
      </c>
      <c r="B40746" s="1" t="s">
        <v>119598</v>
      </c>
      <c r="C40746" s="1" t="s">
        <v>119599</v>
      </c>
      <c r="D40746" s="1">
        <v>108.0</v>
      </c>
    </row>
    <row r="40747">
      <c r="A40747" s="1" t="s">
        <v>119600</v>
      </c>
      <c r="B40747" s="1" t="s">
        <v>119601</v>
      </c>
      <c r="C40747" s="1" t="s">
        <v>119602</v>
      </c>
      <c r="D40747" s="1">
        <v>692.0</v>
      </c>
    </row>
    <row r="40748">
      <c r="A40748" s="1" t="s">
        <v>119603</v>
      </c>
      <c r="B40748" s="1" t="s">
        <v>119604</v>
      </c>
      <c r="C40748" s="1" t="s">
        <v>119605</v>
      </c>
      <c r="D40748" s="1">
        <v>422.0</v>
      </c>
    </row>
    <row r="40749">
      <c r="A40749" s="1" t="s">
        <v>119606</v>
      </c>
      <c r="B40749" s="1" t="s">
        <v>119607</v>
      </c>
      <c r="C40749" s="1" t="s">
        <v>119608</v>
      </c>
      <c r="D40749" s="1">
        <v>1627.0</v>
      </c>
    </row>
    <row r="40750">
      <c r="A40750" s="1" t="s">
        <v>119609</v>
      </c>
      <c r="B40750" s="1" t="s">
        <v>119610</v>
      </c>
      <c r="C40750" s="1" t="s">
        <v>119611</v>
      </c>
      <c r="D40750" s="1">
        <v>45.0</v>
      </c>
    </row>
    <row r="40751">
      <c r="A40751" s="1" t="s">
        <v>119612</v>
      </c>
      <c r="B40751" s="1" t="s">
        <v>119613</v>
      </c>
      <c r="C40751" s="1" t="s">
        <v>119614</v>
      </c>
      <c r="D40751" s="1">
        <v>1435.0</v>
      </c>
    </row>
    <row r="40752">
      <c r="A40752" s="1" t="s">
        <v>119615</v>
      </c>
      <c r="B40752" s="1" t="s">
        <v>119616</v>
      </c>
      <c r="C40752" s="1" t="s">
        <v>119617</v>
      </c>
      <c r="D40752" s="1">
        <v>86.0</v>
      </c>
    </row>
    <row r="40753">
      <c r="A40753" s="1" t="s">
        <v>119618</v>
      </c>
      <c r="B40753" s="1" t="s">
        <v>119619</v>
      </c>
      <c r="C40753" s="1" t="s">
        <v>119620</v>
      </c>
      <c r="D40753" s="1">
        <v>30.0</v>
      </c>
    </row>
    <row r="40754">
      <c r="A40754" s="1" t="s">
        <v>119621</v>
      </c>
      <c r="B40754" s="1" t="s">
        <v>119622</v>
      </c>
      <c r="C40754" s="1" t="s">
        <v>119623</v>
      </c>
      <c r="D40754" s="1">
        <v>624.0</v>
      </c>
    </row>
    <row r="40755">
      <c r="A40755" s="1" t="s">
        <v>119624</v>
      </c>
      <c r="B40755" s="1" t="s">
        <v>119625</v>
      </c>
      <c r="C40755" s="1" t="s">
        <v>119626</v>
      </c>
      <c r="D40755" s="1">
        <v>517.0</v>
      </c>
    </row>
    <row r="40756">
      <c r="A40756" s="1" t="s">
        <v>119627</v>
      </c>
      <c r="B40756" s="1" t="s">
        <v>119628</v>
      </c>
      <c r="C40756" s="1" t="s">
        <v>119629</v>
      </c>
      <c r="D40756" s="1">
        <v>148.0</v>
      </c>
    </row>
    <row r="40757">
      <c r="A40757" s="1" t="s">
        <v>119630</v>
      </c>
      <c r="B40757" s="1" t="s">
        <v>119631</v>
      </c>
      <c r="C40757" s="1" t="s">
        <v>119632</v>
      </c>
      <c r="D40757" s="1">
        <v>139.0</v>
      </c>
    </row>
    <row r="40758">
      <c r="A40758" s="1" t="s">
        <v>119633</v>
      </c>
      <c r="B40758" s="1" t="s">
        <v>119634</v>
      </c>
      <c r="C40758" s="1" t="s">
        <v>119635</v>
      </c>
      <c r="D40758" s="1">
        <v>96.0</v>
      </c>
    </row>
    <row r="40759">
      <c r="A40759" s="1" t="s">
        <v>119636</v>
      </c>
      <c r="B40759" s="1" t="s">
        <v>119637</v>
      </c>
      <c r="C40759" s="1" t="s">
        <v>119638</v>
      </c>
      <c r="D40759" s="1">
        <v>492.0</v>
      </c>
    </row>
    <row r="40760">
      <c r="A40760" s="1" t="s">
        <v>119639</v>
      </c>
      <c r="B40760" s="1" t="s">
        <v>119640</v>
      </c>
      <c r="C40760" s="1" t="s">
        <v>119641</v>
      </c>
      <c r="D40760" s="1">
        <v>372.0</v>
      </c>
    </row>
    <row r="40761">
      <c r="A40761" s="1" t="s">
        <v>119642</v>
      </c>
      <c r="B40761" s="1" t="s">
        <v>119643</v>
      </c>
      <c r="C40761" s="1" t="s">
        <v>119644</v>
      </c>
      <c r="D40761" s="1">
        <v>1016.0</v>
      </c>
    </row>
    <row r="40762">
      <c r="A40762" s="1" t="s">
        <v>119645</v>
      </c>
      <c r="B40762" s="1" t="s">
        <v>119646</v>
      </c>
      <c r="C40762" s="1" t="s">
        <v>119647</v>
      </c>
      <c r="D40762" s="1">
        <v>939.0</v>
      </c>
    </row>
    <row r="40763">
      <c r="A40763" s="1" t="s">
        <v>102795</v>
      </c>
      <c r="B40763" s="1" t="s">
        <v>102796</v>
      </c>
      <c r="C40763" s="1" t="s">
        <v>119648</v>
      </c>
      <c r="D40763" s="1">
        <v>234.0</v>
      </c>
    </row>
    <row r="40764">
      <c r="A40764" s="1" t="s">
        <v>119649</v>
      </c>
      <c r="B40764" s="1" t="s">
        <v>119650</v>
      </c>
      <c r="C40764" s="1" t="s">
        <v>119651</v>
      </c>
      <c r="D40764" s="1">
        <v>56.0</v>
      </c>
    </row>
    <row r="40765">
      <c r="A40765" s="1" t="s">
        <v>119652</v>
      </c>
      <c r="B40765" s="1" t="s">
        <v>119653</v>
      </c>
      <c r="C40765" s="1" t="s">
        <v>119654</v>
      </c>
      <c r="D40765" s="1">
        <v>1490.0</v>
      </c>
    </row>
    <row r="40766">
      <c r="A40766" s="1" t="s">
        <v>119655</v>
      </c>
      <c r="B40766" s="1" t="s">
        <v>119656</v>
      </c>
      <c r="C40766" s="1" t="s">
        <v>119657</v>
      </c>
      <c r="D40766" s="1">
        <v>85.0</v>
      </c>
    </row>
    <row r="40767">
      <c r="A40767" s="1" t="s">
        <v>119658</v>
      </c>
      <c r="B40767" s="1" t="s">
        <v>119659</v>
      </c>
      <c r="C40767" s="1" t="s">
        <v>119660</v>
      </c>
      <c r="D40767" s="1">
        <v>1094.0</v>
      </c>
    </row>
    <row r="40768">
      <c r="A40768" s="1" t="s">
        <v>27634</v>
      </c>
      <c r="B40768" s="1" t="s">
        <v>27635</v>
      </c>
      <c r="C40768" s="1" t="s">
        <v>119661</v>
      </c>
      <c r="D40768" s="1">
        <v>65.0</v>
      </c>
    </row>
    <row r="40769">
      <c r="A40769" s="1" t="s">
        <v>119662</v>
      </c>
      <c r="B40769" s="1" t="s">
        <v>119663</v>
      </c>
      <c r="C40769" s="1" t="s">
        <v>119664</v>
      </c>
      <c r="D40769" s="1">
        <v>982.0</v>
      </c>
    </row>
    <row r="40770">
      <c r="A40770" s="1" t="s">
        <v>119665</v>
      </c>
      <c r="B40770" s="1" t="s">
        <v>119666</v>
      </c>
      <c r="C40770" s="1" t="s">
        <v>119667</v>
      </c>
      <c r="D40770" s="1">
        <v>298.0</v>
      </c>
    </row>
    <row r="40771">
      <c r="A40771" s="1" t="s">
        <v>119668</v>
      </c>
      <c r="B40771" s="1" t="s">
        <v>119669</v>
      </c>
      <c r="C40771" s="1" t="s">
        <v>119670</v>
      </c>
      <c r="D40771" s="1">
        <v>145.0</v>
      </c>
    </row>
    <row r="40772">
      <c r="A40772" s="1" t="s">
        <v>119671</v>
      </c>
      <c r="B40772" s="1" t="s">
        <v>119672</v>
      </c>
      <c r="C40772" s="1" t="s">
        <v>119673</v>
      </c>
      <c r="D40772" s="1">
        <v>1499.0</v>
      </c>
    </row>
    <row r="40773">
      <c r="A40773" s="1" t="s">
        <v>119674</v>
      </c>
      <c r="B40773" s="1" t="s">
        <v>119675</v>
      </c>
      <c r="C40773" s="1" t="s">
        <v>119676</v>
      </c>
      <c r="D40773" s="1">
        <v>113.0</v>
      </c>
    </row>
    <row r="40774">
      <c r="A40774" s="1" t="s">
        <v>119677</v>
      </c>
      <c r="B40774" s="1" t="s">
        <v>119677</v>
      </c>
      <c r="C40774" s="1" t="s">
        <v>119678</v>
      </c>
      <c r="D40774" s="1">
        <v>1072.0</v>
      </c>
    </row>
    <row r="40775">
      <c r="A40775" s="1" t="s">
        <v>119679</v>
      </c>
      <c r="B40775" s="1" t="s">
        <v>119680</v>
      </c>
      <c r="C40775" s="1" t="s">
        <v>119681</v>
      </c>
      <c r="D40775" s="1">
        <v>231.0</v>
      </c>
    </row>
    <row r="40776">
      <c r="A40776" s="1" t="s">
        <v>119682</v>
      </c>
      <c r="B40776" s="1" t="s">
        <v>119683</v>
      </c>
      <c r="C40776" s="1" t="s">
        <v>119684</v>
      </c>
      <c r="D40776" s="1">
        <v>1729.0</v>
      </c>
    </row>
    <row r="40777">
      <c r="A40777" s="1" t="s">
        <v>119685</v>
      </c>
      <c r="B40777" s="1" t="s">
        <v>119686</v>
      </c>
      <c r="C40777" s="1" t="s">
        <v>119687</v>
      </c>
      <c r="D40777" s="1">
        <v>117.0</v>
      </c>
    </row>
    <row r="40778">
      <c r="A40778" s="1" t="s">
        <v>119688</v>
      </c>
      <c r="B40778" s="1" t="s">
        <v>119689</v>
      </c>
      <c r="C40778" s="1" t="s">
        <v>119690</v>
      </c>
      <c r="D40778" s="1">
        <v>524.0</v>
      </c>
    </row>
    <row r="40779">
      <c r="A40779" s="1" t="s">
        <v>119691</v>
      </c>
      <c r="B40779" s="1" t="s">
        <v>119692</v>
      </c>
      <c r="C40779" s="1" t="s">
        <v>119693</v>
      </c>
      <c r="D40779" s="1">
        <v>1199.0</v>
      </c>
    </row>
    <row r="40780">
      <c r="A40780" s="1" t="s">
        <v>16587</v>
      </c>
      <c r="B40780" s="1" t="s">
        <v>16588</v>
      </c>
      <c r="C40780" s="1" t="s">
        <v>119694</v>
      </c>
      <c r="D40780" s="1">
        <v>541.0</v>
      </c>
    </row>
    <row r="40781">
      <c r="A40781" s="1" t="s">
        <v>119695</v>
      </c>
      <c r="B40781" s="1" t="s">
        <v>119696</v>
      </c>
      <c r="C40781" s="1" t="s">
        <v>119697</v>
      </c>
      <c r="D40781" s="1">
        <v>175.0</v>
      </c>
    </row>
    <row r="40782">
      <c r="A40782" s="1" t="s">
        <v>119698</v>
      </c>
      <c r="B40782" s="1" t="s">
        <v>119699</v>
      </c>
      <c r="C40782" s="1" t="s">
        <v>119700</v>
      </c>
      <c r="D40782" s="1">
        <v>393.0</v>
      </c>
    </row>
    <row r="40783">
      <c r="A40783" s="1" t="s">
        <v>119701</v>
      </c>
      <c r="B40783" s="1" t="s">
        <v>119702</v>
      </c>
      <c r="C40783" s="1" t="s">
        <v>119703</v>
      </c>
      <c r="D40783" s="1">
        <v>269.0</v>
      </c>
    </row>
    <row r="40784">
      <c r="A40784" s="1" t="s">
        <v>119704</v>
      </c>
      <c r="B40784" s="1" t="s">
        <v>119705</v>
      </c>
      <c r="C40784" s="1" t="s">
        <v>119706</v>
      </c>
      <c r="D40784" s="1">
        <v>224.0</v>
      </c>
    </row>
    <row r="40785">
      <c r="A40785" s="1" t="s">
        <v>119707</v>
      </c>
      <c r="B40785" s="1" t="s">
        <v>119708</v>
      </c>
      <c r="C40785" s="1" t="s">
        <v>119709</v>
      </c>
      <c r="D40785" s="1">
        <v>775.0</v>
      </c>
    </row>
    <row r="40786">
      <c r="A40786" s="1" t="s">
        <v>119710</v>
      </c>
      <c r="B40786" s="1" t="s">
        <v>119711</v>
      </c>
      <c r="C40786" s="1" t="s">
        <v>119712</v>
      </c>
      <c r="D40786" s="1">
        <v>464.0</v>
      </c>
    </row>
    <row r="40787">
      <c r="A40787" s="1" t="s">
        <v>119713</v>
      </c>
      <c r="B40787" s="1" t="s">
        <v>119714</v>
      </c>
      <c r="C40787" s="1" t="s">
        <v>119715</v>
      </c>
      <c r="D40787" s="1">
        <v>36.0</v>
      </c>
    </row>
    <row r="40788">
      <c r="A40788" s="1" t="s">
        <v>119716</v>
      </c>
      <c r="B40788" s="1" t="s">
        <v>119717</v>
      </c>
      <c r="C40788" s="1" t="s">
        <v>119718</v>
      </c>
      <c r="D40788" s="1">
        <v>151.0</v>
      </c>
    </row>
    <row r="40789">
      <c r="A40789" s="1" t="s">
        <v>119719</v>
      </c>
      <c r="B40789" s="1" t="s">
        <v>119720</v>
      </c>
      <c r="C40789" s="1" t="s">
        <v>119721</v>
      </c>
      <c r="D40789" s="1">
        <v>2827.0</v>
      </c>
    </row>
    <row r="40790">
      <c r="A40790" s="1" t="s">
        <v>119722</v>
      </c>
      <c r="B40790" s="1" t="s">
        <v>119723</v>
      </c>
      <c r="C40790" s="1" t="s">
        <v>119724</v>
      </c>
      <c r="D40790" s="1">
        <v>1002.0</v>
      </c>
    </row>
    <row r="40791">
      <c r="A40791" s="1" t="s">
        <v>119725</v>
      </c>
      <c r="B40791" s="1" t="s">
        <v>119726</v>
      </c>
      <c r="C40791" s="1" t="s">
        <v>119727</v>
      </c>
      <c r="D40791" s="1">
        <v>239.0</v>
      </c>
    </row>
    <row r="40792">
      <c r="A40792" s="1" t="s">
        <v>119728</v>
      </c>
      <c r="B40792" s="1" t="s">
        <v>119729</v>
      </c>
      <c r="C40792" s="1" t="s">
        <v>119730</v>
      </c>
      <c r="D40792" s="1">
        <v>62.0</v>
      </c>
    </row>
    <row r="40793">
      <c r="A40793" s="1" t="s">
        <v>119731</v>
      </c>
      <c r="B40793" s="1" t="s">
        <v>119732</v>
      </c>
      <c r="C40793" s="1" t="s">
        <v>119733</v>
      </c>
      <c r="D40793" s="1">
        <v>89.0</v>
      </c>
    </row>
    <row r="40794">
      <c r="A40794" s="1" t="s">
        <v>119734</v>
      </c>
      <c r="B40794" s="1" t="s">
        <v>119735</v>
      </c>
      <c r="C40794" s="1" t="s">
        <v>119736</v>
      </c>
      <c r="D40794" s="1">
        <v>615.0</v>
      </c>
    </row>
    <row r="40795">
      <c r="A40795" s="1" t="s">
        <v>119737</v>
      </c>
      <c r="B40795" s="1" t="s">
        <v>119738</v>
      </c>
      <c r="C40795" s="1" t="s">
        <v>119739</v>
      </c>
      <c r="D40795" s="1">
        <v>199.0</v>
      </c>
    </row>
    <row r="40796">
      <c r="A40796" s="1" t="s">
        <v>119740</v>
      </c>
      <c r="B40796" s="1" t="s">
        <v>119741</v>
      </c>
      <c r="C40796" s="1" t="s">
        <v>119742</v>
      </c>
      <c r="D40796" s="1">
        <v>1682.0</v>
      </c>
    </row>
    <row r="40797">
      <c r="A40797" s="1" t="s">
        <v>119743</v>
      </c>
      <c r="B40797" s="1" t="s">
        <v>119744</v>
      </c>
      <c r="C40797" s="1" t="s">
        <v>119745</v>
      </c>
      <c r="D40797" s="1">
        <v>34.0</v>
      </c>
    </row>
    <row r="40798">
      <c r="A40798" s="1" t="s">
        <v>119746</v>
      </c>
      <c r="B40798" s="1" t="s">
        <v>119747</v>
      </c>
      <c r="C40798" s="1" t="s">
        <v>119748</v>
      </c>
      <c r="D40798" s="1">
        <v>489.0</v>
      </c>
    </row>
    <row r="40799">
      <c r="A40799" s="1" t="s">
        <v>119749</v>
      </c>
      <c r="B40799" s="1" t="s">
        <v>119750</v>
      </c>
      <c r="C40799" s="1" t="s">
        <v>119751</v>
      </c>
      <c r="D40799" s="1">
        <v>123.0</v>
      </c>
    </row>
    <row r="40800">
      <c r="A40800" s="1" t="s">
        <v>119752</v>
      </c>
      <c r="B40800" s="1" t="s">
        <v>119753</v>
      </c>
      <c r="C40800" s="1" t="s">
        <v>119754</v>
      </c>
      <c r="D40800" s="1">
        <v>30.0</v>
      </c>
    </row>
    <row r="40801">
      <c r="A40801" s="1" t="s">
        <v>119755</v>
      </c>
      <c r="B40801" s="1" t="s">
        <v>119756</v>
      </c>
      <c r="C40801" s="1" t="s">
        <v>119757</v>
      </c>
      <c r="D40801" s="1">
        <v>129.0</v>
      </c>
    </row>
    <row r="40802">
      <c r="A40802" s="1" t="s">
        <v>119758</v>
      </c>
      <c r="B40802" s="1" t="s">
        <v>119759</v>
      </c>
      <c r="C40802" s="1" t="s">
        <v>119760</v>
      </c>
      <c r="D40802" s="1">
        <v>27.0</v>
      </c>
    </row>
    <row r="40803">
      <c r="A40803" s="1" t="s">
        <v>119761</v>
      </c>
      <c r="B40803" s="1" t="s">
        <v>119762</v>
      </c>
      <c r="C40803" s="1" t="s">
        <v>119763</v>
      </c>
      <c r="D40803" s="1">
        <v>2197.0</v>
      </c>
    </row>
    <row r="40804">
      <c r="A40804" s="1" t="s">
        <v>119764</v>
      </c>
      <c r="B40804" s="1" t="s">
        <v>119765</v>
      </c>
      <c r="C40804" s="1" t="s">
        <v>119766</v>
      </c>
      <c r="D40804" s="1">
        <v>471.0</v>
      </c>
    </row>
    <row r="40805">
      <c r="A40805" s="1" t="s">
        <v>119767</v>
      </c>
      <c r="B40805" s="1" t="s">
        <v>119768</v>
      </c>
      <c r="C40805" s="1" t="s">
        <v>119769</v>
      </c>
      <c r="D40805" s="1">
        <v>766.0</v>
      </c>
    </row>
    <row r="40806">
      <c r="A40806" s="1" t="s">
        <v>119770</v>
      </c>
      <c r="B40806" s="1" t="s">
        <v>119771</v>
      </c>
      <c r="C40806" s="1" t="s">
        <v>119772</v>
      </c>
      <c r="D40806" s="1">
        <v>204.0</v>
      </c>
    </row>
    <row r="40807">
      <c r="A40807" s="1" t="s">
        <v>119773</v>
      </c>
      <c r="B40807" s="1" t="s">
        <v>119774</v>
      </c>
      <c r="C40807" s="1" t="s">
        <v>119775</v>
      </c>
      <c r="D40807" s="1">
        <v>235.0</v>
      </c>
    </row>
    <row r="40808">
      <c r="A40808" s="1" t="s">
        <v>119776</v>
      </c>
      <c r="B40808" s="1" t="s">
        <v>119777</v>
      </c>
      <c r="C40808" s="1" t="s">
        <v>119778</v>
      </c>
      <c r="D40808" s="1">
        <v>917.0</v>
      </c>
    </row>
    <row r="40809">
      <c r="A40809" s="1" t="s">
        <v>119779</v>
      </c>
      <c r="B40809" s="1" t="s">
        <v>119780</v>
      </c>
      <c r="C40809" s="1" t="s">
        <v>119781</v>
      </c>
      <c r="D40809" s="1">
        <v>9219.0</v>
      </c>
    </row>
    <row r="40810">
      <c r="A40810" s="1" t="s">
        <v>119782</v>
      </c>
      <c r="B40810" s="1" t="s">
        <v>119783</v>
      </c>
      <c r="C40810" s="1" t="s">
        <v>119784</v>
      </c>
      <c r="D40810" s="1">
        <v>65.0</v>
      </c>
    </row>
    <row r="40811">
      <c r="A40811" s="1" t="s">
        <v>119785</v>
      </c>
      <c r="B40811" s="1" t="s">
        <v>119786</v>
      </c>
      <c r="C40811" s="1" t="s">
        <v>119787</v>
      </c>
      <c r="D40811" s="1">
        <v>562.0</v>
      </c>
    </row>
    <row r="40812">
      <c r="A40812" s="1" t="s">
        <v>119788</v>
      </c>
      <c r="B40812" s="1" t="s">
        <v>119789</v>
      </c>
      <c r="C40812" s="1" t="s">
        <v>119790</v>
      </c>
      <c r="D40812" s="1">
        <v>89.0</v>
      </c>
    </row>
    <row r="40813">
      <c r="A40813" s="1" t="s">
        <v>119791</v>
      </c>
      <c r="B40813" s="1" t="s">
        <v>119792</v>
      </c>
      <c r="C40813" s="1" t="s">
        <v>119793</v>
      </c>
      <c r="D40813" s="1">
        <v>51.0</v>
      </c>
    </row>
    <row r="40814">
      <c r="A40814" s="1" t="s">
        <v>119794</v>
      </c>
      <c r="B40814" s="1" t="s">
        <v>119795</v>
      </c>
      <c r="C40814" s="1" t="s">
        <v>119796</v>
      </c>
      <c r="D40814" s="1">
        <v>186.0</v>
      </c>
    </row>
    <row r="40815">
      <c r="A40815" s="1" t="s">
        <v>119797</v>
      </c>
      <c r="B40815" s="1" t="s">
        <v>119798</v>
      </c>
      <c r="C40815" s="1" t="s">
        <v>119799</v>
      </c>
      <c r="D40815" s="1">
        <v>1144.0</v>
      </c>
    </row>
    <row r="40816">
      <c r="A40816" s="1" t="s">
        <v>119800</v>
      </c>
      <c r="B40816" s="1" t="s">
        <v>119801</v>
      </c>
      <c r="C40816" s="1" t="s">
        <v>119802</v>
      </c>
      <c r="D40816" s="1">
        <v>51.0</v>
      </c>
    </row>
    <row r="40817">
      <c r="A40817" s="1" t="s">
        <v>119803</v>
      </c>
      <c r="B40817" s="1" t="s">
        <v>119804</v>
      </c>
      <c r="C40817" s="1" t="s">
        <v>119805</v>
      </c>
      <c r="D40817" s="1">
        <v>747.0</v>
      </c>
    </row>
    <row r="40818">
      <c r="A40818" s="1" t="s">
        <v>119806</v>
      </c>
      <c r="B40818" s="1" t="s">
        <v>119807</v>
      </c>
      <c r="C40818" s="1" t="s">
        <v>119808</v>
      </c>
      <c r="D40818" s="1">
        <v>471.0</v>
      </c>
    </row>
    <row r="40819">
      <c r="A40819" s="1" t="s">
        <v>119809</v>
      </c>
      <c r="B40819" s="1" t="s">
        <v>119810</v>
      </c>
      <c r="C40819" s="1" t="s">
        <v>119811</v>
      </c>
      <c r="D40819" s="1">
        <v>62.0</v>
      </c>
    </row>
    <row r="40820">
      <c r="A40820" s="1" t="s">
        <v>119812</v>
      </c>
      <c r="B40820" s="1" t="s">
        <v>119813</v>
      </c>
      <c r="C40820" s="1" t="s">
        <v>119814</v>
      </c>
      <c r="D40820" s="1">
        <v>1376.0</v>
      </c>
    </row>
    <row r="40821">
      <c r="A40821" s="1" t="s">
        <v>119815</v>
      </c>
      <c r="B40821" s="1" t="s">
        <v>119816</v>
      </c>
      <c r="C40821" s="1" t="s">
        <v>119817</v>
      </c>
      <c r="D40821" s="1">
        <v>618.0</v>
      </c>
    </row>
    <row r="40822">
      <c r="A40822" s="1" t="s">
        <v>119818</v>
      </c>
      <c r="B40822" s="1" t="s">
        <v>119819</v>
      </c>
      <c r="C40822" s="1" t="s">
        <v>119820</v>
      </c>
      <c r="D40822" s="1">
        <v>144.0</v>
      </c>
    </row>
    <row r="40823">
      <c r="A40823" s="1" t="s">
        <v>119821</v>
      </c>
      <c r="B40823" s="1" t="s">
        <v>119822</v>
      </c>
      <c r="C40823" s="1" t="s">
        <v>119823</v>
      </c>
      <c r="D40823" s="1">
        <v>113.0</v>
      </c>
    </row>
    <row r="40824">
      <c r="A40824" s="1" t="s">
        <v>119824</v>
      </c>
      <c r="B40824" s="1" t="s">
        <v>119825</v>
      </c>
      <c r="C40824" s="1" t="s">
        <v>119826</v>
      </c>
      <c r="D40824" s="1">
        <v>204.0</v>
      </c>
    </row>
    <row r="40825">
      <c r="A40825" s="1" t="s">
        <v>119827</v>
      </c>
      <c r="B40825" s="1" t="s">
        <v>119828</v>
      </c>
      <c r="C40825" s="1" t="s">
        <v>119829</v>
      </c>
      <c r="D40825" s="1">
        <v>730.0</v>
      </c>
    </row>
    <row r="40826">
      <c r="A40826" s="1" t="s">
        <v>119830</v>
      </c>
      <c r="B40826" s="1" t="s">
        <v>119831</v>
      </c>
      <c r="C40826" s="1" t="s">
        <v>119832</v>
      </c>
      <c r="D40826" s="1">
        <v>539.0</v>
      </c>
    </row>
    <row r="40827">
      <c r="A40827" s="1" t="s">
        <v>119833</v>
      </c>
      <c r="B40827" s="1" t="s">
        <v>119834</v>
      </c>
      <c r="C40827" s="1" t="s">
        <v>119835</v>
      </c>
      <c r="D40827" s="1">
        <v>524.0</v>
      </c>
    </row>
    <row r="40828">
      <c r="A40828" s="1" t="s">
        <v>119836</v>
      </c>
      <c r="B40828" s="1" t="s">
        <v>119837</v>
      </c>
      <c r="C40828" s="1" t="s">
        <v>119838</v>
      </c>
      <c r="D40828" s="1">
        <v>1219.0</v>
      </c>
    </row>
    <row r="40829">
      <c r="A40829" s="1" t="s">
        <v>119839</v>
      </c>
      <c r="B40829" s="1" t="s">
        <v>119840</v>
      </c>
      <c r="C40829" s="1" t="s">
        <v>119841</v>
      </c>
      <c r="D40829" s="1">
        <v>2459.0</v>
      </c>
    </row>
    <row r="40830">
      <c r="A40830" s="1" t="s">
        <v>119842</v>
      </c>
      <c r="B40830" s="1" t="s">
        <v>119843</v>
      </c>
      <c r="C40830" s="1" t="s">
        <v>119844</v>
      </c>
      <c r="D40830" s="1">
        <v>277.0</v>
      </c>
    </row>
    <row r="40831">
      <c r="A40831" s="1" t="s">
        <v>119845</v>
      </c>
      <c r="B40831" s="1" t="s">
        <v>119846</v>
      </c>
      <c r="C40831" s="1" t="s">
        <v>119847</v>
      </c>
      <c r="D40831" s="1">
        <v>3965.0</v>
      </c>
    </row>
    <row r="40832">
      <c r="A40832" s="1" t="s">
        <v>119848</v>
      </c>
      <c r="B40832" s="1" t="s">
        <v>119849</v>
      </c>
      <c r="C40832" s="1" t="s">
        <v>119850</v>
      </c>
      <c r="D40832" s="1">
        <v>46.0</v>
      </c>
    </row>
    <row r="40833">
      <c r="A40833" s="1" t="s">
        <v>119851</v>
      </c>
      <c r="B40833" s="1" t="s">
        <v>119852</v>
      </c>
      <c r="C40833" s="1" t="s">
        <v>119853</v>
      </c>
      <c r="D40833" s="1">
        <v>385.0</v>
      </c>
    </row>
    <row r="40834">
      <c r="A40834" s="1" t="s">
        <v>119854</v>
      </c>
      <c r="B40834" s="1" t="s">
        <v>119855</v>
      </c>
      <c r="C40834" s="1" t="s">
        <v>119856</v>
      </c>
      <c r="D40834" s="1">
        <v>35.0</v>
      </c>
    </row>
    <row r="40835">
      <c r="A40835" s="1" t="s">
        <v>119857</v>
      </c>
      <c r="B40835" s="1" t="s">
        <v>119858</v>
      </c>
      <c r="C40835" s="1" t="s">
        <v>119859</v>
      </c>
      <c r="D40835" s="1">
        <v>996.0</v>
      </c>
    </row>
    <row r="40836">
      <c r="A40836" s="1" t="s">
        <v>119860</v>
      </c>
      <c r="B40836" s="1" t="s">
        <v>119861</v>
      </c>
      <c r="C40836" s="1" t="s">
        <v>119862</v>
      </c>
      <c r="D40836" s="1">
        <v>427.0</v>
      </c>
    </row>
    <row r="40837">
      <c r="A40837" s="1" t="s">
        <v>119863</v>
      </c>
      <c r="B40837" s="1" t="s">
        <v>119863</v>
      </c>
      <c r="C40837" s="1" t="s">
        <v>119864</v>
      </c>
      <c r="D40837" s="1">
        <v>170.0</v>
      </c>
    </row>
    <row r="40838">
      <c r="A40838" s="1" t="s">
        <v>119865</v>
      </c>
      <c r="B40838" s="1" t="s">
        <v>119866</v>
      </c>
      <c r="C40838" s="1" t="s">
        <v>119867</v>
      </c>
      <c r="D40838" s="1">
        <v>60.0</v>
      </c>
    </row>
    <row r="40839">
      <c r="A40839" s="1" t="s">
        <v>119868</v>
      </c>
      <c r="B40839" s="1" t="s">
        <v>119869</v>
      </c>
      <c r="C40839" s="1" t="s">
        <v>119870</v>
      </c>
      <c r="D40839" s="1">
        <v>129.0</v>
      </c>
    </row>
    <row r="40840">
      <c r="A40840" s="1" t="s">
        <v>119871</v>
      </c>
      <c r="B40840" s="1" t="s">
        <v>119872</v>
      </c>
      <c r="C40840" s="1" t="s">
        <v>119873</v>
      </c>
      <c r="D40840" s="1">
        <v>17315.0</v>
      </c>
    </row>
    <row r="40841">
      <c r="A40841" s="1" t="s">
        <v>119874</v>
      </c>
      <c r="B40841" s="1" t="s">
        <v>119875</v>
      </c>
      <c r="C40841" s="1" t="s">
        <v>119876</v>
      </c>
      <c r="D40841" s="1">
        <v>92.0</v>
      </c>
    </row>
    <row r="40842">
      <c r="A40842" s="1" t="s">
        <v>119877</v>
      </c>
      <c r="B40842" s="1" t="s">
        <v>119878</v>
      </c>
      <c r="C40842" s="1" t="s">
        <v>119879</v>
      </c>
      <c r="D40842" s="1">
        <v>261.0</v>
      </c>
    </row>
    <row r="40843">
      <c r="A40843" s="1" t="s">
        <v>119880</v>
      </c>
      <c r="B40843" s="1" t="s">
        <v>119881</v>
      </c>
      <c r="C40843" s="1" t="s">
        <v>119882</v>
      </c>
      <c r="D40843" s="1">
        <v>320.0</v>
      </c>
    </row>
    <row r="40844">
      <c r="A40844" s="1" t="s">
        <v>119883</v>
      </c>
      <c r="B40844" s="1" t="s">
        <v>119884</v>
      </c>
      <c r="C40844" s="1" t="s">
        <v>119885</v>
      </c>
      <c r="D40844" s="1">
        <v>129.0</v>
      </c>
    </row>
    <row r="40845">
      <c r="A40845" s="1" t="s">
        <v>119886</v>
      </c>
      <c r="B40845" s="1" t="s">
        <v>119887</v>
      </c>
      <c r="C40845" s="1" t="s">
        <v>119888</v>
      </c>
      <c r="D40845" s="1">
        <v>256.0</v>
      </c>
    </row>
    <row r="40846">
      <c r="A40846" s="1" t="s">
        <v>119889</v>
      </c>
      <c r="B40846" s="1" t="s">
        <v>119890</v>
      </c>
      <c r="C40846" s="1" t="s">
        <v>119891</v>
      </c>
      <c r="D40846" s="1">
        <v>305.0</v>
      </c>
    </row>
    <row r="40847">
      <c r="A40847" s="1" t="s">
        <v>119892</v>
      </c>
      <c r="B40847" s="1" t="s">
        <v>119893</v>
      </c>
      <c r="C40847" s="1" t="s">
        <v>119894</v>
      </c>
      <c r="D40847" s="1">
        <v>110.0</v>
      </c>
    </row>
    <row r="40848">
      <c r="A40848" s="1" t="s">
        <v>119895</v>
      </c>
      <c r="B40848" s="1" t="s">
        <v>119896</v>
      </c>
      <c r="C40848" s="1" t="s">
        <v>119897</v>
      </c>
      <c r="D40848" s="1">
        <v>451.0</v>
      </c>
    </row>
    <row r="40849">
      <c r="A40849" s="1" t="s">
        <v>119898</v>
      </c>
      <c r="B40849" s="1" t="s">
        <v>119899</v>
      </c>
      <c r="C40849" s="1" t="s">
        <v>119900</v>
      </c>
      <c r="D40849" s="1">
        <v>1480.0</v>
      </c>
    </row>
    <row r="40850">
      <c r="A40850" s="1" t="s">
        <v>119901</v>
      </c>
      <c r="B40850" s="1" t="s">
        <v>119902</v>
      </c>
      <c r="C40850" s="1" t="s">
        <v>119903</v>
      </c>
      <c r="D40850" s="1">
        <v>335.0</v>
      </c>
    </row>
    <row r="40851">
      <c r="A40851" s="1" t="s">
        <v>119904</v>
      </c>
      <c r="B40851" s="1" t="s">
        <v>119905</v>
      </c>
      <c r="C40851" s="1" t="s">
        <v>119906</v>
      </c>
      <c r="D40851" s="1">
        <v>291.0</v>
      </c>
    </row>
    <row r="40852">
      <c r="A40852" s="1" t="s">
        <v>119907</v>
      </c>
      <c r="B40852" s="1" t="s">
        <v>119908</v>
      </c>
      <c r="C40852" s="1" t="s">
        <v>119909</v>
      </c>
      <c r="D40852" s="1">
        <v>184.0</v>
      </c>
    </row>
    <row r="40853">
      <c r="A40853" s="1" t="s">
        <v>119910</v>
      </c>
      <c r="B40853" s="1" t="s">
        <v>119911</v>
      </c>
      <c r="C40853" s="1" t="s">
        <v>119912</v>
      </c>
      <c r="D40853" s="1">
        <v>126.0</v>
      </c>
    </row>
    <row r="40854">
      <c r="A40854" s="1" t="s">
        <v>119913</v>
      </c>
      <c r="B40854" s="1" t="s">
        <v>119914</v>
      </c>
      <c r="C40854" s="1" t="s">
        <v>119915</v>
      </c>
      <c r="D40854" s="1">
        <v>52.0</v>
      </c>
    </row>
    <row r="40855">
      <c r="A40855" s="1" t="s">
        <v>119916</v>
      </c>
      <c r="B40855" s="1" t="s">
        <v>119917</v>
      </c>
      <c r="C40855" s="1" t="s">
        <v>119918</v>
      </c>
      <c r="D40855" s="1">
        <v>2358.0</v>
      </c>
    </row>
    <row r="40856">
      <c r="A40856" s="1" t="s">
        <v>119919</v>
      </c>
      <c r="B40856" s="1" t="s">
        <v>119920</v>
      </c>
      <c r="C40856" s="1" t="s">
        <v>119921</v>
      </c>
      <c r="D40856" s="1">
        <v>310.0</v>
      </c>
    </row>
    <row r="40857">
      <c r="A40857" s="1" t="s">
        <v>119922</v>
      </c>
      <c r="B40857" s="1" t="s">
        <v>119922</v>
      </c>
      <c r="C40857" s="1" t="s">
        <v>119923</v>
      </c>
      <c r="D40857" s="1">
        <v>91.0</v>
      </c>
    </row>
    <row r="40858">
      <c r="A40858" s="1" t="s">
        <v>119924</v>
      </c>
      <c r="B40858" s="1" t="s">
        <v>119925</v>
      </c>
      <c r="C40858" s="1" t="s">
        <v>119926</v>
      </c>
      <c r="D40858" s="1">
        <v>742.0</v>
      </c>
    </row>
    <row r="40859">
      <c r="A40859" s="1" t="s">
        <v>119927</v>
      </c>
      <c r="B40859" s="1" t="s">
        <v>119928</v>
      </c>
      <c r="C40859" s="1" t="s">
        <v>119929</v>
      </c>
      <c r="D40859" s="1">
        <v>239.0</v>
      </c>
    </row>
    <row r="40860">
      <c r="A40860" s="1" t="s">
        <v>119930</v>
      </c>
      <c r="B40860" s="1" t="s">
        <v>119931</v>
      </c>
      <c r="C40860" s="1" t="s">
        <v>119932</v>
      </c>
      <c r="D40860" s="1">
        <v>48.0</v>
      </c>
    </row>
    <row r="40861">
      <c r="A40861" s="1" t="s">
        <v>119933</v>
      </c>
      <c r="B40861" s="1" t="s">
        <v>119934</v>
      </c>
      <c r="C40861" s="1" t="s">
        <v>119935</v>
      </c>
      <c r="D40861" s="1">
        <v>319.0</v>
      </c>
    </row>
    <row r="40862">
      <c r="A40862" s="1" t="s">
        <v>119936</v>
      </c>
      <c r="B40862" s="1" t="s">
        <v>119937</v>
      </c>
      <c r="C40862" s="1" t="s">
        <v>119938</v>
      </c>
      <c r="D40862" s="1">
        <v>200.0</v>
      </c>
    </row>
    <row r="40863">
      <c r="A40863" s="1" t="s">
        <v>119939</v>
      </c>
      <c r="B40863" s="1" t="s">
        <v>119940</v>
      </c>
      <c r="C40863" s="1" t="s">
        <v>119941</v>
      </c>
      <c r="D40863" s="1">
        <v>601.0</v>
      </c>
    </row>
    <row r="40864">
      <c r="A40864" s="1" t="s">
        <v>119942</v>
      </c>
      <c r="B40864" s="1" t="s">
        <v>119943</v>
      </c>
      <c r="C40864" s="1" t="s">
        <v>119944</v>
      </c>
      <c r="D40864" s="1">
        <v>57.0</v>
      </c>
    </row>
    <row r="40865">
      <c r="A40865" s="1" t="s">
        <v>119945</v>
      </c>
      <c r="B40865" s="1" t="s">
        <v>119946</v>
      </c>
      <c r="C40865" s="1" t="s">
        <v>119947</v>
      </c>
      <c r="D40865" s="1">
        <v>2111.0</v>
      </c>
    </row>
    <row r="40866">
      <c r="A40866" s="1" t="s">
        <v>119948</v>
      </c>
      <c r="B40866" s="1" t="s">
        <v>119949</v>
      </c>
      <c r="C40866" s="1" t="s">
        <v>119950</v>
      </c>
      <c r="D40866" s="1">
        <v>57.0</v>
      </c>
    </row>
    <row r="40867">
      <c r="A40867" s="1" t="s">
        <v>119951</v>
      </c>
      <c r="B40867" s="1" t="s">
        <v>119952</v>
      </c>
      <c r="C40867" s="1" t="s">
        <v>119953</v>
      </c>
      <c r="D40867" s="1">
        <v>426.0</v>
      </c>
    </row>
    <row r="40868">
      <c r="A40868" s="1" t="s">
        <v>119954</v>
      </c>
      <c r="B40868" s="1" t="s">
        <v>119955</v>
      </c>
      <c r="C40868" s="1" t="s">
        <v>119956</v>
      </c>
      <c r="D40868" s="1">
        <v>55.0</v>
      </c>
    </row>
    <row r="40869">
      <c r="A40869" s="1" t="s">
        <v>119957</v>
      </c>
      <c r="B40869" s="1" t="s">
        <v>119958</v>
      </c>
      <c r="C40869" s="1" t="s">
        <v>119959</v>
      </c>
      <c r="D40869" s="1">
        <v>12798.0</v>
      </c>
    </row>
    <row r="40870">
      <c r="A40870" s="1" t="s">
        <v>119960</v>
      </c>
      <c r="B40870" s="1" t="s">
        <v>119961</v>
      </c>
      <c r="C40870" s="1" t="s">
        <v>119962</v>
      </c>
      <c r="D40870" s="1">
        <v>266.0</v>
      </c>
    </row>
    <row r="40871">
      <c r="A40871" s="1" t="s">
        <v>119963</v>
      </c>
      <c r="B40871" s="1" t="s">
        <v>119964</v>
      </c>
      <c r="C40871" s="1" t="s">
        <v>119965</v>
      </c>
      <c r="D40871" s="1">
        <v>189.0</v>
      </c>
    </row>
    <row r="40872">
      <c r="A40872" s="1" t="s">
        <v>119966</v>
      </c>
      <c r="B40872" s="1" t="s">
        <v>119967</v>
      </c>
      <c r="C40872" s="1" t="s">
        <v>119968</v>
      </c>
      <c r="D40872" s="1">
        <v>18.0</v>
      </c>
    </row>
    <row r="40873">
      <c r="A40873" s="1" t="s">
        <v>119969</v>
      </c>
      <c r="B40873" s="1" t="s">
        <v>119970</v>
      </c>
      <c r="C40873" s="1" t="s">
        <v>119971</v>
      </c>
      <c r="D40873" s="1">
        <v>2110.0</v>
      </c>
    </row>
    <row r="40874">
      <c r="A40874" s="1" t="s">
        <v>119972</v>
      </c>
      <c r="B40874" s="1" t="s">
        <v>119973</v>
      </c>
      <c r="C40874" s="1" t="s">
        <v>119974</v>
      </c>
      <c r="D40874" s="1">
        <v>97.0</v>
      </c>
    </row>
    <row r="40875">
      <c r="A40875" s="1" t="s">
        <v>119975</v>
      </c>
      <c r="B40875" s="1" t="s">
        <v>119976</v>
      </c>
      <c r="C40875" s="1" t="s">
        <v>119977</v>
      </c>
      <c r="D40875" s="1">
        <v>149.0</v>
      </c>
    </row>
    <row r="40876">
      <c r="A40876" s="1" t="s">
        <v>119978</v>
      </c>
      <c r="B40876" s="1" t="s">
        <v>119978</v>
      </c>
      <c r="C40876" s="1" t="s">
        <v>119979</v>
      </c>
      <c r="D40876" s="1">
        <v>754.0</v>
      </c>
    </row>
    <row r="40877">
      <c r="A40877" s="1" t="s">
        <v>119980</v>
      </c>
      <c r="B40877" s="1" t="s">
        <v>119980</v>
      </c>
      <c r="C40877" s="1" t="s">
        <v>119981</v>
      </c>
      <c r="D40877" s="1">
        <v>117.0</v>
      </c>
    </row>
    <row r="40878">
      <c r="A40878" s="1" t="s">
        <v>119982</v>
      </c>
      <c r="B40878" s="1" t="s">
        <v>119983</v>
      </c>
      <c r="C40878" s="1" t="s">
        <v>119984</v>
      </c>
      <c r="D40878" s="1">
        <v>48.0</v>
      </c>
    </row>
    <row r="40879">
      <c r="A40879" s="1" t="s">
        <v>119985</v>
      </c>
      <c r="B40879" s="1" t="s">
        <v>119985</v>
      </c>
      <c r="C40879" s="1" t="s">
        <v>119986</v>
      </c>
      <c r="D40879" s="1">
        <v>240.0</v>
      </c>
    </row>
    <row r="40880">
      <c r="A40880" s="1" t="s">
        <v>119987</v>
      </c>
      <c r="B40880" s="1" t="s">
        <v>119988</v>
      </c>
      <c r="C40880" s="1" t="s">
        <v>119989</v>
      </c>
      <c r="D40880" s="1">
        <v>89.0</v>
      </c>
    </row>
    <row r="40881">
      <c r="A40881" s="1" t="s">
        <v>119990</v>
      </c>
      <c r="B40881" s="1" t="s">
        <v>119991</v>
      </c>
      <c r="C40881" s="1" t="s">
        <v>119992</v>
      </c>
      <c r="D40881" s="1">
        <v>93.0</v>
      </c>
    </row>
    <row r="40882">
      <c r="A40882" s="1" t="s">
        <v>119993</v>
      </c>
      <c r="B40882" s="1" t="s">
        <v>119994</v>
      </c>
      <c r="C40882" s="1" t="s">
        <v>119995</v>
      </c>
      <c r="D40882" s="1">
        <v>1170.0</v>
      </c>
    </row>
    <row r="40883">
      <c r="A40883" s="1" t="s">
        <v>119996</v>
      </c>
      <c r="B40883" s="1" t="s">
        <v>119997</v>
      </c>
      <c r="C40883" s="1" t="s">
        <v>119998</v>
      </c>
      <c r="D40883" s="1">
        <v>744.0</v>
      </c>
    </row>
    <row r="40884">
      <c r="A40884" s="1" t="s">
        <v>14052</v>
      </c>
      <c r="B40884" s="1" t="s">
        <v>14053</v>
      </c>
      <c r="C40884" s="1" t="s">
        <v>119999</v>
      </c>
      <c r="D40884" s="1">
        <v>189.0</v>
      </c>
    </row>
    <row r="40885">
      <c r="A40885" s="1" t="s">
        <v>120000</v>
      </c>
      <c r="B40885" s="1" t="s">
        <v>120001</v>
      </c>
      <c r="C40885" s="1" t="s">
        <v>120002</v>
      </c>
      <c r="D40885" s="1">
        <v>20665.0</v>
      </c>
    </row>
    <row r="40886">
      <c r="A40886" s="1" t="s">
        <v>120003</v>
      </c>
      <c r="B40886" s="1" t="s">
        <v>120004</v>
      </c>
      <c r="C40886" s="1" t="s">
        <v>120005</v>
      </c>
      <c r="D40886" s="1">
        <v>2172.0</v>
      </c>
    </row>
    <row r="40887">
      <c r="A40887" s="1" t="s">
        <v>120006</v>
      </c>
      <c r="B40887" s="1" t="s">
        <v>120007</v>
      </c>
      <c r="C40887" s="1" t="s">
        <v>120008</v>
      </c>
      <c r="D40887" s="1">
        <v>6550.0</v>
      </c>
    </row>
    <row r="40888">
      <c r="A40888" s="1" t="s">
        <v>120009</v>
      </c>
      <c r="B40888" s="1" t="s">
        <v>120010</v>
      </c>
      <c r="C40888" s="1" t="s">
        <v>120011</v>
      </c>
      <c r="D40888" s="1">
        <v>247.0</v>
      </c>
    </row>
    <row r="40889">
      <c r="A40889" s="1" t="s">
        <v>120012</v>
      </c>
      <c r="B40889" s="1" t="s">
        <v>120013</v>
      </c>
      <c r="C40889" s="1" t="s">
        <v>120014</v>
      </c>
      <c r="D40889" s="1">
        <v>116.0</v>
      </c>
    </row>
    <row r="40890">
      <c r="A40890" s="1" t="s">
        <v>120015</v>
      </c>
      <c r="B40890" s="1" t="s">
        <v>120016</v>
      </c>
      <c r="C40890" s="1" t="s">
        <v>120017</v>
      </c>
      <c r="D40890" s="1">
        <v>78.0</v>
      </c>
    </row>
    <row r="40891">
      <c r="A40891" s="1" t="s">
        <v>120018</v>
      </c>
      <c r="B40891" s="1" t="s">
        <v>120019</v>
      </c>
      <c r="C40891" s="1" t="s">
        <v>120020</v>
      </c>
      <c r="D40891" s="1">
        <v>259.0</v>
      </c>
    </row>
    <row r="40892">
      <c r="A40892" s="1" t="s">
        <v>120021</v>
      </c>
      <c r="B40892" s="1" t="s">
        <v>120022</v>
      </c>
      <c r="C40892" s="1" t="s">
        <v>120023</v>
      </c>
      <c r="D40892" s="1">
        <v>656.0</v>
      </c>
    </row>
    <row r="40893">
      <c r="A40893" s="1" t="s">
        <v>120024</v>
      </c>
      <c r="B40893" s="1" t="s">
        <v>120025</v>
      </c>
      <c r="C40893" s="1" t="s">
        <v>120026</v>
      </c>
      <c r="D40893" s="1">
        <v>127.0</v>
      </c>
    </row>
    <row r="40894">
      <c r="A40894" s="1" t="s">
        <v>120027</v>
      </c>
      <c r="B40894" s="1" t="s">
        <v>120028</v>
      </c>
      <c r="C40894" s="1" t="s">
        <v>120029</v>
      </c>
      <c r="D40894" s="1">
        <v>64.0</v>
      </c>
    </row>
    <row r="40895">
      <c r="A40895" s="1" t="s">
        <v>120030</v>
      </c>
      <c r="B40895" s="1" t="s">
        <v>120031</v>
      </c>
      <c r="C40895" s="1" t="s">
        <v>120032</v>
      </c>
      <c r="D40895" s="1">
        <v>49.0</v>
      </c>
    </row>
    <row r="40896">
      <c r="A40896" s="1" t="s">
        <v>120033</v>
      </c>
      <c r="B40896" s="1" t="s">
        <v>120034</v>
      </c>
      <c r="C40896" s="1" t="s">
        <v>120035</v>
      </c>
      <c r="D40896" s="1">
        <v>121.0</v>
      </c>
    </row>
    <row r="40897">
      <c r="A40897" s="1" t="s">
        <v>120036</v>
      </c>
      <c r="B40897" s="1" t="s">
        <v>120037</v>
      </c>
      <c r="C40897" s="1" t="s">
        <v>120038</v>
      </c>
      <c r="D40897" s="1">
        <v>146.0</v>
      </c>
    </row>
    <row r="40898">
      <c r="A40898" s="1" t="s">
        <v>120039</v>
      </c>
      <c r="B40898" s="1" t="s">
        <v>120040</v>
      </c>
      <c r="C40898" s="1" t="s">
        <v>120041</v>
      </c>
      <c r="D40898" s="1">
        <v>190.0</v>
      </c>
    </row>
    <row r="40899">
      <c r="A40899" s="1" t="s">
        <v>120042</v>
      </c>
      <c r="B40899" s="1" t="s">
        <v>120043</v>
      </c>
      <c r="C40899" s="1" t="s">
        <v>120044</v>
      </c>
      <c r="D40899" s="1">
        <v>74.0</v>
      </c>
    </row>
    <row r="40900">
      <c r="A40900" s="1" t="s">
        <v>120045</v>
      </c>
      <c r="B40900" s="1" t="s">
        <v>120046</v>
      </c>
      <c r="C40900" s="1" t="s">
        <v>120047</v>
      </c>
      <c r="D40900" s="1">
        <v>286.0</v>
      </c>
    </row>
    <row r="40901">
      <c r="A40901" s="1" t="s">
        <v>120048</v>
      </c>
      <c r="B40901" s="1" t="s">
        <v>120049</v>
      </c>
      <c r="C40901" s="1" t="s">
        <v>120050</v>
      </c>
      <c r="D40901" s="1">
        <v>489.0</v>
      </c>
    </row>
    <row r="40902">
      <c r="A40902" s="1" t="s">
        <v>120051</v>
      </c>
      <c r="B40902" s="1" t="s">
        <v>120052</v>
      </c>
      <c r="C40902" s="1" t="s">
        <v>120053</v>
      </c>
      <c r="D40902" s="1">
        <v>1133.0</v>
      </c>
    </row>
    <row r="40903">
      <c r="A40903" s="1" t="s">
        <v>120054</v>
      </c>
      <c r="B40903" s="1" t="s">
        <v>120055</v>
      </c>
      <c r="C40903" s="1" t="s">
        <v>120056</v>
      </c>
      <c r="D40903" s="1">
        <v>850.0</v>
      </c>
    </row>
    <row r="40904">
      <c r="A40904" s="1" t="s">
        <v>120057</v>
      </c>
      <c r="B40904" s="1" t="s">
        <v>120058</v>
      </c>
      <c r="C40904" s="1" t="s">
        <v>120059</v>
      </c>
      <c r="D40904" s="1">
        <v>149.0</v>
      </c>
    </row>
    <row r="40905">
      <c r="A40905" s="1" t="s">
        <v>120060</v>
      </c>
      <c r="B40905" s="1" t="s">
        <v>120061</v>
      </c>
      <c r="C40905" s="1" t="s">
        <v>120062</v>
      </c>
      <c r="D40905" s="1">
        <v>323.0</v>
      </c>
    </row>
    <row r="40906">
      <c r="A40906" s="1" t="s">
        <v>120063</v>
      </c>
      <c r="B40906" s="1" t="s">
        <v>120064</v>
      </c>
      <c r="C40906" s="1" t="s">
        <v>120065</v>
      </c>
      <c r="D40906" s="1">
        <v>151.0</v>
      </c>
    </row>
    <row r="40907">
      <c r="A40907" s="1" t="s">
        <v>120066</v>
      </c>
      <c r="B40907" s="1" t="s">
        <v>120067</v>
      </c>
      <c r="C40907" s="1" t="s">
        <v>120068</v>
      </c>
      <c r="D40907" s="1">
        <v>42.0</v>
      </c>
    </row>
    <row r="40908">
      <c r="A40908" s="1" t="s">
        <v>120069</v>
      </c>
      <c r="B40908" s="1" t="s">
        <v>120070</v>
      </c>
      <c r="C40908" s="1" t="s">
        <v>120071</v>
      </c>
      <c r="D40908" s="1">
        <v>110.0</v>
      </c>
    </row>
    <row r="40909">
      <c r="A40909" s="1" t="s">
        <v>120072</v>
      </c>
      <c r="B40909" s="1" t="s">
        <v>120073</v>
      </c>
      <c r="C40909" s="1" t="s">
        <v>120074</v>
      </c>
      <c r="D40909" s="1">
        <v>270.0</v>
      </c>
    </row>
    <row r="40910">
      <c r="A40910" s="1" t="s">
        <v>120075</v>
      </c>
      <c r="B40910" s="1" t="s">
        <v>120076</v>
      </c>
      <c r="C40910" s="1" t="s">
        <v>120077</v>
      </c>
      <c r="D40910" s="1">
        <v>1897.0</v>
      </c>
    </row>
    <row r="40911">
      <c r="A40911" s="1" t="s">
        <v>120078</v>
      </c>
      <c r="B40911" s="1" t="s">
        <v>120079</v>
      </c>
      <c r="C40911" s="1" t="s">
        <v>120080</v>
      </c>
      <c r="D40911" s="1">
        <v>147.0</v>
      </c>
    </row>
    <row r="40912">
      <c r="A40912" s="1" t="s">
        <v>120081</v>
      </c>
      <c r="B40912" s="1" t="s">
        <v>120082</v>
      </c>
      <c r="C40912" s="1" t="s">
        <v>120083</v>
      </c>
      <c r="D40912" s="1">
        <v>489.0</v>
      </c>
    </row>
    <row r="40913">
      <c r="A40913" s="1" t="s">
        <v>120084</v>
      </c>
      <c r="B40913" s="1" t="s">
        <v>120085</v>
      </c>
      <c r="C40913" s="1" t="s">
        <v>120086</v>
      </c>
      <c r="D40913" s="1">
        <v>5099.0</v>
      </c>
    </row>
    <row r="40914">
      <c r="A40914" s="1" t="s">
        <v>120087</v>
      </c>
      <c r="B40914" s="1" t="s">
        <v>120088</v>
      </c>
      <c r="C40914" s="1" t="s">
        <v>120089</v>
      </c>
      <c r="D40914" s="1">
        <v>149.0</v>
      </c>
    </row>
    <row r="40915">
      <c r="A40915" s="1" t="s">
        <v>120090</v>
      </c>
      <c r="B40915" s="1" t="s">
        <v>120091</v>
      </c>
      <c r="C40915" s="1" t="s">
        <v>120092</v>
      </c>
      <c r="D40915" s="1">
        <v>711.0</v>
      </c>
    </row>
    <row r="40916">
      <c r="A40916" s="1" t="s">
        <v>120093</v>
      </c>
      <c r="B40916" s="1" t="s">
        <v>120094</v>
      </c>
      <c r="C40916" s="1" t="s">
        <v>120095</v>
      </c>
      <c r="D40916" s="1">
        <v>147.0</v>
      </c>
    </row>
    <row r="40917">
      <c r="A40917" s="1" t="s">
        <v>120096</v>
      </c>
      <c r="B40917" s="1" t="s">
        <v>120097</v>
      </c>
      <c r="C40917" s="1" t="s">
        <v>120098</v>
      </c>
      <c r="D40917" s="1">
        <v>669.0</v>
      </c>
    </row>
    <row r="40918">
      <c r="A40918" s="1" t="s">
        <v>120099</v>
      </c>
      <c r="B40918" s="1" t="s">
        <v>120100</v>
      </c>
      <c r="C40918" s="1" t="s">
        <v>120101</v>
      </c>
      <c r="D40918" s="1">
        <v>52.0</v>
      </c>
    </row>
    <row r="40919">
      <c r="A40919" s="1" t="s">
        <v>120102</v>
      </c>
      <c r="B40919" s="1" t="s">
        <v>120103</v>
      </c>
      <c r="C40919" s="1" t="s">
        <v>120104</v>
      </c>
      <c r="D40919" s="1">
        <v>767.0</v>
      </c>
    </row>
    <row r="40920">
      <c r="A40920" s="1" t="s">
        <v>120105</v>
      </c>
      <c r="B40920" s="1" t="s">
        <v>120106</v>
      </c>
      <c r="C40920" s="1" t="s">
        <v>120107</v>
      </c>
      <c r="D40920" s="1">
        <v>55.0</v>
      </c>
    </row>
    <row r="40921">
      <c r="A40921" s="1" t="s">
        <v>120108</v>
      </c>
      <c r="B40921" s="1" t="s">
        <v>120109</v>
      </c>
      <c r="C40921" s="1" t="s">
        <v>120110</v>
      </c>
      <c r="D40921" s="1">
        <v>35.0</v>
      </c>
    </row>
    <row r="40922">
      <c r="A40922" s="1" t="s">
        <v>120111</v>
      </c>
      <c r="B40922" s="1" t="s">
        <v>120112</v>
      </c>
      <c r="C40922" s="1" t="s">
        <v>120113</v>
      </c>
      <c r="D40922" s="1">
        <v>502.0</v>
      </c>
    </row>
    <row r="40923">
      <c r="A40923" s="1" t="s">
        <v>120114</v>
      </c>
      <c r="B40923" s="1" t="s">
        <v>120114</v>
      </c>
      <c r="C40923" s="1" t="s">
        <v>120115</v>
      </c>
      <c r="D40923" s="1">
        <v>298.0</v>
      </c>
    </row>
    <row r="40924">
      <c r="A40924" s="1" t="s">
        <v>120116</v>
      </c>
      <c r="B40924" s="1" t="s">
        <v>120117</v>
      </c>
      <c r="C40924" s="1" t="s">
        <v>120118</v>
      </c>
      <c r="D40924" s="1">
        <v>575.0</v>
      </c>
    </row>
    <row r="40925">
      <c r="A40925" s="1" t="s">
        <v>120119</v>
      </c>
      <c r="B40925" s="1" t="s">
        <v>120120</v>
      </c>
      <c r="C40925" s="1" t="s">
        <v>120121</v>
      </c>
      <c r="D40925" s="1">
        <v>458.0</v>
      </c>
    </row>
    <row r="40926">
      <c r="A40926" s="1" t="s">
        <v>120122</v>
      </c>
      <c r="B40926" s="1" t="s">
        <v>120123</v>
      </c>
      <c r="C40926" s="1" t="s">
        <v>120124</v>
      </c>
      <c r="D40926" s="1">
        <v>858.0</v>
      </c>
    </row>
    <row r="40927">
      <c r="A40927" s="1" t="s">
        <v>120125</v>
      </c>
      <c r="B40927" s="1" t="s">
        <v>120126</v>
      </c>
      <c r="C40927" s="1" t="s">
        <v>120127</v>
      </c>
      <c r="D40927" s="1">
        <v>149.0</v>
      </c>
    </row>
    <row r="40928">
      <c r="A40928" s="1" t="s">
        <v>120128</v>
      </c>
      <c r="B40928" s="1" t="s">
        <v>120129</v>
      </c>
      <c r="C40928" s="1" t="s">
        <v>120130</v>
      </c>
      <c r="D40928" s="1">
        <v>99.0</v>
      </c>
    </row>
    <row r="40929">
      <c r="A40929" s="1" t="s">
        <v>120131</v>
      </c>
      <c r="B40929" s="1" t="s">
        <v>120132</v>
      </c>
      <c r="C40929" s="1" t="s">
        <v>120133</v>
      </c>
      <c r="D40929" s="1">
        <v>320.0</v>
      </c>
    </row>
    <row r="40930">
      <c r="A40930" s="1" t="s">
        <v>120134</v>
      </c>
      <c r="B40930" s="1" t="s">
        <v>120135</v>
      </c>
      <c r="C40930" s="1" t="s">
        <v>120136</v>
      </c>
      <c r="D40930" s="1">
        <v>1429.0</v>
      </c>
    </row>
    <row r="40931">
      <c r="A40931" s="1" t="s">
        <v>120137</v>
      </c>
      <c r="B40931" s="1" t="s">
        <v>120138</v>
      </c>
      <c r="C40931" s="1" t="s">
        <v>120139</v>
      </c>
      <c r="D40931" s="1">
        <v>2048.0</v>
      </c>
    </row>
    <row r="40932">
      <c r="A40932" s="1" t="s">
        <v>120140</v>
      </c>
      <c r="B40932" s="1" t="s">
        <v>120141</v>
      </c>
      <c r="C40932" s="1" t="s">
        <v>120142</v>
      </c>
      <c r="D40932" s="1">
        <v>2838.0</v>
      </c>
    </row>
    <row r="40933">
      <c r="A40933" s="1" t="s">
        <v>120143</v>
      </c>
      <c r="B40933" s="1" t="s">
        <v>120144</v>
      </c>
      <c r="C40933" s="1" t="s">
        <v>120145</v>
      </c>
      <c r="D40933" s="1">
        <v>264.0</v>
      </c>
    </row>
    <row r="40934">
      <c r="A40934" s="1" t="s">
        <v>120146</v>
      </c>
      <c r="B40934" s="1" t="s">
        <v>120147</v>
      </c>
      <c r="C40934" s="1" t="s">
        <v>120148</v>
      </c>
      <c r="D40934" s="1">
        <v>529.0</v>
      </c>
    </row>
    <row r="40935">
      <c r="A40935" s="1" t="s">
        <v>120149</v>
      </c>
      <c r="B40935" s="1" t="s">
        <v>120150</v>
      </c>
      <c r="C40935" s="1" t="s">
        <v>120151</v>
      </c>
      <c r="D40935" s="1">
        <v>726.0</v>
      </c>
    </row>
    <row r="40936">
      <c r="A40936" s="1" t="s">
        <v>120152</v>
      </c>
      <c r="B40936" s="1" t="s">
        <v>120153</v>
      </c>
      <c r="C40936" s="1" t="s">
        <v>120154</v>
      </c>
      <c r="D40936" s="1">
        <v>172.0</v>
      </c>
    </row>
    <row r="40937">
      <c r="A40937" s="1" t="s">
        <v>120155</v>
      </c>
      <c r="B40937" s="1" t="s">
        <v>120156</v>
      </c>
      <c r="C40937" s="1" t="s">
        <v>120157</v>
      </c>
      <c r="D40937" s="1">
        <v>438.0</v>
      </c>
    </row>
    <row r="40938">
      <c r="A40938" s="1" t="s">
        <v>120158</v>
      </c>
      <c r="B40938" s="1" t="s">
        <v>120159</v>
      </c>
      <c r="C40938" s="1" t="s">
        <v>120160</v>
      </c>
      <c r="D40938" s="1">
        <v>57.0</v>
      </c>
    </row>
    <row r="40939">
      <c r="A40939" s="1" t="s">
        <v>120161</v>
      </c>
      <c r="B40939" s="1" t="s">
        <v>120162</v>
      </c>
      <c r="C40939" s="1" t="s">
        <v>120163</v>
      </c>
      <c r="D40939" s="1">
        <v>1094.0</v>
      </c>
    </row>
    <row r="40940">
      <c r="A40940" s="1" t="s">
        <v>120164</v>
      </c>
      <c r="B40940" s="1" t="s">
        <v>120165</v>
      </c>
      <c r="C40940" s="1" t="s">
        <v>120166</v>
      </c>
      <c r="D40940" s="1">
        <v>46.0</v>
      </c>
    </row>
    <row r="40941">
      <c r="A40941" s="1" t="s">
        <v>120167</v>
      </c>
      <c r="B40941" s="1" t="s">
        <v>120168</v>
      </c>
      <c r="C40941" s="1" t="s">
        <v>120169</v>
      </c>
      <c r="D40941" s="1">
        <v>301.0</v>
      </c>
    </row>
    <row r="40942">
      <c r="A40942" s="1" t="s">
        <v>120170</v>
      </c>
      <c r="B40942" s="1" t="s">
        <v>120171</v>
      </c>
      <c r="C40942" s="1" t="s">
        <v>120172</v>
      </c>
      <c r="D40942" s="1">
        <v>178.0</v>
      </c>
    </row>
    <row r="40943">
      <c r="A40943" s="1" t="s">
        <v>120173</v>
      </c>
      <c r="B40943" s="1" t="s">
        <v>120174</v>
      </c>
      <c r="C40943" s="1" t="s">
        <v>120175</v>
      </c>
      <c r="D40943" s="1">
        <v>258.0</v>
      </c>
    </row>
    <row r="40944">
      <c r="A40944" s="1" t="s">
        <v>120176</v>
      </c>
      <c r="B40944" s="1" t="s">
        <v>120177</v>
      </c>
      <c r="C40944" s="1" t="s">
        <v>120178</v>
      </c>
      <c r="D40944" s="1">
        <v>5478.0</v>
      </c>
    </row>
    <row r="40945">
      <c r="A40945" s="1" t="s">
        <v>120179</v>
      </c>
      <c r="B40945" s="1" t="s">
        <v>120180</v>
      </c>
      <c r="C40945" s="1" t="s">
        <v>120181</v>
      </c>
      <c r="D40945" s="1">
        <v>163.0</v>
      </c>
    </row>
    <row r="40946">
      <c r="A40946" s="1" t="s">
        <v>120182</v>
      </c>
      <c r="B40946" s="1" t="s">
        <v>120182</v>
      </c>
      <c r="C40946" s="1" t="s">
        <v>120183</v>
      </c>
      <c r="D40946" s="1">
        <v>30.0</v>
      </c>
    </row>
    <row r="40947">
      <c r="A40947" s="1" t="s">
        <v>120184</v>
      </c>
      <c r="B40947" s="1" t="s">
        <v>120185</v>
      </c>
      <c r="C40947" s="1" t="s">
        <v>120186</v>
      </c>
      <c r="D40947" s="1">
        <v>49.0</v>
      </c>
    </row>
    <row r="40948">
      <c r="A40948" s="1" t="s">
        <v>120187</v>
      </c>
      <c r="B40948" s="1" t="s">
        <v>120188</v>
      </c>
      <c r="C40948" s="1" t="s">
        <v>120189</v>
      </c>
      <c r="D40948" s="1">
        <v>19.0</v>
      </c>
    </row>
    <row r="40949">
      <c r="A40949" s="1" t="s">
        <v>120190</v>
      </c>
      <c r="B40949" s="1" t="s">
        <v>120191</v>
      </c>
      <c r="C40949" s="1" t="s">
        <v>120192</v>
      </c>
      <c r="D40949" s="1">
        <v>64.0</v>
      </c>
    </row>
    <row r="40950">
      <c r="A40950" s="1" t="s">
        <v>120193</v>
      </c>
      <c r="B40950" s="1" t="s">
        <v>120194</v>
      </c>
      <c r="C40950" s="1" t="s">
        <v>120195</v>
      </c>
      <c r="D40950" s="1">
        <v>303.0</v>
      </c>
    </row>
    <row r="40951">
      <c r="A40951" s="1" t="s">
        <v>120196</v>
      </c>
      <c r="B40951" s="1" t="s">
        <v>120197</v>
      </c>
      <c r="C40951" s="1" t="s">
        <v>120198</v>
      </c>
      <c r="D40951" s="1">
        <v>572.0</v>
      </c>
    </row>
    <row r="40952">
      <c r="A40952" s="1" t="s">
        <v>120199</v>
      </c>
      <c r="B40952" s="1" t="s">
        <v>120200</v>
      </c>
      <c r="C40952" s="1" t="s">
        <v>120201</v>
      </c>
      <c r="D40952" s="1">
        <v>370.0</v>
      </c>
    </row>
    <row r="40953">
      <c r="A40953" s="1" t="s">
        <v>120202</v>
      </c>
      <c r="B40953" s="1" t="s">
        <v>120203</v>
      </c>
      <c r="C40953" s="1" t="s">
        <v>120204</v>
      </c>
      <c r="D40953" s="1">
        <v>78.0</v>
      </c>
    </row>
    <row r="40954">
      <c r="A40954" s="1" t="s">
        <v>120205</v>
      </c>
      <c r="B40954" s="1" t="s">
        <v>120206</v>
      </c>
      <c r="C40954" s="1" t="s">
        <v>120207</v>
      </c>
      <c r="D40954" s="1">
        <v>1460.0</v>
      </c>
    </row>
    <row r="40955">
      <c r="A40955" s="1" t="s">
        <v>120208</v>
      </c>
      <c r="B40955" s="1" t="s">
        <v>120209</v>
      </c>
      <c r="C40955" s="1" t="s">
        <v>120210</v>
      </c>
      <c r="D40955" s="1">
        <v>62.0</v>
      </c>
    </row>
    <row r="40956">
      <c r="A40956" s="1" t="s">
        <v>120211</v>
      </c>
      <c r="B40956" s="1" t="s">
        <v>120212</v>
      </c>
      <c r="C40956" s="1" t="s">
        <v>120213</v>
      </c>
      <c r="D40956" s="1">
        <v>55.0</v>
      </c>
    </row>
    <row r="40957">
      <c r="A40957" s="1" t="s">
        <v>120214</v>
      </c>
      <c r="B40957" s="1" t="s">
        <v>120215</v>
      </c>
      <c r="C40957" s="1" t="s">
        <v>120216</v>
      </c>
      <c r="D40957" s="1">
        <v>314.0</v>
      </c>
    </row>
    <row r="40958">
      <c r="A40958" s="1" t="s">
        <v>120217</v>
      </c>
      <c r="B40958" s="1" t="s">
        <v>120218</v>
      </c>
      <c r="C40958" s="1" t="s">
        <v>120219</v>
      </c>
      <c r="D40958" s="1">
        <v>470.0</v>
      </c>
    </row>
    <row r="40959">
      <c r="A40959" s="1" t="s">
        <v>120220</v>
      </c>
      <c r="B40959" s="1" t="s">
        <v>120221</v>
      </c>
      <c r="C40959" s="1" t="s">
        <v>120222</v>
      </c>
      <c r="D40959" s="1">
        <v>487.0</v>
      </c>
    </row>
    <row r="40960">
      <c r="A40960" s="1" t="s">
        <v>120223</v>
      </c>
      <c r="B40960" s="1" t="s">
        <v>120224</v>
      </c>
      <c r="C40960" s="1" t="s">
        <v>120225</v>
      </c>
      <c r="D40960" s="1">
        <v>115.0</v>
      </c>
    </row>
    <row r="40961">
      <c r="A40961" s="1" t="s">
        <v>120226</v>
      </c>
      <c r="B40961" s="1" t="s">
        <v>120227</v>
      </c>
      <c r="C40961" s="1" t="s">
        <v>120228</v>
      </c>
      <c r="D40961" s="1">
        <v>64.0</v>
      </c>
    </row>
    <row r="40962">
      <c r="A40962" s="1" t="s">
        <v>120229</v>
      </c>
      <c r="B40962" s="1" t="s">
        <v>120230</v>
      </c>
      <c r="C40962" s="1" t="s">
        <v>120231</v>
      </c>
      <c r="D40962" s="1">
        <v>33.0</v>
      </c>
    </row>
    <row r="40963">
      <c r="A40963" s="1" t="s">
        <v>120232</v>
      </c>
      <c r="B40963" s="1" t="s">
        <v>120233</v>
      </c>
      <c r="C40963" s="1" t="s">
        <v>120234</v>
      </c>
      <c r="D40963" s="1">
        <v>304.0</v>
      </c>
    </row>
    <row r="40964">
      <c r="A40964" s="1" t="s">
        <v>120235</v>
      </c>
      <c r="B40964" s="1" t="s">
        <v>120236</v>
      </c>
      <c r="C40964" s="1" t="s">
        <v>120237</v>
      </c>
      <c r="D40964" s="1">
        <v>74.0</v>
      </c>
    </row>
    <row r="40965">
      <c r="A40965" s="1" t="s">
        <v>120238</v>
      </c>
      <c r="B40965" s="1" t="s">
        <v>120239</v>
      </c>
      <c r="C40965" s="1" t="s">
        <v>120240</v>
      </c>
      <c r="D40965" s="1">
        <v>621.0</v>
      </c>
    </row>
    <row r="40966">
      <c r="A40966" s="1" t="s">
        <v>120241</v>
      </c>
      <c r="B40966" s="1" t="s">
        <v>120242</v>
      </c>
      <c r="C40966" s="1" t="s">
        <v>120243</v>
      </c>
      <c r="D40966" s="1">
        <v>30.0</v>
      </c>
    </row>
    <row r="40967">
      <c r="A40967" s="1" t="s">
        <v>120244</v>
      </c>
      <c r="B40967" s="1" t="s">
        <v>120245</v>
      </c>
      <c r="C40967" s="1" t="s">
        <v>120246</v>
      </c>
      <c r="D40967" s="1">
        <v>177.0</v>
      </c>
    </row>
    <row r="40968">
      <c r="A40968" s="1" t="s">
        <v>120247</v>
      </c>
      <c r="B40968" s="1" t="s">
        <v>120248</v>
      </c>
      <c r="C40968" s="1" t="s">
        <v>120249</v>
      </c>
      <c r="D40968" s="1">
        <v>176.0</v>
      </c>
    </row>
    <row r="40969">
      <c r="A40969" s="1" t="s">
        <v>120250</v>
      </c>
      <c r="B40969" s="1" t="s">
        <v>120251</v>
      </c>
      <c r="C40969" s="1" t="s">
        <v>120252</v>
      </c>
      <c r="D40969" s="1">
        <v>33.0</v>
      </c>
    </row>
    <row r="40970">
      <c r="A40970" s="1" t="s">
        <v>120253</v>
      </c>
      <c r="B40970" s="1" t="s">
        <v>120254</v>
      </c>
      <c r="C40970" s="1" t="s">
        <v>120255</v>
      </c>
      <c r="D40970" s="1">
        <v>290.0</v>
      </c>
    </row>
    <row r="40971">
      <c r="A40971" s="1" t="s">
        <v>120256</v>
      </c>
      <c r="B40971" s="1" t="s">
        <v>120257</v>
      </c>
      <c r="C40971" s="1" t="s">
        <v>120258</v>
      </c>
      <c r="D40971" s="1">
        <v>60.0</v>
      </c>
    </row>
    <row r="40972">
      <c r="A40972" s="1" t="s">
        <v>120259</v>
      </c>
      <c r="B40972" s="1" t="s">
        <v>120260</v>
      </c>
      <c r="C40972" s="1" t="s">
        <v>120261</v>
      </c>
      <c r="D40972" s="1">
        <v>212.0</v>
      </c>
    </row>
    <row r="40973">
      <c r="A40973" s="1" t="s">
        <v>120262</v>
      </c>
      <c r="B40973" s="1" t="s">
        <v>120263</v>
      </c>
      <c r="C40973" s="1" t="s">
        <v>120264</v>
      </c>
      <c r="D40973" s="1">
        <v>3647.0</v>
      </c>
    </row>
    <row r="40974">
      <c r="A40974" s="1" t="s">
        <v>120265</v>
      </c>
      <c r="B40974" s="1" t="s">
        <v>120266</v>
      </c>
      <c r="C40974" s="1" t="s">
        <v>120267</v>
      </c>
      <c r="D40974" s="1">
        <v>2422.0</v>
      </c>
    </row>
    <row r="40975">
      <c r="A40975" s="1" t="s">
        <v>120268</v>
      </c>
      <c r="B40975" s="1" t="s">
        <v>120269</v>
      </c>
      <c r="C40975" s="1" t="s">
        <v>120270</v>
      </c>
      <c r="D40975" s="1">
        <v>1184.0</v>
      </c>
    </row>
    <row r="40976">
      <c r="A40976" s="1" t="s">
        <v>120271</v>
      </c>
      <c r="B40976" s="1" t="s">
        <v>120272</v>
      </c>
      <c r="C40976" s="1" t="s">
        <v>120273</v>
      </c>
      <c r="D40976" s="1">
        <v>1950.0</v>
      </c>
    </row>
    <row r="40977">
      <c r="A40977" s="1" t="s">
        <v>120274</v>
      </c>
      <c r="B40977" s="1" t="s">
        <v>120275</v>
      </c>
      <c r="C40977" s="1" t="s">
        <v>120276</v>
      </c>
      <c r="D40977" s="1">
        <v>453.0</v>
      </c>
    </row>
    <row r="40978">
      <c r="A40978" s="1" t="s">
        <v>120277</v>
      </c>
      <c r="B40978" s="1" t="s">
        <v>120278</v>
      </c>
      <c r="C40978" s="1" t="s">
        <v>120279</v>
      </c>
      <c r="D40978" s="1">
        <v>214.0</v>
      </c>
    </row>
    <row r="40979">
      <c r="A40979" s="1" t="s">
        <v>120280</v>
      </c>
      <c r="B40979" s="1" t="s">
        <v>120281</v>
      </c>
      <c r="C40979" s="1" t="s">
        <v>120282</v>
      </c>
      <c r="D40979" s="1">
        <v>258.0</v>
      </c>
    </row>
    <row r="40980">
      <c r="A40980" s="1" t="s">
        <v>120283</v>
      </c>
      <c r="B40980" s="1" t="s">
        <v>120284</v>
      </c>
      <c r="C40980" s="1" t="s">
        <v>120285</v>
      </c>
      <c r="D40980" s="1">
        <v>427.0</v>
      </c>
    </row>
    <row r="40981">
      <c r="A40981" s="1" t="s">
        <v>38934</v>
      </c>
      <c r="B40981" s="1" t="s">
        <v>38935</v>
      </c>
      <c r="C40981" s="1" t="s">
        <v>120286</v>
      </c>
      <c r="D40981" s="1">
        <v>92.0</v>
      </c>
    </row>
    <row r="40982">
      <c r="A40982" s="1" t="s">
        <v>120287</v>
      </c>
      <c r="B40982" s="1" t="s">
        <v>120288</v>
      </c>
      <c r="C40982" s="1" t="s">
        <v>120289</v>
      </c>
      <c r="D40982" s="1">
        <v>634.0</v>
      </c>
    </row>
    <row r="40983">
      <c r="A40983" s="1" t="s">
        <v>120290</v>
      </c>
      <c r="B40983" s="1" t="s">
        <v>120291</v>
      </c>
      <c r="C40983" s="1" t="s">
        <v>120292</v>
      </c>
      <c r="D40983" s="1">
        <v>6445.0</v>
      </c>
    </row>
    <row r="40984">
      <c r="A40984" s="1" t="s">
        <v>120293</v>
      </c>
      <c r="B40984" s="1" t="s">
        <v>120293</v>
      </c>
      <c r="C40984" s="1" t="s">
        <v>120294</v>
      </c>
      <c r="D40984" s="1">
        <v>232.0</v>
      </c>
    </row>
    <row r="40985">
      <c r="A40985" s="1" t="s">
        <v>120295</v>
      </c>
      <c r="B40985" s="1" t="s">
        <v>120296</v>
      </c>
      <c r="C40985" s="1" t="s">
        <v>120297</v>
      </c>
      <c r="D40985" s="1">
        <v>510.0</v>
      </c>
    </row>
    <row r="40986">
      <c r="A40986" s="1" t="s">
        <v>120298</v>
      </c>
      <c r="B40986" s="1" t="s">
        <v>120299</v>
      </c>
      <c r="C40986" s="1" t="s">
        <v>120300</v>
      </c>
      <c r="D40986" s="1">
        <v>60.0</v>
      </c>
    </row>
    <row r="40987">
      <c r="A40987" s="1" t="s">
        <v>120301</v>
      </c>
      <c r="B40987" s="1" t="s">
        <v>120302</v>
      </c>
      <c r="C40987" s="1" t="s">
        <v>120303</v>
      </c>
      <c r="D40987" s="1">
        <v>188.0</v>
      </c>
    </row>
    <row r="40988">
      <c r="A40988" s="1" t="s">
        <v>120304</v>
      </c>
      <c r="B40988" s="1" t="s">
        <v>120305</v>
      </c>
      <c r="C40988" s="1" t="s">
        <v>120306</v>
      </c>
      <c r="D40988" s="1">
        <v>316.0</v>
      </c>
    </row>
    <row r="40989">
      <c r="A40989" s="1" t="s">
        <v>120307</v>
      </c>
      <c r="B40989" s="1" t="s">
        <v>120307</v>
      </c>
      <c r="C40989" s="1" t="s">
        <v>120308</v>
      </c>
      <c r="D40989" s="1">
        <v>1999.0</v>
      </c>
    </row>
    <row r="40990">
      <c r="A40990" s="1" t="s">
        <v>120309</v>
      </c>
      <c r="B40990" s="1" t="s">
        <v>120310</v>
      </c>
      <c r="C40990" s="1" t="s">
        <v>120311</v>
      </c>
      <c r="D40990" s="1">
        <v>67.0</v>
      </c>
    </row>
    <row r="40991">
      <c r="A40991" s="1" t="s">
        <v>120312</v>
      </c>
      <c r="B40991" s="1" t="s">
        <v>120313</v>
      </c>
      <c r="C40991" s="1" t="s">
        <v>120314</v>
      </c>
      <c r="D40991" s="1">
        <v>7881.0</v>
      </c>
    </row>
    <row r="40992">
      <c r="A40992" s="1" t="s">
        <v>120315</v>
      </c>
      <c r="B40992" s="1" t="s">
        <v>120316</v>
      </c>
      <c r="C40992" s="1" t="s">
        <v>120317</v>
      </c>
      <c r="D40992" s="1">
        <v>89.0</v>
      </c>
    </row>
    <row r="40993">
      <c r="A40993" s="1" t="s">
        <v>120318</v>
      </c>
      <c r="B40993" s="1" t="s">
        <v>120319</v>
      </c>
      <c r="C40993" s="1" t="s">
        <v>120320</v>
      </c>
      <c r="D40993" s="1">
        <v>100.0</v>
      </c>
    </row>
    <row r="40994">
      <c r="A40994" s="1" t="s">
        <v>120321</v>
      </c>
      <c r="B40994" s="1" t="s">
        <v>120322</v>
      </c>
      <c r="C40994" s="1" t="s">
        <v>120323</v>
      </c>
      <c r="D40994" s="1">
        <v>349.0</v>
      </c>
    </row>
    <row r="40995">
      <c r="A40995" s="1" t="s">
        <v>120324</v>
      </c>
      <c r="B40995" s="1" t="s">
        <v>120324</v>
      </c>
      <c r="C40995" s="1" t="s">
        <v>120325</v>
      </c>
      <c r="D40995" s="1">
        <v>391.0</v>
      </c>
    </row>
    <row r="40996">
      <c r="A40996" s="1" t="s">
        <v>120326</v>
      </c>
      <c r="B40996" s="1" t="s">
        <v>120327</v>
      </c>
      <c r="C40996" s="1" t="s">
        <v>120328</v>
      </c>
      <c r="D40996" s="1">
        <v>645.0</v>
      </c>
    </row>
    <row r="40997">
      <c r="A40997" s="1" t="s">
        <v>120329</v>
      </c>
      <c r="B40997" s="1" t="s">
        <v>120330</v>
      </c>
      <c r="C40997" s="1" t="s">
        <v>120331</v>
      </c>
      <c r="D40997" s="1">
        <v>160.0</v>
      </c>
    </row>
    <row r="40998">
      <c r="A40998" s="1" t="s">
        <v>120332</v>
      </c>
      <c r="B40998" s="1" t="s">
        <v>120333</v>
      </c>
      <c r="C40998" s="1" t="s">
        <v>120334</v>
      </c>
      <c r="D40998" s="1">
        <v>368.0</v>
      </c>
    </row>
    <row r="40999">
      <c r="A40999" s="1" t="s">
        <v>120335</v>
      </c>
      <c r="B40999" s="1" t="s">
        <v>120336</v>
      </c>
      <c r="C40999" s="1" t="s">
        <v>120337</v>
      </c>
      <c r="D40999" s="1">
        <v>39.0</v>
      </c>
    </row>
    <row r="41000">
      <c r="A41000" s="1" t="s">
        <v>120338</v>
      </c>
      <c r="B41000" s="1" t="s">
        <v>120339</v>
      </c>
      <c r="C41000" s="1" t="s">
        <v>120340</v>
      </c>
      <c r="D41000" s="1">
        <v>163.0</v>
      </c>
    </row>
    <row r="41001">
      <c r="A41001" s="1" t="s">
        <v>120341</v>
      </c>
      <c r="B41001" s="1" t="s">
        <v>120342</v>
      </c>
      <c r="C41001" s="1" t="s">
        <v>120343</v>
      </c>
      <c r="D41001" s="1">
        <v>995.0</v>
      </c>
    </row>
    <row r="41002">
      <c r="A41002" s="1" t="s">
        <v>120344</v>
      </c>
      <c r="B41002" s="1" t="s">
        <v>120345</v>
      </c>
      <c r="C41002" s="1" t="s">
        <v>120346</v>
      </c>
      <c r="D41002" s="1">
        <v>229.0</v>
      </c>
    </row>
    <row r="41003">
      <c r="A41003" s="1" t="s">
        <v>120347</v>
      </c>
      <c r="B41003" s="1" t="s">
        <v>120348</v>
      </c>
      <c r="C41003" s="1" t="s">
        <v>120349</v>
      </c>
      <c r="D41003" s="1">
        <v>134.0</v>
      </c>
    </row>
    <row r="41004">
      <c r="A41004" s="1" t="s">
        <v>120350</v>
      </c>
      <c r="B41004" s="1" t="s">
        <v>120351</v>
      </c>
      <c r="C41004" s="1" t="s">
        <v>120352</v>
      </c>
      <c r="D41004" s="1">
        <v>413.0</v>
      </c>
    </row>
    <row r="41005">
      <c r="A41005" s="1" t="s">
        <v>120353</v>
      </c>
      <c r="B41005" s="1" t="s">
        <v>120354</v>
      </c>
      <c r="C41005" s="1" t="s">
        <v>120355</v>
      </c>
      <c r="D41005" s="1">
        <v>1408.0</v>
      </c>
    </row>
    <row r="41006">
      <c r="A41006" s="1" t="s">
        <v>120356</v>
      </c>
      <c r="B41006" s="1" t="s">
        <v>120357</v>
      </c>
      <c r="C41006" s="1" t="s">
        <v>120358</v>
      </c>
      <c r="D41006" s="1">
        <v>402.0</v>
      </c>
    </row>
    <row r="41007">
      <c r="A41007" s="1" t="s">
        <v>120359</v>
      </c>
      <c r="B41007" s="1" t="s">
        <v>120360</v>
      </c>
      <c r="C41007" s="1" t="s">
        <v>120361</v>
      </c>
      <c r="D41007" s="1">
        <v>1556.0</v>
      </c>
    </row>
    <row r="41008">
      <c r="A41008" s="1" t="s">
        <v>120362</v>
      </c>
      <c r="B41008" s="1" t="s">
        <v>120362</v>
      </c>
      <c r="C41008" s="1" t="s">
        <v>120363</v>
      </c>
      <c r="D41008" s="1">
        <v>8.0</v>
      </c>
    </row>
    <row r="41009">
      <c r="A41009" s="1" t="s">
        <v>120364</v>
      </c>
      <c r="B41009" s="1" t="s">
        <v>120365</v>
      </c>
      <c r="C41009" s="1" t="s">
        <v>120366</v>
      </c>
      <c r="D41009" s="1">
        <v>52.0</v>
      </c>
    </row>
    <row r="41010">
      <c r="A41010" s="1" t="s">
        <v>120367</v>
      </c>
      <c r="B41010" s="1" t="s">
        <v>120368</v>
      </c>
      <c r="C41010" s="1" t="s">
        <v>120369</v>
      </c>
      <c r="D41010" s="1">
        <v>750.0</v>
      </c>
    </row>
    <row r="41011">
      <c r="A41011" s="1" t="s">
        <v>120370</v>
      </c>
      <c r="B41011" s="1" t="s">
        <v>120371</v>
      </c>
      <c r="C41011" s="1" t="s">
        <v>120372</v>
      </c>
      <c r="D41011" s="1">
        <v>89.0</v>
      </c>
    </row>
    <row r="41012">
      <c r="A41012" s="1" t="s">
        <v>120373</v>
      </c>
      <c r="B41012" s="1" t="s">
        <v>120374</v>
      </c>
      <c r="C41012" s="1" t="s">
        <v>120375</v>
      </c>
      <c r="D41012" s="1">
        <v>564.0</v>
      </c>
    </row>
    <row r="41013">
      <c r="A41013" s="1" t="s">
        <v>120376</v>
      </c>
      <c r="B41013" s="1" t="s">
        <v>120377</v>
      </c>
      <c r="C41013" s="1" t="s">
        <v>120378</v>
      </c>
      <c r="D41013" s="1">
        <v>154.0</v>
      </c>
    </row>
    <row r="41014">
      <c r="A41014" s="1" t="s">
        <v>120379</v>
      </c>
      <c r="B41014" s="1" t="s">
        <v>120380</v>
      </c>
      <c r="C41014" s="1" t="s">
        <v>120381</v>
      </c>
      <c r="D41014" s="1">
        <v>274.0</v>
      </c>
    </row>
    <row r="41015">
      <c r="A41015" s="1" t="s">
        <v>120382</v>
      </c>
      <c r="B41015" s="1" t="s">
        <v>120382</v>
      </c>
      <c r="C41015" s="1" t="s">
        <v>120383</v>
      </c>
      <c r="D41015" s="1">
        <v>322.0</v>
      </c>
    </row>
    <row r="41016">
      <c r="A41016" s="1" t="s">
        <v>120384</v>
      </c>
      <c r="B41016" s="1" t="s">
        <v>120385</v>
      </c>
      <c r="C41016" s="1" t="s">
        <v>120386</v>
      </c>
      <c r="D41016" s="1">
        <v>106.0</v>
      </c>
    </row>
    <row r="41017">
      <c r="A41017" s="1" t="s">
        <v>120387</v>
      </c>
      <c r="B41017" s="1" t="s">
        <v>120388</v>
      </c>
      <c r="C41017" s="1" t="s">
        <v>120389</v>
      </c>
      <c r="D41017" s="1">
        <v>4723.0</v>
      </c>
    </row>
    <row r="41018">
      <c r="A41018" s="1" t="s">
        <v>120390</v>
      </c>
      <c r="B41018" s="1" t="s">
        <v>120391</v>
      </c>
      <c r="C41018" s="1" t="s">
        <v>120392</v>
      </c>
      <c r="D41018" s="1">
        <v>26.0</v>
      </c>
    </row>
    <row r="41019">
      <c r="A41019" s="1" t="s">
        <v>120393</v>
      </c>
      <c r="B41019" s="1" t="s">
        <v>120394</v>
      </c>
      <c r="C41019" s="1" t="s">
        <v>120395</v>
      </c>
      <c r="D41019" s="1">
        <v>59.0</v>
      </c>
    </row>
    <row r="41020">
      <c r="A41020" s="1" t="s">
        <v>120396</v>
      </c>
      <c r="B41020" s="1" t="s">
        <v>120397</v>
      </c>
      <c r="C41020" s="1" t="s">
        <v>120398</v>
      </c>
      <c r="D41020" s="1">
        <v>52.0</v>
      </c>
    </row>
    <row r="41021">
      <c r="A41021" s="1" t="s">
        <v>120399</v>
      </c>
      <c r="B41021" s="1" t="s">
        <v>120400</v>
      </c>
      <c r="C41021" s="1" t="s">
        <v>120401</v>
      </c>
      <c r="D41021" s="1">
        <v>194.0</v>
      </c>
    </row>
    <row r="41022">
      <c r="A41022" s="1" t="s">
        <v>120402</v>
      </c>
      <c r="B41022" s="1" t="s">
        <v>120403</v>
      </c>
      <c r="C41022" s="1" t="s">
        <v>120404</v>
      </c>
      <c r="D41022" s="1">
        <v>119.0</v>
      </c>
    </row>
    <row r="41023">
      <c r="A41023" s="1" t="s">
        <v>120405</v>
      </c>
      <c r="B41023" s="1" t="s">
        <v>120406</v>
      </c>
      <c r="C41023" s="1" t="s">
        <v>120407</v>
      </c>
      <c r="D41023" s="1">
        <v>409.0</v>
      </c>
    </row>
    <row r="41024">
      <c r="A41024" s="1" t="s">
        <v>120408</v>
      </c>
      <c r="B41024" s="1" t="s">
        <v>120409</v>
      </c>
      <c r="C41024" s="1" t="s">
        <v>120410</v>
      </c>
      <c r="D41024" s="1">
        <v>249.0</v>
      </c>
    </row>
    <row r="41025">
      <c r="A41025" s="1" t="s">
        <v>120411</v>
      </c>
      <c r="B41025" s="1" t="s">
        <v>120412</v>
      </c>
      <c r="C41025" s="1" t="s">
        <v>120413</v>
      </c>
      <c r="D41025" s="1">
        <v>17130.0</v>
      </c>
    </row>
    <row r="41026">
      <c r="A41026" s="1" t="s">
        <v>120414</v>
      </c>
      <c r="B41026" s="1" t="s">
        <v>120415</v>
      </c>
      <c r="C41026" s="1" t="s">
        <v>120416</v>
      </c>
      <c r="D41026" s="1">
        <v>73.0</v>
      </c>
    </row>
    <row r="41027">
      <c r="A41027" s="1" t="s">
        <v>120417</v>
      </c>
      <c r="B41027" s="1" t="s">
        <v>120418</v>
      </c>
      <c r="C41027" s="1" t="s">
        <v>120419</v>
      </c>
      <c r="D41027" s="1">
        <v>399.0</v>
      </c>
    </row>
    <row r="41028">
      <c r="A41028" s="1" t="s">
        <v>120420</v>
      </c>
      <c r="B41028" s="1" t="s">
        <v>120421</v>
      </c>
      <c r="C41028" s="1" t="s">
        <v>120422</v>
      </c>
      <c r="D41028" s="1">
        <v>2272.0</v>
      </c>
    </row>
    <row r="41029">
      <c r="A41029" s="1" t="s">
        <v>120423</v>
      </c>
      <c r="B41029" s="1" t="s">
        <v>120424</v>
      </c>
      <c r="C41029" s="1" t="s">
        <v>120425</v>
      </c>
      <c r="D41029" s="1">
        <v>1622.0</v>
      </c>
    </row>
    <row r="41030">
      <c r="A41030" s="1" t="s">
        <v>120426</v>
      </c>
      <c r="B41030" s="1" t="s">
        <v>120426</v>
      </c>
      <c r="C41030" s="1" t="s">
        <v>120427</v>
      </c>
      <c r="D41030" s="1">
        <v>399.0</v>
      </c>
    </row>
    <row r="41031">
      <c r="A41031" s="1" t="s">
        <v>120428</v>
      </c>
      <c r="B41031" s="1" t="s">
        <v>120429</v>
      </c>
      <c r="C41031" s="1" t="s">
        <v>120430</v>
      </c>
      <c r="D41031" s="1">
        <v>259.0</v>
      </c>
    </row>
    <row r="41032">
      <c r="A41032" s="1" t="s">
        <v>120431</v>
      </c>
      <c r="B41032" s="1" t="s">
        <v>120432</v>
      </c>
      <c r="C41032" s="1" t="s">
        <v>120433</v>
      </c>
      <c r="D41032" s="1">
        <v>51.0</v>
      </c>
    </row>
    <row r="41033">
      <c r="A41033" s="1" t="s">
        <v>61011</v>
      </c>
      <c r="B41033" s="1" t="s">
        <v>61012</v>
      </c>
      <c r="C41033" s="1" t="s">
        <v>120434</v>
      </c>
      <c r="D41033" s="1">
        <v>230.0</v>
      </c>
    </row>
    <row r="41034">
      <c r="A41034" s="1" t="s">
        <v>120435</v>
      </c>
      <c r="B41034" s="1" t="s">
        <v>120436</v>
      </c>
      <c r="C41034" s="1" t="s">
        <v>120437</v>
      </c>
      <c r="D41034" s="1">
        <v>258.0</v>
      </c>
    </row>
    <row r="41035">
      <c r="A41035" s="1" t="s">
        <v>120438</v>
      </c>
      <c r="B41035" s="1" t="s">
        <v>120439</v>
      </c>
      <c r="C41035" s="1" t="s">
        <v>120440</v>
      </c>
      <c r="D41035" s="1">
        <v>52.0</v>
      </c>
    </row>
    <row r="41036">
      <c r="A41036" s="1" t="s">
        <v>120441</v>
      </c>
      <c r="B41036" s="1" t="s">
        <v>120442</v>
      </c>
      <c r="C41036" s="1" t="s">
        <v>120443</v>
      </c>
      <c r="D41036" s="1">
        <v>167.0</v>
      </c>
    </row>
    <row r="41037">
      <c r="A41037" s="1" t="s">
        <v>120444</v>
      </c>
      <c r="B41037" s="1" t="s">
        <v>120445</v>
      </c>
      <c r="C41037" s="1" t="s">
        <v>120446</v>
      </c>
      <c r="D41037" s="1">
        <v>1359.0</v>
      </c>
    </row>
    <row r="41038">
      <c r="A41038" s="1" t="s">
        <v>120447</v>
      </c>
      <c r="B41038" s="1" t="s">
        <v>120448</v>
      </c>
      <c r="C41038" s="1" t="s">
        <v>120449</v>
      </c>
      <c r="D41038" s="1">
        <v>1180.0</v>
      </c>
    </row>
    <row r="41039">
      <c r="A41039" s="1" t="s">
        <v>120450</v>
      </c>
      <c r="B41039" s="1" t="s">
        <v>120451</v>
      </c>
      <c r="C41039" s="1" t="s">
        <v>120452</v>
      </c>
      <c r="D41039" s="1">
        <v>673.0</v>
      </c>
    </row>
    <row r="41040">
      <c r="A41040" s="1" t="s">
        <v>101947</v>
      </c>
      <c r="B41040" s="1" t="s">
        <v>101948</v>
      </c>
      <c r="C41040" s="1" t="s">
        <v>120453</v>
      </c>
      <c r="D41040" s="1">
        <v>2149.0</v>
      </c>
    </row>
    <row r="41041">
      <c r="A41041" s="1" t="s">
        <v>120454</v>
      </c>
      <c r="B41041" s="1" t="s">
        <v>120455</v>
      </c>
      <c r="C41041" s="1" t="s">
        <v>120456</v>
      </c>
      <c r="D41041" s="1">
        <v>798.0</v>
      </c>
    </row>
    <row r="41042">
      <c r="A41042" s="1" t="s">
        <v>120457</v>
      </c>
      <c r="B41042" s="1" t="s">
        <v>120458</v>
      </c>
      <c r="C41042" s="1" t="s">
        <v>120459</v>
      </c>
      <c r="D41042" s="1">
        <v>750.0</v>
      </c>
    </row>
    <row r="41043">
      <c r="A41043" s="1" t="s">
        <v>120460</v>
      </c>
      <c r="B41043" s="1" t="s">
        <v>120461</v>
      </c>
      <c r="C41043" s="1" t="s">
        <v>120462</v>
      </c>
      <c r="D41043" s="1">
        <v>573.0</v>
      </c>
    </row>
    <row r="41044">
      <c r="A41044" s="1" t="s">
        <v>59522</v>
      </c>
      <c r="B41044" s="1" t="s">
        <v>59523</v>
      </c>
      <c r="C41044" s="1" t="s">
        <v>120463</v>
      </c>
      <c r="D41044" s="1">
        <v>508.0</v>
      </c>
    </row>
    <row r="41045">
      <c r="A41045" s="1" t="s">
        <v>120464</v>
      </c>
      <c r="B41045" s="1" t="s">
        <v>120465</v>
      </c>
      <c r="C41045" s="1" t="s">
        <v>120466</v>
      </c>
      <c r="D41045" s="1">
        <v>37.0</v>
      </c>
    </row>
    <row r="41046">
      <c r="A41046" s="1" t="s">
        <v>120467</v>
      </c>
      <c r="B41046" s="1" t="s">
        <v>120468</v>
      </c>
      <c r="C41046" s="1" t="s">
        <v>120469</v>
      </c>
      <c r="D41046" s="1">
        <v>275.0</v>
      </c>
    </row>
    <row r="41047">
      <c r="A41047" s="1" t="s">
        <v>120470</v>
      </c>
      <c r="B41047" s="1" t="s">
        <v>120471</v>
      </c>
      <c r="C41047" s="1" t="s">
        <v>120472</v>
      </c>
      <c r="D41047" s="1">
        <v>431.0</v>
      </c>
    </row>
    <row r="41048">
      <c r="A41048" s="1" t="s">
        <v>78349</v>
      </c>
      <c r="B41048" s="1" t="s">
        <v>78350</v>
      </c>
      <c r="C41048" s="1" t="s">
        <v>120473</v>
      </c>
      <c r="D41048" s="1">
        <v>311.0</v>
      </c>
    </row>
    <row r="41049">
      <c r="A41049" s="1" t="s">
        <v>120474</v>
      </c>
      <c r="B41049" s="1" t="s">
        <v>120474</v>
      </c>
      <c r="C41049" s="1" t="s">
        <v>120475</v>
      </c>
      <c r="D41049" s="1">
        <v>207.0</v>
      </c>
    </row>
    <row r="41050">
      <c r="A41050" s="1" t="s">
        <v>120476</v>
      </c>
      <c r="B41050" s="1" t="s">
        <v>120477</v>
      </c>
      <c r="C41050" s="1" t="s">
        <v>120478</v>
      </c>
      <c r="D41050" s="1">
        <v>816.0</v>
      </c>
    </row>
    <row r="41051">
      <c r="A41051" s="1" t="s">
        <v>120479</v>
      </c>
      <c r="B41051" s="1" t="s">
        <v>120480</v>
      </c>
      <c r="C41051" s="1" t="s">
        <v>120481</v>
      </c>
      <c r="D41051" s="1">
        <v>1711.0</v>
      </c>
    </row>
    <row r="41052">
      <c r="A41052" s="1" t="s">
        <v>120482</v>
      </c>
      <c r="B41052" s="1" t="s">
        <v>120483</v>
      </c>
      <c r="C41052" s="1" t="s">
        <v>120484</v>
      </c>
      <c r="D41052" s="1">
        <v>246.0</v>
      </c>
    </row>
    <row r="41053">
      <c r="A41053" s="1" t="s">
        <v>120485</v>
      </c>
      <c r="B41053" s="1" t="s">
        <v>120486</v>
      </c>
      <c r="C41053" s="1" t="s">
        <v>120487</v>
      </c>
      <c r="D41053" s="1">
        <v>125.0</v>
      </c>
    </row>
    <row r="41054">
      <c r="A41054" s="1" t="s">
        <v>120488</v>
      </c>
      <c r="B41054" s="1" t="s">
        <v>120489</v>
      </c>
      <c r="C41054" s="1" t="s">
        <v>120490</v>
      </c>
      <c r="D41054" s="1">
        <v>39.0</v>
      </c>
    </row>
    <row r="41055">
      <c r="A41055" s="1" t="s">
        <v>120491</v>
      </c>
      <c r="B41055" s="1" t="s">
        <v>120492</v>
      </c>
      <c r="C41055" s="1" t="s">
        <v>120493</v>
      </c>
      <c r="D41055" s="1">
        <v>230.0</v>
      </c>
    </row>
    <row r="41056">
      <c r="A41056" s="1" t="s">
        <v>120494</v>
      </c>
      <c r="B41056" s="1" t="s">
        <v>120495</v>
      </c>
      <c r="C41056" s="1" t="s">
        <v>120496</v>
      </c>
      <c r="D41056" s="1">
        <v>347.0</v>
      </c>
    </row>
    <row r="41057">
      <c r="A41057" s="1" t="s">
        <v>120497</v>
      </c>
      <c r="B41057" s="1" t="s">
        <v>120498</v>
      </c>
      <c r="C41057" s="1" t="s">
        <v>120499</v>
      </c>
      <c r="D41057" s="1">
        <v>86.0</v>
      </c>
    </row>
    <row r="41058">
      <c r="A41058" s="1" t="s">
        <v>120500</v>
      </c>
      <c r="B41058" s="1" t="s">
        <v>120501</v>
      </c>
      <c r="C41058" s="1" t="s">
        <v>120502</v>
      </c>
      <c r="D41058" s="1">
        <v>239.0</v>
      </c>
    </row>
    <row r="41059">
      <c r="A41059" s="1" t="s">
        <v>120503</v>
      </c>
      <c r="B41059" s="1" t="s">
        <v>120504</v>
      </c>
      <c r="C41059" s="1" t="s">
        <v>120505</v>
      </c>
      <c r="D41059" s="1">
        <v>101.0</v>
      </c>
    </row>
    <row r="41060">
      <c r="A41060" s="1" t="s">
        <v>120506</v>
      </c>
      <c r="B41060" s="1" t="s">
        <v>120507</v>
      </c>
      <c r="C41060" s="1" t="s">
        <v>120508</v>
      </c>
      <c r="D41060" s="1">
        <v>413.0</v>
      </c>
    </row>
    <row r="41061">
      <c r="A41061" s="1" t="s">
        <v>120509</v>
      </c>
      <c r="B41061" s="1" t="s">
        <v>120510</v>
      </c>
      <c r="C41061" s="1" t="s">
        <v>120511</v>
      </c>
      <c r="D41061" s="1">
        <v>3263.0</v>
      </c>
    </row>
    <row r="41062">
      <c r="A41062" s="1" t="s">
        <v>120512</v>
      </c>
      <c r="B41062" s="1" t="s">
        <v>120513</v>
      </c>
      <c r="C41062" s="1" t="s">
        <v>120514</v>
      </c>
      <c r="D41062" s="1">
        <v>1476.0</v>
      </c>
    </row>
    <row r="41063">
      <c r="A41063" s="1" t="s">
        <v>120515</v>
      </c>
      <c r="B41063" s="1" t="s">
        <v>120516</v>
      </c>
      <c r="C41063" s="1" t="s">
        <v>120517</v>
      </c>
      <c r="D41063" s="1">
        <v>259.0</v>
      </c>
    </row>
    <row r="41064">
      <c r="A41064" s="1" t="s">
        <v>120518</v>
      </c>
      <c r="B41064" s="1" t="s">
        <v>120519</v>
      </c>
      <c r="C41064" s="1" t="s">
        <v>120520</v>
      </c>
      <c r="D41064" s="1">
        <v>195.0</v>
      </c>
    </row>
    <row r="41065">
      <c r="A41065" s="1" t="s">
        <v>120521</v>
      </c>
      <c r="B41065" s="1" t="s">
        <v>120522</v>
      </c>
      <c r="C41065" s="1" t="s">
        <v>120523</v>
      </c>
      <c r="D41065" s="1">
        <v>1227.0</v>
      </c>
    </row>
    <row r="41066">
      <c r="A41066" s="1" t="s">
        <v>37889</v>
      </c>
      <c r="B41066" s="1" t="s">
        <v>37890</v>
      </c>
      <c r="C41066" s="1" t="s">
        <v>120524</v>
      </c>
      <c r="D41066" s="1">
        <v>43.0</v>
      </c>
    </row>
    <row r="41067">
      <c r="A41067" s="1" t="s">
        <v>120525</v>
      </c>
      <c r="B41067" s="1" t="s">
        <v>120526</v>
      </c>
      <c r="C41067" s="1" t="s">
        <v>120527</v>
      </c>
      <c r="D41067" s="1">
        <v>1716.0</v>
      </c>
    </row>
    <row r="41068">
      <c r="A41068" s="1" t="s">
        <v>120528</v>
      </c>
      <c r="B41068" s="1" t="s">
        <v>120529</v>
      </c>
      <c r="C41068" s="1" t="s">
        <v>120530</v>
      </c>
      <c r="D41068" s="1">
        <v>97.0</v>
      </c>
    </row>
    <row r="41069">
      <c r="A41069" s="1" t="s">
        <v>120531</v>
      </c>
      <c r="B41069" s="1" t="s">
        <v>120532</v>
      </c>
      <c r="C41069" s="1" t="s">
        <v>120533</v>
      </c>
      <c r="D41069" s="1">
        <v>162.0</v>
      </c>
    </row>
    <row r="41070">
      <c r="A41070" s="1" t="s">
        <v>120534</v>
      </c>
      <c r="B41070" s="1" t="s">
        <v>120535</v>
      </c>
      <c r="C41070" s="1" t="s">
        <v>120536</v>
      </c>
      <c r="D41070" s="1">
        <v>1604.0</v>
      </c>
    </row>
    <row r="41071">
      <c r="A41071" s="1" t="s">
        <v>120537</v>
      </c>
      <c r="B41071" s="1" t="s">
        <v>120538</v>
      </c>
      <c r="C41071" s="1" t="s">
        <v>120539</v>
      </c>
      <c r="D41071" s="1">
        <v>12.0</v>
      </c>
    </row>
    <row r="41072">
      <c r="A41072" s="1" t="s">
        <v>120540</v>
      </c>
      <c r="B41072" s="1" t="s">
        <v>120541</v>
      </c>
      <c r="C41072" s="1" t="s">
        <v>120542</v>
      </c>
      <c r="D41072" s="1">
        <v>804.0</v>
      </c>
    </row>
    <row r="41073">
      <c r="A41073" s="1" t="s">
        <v>120543</v>
      </c>
      <c r="B41073" s="1" t="s">
        <v>120544</v>
      </c>
      <c r="C41073" s="1" t="s">
        <v>120545</v>
      </c>
      <c r="D41073" s="1">
        <v>35.0</v>
      </c>
    </row>
    <row r="41074">
      <c r="A41074" s="1" t="s">
        <v>120546</v>
      </c>
      <c r="B41074" s="1" t="s">
        <v>120547</v>
      </c>
      <c r="C41074" s="1" t="s">
        <v>120548</v>
      </c>
      <c r="D41074" s="1">
        <v>266.0</v>
      </c>
    </row>
    <row r="41075">
      <c r="A41075" s="1" t="s">
        <v>120549</v>
      </c>
      <c r="B41075" s="1" t="s">
        <v>120550</v>
      </c>
      <c r="C41075" s="1" t="s">
        <v>120551</v>
      </c>
      <c r="D41075" s="1">
        <v>100.0</v>
      </c>
    </row>
    <row r="41076">
      <c r="A41076" s="1" t="s">
        <v>120552</v>
      </c>
      <c r="B41076" s="1" t="s">
        <v>120553</v>
      </c>
      <c r="C41076" s="1" t="s">
        <v>120554</v>
      </c>
      <c r="D41076" s="1">
        <v>117.0</v>
      </c>
    </row>
    <row r="41077">
      <c r="A41077" s="1" t="s">
        <v>120555</v>
      </c>
      <c r="B41077" s="1" t="s">
        <v>120556</v>
      </c>
      <c r="C41077" s="1" t="s">
        <v>120557</v>
      </c>
      <c r="D41077" s="1">
        <v>141.0</v>
      </c>
    </row>
    <row r="41078">
      <c r="A41078" s="1" t="s">
        <v>120558</v>
      </c>
      <c r="B41078" s="1" t="s">
        <v>120559</v>
      </c>
      <c r="C41078" s="1" t="s">
        <v>120560</v>
      </c>
      <c r="D41078" s="1">
        <v>311.0</v>
      </c>
    </row>
    <row r="41079">
      <c r="A41079" s="1" t="s">
        <v>120561</v>
      </c>
      <c r="B41079" s="1" t="s">
        <v>120562</v>
      </c>
      <c r="C41079" s="1" t="s">
        <v>120563</v>
      </c>
      <c r="D41079" s="1">
        <v>97.0</v>
      </c>
    </row>
    <row r="41080">
      <c r="A41080" s="1" t="s">
        <v>120564</v>
      </c>
      <c r="B41080" s="1" t="s">
        <v>120565</v>
      </c>
      <c r="C41080" s="1" t="s">
        <v>120566</v>
      </c>
      <c r="D41080" s="1">
        <v>3444.0</v>
      </c>
    </row>
    <row r="41081">
      <c r="A41081" s="1" t="s">
        <v>120567</v>
      </c>
      <c r="B41081" s="1" t="s">
        <v>120568</v>
      </c>
      <c r="C41081" s="1" t="s">
        <v>120569</v>
      </c>
      <c r="D41081" s="1">
        <v>229.0</v>
      </c>
    </row>
    <row r="41082">
      <c r="A41082" s="1" t="s">
        <v>120570</v>
      </c>
      <c r="B41082" s="1" t="s">
        <v>120571</v>
      </c>
      <c r="C41082" s="1" t="s">
        <v>120572</v>
      </c>
      <c r="D41082" s="1">
        <v>63.0</v>
      </c>
    </row>
    <row r="41083">
      <c r="A41083" s="1" t="s">
        <v>120573</v>
      </c>
      <c r="B41083" s="1" t="s">
        <v>120574</v>
      </c>
      <c r="C41083" s="1" t="s">
        <v>120575</v>
      </c>
      <c r="D41083" s="1">
        <v>137.0</v>
      </c>
    </row>
    <row r="41084">
      <c r="A41084" s="1" t="s">
        <v>120576</v>
      </c>
      <c r="B41084" s="1" t="s">
        <v>120577</v>
      </c>
      <c r="C41084" s="1" t="s">
        <v>120578</v>
      </c>
      <c r="D41084" s="1">
        <v>974.0</v>
      </c>
    </row>
    <row r="41085">
      <c r="A41085" s="1" t="s">
        <v>120579</v>
      </c>
      <c r="B41085" s="1" t="s">
        <v>120580</v>
      </c>
      <c r="C41085" s="1" t="s">
        <v>120581</v>
      </c>
      <c r="D41085" s="1">
        <v>65.0</v>
      </c>
    </row>
    <row r="41086">
      <c r="A41086" s="1" t="s">
        <v>120582</v>
      </c>
      <c r="B41086" s="1" t="s">
        <v>120583</v>
      </c>
      <c r="C41086" s="1" t="s">
        <v>120584</v>
      </c>
      <c r="D41086" s="1">
        <v>546.0</v>
      </c>
    </row>
    <row r="41087">
      <c r="A41087" s="1" t="s">
        <v>120585</v>
      </c>
      <c r="B41087" s="1" t="s">
        <v>120586</v>
      </c>
      <c r="C41087" s="1" t="s">
        <v>120587</v>
      </c>
      <c r="D41087" s="1">
        <v>4126.0</v>
      </c>
    </row>
    <row r="41088">
      <c r="A41088" s="1" t="s">
        <v>120588</v>
      </c>
      <c r="B41088" s="1" t="s">
        <v>120589</v>
      </c>
      <c r="C41088" s="1" t="s">
        <v>120590</v>
      </c>
      <c r="D41088" s="1">
        <v>69.0</v>
      </c>
    </row>
    <row r="41089">
      <c r="A41089" s="1" t="s">
        <v>120591</v>
      </c>
      <c r="B41089" s="1" t="s">
        <v>120592</v>
      </c>
      <c r="C41089" s="1" t="s">
        <v>120593</v>
      </c>
      <c r="D41089" s="1">
        <v>384.0</v>
      </c>
    </row>
    <row r="41090">
      <c r="A41090" s="1" t="s">
        <v>120594</v>
      </c>
      <c r="B41090" s="1" t="s">
        <v>120595</v>
      </c>
      <c r="C41090" s="1" t="s">
        <v>120596</v>
      </c>
      <c r="D41090" s="1">
        <v>249.0</v>
      </c>
    </row>
    <row r="41091">
      <c r="A41091" s="1" t="s">
        <v>4381</v>
      </c>
      <c r="B41091" s="1" t="s">
        <v>4382</v>
      </c>
      <c r="C41091" s="1" t="s">
        <v>120597</v>
      </c>
      <c r="D41091" s="1">
        <v>29.0</v>
      </c>
    </row>
    <row r="41092">
      <c r="A41092" s="1" t="s">
        <v>120598</v>
      </c>
      <c r="B41092" s="1" t="s">
        <v>120599</v>
      </c>
      <c r="C41092" s="1" t="s">
        <v>120600</v>
      </c>
      <c r="D41092" s="1">
        <v>167.0</v>
      </c>
    </row>
    <row r="41093">
      <c r="A41093" s="1" t="s">
        <v>120601</v>
      </c>
      <c r="B41093" s="1" t="s">
        <v>120602</v>
      </c>
      <c r="C41093" s="1" t="s">
        <v>120603</v>
      </c>
      <c r="D41093" s="1">
        <v>154.0</v>
      </c>
    </row>
    <row r="41094">
      <c r="A41094" s="1" t="s">
        <v>120604</v>
      </c>
      <c r="B41094" s="1" t="s">
        <v>120605</v>
      </c>
      <c r="C41094" s="1" t="s">
        <v>120606</v>
      </c>
      <c r="D41094" s="1">
        <v>25.0</v>
      </c>
    </row>
    <row r="41095">
      <c r="A41095" s="1" t="s">
        <v>120607</v>
      </c>
      <c r="B41095" s="1" t="s">
        <v>120608</v>
      </c>
      <c r="C41095" s="1" t="s">
        <v>120609</v>
      </c>
      <c r="D41095" s="1">
        <v>2923.0</v>
      </c>
    </row>
    <row r="41096">
      <c r="A41096" s="1" t="s">
        <v>120610</v>
      </c>
      <c r="B41096" s="1" t="s">
        <v>120611</v>
      </c>
      <c r="C41096" s="1" t="s">
        <v>120612</v>
      </c>
      <c r="D41096" s="1">
        <v>1055.0</v>
      </c>
    </row>
    <row r="41097">
      <c r="A41097" s="1" t="s">
        <v>120613</v>
      </c>
      <c r="B41097" s="1" t="s">
        <v>120614</v>
      </c>
      <c r="C41097" s="1" t="s">
        <v>120615</v>
      </c>
      <c r="D41097" s="1">
        <v>149.0</v>
      </c>
    </row>
    <row r="41098">
      <c r="A41098" s="1" t="s">
        <v>120616</v>
      </c>
      <c r="B41098" s="1" t="s">
        <v>120617</v>
      </c>
      <c r="C41098" s="1" t="s">
        <v>120618</v>
      </c>
      <c r="D41098" s="1">
        <v>207.0</v>
      </c>
    </row>
    <row r="41099">
      <c r="A41099" s="1" t="s">
        <v>120619</v>
      </c>
      <c r="B41099" s="1" t="s">
        <v>120620</v>
      </c>
      <c r="C41099" s="1" t="s">
        <v>120621</v>
      </c>
      <c r="D41099" s="1">
        <v>449.0</v>
      </c>
    </row>
    <row r="41100">
      <c r="A41100" s="1" t="s">
        <v>120622</v>
      </c>
      <c r="B41100" s="1" t="s">
        <v>120623</v>
      </c>
      <c r="C41100" s="1" t="s">
        <v>120624</v>
      </c>
      <c r="D41100" s="1">
        <v>34.0</v>
      </c>
    </row>
    <row r="41101">
      <c r="A41101" s="1" t="s">
        <v>120625</v>
      </c>
      <c r="B41101" s="1" t="s">
        <v>120626</v>
      </c>
      <c r="C41101" s="1" t="s">
        <v>120627</v>
      </c>
      <c r="D41101" s="1">
        <v>786.0</v>
      </c>
    </row>
    <row r="41102">
      <c r="A41102" s="1" t="s">
        <v>120628</v>
      </c>
      <c r="B41102" s="1" t="s">
        <v>120629</v>
      </c>
      <c r="C41102" s="1" t="s">
        <v>120630</v>
      </c>
      <c r="D41102" s="1">
        <v>377.0</v>
      </c>
    </row>
    <row r="41103">
      <c r="A41103" s="1" t="s">
        <v>120631</v>
      </c>
      <c r="B41103" s="1" t="s">
        <v>120632</v>
      </c>
      <c r="C41103" s="1" t="s">
        <v>120633</v>
      </c>
      <c r="D41103" s="1">
        <v>278.0</v>
      </c>
    </row>
    <row r="41104">
      <c r="A41104" s="1" t="s">
        <v>120634</v>
      </c>
      <c r="B41104" s="1" t="s">
        <v>120635</v>
      </c>
      <c r="C41104" s="1" t="s">
        <v>120636</v>
      </c>
      <c r="D41104" s="1">
        <v>72.0</v>
      </c>
    </row>
    <row r="41105">
      <c r="A41105" s="1" t="s">
        <v>120637</v>
      </c>
      <c r="B41105" s="1" t="s">
        <v>120638</v>
      </c>
      <c r="C41105" s="1" t="s">
        <v>120639</v>
      </c>
      <c r="D41105" s="1">
        <v>92.0</v>
      </c>
    </row>
    <row r="41106">
      <c r="A41106" s="1" t="s">
        <v>120640</v>
      </c>
      <c r="B41106" s="1" t="s">
        <v>120641</v>
      </c>
      <c r="C41106" s="1" t="s">
        <v>120642</v>
      </c>
      <c r="D41106" s="1">
        <v>1186.0</v>
      </c>
    </row>
    <row r="41107">
      <c r="A41107" s="1" t="s">
        <v>120643</v>
      </c>
      <c r="B41107" s="1" t="s">
        <v>120644</v>
      </c>
      <c r="C41107" s="1" t="s">
        <v>120645</v>
      </c>
      <c r="D41107" s="1">
        <v>520.0</v>
      </c>
    </row>
    <row r="41108">
      <c r="A41108" s="1" t="s">
        <v>120646</v>
      </c>
      <c r="B41108" s="1" t="s">
        <v>120647</v>
      </c>
      <c r="C41108" s="1" t="s">
        <v>120648</v>
      </c>
      <c r="D41108" s="1">
        <v>233.0</v>
      </c>
    </row>
    <row r="41109">
      <c r="A41109" s="1" t="s">
        <v>120649</v>
      </c>
      <c r="B41109" s="1" t="s">
        <v>120650</v>
      </c>
      <c r="C41109" s="1" t="s">
        <v>120651</v>
      </c>
      <c r="D41109" s="1">
        <v>208.0</v>
      </c>
    </row>
    <row r="41110">
      <c r="A41110" s="1" t="s">
        <v>120652</v>
      </c>
      <c r="B41110" s="1" t="s">
        <v>120652</v>
      </c>
      <c r="C41110" s="1" t="s">
        <v>120653</v>
      </c>
      <c r="D41110" s="1">
        <v>94.0</v>
      </c>
    </row>
    <row r="41111">
      <c r="A41111" s="1" t="s">
        <v>120654</v>
      </c>
      <c r="B41111" s="1" t="s">
        <v>120655</v>
      </c>
      <c r="C41111" s="1" t="s">
        <v>120656</v>
      </c>
      <c r="D41111" s="1">
        <v>429.0</v>
      </c>
    </row>
    <row r="41112">
      <c r="A41112" s="1" t="s">
        <v>120657</v>
      </c>
      <c r="B41112" s="1" t="s">
        <v>120658</v>
      </c>
      <c r="C41112" s="1" t="s">
        <v>120659</v>
      </c>
      <c r="D41112" s="1">
        <v>669.0</v>
      </c>
    </row>
    <row r="41113">
      <c r="A41113" s="1" t="s">
        <v>120660</v>
      </c>
      <c r="B41113" s="1" t="s">
        <v>120661</v>
      </c>
      <c r="C41113" s="1" t="s">
        <v>120662</v>
      </c>
      <c r="D41113" s="1">
        <v>453.0</v>
      </c>
    </row>
    <row r="41114">
      <c r="A41114" s="1" t="s">
        <v>120663</v>
      </c>
      <c r="B41114" s="1" t="s">
        <v>120664</v>
      </c>
      <c r="C41114" s="1" t="s">
        <v>120665</v>
      </c>
      <c r="D41114" s="1">
        <v>1462.0</v>
      </c>
    </row>
    <row r="41115">
      <c r="A41115" s="1" t="s">
        <v>120666</v>
      </c>
      <c r="B41115" s="1" t="s">
        <v>120667</v>
      </c>
      <c r="C41115" s="1" t="s">
        <v>120668</v>
      </c>
      <c r="D41115" s="1">
        <v>923.0</v>
      </c>
    </row>
    <row r="41116">
      <c r="A41116" s="1" t="s">
        <v>120669</v>
      </c>
      <c r="B41116" s="1" t="s">
        <v>120670</v>
      </c>
      <c r="C41116" s="1" t="s">
        <v>120671</v>
      </c>
      <c r="D41116" s="1">
        <v>105.0</v>
      </c>
    </row>
    <row r="41117">
      <c r="A41117" s="1" t="s">
        <v>120672</v>
      </c>
      <c r="B41117" s="1" t="s">
        <v>120673</v>
      </c>
      <c r="C41117" s="1" t="s">
        <v>120674</v>
      </c>
      <c r="D41117" s="1">
        <v>287.0</v>
      </c>
    </row>
    <row r="41118">
      <c r="A41118" s="1" t="s">
        <v>120675</v>
      </c>
      <c r="B41118" s="1" t="s">
        <v>120676</v>
      </c>
      <c r="C41118" s="1" t="s">
        <v>120677</v>
      </c>
      <c r="D41118" s="1">
        <v>609.0</v>
      </c>
    </row>
    <row r="41119">
      <c r="A41119" s="1" t="s">
        <v>120678</v>
      </c>
      <c r="B41119" s="1" t="s">
        <v>120679</v>
      </c>
      <c r="C41119" s="1" t="s">
        <v>120680</v>
      </c>
      <c r="D41119" s="1">
        <v>110.0</v>
      </c>
    </row>
    <row r="41120">
      <c r="A41120" s="1" t="s">
        <v>120681</v>
      </c>
      <c r="B41120" s="1" t="s">
        <v>120682</v>
      </c>
      <c r="C41120" s="1" t="s">
        <v>120683</v>
      </c>
      <c r="D41120" s="1">
        <v>517.0</v>
      </c>
    </row>
    <row r="41121">
      <c r="A41121" s="1" t="s">
        <v>120684</v>
      </c>
      <c r="B41121" s="1" t="s">
        <v>120685</v>
      </c>
      <c r="C41121" s="1" t="s">
        <v>120686</v>
      </c>
      <c r="D41121" s="1">
        <v>126.0</v>
      </c>
    </row>
    <row r="41122">
      <c r="A41122" s="1" t="s">
        <v>120687</v>
      </c>
      <c r="B41122" s="1" t="s">
        <v>120688</v>
      </c>
      <c r="C41122" s="1" t="s">
        <v>120689</v>
      </c>
      <c r="D41122" s="1">
        <v>86.0</v>
      </c>
    </row>
    <row r="41123">
      <c r="A41123" s="1" t="s">
        <v>120690</v>
      </c>
      <c r="B41123" s="1" t="s">
        <v>120691</v>
      </c>
      <c r="C41123" s="1" t="s">
        <v>120692</v>
      </c>
      <c r="D41123" s="1">
        <v>16.0</v>
      </c>
    </row>
    <row r="41124">
      <c r="A41124" s="1" t="s">
        <v>120693</v>
      </c>
      <c r="B41124" s="1" t="s">
        <v>120694</v>
      </c>
      <c r="C41124" s="1" t="s">
        <v>120695</v>
      </c>
      <c r="D41124" s="1">
        <v>156.0</v>
      </c>
    </row>
    <row r="41125">
      <c r="A41125" s="1" t="s">
        <v>120696</v>
      </c>
      <c r="B41125" s="1" t="s">
        <v>120697</v>
      </c>
      <c r="C41125" s="1" t="s">
        <v>120698</v>
      </c>
      <c r="D41125" s="1">
        <v>144.0</v>
      </c>
    </row>
    <row r="41126">
      <c r="A41126" s="1" t="s">
        <v>120699</v>
      </c>
      <c r="B41126" s="1" t="s">
        <v>120700</v>
      </c>
      <c r="C41126" s="1" t="s">
        <v>120701</v>
      </c>
      <c r="D41126" s="1">
        <v>15.0</v>
      </c>
    </row>
    <row r="41127">
      <c r="A41127" s="1" t="s">
        <v>120702</v>
      </c>
      <c r="B41127" s="1" t="s">
        <v>120703</v>
      </c>
      <c r="C41127" s="1" t="s">
        <v>120704</v>
      </c>
      <c r="D41127" s="1">
        <v>514.0</v>
      </c>
    </row>
    <row r="41128">
      <c r="A41128" s="1" t="s">
        <v>120705</v>
      </c>
      <c r="B41128" s="1" t="s">
        <v>120706</v>
      </c>
      <c r="C41128" s="1" t="s">
        <v>120707</v>
      </c>
      <c r="D41128" s="1">
        <v>1253.0</v>
      </c>
    </row>
    <row r="41129">
      <c r="A41129" s="1" t="s">
        <v>120708</v>
      </c>
      <c r="B41129" s="1" t="s">
        <v>120709</v>
      </c>
      <c r="C41129" s="1" t="s">
        <v>120710</v>
      </c>
      <c r="D41129" s="1">
        <v>188.0</v>
      </c>
    </row>
    <row r="41130">
      <c r="A41130" s="1" t="s">
        <v>120711</v>
      </c>
      <c r="B41130" s="1" t="s">
        <v>120712</v>
      </c>
      <c r="C41130" s="1" t="s">
        <v>120713</v>
      </c>
      <c r="D41130" s="1">
        <v>529.0</v>
      </c>
    </row>
    <row r="41131">
      <c r="A41131" s="1" t="s">
        <v>120714</v>
      </c>
      <c r="B41131" s="1" t="s">
        <v>120715</v>
      </c>
      <c r="C41131" s="1" t="s">
        <v>120716</v>
      </c>
      <c r="D41131" s="1">
        <v>82.0</v>
      </c>
    </row>
    <row r="41132">
      <c r="A41132" s="1" t="s">
        <v>120717</v>
      </c>
      <c r="B41132" s="1" t="s">
        <v>120718</v>
      </c>
      <c r="C41132" s="1" t="s">
        <v>120719</v>
      </c>
      <c r="D41132" s="1">
        <v>115.0</v>
      </c>
    </row>
    <row r="41133">
      <c r="A41133" s="1" t="s">
        <v>120720</v>
      </c>
      <c r="B41133" s="1" t="s">
        <v>120721</v>
      </c>
      <c r="C41133" s="1" t="s">
        <v>120722</v>
      </c>
      <c r="D41133" s="1">
        <v>54.0</v>
      </c>
    </row>
    <row r="41134">
      <c r="A41134" s="1" t="s">
        <v>120723</v>
      </c>
      <c r="B41134" s="1" t="s">
        <v>120724</v>
      </c>
      <c r="C41134" s="1" t="s">
        <v>120725</v>
      </c>
      <c r="D41134" s="1">
        <v>991.0</v>
      </c>
    </row>
    <row r="41135">
      <c r="A41135" s="1" t="s">
        <v>120726</v>
      </c>
      <c r="B41135" s="1" t="s">
        <v>120727</v>
      </c>
      <c r="C41135" s="1" t="s">
        <v>120728</v>
      </c>
      <c r="D41135" s="1">
        <v>397.0</v>
      </c>
    </row>
    <row r="41136">
      <c r="A41136" s="1" t="s">
        <v>120729</v>
      </c>
      <c r="B41136" s="1" t="s">
        <v>120730</v>
      </c>
      <c r="C41136" s="1" t="s">
        <v>120731</v>
      </c>
      <c r="D41136" s="1">
        <v>60.0</v>
      </c>
    </row>
    <row r="41137">
      <c r="A41137" s="1" t="s">
        <v>120732</v>
      </c>
      <c r="B41137" s="1" t="s">
        <v>120733</v>
      </c>
      <c r="C41137" s="1" t="s">
        <v>120734</v>
      </c>
      <c r="D41137" s="1">
        <v>522.0</v>
      </c>
    </row>
    <row r="41138">
      <c r="A41138" s="1" t="s">
        <v>120735</v>
      </c>
      <c r="B41138" s="1" t="s">
        <v>120736</v>
      </c>
      <c r="C41138" s="1" t="s">
        <v>120737</v>
      </c>
      <c r="D41138" s="1">
        <v>276.0</v>
      </c>
    </row>
    <row r="41139">
      <c r="A41139" s="1" t="s">
        <v>120738</v>
      </c>
      <c r="B41139" s="1" t="s">
        <v>120739</v>
      </c>
      <c r="C41139" s="1" t="s">
        <v>120740</v>
      </c>
      <c r="D41139" s="1">
        <v>448.0</v>
      </c>
    </row>
    <row r="41140">
      <c r="A41140" s="1" t="s">
        <v>120741</v>
      </c>
      <c r="B41140" s="1" t="s">
        <v>120742</v>
      </c>
      <c r="C41140" s="1" t="s">
        <v>120743</v>
      </c>
      <c r="D41140" s="1">
        <v>355.0</v>
      </c>
    </row>
    <row r="41141">
      <c r="A41141" s="1" t="s">
        <v>120744</v>
      </c>
      <c r="B41141" s="1" t="s">
        <v>120745</v>
      </c>
      <c r="C41141" s="1" t="s">
        <v>120746</v>
      </c>
      <c r="D41141" s="1">
        <v>79.0</v>
      </c>
    </row>
    <row r="41142">
      <c r="A41142" s="1" t="s">
        <v>120747</v>
      </c>
      <c r="B41142" s="1" t="s">
        <v>120748</v>
      </c>
      <c r="C41142" s="1" t="s">
        <v>120749</v>
      </c>
      <c r="D41142" s="1">
        <v>368.0</v>
      </c>
    </row>
    <row r="41143">
      <c r="A41143" s="1" t="s">
        <v>120750</v>
      </c>
      <c r="B41143" s="1" t="s">
        <v>120751</v>
      </c>
      <c r="C41143" s="1" t="s">
        <v>120752</v>
      </c>
      <c r="D41143" s="1">
        <v>35.0</v>
      </c>
    </row>
    <row r="41144">
      <c r="A41144" s="1" t="s">
        <v>120753</v>
      </c>
      <c r="B41144" s="1" t="s">
        <v>120754</v>
      </c>
      <c r="C41144" s="1" t="s">
        <v>120755</v>
      </c>
      <c r="D41144" s="1">
        <v>43.0</v>
      </c>
    </row>
    <row r="41145">
      <c r="A41145" s="1" t="s">
        <v>120756</v>
      </c>
      <c r="B41145" s="1" t="s">
        <v>120757</v>
      </c>
      <c r="C41145" s="1" t="s">
        <v>120758</v>
      </c>
      <c r="D41145" s="1">
        <v>101.0</v>
      </c>
    </row>
    <row r="41146">
      <c r="A41146" s="1" t="s">
        <v>120759</v>
      </c>
      <c r="B41146" s="1" t="s">
        <v>120760</v>
      </c>
      <c r="C41146" s="1" t="s">
        <v>120761</v>
      </c>
      <c r="D41146" s="1">
        <v>3809.0</v>
      </c>
    </row>
    <row r="41147">
      <c r="A41147" s="1" t="s">
        <v>120762</v>
      </c>
      <c r="B41147" s="1" t="s">
        <v>120763</v>
      </c>
      <c r="C41147" s="1" t="s">
        <v>120764</v>
      </c>
      <c r="D41147" s="1">
        <v>107.0</v>
      </c>
    </row>
    <row r="41148">
      <c r="A41148" s="1" t="s">
        <v>120765</v>
      </c>
      <c r="B41148" s="1" t="s">
        <v>120766</v>
      </c>
      <c r="C41148" s="1" t="s">
        <v>120767</v>
      </c>
      <c r="D41148" s="1">
        <v>429.0</v>
      </c>
    </row>
    <row r="41149">
      <c r="A41149" s="1" t="s">
        <v>120768</v>
      </c>
      <c r="B41149" s="1" t="s">
        <v>120769</v>
      </c>
      <c r="C41149" s="1" t="s">
        <v>120770</v>
      </c>
      <c r="D41149" s="1">
        <v>169.0</v>
      </c>
    </row>
    <row r="41150">
      <c r="A41150" s="1" t="s">
        <v>120771</v>
      </c>
      <c r="B41150" s="1" t="s">
        <v>120772</v>
      </c>
      <c r="C41150" s="1" t="s">
        <v>120773</v>
      </c>
      <c r="D41150" s="1">
        <v>113.0</v>
      </c>
    </row>
    <row r="41151">
      <c r="A41151" s="1" t="s">
        <v>120774</v>
      </c>
      <c r="B41151" s="1" t="s">
        <v>120775</v>
      </c>
      <c r="C41151" s="1" t="s">
        <v>120776</v>
      </c>
      <c r="D41151" s="1">
        <v>764.0</v>
      </c>
    </row>
    <row r="41152">
      <c r="A41152" s="1" t="s">
        <v>120777</v>
      </c>
      <c r="B41152" s="1" t="s">
        <v>120778</v>
      </c>
      <c r="C41152" s="1" t="s">
        <v>120779</v>
      </c>
      <c r="D41152" s="1">
        <v>85.0</v>
      </c>
    </row>
    <row r="41153">
      <c r="A41153" s="1" t="s">
        <v>120780</v>
      </c>
      <c r="B41153" s="1" t="s">
        <v>120781</v>
      </c>
      <c r="C41153" s="1" t="s">
        <v>120782</v>
      </c>
      <c r="D41153" s="1">
        <v>539.0</v>
      </c>
    </row>
    <row r="41154">
      <c r="A41154" s="1" t="s">
        <v>120783</v>
      </c>
      <c r="B41154" s="1" t="s">
        <v>120784</v>
      </c>
      <c r="C41154" s="1" t="s">
        <v>120785</v>
      </c>
      <c r="D41154" s="1">
        <v>836.0</v>
      </c>
    </row>
    <row r="41155">
      <c r="A41155" s="1" t="s">
        <v>120786</v>
      </c>
      <c r="B41155" s="1" t="s">
        <v>120787</v>
      </c>
      <c r="C41155" s="1" t="s">
        <v>120788</v>
      </c>
      <c r="D41155" s="1">
        <v>539.0</v>
      </c>
    </row>
    <row r="41156">
      <c r="A41156" s="1" t="s">
        <v>120789</v>
      </c>
      <c r="B41156" s="1" t="s">
        <v>120790</v>
      </c>
      <c r="C41156" s="1" t="s">
        <v>120791</v>
      </c>
      <c r="D41156" s="1">
        <v>3213.0</v>
      </c>
    </row>
    <row r="41157">
      <c r="A41157" s="1" t="s">
        <v>120792</v>
      </c>
      <c r="B41157" s="1" t="s">
        <v>120793</v>
      </c>
      <c r="C41157" s="1" t="s">
        <v>120794</v>
      </c>
      <c r="D41157" s="1">
        <v>167.0</v>
      </c>
    </row>
    <row r="41158">
      <c r="A41158" s="1" t="s">
        <v>120795</v>
      </c>
      <c r="B41158" s="1" t="s">
        <v>120796</v>
      </c>
      <c r="C41158" s="1" t="s">
        <v>120797</v>
      </c>
      <c r="D41158" s="1">
        <v>38.0</v>
      </c>
    </row>
    <row r="41159">
      <c r="A41159" s="1" t="s">
        <v>120798</v>
      </c>
      <c r="B41159" s="1" t="s">
        <v>120799</v>
      </c>
      <c r="C41159" s="1" t="s">
        <v>120800</v>
      </c>
      <c r="D41159" s="1">
        <v>52.0</v>
      </c>
    </row>
    <row r="41160">
      <c r="A41160" s="1" t="s">
        <v>120801</v>
      </c>
      <c r="B41160" s="1" t="s">
        <v>120802</v>
      </c>
      <c r="C41160" s="1" t="s">
        <v>120803</v>
      </c>
      <c r="D41160" s="1">
        <v>85.0</v>
      </c>
    </row>
    <row r="41161">
      <c r="A41161" s="1" t="s">
        <v>120804</v>
      </c>
      <c r="B41161" s="1" t="s">
        <v>120805</v>
      </c>
      <c r="C41161" s="1" t="s">
        <v>120806</v>
      </c>
      <c r="D41161" s="1">
        <v>597.0</v>
      </c>
    </row>
    <row r="41162">
      <c r="A41162" s="1" t="s">
        <v>120807</v>
      </c>
      <c r="B41162" s="1" t="s">
        <v>120808</v>
      </c>
      <c r="C41162" s="1" t="s">
        <v>120809</v>
      </c>
      <c r="D41162" s="1">
        <v>450.0</v>
      </c>
    </row>
    <row r="41163">
      <c r="A41163" s="1" t="s">
        <v>120810</v>
      </c>
      <c r="B41163" s="1" t="s">
        <v>120811</v>
      </c>
      <c r="C41163" s="1" t="s">
        <v>120812</v>
      </c>
      <c r="D41163" s="1">
        <v>30.0</v>
      </c>
    </row>
    <row r="41164">
      <c r="A41164" s="1" t="s">
        <v>120813</v>
      </c>
      <c r="B41164" s="1" t="s">
        <v>120814</v>
      </c>
      <c r="C41164" s="1" t="s">
        <v>120815</v>
      </c>
      <c r="D41164" s="1">
        <v>69.0</v>
      </c>
    </row>
    <row r="41165">
      <c r="A41165" s="1" t="s">
        <v>120816</v>
      </c>
      <c r="B41165" s="1" t="s">
        <v>120817</v>
      </c>
      <c r="C41165" s="1" t="s">
        <v>120818</v>
      </c>
      <c r="D41165" s="1">
        <v>18.0</v>
      </c>
    </row>
    <row r="41166">
      <c r="A41166" s="1" t="s">
        <v>120819</v>
      </c>
      <c r="B41166" s="1" t="s">
        <v>120820</v>
      </c>
      <c r="C41166" s="1" t="s">
        <v>120821</v>
      </c>
      <c r="D41166" s="1">
        <v>684.0</v>
      </c>
    </row>
    <row r="41167">
      <c r="A41167" s="1" t="s">
        <v>120822</v>
      </c>
      <c r="B41167" s="1" t="s">
        <v>120823</v>
      </c>
      <c r="C41167" s="1" t="s">
        <v>120824</v>
      </c>
      <c r="D41167" s="1">
        <v>109.0</v>
      </c>
    </row>
    <row r="41168">
      <c r="A41168" s="1" t="s">
        <v>120825</v>
      </c>
      <c r="B41168" s="1" t="s">
        <v>120826</v>
      </c>
      <c r="C41168" s="1" t="s">
        <v>120827</v>
      </c>
      <c r="D41168" s="1">
        <v>48.0</v>
      </c>
    </row>
    <row r="41169">
      <c r="A41169" s="1" t="s">
        <v>120828</v>
      </c>
      <c r="B41169" s="1" t="s">
        <v>120829</v>
      </c>
      <c r="C41169" s="1" t="s">
        <v>120830</v>
      </c>
      <c r="D41169" s="1">
        <v>57.0</v>
      </c>
    </row>
    <row r="41170">
      <c r="A41170" s="1" t="s">
        <v>120831</v>
      </c>
      <c r="B41170" s="1" t="s">
        <v>120832</v>
      </c>
      <c r="C41170" s="1" t="s">
        <v>120833</v>
      </c>
      <c r="D41170" s="1">
        <v>443.0</v>
      </c>
    </row>
    <row r="41171">
      <c r="A41171" s="1" t="s">
        <v>120834</v>
      </c>
      <c r="B41171" s="1" t="s">
        <v>120835</v>
      </c>
      <c r="C41171" s="1" t="s">
        <v>120836</v>
      </c>
      <c r="D41171" s="1">
        <v>56.0</v>
      </c>
    </row>
    <row r="41172">
      <c r="A41172" s="1" t="s">
        <v>120837</v>
      </c>
      <c r="B41172" s="1" t="s">
        <v>120838</v>
      </c>
      <c r="C41172" s="1" t="s">
        <v>120839</v>
      </c>
      <c r="D41172" s="1">
        <v>1531.0</v>
      </c>
    </row>
    <row r="41173">
      <c r="A41173" s="1" t="s">
        <v>120840</v>
      </c>
      <c r="B41173" s="1" t="s">
        <v>120841</v>
      </c>
      <c r="C41173" s="1" t="s">
        <v>120842</v>
      </c>
      <c r="D41173" s="1">
        <v>2327.0</v>
      </c>
    </row>
    <row r="41174">
      <c r="A41174" s="1" t="s">
        <v>120843</v>
      </c>
      <c r="B41174" s="1" t="s">
        <v>120844</v>
      </c>
      <c r="C41174" s="1" t="s">
        <v>120845</v>
      </c>
      <c r="D41174" s="1">
        <v>716.0</v>
      </c>
    </row>
    <row r="41175">
      <c r="A41175" s="1" t="s">
        <v>120846</v>
      </c>
      <c r="B41175" s="1" t="s">
        <v>120847</v>
      </c>
      <c r="C41175" s="1" t="s">
        <v>120848</v>
      </c>
      <c r="D41175" s="1">
        <v>57.0</v>
      </c>
    </row>
    <row r="41176">
      <c r="A41176" s="1" t="s">
        <v>120849</v>
      </c>
      <c r="B41176" s="1" t="s">
        <v>120850</v>
      </c>
      <c r="C41176" s="1" t="s">
        <v>120851</v>
      </c>
      <c r="D41176" s="1">
        <v>143.0</v>
      </c>
    </row>
    <row r="41177">
      <c r="A41177" s="1" t="s">
        <v>120852</v>
      </c>
      <c r="B41177" s="1" t="s">
        <v>120853</v>
      </c>
      <c r="C41177" s="1" t="s">
        <v>120854</v>
      </c>
      <c r="D41177" s="1">
        <v>242.0</v>
      </c>
    </row>
    <row r="41178">
      <c r="A41178" s="1" t="s">
        <v>120855</v>
      </c>
      <c r="B41178" s="1" t="s">
        <v>120856</v>
      </c>
      <c r="C41178" s="1" t="s">
        <v>120857</v>
      </c>
      <c r="D41178" s="1">
        <v>136.0</v>
      </c>
    </row>
    <row r="41179">
      <c r="A41179" s="1" t="s">
        <v>120858</v>
      </c>
      <c r="B41179" s="1" t="s">
        <v>120859</v>
      </c>
      <c r="C41179" s="1" t="s">
        <v>120860</v>
      </c>
      <c r="D41179" s="1">
        <v>61.0</v>
      </c>
    </row>
    <row r="41180">
      <c r="A41180" s="1" t="s">
        <v>120861</v>
      </c>
      <c r="B41180" s="1" t="s">
        <v>120862</v>
      </c>
      <c r="C41180" s="1" t="s">
        <v>120863</v>
      </c>
      <c r="D41180" s="1">
        <v>86.0</v>
      </c>
    </row>
    <row r="41181">
      <c r="A41181" s="1" t="s">
        <v>120864</v>
      </c>
      <c r="B41181" s="1" t="s">
        <v>120865</v>
      </c>
      <c r="C41181" s="1" t="s">
        <v>120866</v>
      </c>
      <c r="D41181" s="1">
        <v>1141.0</v>
      </c>
    </row>
    <row r="41182">
      <c r="A41182" s="1" t="s">
        <v>120867</v>
      </c>
      <c r="B41182" s="1" t="s">
        <v>120868</v>
      </c>
      <c r="C41182" s="1" t="s">
        <v>120869</v>
      </c>
      <c r="D41182" s="1">
        <v>126.0</v>
      </c>
    </row>
    <row r="41183">
      <c r="A41183" s="1" t="s">
        <v>120870</v>
      </c>
      <c r="B41183" s="1" t="s">
        <v>120871</v>
      </c>
      <c r="C41183" s="1" t="s">
        <v>120872</v>
      </c>
      <c r="D41183" s="1">
        <v>114.0</v>
      </c>
    </row>
    <row r="41184">
      <c r="A41184" s="1" t="s">
        <v>120873</v>
      </c>
      <c r="B41184" s="1" t="s">
        <v>120874</v>
      </c>
      <c r="C41184" s="1" t="s">
        <v>120875</v>
      </c>
      <c r="D41184" s="1">
        <v>1976.0</v>
      </c>
    </row>
    <row r="41185">
      <c r="A41185" s="1" t="s">
        <v>120876</v>
      </c>
      <c r="B41185" s="1" t="s">
        <v>120877</v>
      </c>
      <c r="C41185" s="1" t="s">
        <v>120878</v>
      </c>
      <c r="D41185" s="1">
        <v>109.0</v>
      </c>
    </row>
    <row r="41186">
      <c r="A41186" s="1" t="s">
        <v>120879</v>
      </c>
      <c r="B41186" s="1" t="s">
        <v>120880</v>
      </c>
      <c r="C41186" s="1" t="s">
        <v>120881</v>
      </c>
      <c r="D41186" s="1">
        <v>412.0</v>
      </c>
    </row>
    <row r="41187">
      <c r="A41187" s="1" t="s">
        <v>120882</v>
      </c>
      <c r="B41187" s="1" t="s">
        <v>120883</v>
      </c>
      <c r="C41187" s="1" t="s">
        <v>120884</v>
      </c>
      <c r="D41187" s="1">
        <v>197.0</v>
      </c>
    </row>
    <row r="41188">
      <c r="A41188" s="1" t="s">
        <v>120885</v>
      </c>
      <c r="B41188" s="1" t="s">
        <v>120886</v>
      </c>
      <c r="C41188" s="1" t="s">
        <v>120887</v>
      </c>
      <c r="D41188" s="1">
        <v>153.0</v>
      </c>
    </row>
    <row r="41189">
      <c r="A41189" s="1" t="s">
        <v>120888</v>
      </c>
      <c r="B41189" s="1" t="s">
        <v>120889</v>
      </c>
      <c r="C41189" s="1" t="s">
        <v>120890</v>
      </c>
      <c r="D41189" s="1">
        <v>9302.0</v>
      </c>
    </row>
    <row r="41190">
      <c r="A41190" s="1" t="s">
        <v>120891</v>
      </c>
      <c r="B41190" s="1" t="s">
        <v>120892</v>
      </c>
      <c r="C41190" s="1" t="s">
        <v>120893</v>
      </c>
      <c r="D41190" s="1">
        <v>1209.0</v>
      </c>
    </row>
    <row r="41191">
      <c r="A41191" s="1" t="s">
        <v>120894</v>
      </c>
      <c r="B41191" s="1" t="s">
        <v>120895</v>
      </c>
      <c r="C41191" s="1" t="s">
        <v>120896</v>
      </c>
      <c r="D41191" s="1">
        <v>449.0</v>
      </c>
    </row>
    <row r="41192">
      <c r="A41192" s="1" t="s">
        <v>120897</v>
      </c>
      <c r="B41192" s="1" t="s">
        <v>120898</v>
      </c>
      <c r="C41192" s="1" t="s">
        <v>120899</v>
      </c>
      <c r="D41192" s="1">
        <v>384.0</v>
      </c>
    </row>
    <row r="41193">
      <c r="A41193" s="1" t="s">
        <v>120900</v>
      </c>
      <c r="B41193" s="1" t="s">
        <v>120901</v>
      </c>
      <c r="C41193" s="1" t="s">
        <v>120902</v>
      </c>
      <c r="D41193" s="1">
        <v>371.0</v>
      </c>
    </row>
    <row r="41194">
      <c r="A41194" s="1" t="s">
        <v>120903</v>
      </c>
      <c r="B41194" s="1" t="s">
        <v>120904</v>
      </c>
      <c r="C41194" s="1" t="s">
        <v>120905</v>
      </c>
      <c r="D41194" s="1">
        <v>61.0</v>
      </c>
    </row>
    <row r="41195">
      <c r="A41195" s="1" t="s">
        <v>120906</v>
      </c>
      <c r="B41195" s="1" t="s">
        <v>120907</v>
      </c>
      <c r="C41195" s="1" t="s">
        <v>120908</v>
      </c>
      <c r="D41195" s="1">
        <v>81.0</v>
      </c>
    </row>
    <row r="41196">
      <c r="A41196" s="1" t="s">
        <v>120909</v>
      </c>
      <c r="B41196" s="1" t="s">
        <v>120910</v>
      </c>
      <c r="C41196" s="1" t="s">
        <v>120911</v>
      </c>
      <c r="D41196" s="1">
        <v>713.0</v>
      </c>
    </row>
    <row r="41197">
      <c r="A41197" s="1" t="s">
        <v>120912</v>
      </c>
      <c r="B41197" s="1" t="s">
        <v>120913</v>
      </c>
      <c r="C41197" s="1" t="s">
        <v>120914</v>
      </c>
      <c r="D41197" s="1">
        <v>300.0</v>
      </c>
    </row>
    <row r="41198">
      <c r="A41198" s="1" t="s">
        <v>120915</v>
      </c>
      <c r="B41198" s="1" t="s">
        <v>120916</v>
      </c>
      <c r="C41198" s="1" t="s">
        <v>120917</v>
      </c>
      <c r="D41198" s="1">
        <v>126.0</v>
      </c>
    </row>
    <row r="41199">
      <c r="A41199" s="1" t="s">
        <v>120918</v>
      </c>
      <c r="B41199" s="1" t="s">
        <v>120919</v>
      </c>
      <c r="C41199" s="1" t="s">
        <v>120920</v>
      </c>
      <c r="D41199" s="1">
        <v>2645.0</v>
      </c>
    </row>
    <row r="41200">
      <c r="A41200" s="1" t="s">
        <v>120921</v>
      </c>
      <c r="B41200" s="1" t="s">
        <v>120922</v>
      </c>
      <c r="C41200" s="1" t="s">
        <v>120923</v>
      </c>
      <c r="D41200" s="1">
        <v>83.0</v>
      </c>
    </row>
    <row r="41201">
      <c r="A41201" s="1" t="s">
        <v>120924</v>
      </c>
      <c r="B41201" s="1" t="s">
        <v>120925</v>
      </c>
      <c r="C41201" s="1" t="s">
        <v>120926</v>
      </c>
      <c r="D41201" s="1">
        <v>1922.0</v>
      </c>
    </row>
    <row r="41202">
      <c r="A41202" s="1" t="s">
        <v>97728</v>
      </c>
      <c r="B41202" s="1" t="s">
        <v>97729</v>
      </c>
      <c r="C41202" s="1" t="s">
        <v>120927</v>
      </c>
      <c r="D41202" s="1">
        <v>62.0</v>
      </c>
    </row>
    <row r="41203">
      <c r="A41203" s="1" t="s">
        <v>120928</v>
      </c>
      <c r="B41203" s="1" t="s">
        <v>120929</v>
      </c>
      <c r="C41203" s="1" t="s">
        <v>120930</v>
      </c>
      <c r="D41203" s="1">
        <v>30.0</v>
      </c>
    </row>
    <row r="41204">
      <c r="A41204" s="1" t="s">
        <v>120931</v>
      </c>
      <c r="B41204" s="1" t="s">
        <v>120932</v>
      </c>
      <c r="C41204" s="1" t="s">
        <v>120933</v>
      </c>
      <c r="D41204" s="1">
        <v>638.0</v>
      </c>
    </row>
    <row r="41205">
      <c r="A41205" s="1" t="s">
        <v>120934</v>
      </c>
      <c r="B41205" s="1" t="s">
        <v>120935</v>
      </c>
      <c r="C41205" s="1" t="s">
        <v>120936</v>
      </c>
      <c r="D41205" s="1">
        <v>919.0</v>
      </c>
    </row>
    <row r="41206">
      <c r="A41206" s="1" t="s">
        <v>120937</v>
      </c>
      <c r="B41206" s="1" t="s">
        <v>120938</v>
      </c>
      <c r="C41206" s="1" t="s">
        <v>120939</v>
      </c>
      <c r="D41206" s="1">
        <v>58.0</v>
      </c>
    </row>
    <row r="41207">
      <c r="A41207" s="1" t="s">
        <v>120940</v>
      </c>
      <c r="B41207" s="1" t="s">
        <v>120941</v>
      </c>
      <c r="C41207" s="1" t="s">
        <v>120942</v>
      </c>
      <c r="D41207" s="1">
        <v>55.0</v>
      </c>
    </row>
    <row r="41208">
      <c r="A41208" s="1" t="s">
        <v>120943</v>
      </c>
      <c r="B41208" s="1" t="s">
        <v>120944</v>
      </c>
      <c r="C41208" s="1" t="s">
        <v>120945</v>
      </c>
      <c r="D41208" s="1">
        <v>481.0</v>
      </c>
    </row>
    <row r="41209">
      <c r="A41209" s="1" t="s">
        <v>120946</v>
      </c>
      <c r="B41209" s="1" t="s">
        <v>120947</v>
      </c>
      <c r="C41209" s="1" t="s">
        <v>120948</v>
      </c>
      <c r="D41209" s="1">
        <v>172.0</v>
      </c>
    </row>
    <row r="41210">
      <c r="A41210" s="1" t="s">
        <v>120949</v>
      </c>
      <c r="B41210" s="1" t="s">
        <v>120950</v>
      </c>
      <c r="C41210" s="1" t="s">
        <v>120951</v>
      </c>
      <c r="D41210" s="1">
        <v>258.0</v>
      </c>
    </row>
    <row r="41211">
      <c r="A41211" s="1" t="s">
        <v>120952</v>
      </c>
      <c r="B41211" s="1" t="s">
        <v>120953</v>
      </c>
      <c r="C41211" s="1" t="s">
        <v>120954</v>
      </c>
      <c r="D41211" s="1">
        <v>1195.0</v>
      </c>
    </row>
    <row r="41212">
      <c r="A41212" s="1" t="s">
        <v>120955</v>
      </c>
      <c r="B41212" s="1" t="s">
        <v>120956</v>
      </c>
      <c r="C41212" s="1" t="s">
        <v>120957</v>
      </c>
      <c r="D41212" s="1">
        <v>221.0</v>
      </c>
    </row>
    <row r="41213">
      <c r="A41213" s="1" t="s">
        <v>120958</v>
      </c>
      <c r="B41213" s="1" t="s">
        <v>120958</v>
      </c>
      <c r="C41213" s="1" t="s">
        <v>120959</v>
      </c>
      <c r="D41213" s="1">
        <v>1237.0</v>
      </c>
    </row>
    <row r="41214">
      <c r="A41214" s="1" t="s">
        <v>120960</v>
      </c>
      <c r="B41214" s="1" t="s">
        <v>120961</v>
      </c>
      <c r="C41214" s="1" t="s">
        <v>120962</v>
      </c>
      <c r="D41214" s="1">
        <v>21.0</v>
      </c>
    </row>
    <row r="41215">
      <c r="A41215" s="1" t="s">
        <v>120963</v>
      </c>
      <c r="B41215" s="1" t="s">
        <v>120964</v>
      </c>
      <c r="C41215" s="1" t="s">
        <v>120965</v>
      </c>
      <c r="D41215" s="1">
        <v>515.0</v>
      </c>
    </row>
    <row r="41216">
      <c r="A41216" s="1" t="s">
        <v>120966</v>
      </c>
      <c r="B41216" s="1" t="s">
        <v>120967</v>
      </c>
      <c r="C41216" s="1" t="s">
        <v>120968</v>
      </c>
      <c r="D41216" s="1">
        <v>736.0</v>
      </c>
    </row>
    <row r="41217">
      <c r="A41217" s="1" t="s">
        <v>120969</v>
      </c>
      <c r="B41217" s="1" t="s">
        <v>120970</v>
      </c>
      <c r="C41217" s="1" t="s">
        <v>120971</v>
      </c>
      <c r="D41217" s="1">
        <v>856.0</v>
      </c>
    </row>
    <row r="41218">
      <c r="A41218" s="1" t="s">
        <v>120972</v>
      </c>
      <c r="B41218" s="1" t="s">
        <v>120973</v>
      </c>
      <c r="C41218" s="1" t="s">
        <v>120974</v>
      </c>
      <c r="D41218" s="1">
        <v>44.0</v>
      </c>
    </row>
    <row r="41219">
      <c r="A41219" s="1" t="s">
        <v>3203</v>
      </c>
      <c r="B41219" s="1" t="s">
        <v>120975</v>
      </c>
      <c r="C41219" s="1" t="s">
        <v>120976</v>
      </c>
      <c r="D41219" s="1">
        <v>279.0</v>
      </c>
    </row>
    <row r="41220">
      <c r="A41220" s="1" t="s">
        <v>120977</v>
      </c>
      <c r="B41220" s="1" t="s">
        <v>120978</v>
      </c>
      <c r="C41220" s="1" t="s">
        <v>120979</v>
      </c>
      <c r="D41220" s="1">
        <v>608.0</v>
      </c>
    </row>
    <row r="41221">
      <c r="A41221" s="1" t="s">
        <v>120980</v>
      </c>
      <c r="B41221" s="1" t="s">
        <v>120981</v>
      </c>
      <c r="C41221" s="1" t="s">
        <v>120982</v>
      </c>
      <c r="D41221" s="1">
        <v>4383.0</v>
      </c>
    </row>
    <row r="41222">
      <c r="A41222" s="1" t="s">
        <v>120983</v>
      </c>
      <c r="B41222" s="1" t="s">
        <v>120983</v>
      </c>
      <c r="C41222" s="1" t="s">
        <v>120984</v>
      </c>
      <c r="D41222" s="1">
        <v>853.0</v>
      </c>
    </row>
    <row r="41223">
      <c r="A41223" s="1" t="s">
        <v>120985</v>
      </c>
      <c r="B41223" s="1" t="s">
        <v>120985</v>
      </c>
      <c r="C41223" s="1" t="s">
        <v>120986</v>
      </c>
      <c r="D41223" s="1">
        <v>1206.0</v>
      </c>
    </row>
    <row r="41224">
      <c r="A41224" s="1" t="s">
        <v>120987</v>
      </c>
      <c r="B41224" s="1" t="s">
        <v>120988</v>
      </c>
      <c r="C41224" s="1" t="s">
        <v>120989</v>
      </c>
      <c r="D41224" s="1">
        <v>5.0</v>
      </c>
    </row>
    <row r="41225">
      <c r="A41225" s="1" t="s">
        <v>120990</v>
      </c>
      <c r="B41225" s="1" t="s">
        <v>120991</v>
      </c>
      <c r="C41225" s="1" t="s">
        <v>120992</v>
      </c>
      <c r="D41225" s="1">
        <v>267.0</v>
      </c>
    </row>
    <row r="41226">
      <c r="A41226" s="1" t="s">
        <v>120993</v>
      </c>
      <c r="B41226" s="1" t="s">
        <v>120994</v>
      </c>
      <c r="C41226" s="1" t="s">
        <v>120995</v>
      </c>
      <c r="D41226" s="1">
        <v>105.0</v>
      </c>
    </row>
    <row r="41227">
      <c r="A41227" s="1" t="s">
        <v>120996</v>
      </c>
      <c r="B41227" s="1" t="s">
        <v>120997</v>
      </c>
      <c r="C41227" s="1" t="s">
        <v>120998</v>
      </c>
      <c r="D41227" s="1">
        <v>188.0</v>
      </c>
    </row>
    <row r="41228">
      <c r="A41228" s="1" t="s">
        <v>120999</v>
      </c>
      <c r="B41228" s="1" t="s">
        <v>121000</v>
      </c>
      <c r="C41228" s="1" t="s">
        <v>121001</v>
      </c>
      <c r="D41228" s="1">
        <v>100.0</v>
      </c>
    </row>
    <row r="41229">
      <c r="A41229" s="1" t="s">
        <v>121002</v>
      </c>
      <c r="B41229" s="1" t="s">
        <v>121003</v>
      </c>
      <c r="C41229" s="1" t="s">
        <v>121004</v>
      </c>
      <c r="D41229" s="1">
        <v>1294.0</v>
      </c>
    </row>
    <row r="41230">
      <c r="A41230" s="1" t="s">
        <v>121005</v>
      </c>
      <c r="B41230" s="1" t="s">
        <v>121006</v>
      </c>
      <c r="C41230" s="1" t="s">
        <v>121007</v>
      </c>
      <c r="D41230" s="1">
        <v>80.0</v>
      </c>
    </row>
    <row r="41231">
      <c r="A41231" s="1" t="s">
        <v>121008</v>
      </c>
      <c r="B41231" s="1" t="s">
        <v>121009</v>
      </c>
      <c r="C41231" s="1" t="s">
        <v>121010</v>
      </c>
      <c r="D41231" s="1">
        <v>456.0</v>
      </c>
    </row>
    <row r="41232">
      <c r="A41232" s="1" t="s">
        <v>121011</v>
      </c>
      <c r="B41232" s="1" t="s">
        <v>121012</v>
      </c>
      <c r="C41232" s="1" t="s">
        <v>121013</v>
      </c>
      <c r="D41232" s="1">
        <v>1355.0</v>
      </c>
    </row>
    <row r="41233">
      <c r="A41233" s="1" t="s">
        <v>121014</v>
      </c>
      <c r="B41233" s="1" t="s">
        <v>121015</v>
      </c>
      <c r="C41233" s="1" t="s">
        <v>121016</v>
      </c>
      <c r="D41233" s="1">
        <v>152.0</v>
      </c>
    </row>
    <row r="41234">
      <c r="A41234" s="1" t="s">
        <v>121017</v>
      </c>
      <c r="B41234" s="1" t="s">
        <v>121018</v>
      </c>
      <c r="C41234" s="1" t="s">
        <v>121019</v>
      </c>
      <c r="D41234" s="1">
        <v>135.0</v>
      </c>
    </row>
    <row r="41235">
      <c r="A41235" s="1" t="s">
        <v>121020</v>
      </c>
      <c r="B41235" s="1" t="s">
        <v>121021</v>
      </c>
      <c r="C41235" s="1" t="s">
        <v>121022</v>
      </c>
      <c r="D41235" s="1">
        <v>138.0</v>
      </c>
    </row>
    <row r="41236">
      <c r="A41236" s="1" t="s">
        <v>121023</v>
      </c>
      <c r="B41236" s="1" t="s">
        <v>121023</v>
      </c>
      <c r="C41236" s="1" t="s">
        <v>121024</v>
      </c>
      <c r="D41236" s="1">
        <v>281.0</v>
      </c>
    </row>
    <row r="41237">
      <c r="A41237" s="1" t="s">
        <v>121025</v>
      </c>
      <c r="B41237" s="1" t="s">
        <v>121026</v>
      </c>
      <c r="C41237" s="1" t="s">
        <v>121027</v>
      </c>
      <c r="D41237" s="1">
        <v>113.0</v>
      </c>
    </row>
    <row r="41238">
      <c r="A41238" s="1" t="s">
        <v>121028</v>
      </c>
      <c r="B41238" s="1" t="s">
        <v>121029</v>
      </c>
      <c r="C41238" s="1" t="s">
        <v>121030</v>
      </c>
      <c r="D41238" s="1">
        <v>7.0</v>
      </c>
    </row>
    <row r="41239">
      <c r="A41239" s="1" t="s">
        <v>121031</v>
      </c>
      <c r="B41239" s="1" t="s">
        <v>121032</v>
      </c>
      <c r="C41239" s="1" t="s">
        <v>121033</v>
      </c>
      <c r="D41239" s="1">
        <v>18.0</v>
      </c>
    </row>
    <row r="41240">
      <c r="A41240" s="1" t="s">
        <v>121034</v>
      </c>
      <c r="B41240" s="1" t="s">
        <v>121035</v>
      </c>
      <c r="C41240" s="1" t="s">
        <v>121036</v>
      </c>
      <c r="D41240" s="1">
        <v>160.0</v>
      </c>
    </row>
    <row r="41241">
      <c r="A41241" s="1" t="s">
        <v>121037</v>
      </c>
      <c r="B41241" s="1" t="s">
        <v>121038</v>
      </c>
      <c r="C41241" s="1" t="s">
        <v>121039</v>
      </c>
      <c r="D41241" s="1">
        <v>2522.0</v>
      </c>
    </row>
    <row r="41242">
      <c r="A41242" s="1" t="s">
        <v>121040</v>
      </c>
      <c r="B41242" s="1" t="s">
        <v>121041</v>
      </c>
      <c r="C41242" s="1" t="s">
        <v>121042</v>
      </c>
      <c r="D41242" s="1">
        <v>149.0</v>
      </c>
    </row>
    <row r="41243">
      <c r="A41243" s="1" t="s">
        <v>121043</v>
      </c>
      <c r="B41243" s="1" t="s">
        <v>121044</v>
      </c>
      <c r="C41243" s="1" t="s">
        <v>121045</v>
      </c>
      <c r="D41243" s="1">
        <v>505.0</v>
      </c>
    </row>
    <row r="41244">
      <c r="A41244" s="1" t="s">
        <v>121046</v>
      </c>
      <c r="B41244" s="1" t="s">
        <v>121047</v>
      </c>
      <c r="C41244" s="1" t="s">
        <v>121048</v>
      </c>
      <c r="D41244" s="1">
        <v>267.0</v>
      </c>
    </row>
    <row r="41245">
      <c r="A41245" s="1" t="s">
        <v>121049</v>
      </c>
      <c r="B41245" s="1" t="s">
        <v>121050</v>
      </c>
      <c r="C41245" s="1" t="s">
        <v>121051</v>
      </c>
      <c r="D41245" s="1">
        <v>86.0</v>
      </c>
    </row>
    <row r="41246">
      <c r="A41246" s="1" t="s">
        <v>121052</v>
      </c>
      <c r="B41246" s="1" t="s">
        <v>121053</v>
      </c>
      <c r="C41246" s="1" t="s">
        <v>121054</v>
      </c>
      <c r="D41246" s="1">
        <v>1640.0</v>
      </c>
    </row>
    <row r="41247">
      <c r="A41247" s="1" t="s">
        <v>54194</v>
      </c>
      <c r="B41247" s="1" t="s">
        <v>121055</v>
      </c>
      <c r="C41247" s="1" t="s">
        <v>121056</v>
      </c>
      <c r="D41247" s="1">
        <v>30.0</v>
      </c>
    </row>
    <row r="41248">
      <c r="A41248" s="1" t="s">
        <v>121057</v>
      </c>
      <c r="B41248" s="1" t="s">
        <v>121058</v>
      </c>
      <c r="C41248" s="1" t="s">
        <v>121059</v>
      </c>
      <c r="D41248" s="1">
        <v>176.0</v>
      </c>
    </row>
    <row r="41249">
      <c r="A41249" s="1" t="s">
        <v>121060</v>
      </c>
      <c r="B41249" s="1" t="s">
        <v>121061</v>
      </c>
      <c r="C41249" s="1" t="s">
        <v>121062</v>
      </c>
      <c r="D41249" s="1">
        <v>214.0</v>
      </c>
    </row>
    <row r="41250">
      <c r="A41250" s="1" t="s">
        <v>121063</v>
      </c>
      <c r="B41250" s="1" t="s">
        <v>121064</v>
      </c>
      <c r="C41250" s="1" t="s">
        <v>121065</v>
      </c>
      <c r="D41250" s="1">
        <v>63.0</v>
      </c>
    </row>
    <row r="41251">
      <c r="A41251" s="1" t="s">
        <v>121066</v>
      </c>
      <c r="B41251" s="1" t="s">
        <v>121067</v>
      </c>
      <c r="C41251" s="1" t="s">
        <v>121068</v>
      </c>
      <c r="D41251" s="1">
        <v>1078.0</v>
      </c>
    </row>
    <row r="41252">
      <c r="A41252" s="1" t="s">
        <v>121069</v>
      </c>
      <c r="B41252" s="1" t="s">
        <v>121070</v>
      </c>
      <c r="C41252" s="1" t="s">
        <v>121071</v>
      </c>
      <c r="D41252" s="1">
        <v>117.0</v>
      </c>
    </row>
    <row r="41253">
      <c r="A41253" s="1" t="s">
        <v>121072</v>
      </c>
      <c r="B41253" s="1" t="s">
        <v>121073</v>
      </c>
      <c r="C41253" s="1" t="s">
        <v>121074</v>
      </c>
      <c r="D41253" s="1">
        <v>109.0</v>
      </c>
    </row>
    <row r="41254">
      <c r="A41254" s="1" t="s">
        <v>121075</v>
      </c>
      <c r="B41254" s="1" t="s">
        <v>121076</v>
      </c>
      <c r="C41254" s="1" t="s">
        <v>121077</v>
      </c>
      <c r="D41254" s="1">
        <v>999.0</v>
      </c>
    </row>
    <row r="41255">
      <c r="A41255" s="1" t="s">
        <v>121078</v>
      </c>
      <c r="B41255" s="1" t="s">
        <v>121078</v>
      </c>
      <c r="C41255" s="1" t="s">
        <v>121079</v>
      </c>
      <c r="D41255" s="1">
        <v>23.0</v>
      </c>
    </row>
    <row r="41256">
      <c r="A41256" s="1" t="s">
        <v>121080</v>
      </c>
      <c r="B41256" s="1" t="s">
        <v>121081</v>
      </c>
      <c r="C41256" s="1" t="s">
        <v>121082</v>
      </c>
      <c r="D41256" s="1">
        <v>798.0</v>
      </c>
    </row>
    <row r="41257">
      <c r="A41257" s="1" t="s">
        <v>121083</v>
      </c>
      <c r="B41257" s="1" t="s">
        <v>121084</v>
      </c>
      <c r="C41257" s="1" t="s">
        <v>121085</v>
      </c>
      <c r="D41257" s="1">
        <v>109.0</v>
      </c>
    </row>
    <row r="41258">
      <c r="A41258" s="1" t="s">
        <v>121086</v>
      </c>
      <c r="B41258" s="1" t="s">
        <v>121087</v>
      </c>
      <c r="C41258" s="1" t="s">
        <v>121088</v>
      </c>
      <c r="D41258" s="1">
        <v>23.0</v>
      </c>
    </row>
    <row r="41259">
      <c r="A41259" s="1" t="s">
        <v>121089</v>
      </c>
      <c r="B41259" s="1" t="s">
        <v>121090</v>
      </c>
      <c r="C41259" s="1" t="s">
        <v>121091</v>
      </c>
      <c r="D41259" s="1">
        <v>1436.0</v>
      </c>
    </row>
    <row r="41260">
      <c r="A41260" s="1" t="s">
        <v>121092</v>
      </c>
      <c r="B41260" s="1" t="s">
        <v>121093</v>
      </c>
      <c r="C41260" s="1" t="s">
        <v>121094</v>
      </c>
      <c r="D41260" s="1">
        <v>800.0</v>
      </c>
    </row>
    <row r="41261">
      <c r="A41261" s="1" t="s">
        <v>121095</v>
      </c>
      <c r="B41261" s="1" t="s">
        <v>121096</v>
      </c>
      <c r="C41261" s="1" t="s">
        <v>121097</v>
      </c>
      <c r="D41261" s="1">
        <v>625.0</v>
      </c>
    </row>
    <row r="41262">
      <c r="A41262" s="1" t="s">
        <v>17411</v>
      </c>
      <c r="B41262" s="1" t="s">
        <v>17412</v>
      </c>
      <c r="C41262" s="1" t="s">
        <v>121098</v>
      </c>
      <c r="D41262" s="1">
        <v>2103.0</v>
      </c>
    </row>
    <row r="41263">
      <c r="A41263" s="1" t="s">
        <v>121099</v>
      </c>
      <c r="B41263" s="1" t="s">
        <v>121100</v>
      </c>
      <c r="C41263" s="1" t="s">
        <v>121101</v>
      </c>
      <c r="D41263" s="1">
        <v>161.0</v>
      </c>
    </row>
    <row r="41264">
      <c r="A41264" s="1" t="s">
        <v>121102</v>
      </c>
      <c r="B41264" s="1" t="s">
        <v>121103</v>
      </c>
      <c r="C41264" s="1" t="s">
        <v>121104</v>
      </c>
      <c r="D41264" s="1">
        <v>421.0</v>
      </c>
    </row>
    <row r="41265">
      <c r="A41265" s="1" t="s">
        <v>121105</v>
      </c>
      <c r="B41265" s="1" t="s">
        <v>121106</v>
      </c>
      <c r="C41265" s="1" t="s">
        <v>121107</v>
      </c>
      <c r="D41265" s="1">
        <v>356.0</v>
      </c>
    </row>
    <row r="41266">
      <c r="A41266" s="1" t="s">
        <v>121108</v>
      </c>
      <c r="B41266" s="1" t="s">
        <v>121109</v>
      </c>
      <c r="C41266" s="1" t="s">
        <v>121110</v>
      </c>
      <c r="D41266" s="1">
        <v>154.0</v>
      </c>
    </row>
    <row r="41267">
      <c r="A41267" s="1" t="s">
        <v>121111</v>
      </c>
      <c r="B41267" s="1" t="s">
        <v>121112</v>
      </c>
      <c r="C41267" s="1" t="s">
        <v>121113</v>
      </c>
      <c r="D41267" s="1">
        <v>580.0</v>
      </c>
    </row>
    <row r="41268">
      <c r="A41268" s="1" t="s">
        <v>121114</v>
      </c>
      <c r="B41268" s="1" t="s">
        <v>121115</v>
      </c>
      <c r="C41268" s="1" t="s">
        <v>121116</v>
      </c>
      <c r="D41268" s="1">
        <v>861.0</v>
      </c>
    </row>
    <row r="41269">
      <c r="A41269" s="1" t="s">
        <v>121117</v>
      </c>
      <c r="B41269" s="1" t="s">
        <v>121118</v>
      </c>
      <c r="C41269" s="1" t="s">
        <v>121119</v>
      </c>
      <c r="D41269" s="1">
        <v>271.0</v>
      </c>
    </row>
    <row r="41270">
      <c r="A41270" s="1" t="s">
        <v>121120</v>
      </c>
      <c r="B41270" s="1" t="s">
        <v>121121</v>
      </c>
      <c r="C41270" s="1" t="s">
        <v>121122</v>
      </c>
      <c r="D41270" s="1">
        <v>475.0</v>
      </c>
    </row>
    <row r="41271">
      <c r="A41271" s="1" t="s">
        <v>121123</v>
      </c>
      <c r="B41271" s="1" t="s">
        <v>121124</v>
      </c>
      <c r="C41271" s="1" t="s">
        <v>121125</v>
      </c>
      <c r="D41271" s="1">
        <v>777.0</v>
      </c>
    </row>
    <row r="41272">
      <c r="A41272" s="1" t="s">
        <v>121126</v>
      </c>
      <c r="B41272" s="1" t="s">
        <v>121127</v>
      </c>
      <c r="C41272" s="1" t="s">
        <v>121128</v>
      </c>
      <c r="D41272" s="1">
        <v>314.0</v>
      </c>
    </row>
    <row r="41273">
      <c r="A41273" s="1" t="s">
        <v>121129</v>
      </c>
      <c r="B41273" s="1" t="s">
        <v>121130</v>
      </c>
      <c r="C41273" s="1" t="s">
        <v>121131</v>
      </c>
      <c r="D41273" s="1">
        <v>1665.0</v>
      </c>
    </row>
    <row r="41274">
      <c r="A41274" s="1" t="s">
        <v>121132</v>
      </c>
      <c r="B41274" s="1" t="s">
        <v>121133</v>
      </c>
      <c r="C41274" s="1" t="s">
        <v>121134</v>
      </c>
      <c r="D41274" s="1">
        <v>189.0</v>
      </c>
    </row>
    <row r="41275">
      <c r="A41275" s="1" t="s">
        <v>121135</v>
      </c>
      <c r="B41275" s="1" t="s">
        <v>121136</v>
      </c>
      <c r="C41275" s="1" t="s">
        <v>121137</v>
      </c>
      <c r="D41275" s="1">
        <v>965.0</v>
      </c>
    </row>
    <row r="41276">
      <c r="A41276" s="1" t="s">
        <v>121138</v>
      </c>
      <c r="B41276" s="1" t="s">
        <v>121139</v>
      </c>
      <c r="C41276" s="1" t="s">
        <v>121140</v>
      </c>
      <c r="D41276" s="1">
        <v>69.0</v>
      </c>
    </row>
    <row r="41277">
      <c r="A41277" s="1" t="s">
        <v>121141</v>
      </c>
      <c r="B41277" s="1" t="s">
        <v>121142</v>
      </c>
      <c r="C41277" s="1" t="s">
        <v>121143</v>
      </c>
      <c r="D41277" s="1">
        <v>109.0</v>
      </c>
    </row>
    <row r="41278">
      <c r="A41278" s="1" t="s">
        <v>121144</v>
      </c>
      <c r="B41278" s="1" t="s">
        <v>121145</v>
      </c>
      <c r="C41278" s="1" t="s">
        <v>121146</v>
      </c>
      <c r="D41278" s="1">
        <v>913.0</v>
      </c>
    </row>
    <row r="41279">
      <c r="A41279" s="1" t="s">
        <v>121147</v>
      </c>
      <c r="B41279" s="1" t="s">
        <v>121148</v>
      </c>
      <c r="C41279" s="1" t="s">
        <v>121149</v>
      </c>
      <c r="D41279" s="1">
        <v>92.0</v>
      </c>
    </row>
    <row r="41280">
      <c r="A41280" s="1" t="s">
        <v>121150</v>
      </c>
      <c r="B41280" s="1" t="s">
        <v>121151</v>
      </c>
      <c r="C41280" s="1" t="s">
        <v>121152</v>
      </c>
      <c r="D41280" s="1">
        <v>1080.0</v>
      </c>
    </row>
    <row r="41281">
      <c r="A41281" s="1" t="s">
        <v>121153</v>
      </c>
      <c r="B41281" s="1" t="s">
        <v>121154</v>
      </c>
      <c r="C41281" s="1" t="s">
        <v>121155</v>
      </c>
      <c r="D41281" s="1">
        <v>117.0</v>
      </c>
    </row>
    <row r="41282">
      <c r="A41282" s="1" t="s">
        <v>121156</v>
      </c>
      <c r="B41282" s="1" t="s">
        <v>121157</v>
      </c>
      <c r="C41282" s="1" t="s">
        <v>121158</v>
      </c>
      <c r="D41282" s="1">
        <v>403.0</v>
      </c>
    </row>
    <row r="41283">
      <c r="A41283" s="1" t="s">
        <v>121159</v>
      </c>
      <c r="B41283" s="1" t="s">
        <v>121160</v>
      </c>
      <c r="C41283" s="1" t="s">
        <v>121161</v>
      </c>
      <c r="D41283" s="1">
        <v>150.0</v>
      </c>
    </row>
    <row r="41284">
      <c r="A41284" s="1" t="s">
        <v>121162</v>
      </c>
      <c r="B41284" s="1" t="s">
        <v>121163</v>
      </c>
      <c r="C41284" s="1" t="s">
        <v>121164</v>
      </c>
      <c r="D41284" s="1">
        <v>163.0</v>
      </c>
    </row>
    <row r="41285">
      <c r="A41285" s="1" t="s">
        <v>121165</v>
      </c>
      <c r="B41285" s="1" t="s">
        <v>121165</v>
      </c>
      <c r="C41285" s="1" t="s">
        <v>121166</v>
      </c>
      <c r="D41285" s="1">
        <v>98.0</v>
      </c>
    </row>
    <row r="41286">
      <c r="A41286" s="1" t="s">
        <v>121167</v>
      </c>
      <c r="B41286" s="1" t="s">
        <v>121168</v>
      </c>
      <c r="C41286" s="1" t="s">
        <v>121169</v>
      </c>
      <c r="D41286" s="1">
        <v>10.0</v>
      </c>
    </row>
    <row r="41287">
      <c r="A41287" s="1" t="s">
        <v>121170</v>
      </c>
      <c r="B41287" s="1" t="s">
        <v>121171</v>
      </c>
      <c r="C41287" s="1" t="s">
        <v>121172</v>
      </c>
      <c r="D41287" s="1">
        <v>27.0</v>
      </c>
    </row>
    <row r="41288">
      <c r="A41288" s="1" t="s">
        <v>121173</v>
      </c>
      <c r="B41288" s="1" t="s">
        <v>121174</v>
      </c>
      <c r="C41288" s="1" t="s">
        <v>121175</v>
      </c>
      <c r="D41288" s="1">
        <v>35.0</v>
      </c>
    </row>
    <row r="41289">
      <c r="A41289" s="1" t="s">
        <v>121176</v>
      </c>
      <c r="B41289" s="1" t="s">
        <v>121177</v>
      </c>
      <c r="C41289" s="1" t="s">
        <v>121178</v>
      </c>
      <c r="D41289" s="1">
        <v>1013.0</v>
      </c>
    </row>
    <row r="41290">
      <c r="A41290" s="1" t="s">
        <v>121179</v>
      </c>
      <c r="B41290" s="1" t="s">
        <v>121180</v>
      </c>
      <c r="C41290" s="1" t="s">
        <v>121181</v>
      </c>
      <c r="D41290" s="1">
        <v>400.0</v>
      </c>
    </row>
    <row r="41291">
      <c r="A41291" s="1" t="s">
        <v>121182</v>
      </c>
      <c r="B41291" s="1" t="s">
        <v>121183</v>
      </c>
      <c r="C41291" s="1" t="s">
        <v>121184</v>
      </c>
      <c r="D41291" s="1">
        <v>372.0</v>
      </c>
    </row>
    <row r="41292">
      <c r="A41292" s="1" t="s">
        <v>121185</v>
      </c>
      <c r="B41292" s="1" t="s">
        <v>121186</v>
      </c>
      <c r="C41292" s="1" t="s">
        <v>121187</v>
      </c>
      <c r="D41292" s="1">
        <v>699.0</v>
      </c>
    </row>
    <row r="41293">
      <c r="A41293" s="1" t="s">
        <v>121188</v>
      </c>
      <c r="B41293" s="1" t="s">
        <v>121189</v>
      </c>
      <c r="C41293" s="1" t="s">
        <v>121190</v>
      </c>
      <c r="D41293" s="1">
        <v>520.0</v>
      </c>
    </row>
    <row r="41294">
      <c r="A41294" s="1" t="s">
        <v>121191</v>
      </c>
      <c r="B41294" s="1" t="s">
        <v>121192</v>
      </c>
      <c r="C41294" s="1" t="s">
        <v>121193</v>
      </c>
      <c r="D41294" s="1">
        <v>65.0</v>
      </c>
    </row>
    <row r="41295">
      <c r="A41295" s="1" t="s">
        <v>121194</v>
      </c>
      <c r="B41295" s="1" t="s">
        <v>121195</v>
      </c>
      <c r="C41295" s="1" t="s">
        <v>121196</v>
      </c>
      <c r="D41295" s="1">
        <v>124.0</v>
      </c>
    </row>
    <row r="41296">
      <c r="A41296" s="1" t="s">
        <v>121197</v>
      </c>
      <c r="B41296" s="1" t="s">
        <v>121198</v>
      </c>
      <c r="C41296" s="1" t="s">
        <v>121199</v>
      </c>
      <c r="D41296" s="1">
        <v>349.0</v>
      </c>
    </row>
    <row r="41297">
      <c r="A41297" s="1" t="s">
        <v>48936</v>
      </c>
      <c r="B41297" s="1" t="s">
        <v>48937</v>
      </c>
      <c r="C41297" s="1" t="s">
        <v>121200</v>
      </c>
      <c r="D41297" s="1">
        <v>1548.0</v>
      </c>
    </row>
    <row r="41298">
      <c r="A41298" s="1" t="s">
        <v>121201</v>
      </c>
      <c r="B41298" s="1" t="s">
        <v>121202</v>
      </c>
      <c r="C41298" s="1" t="s">
        <v>121203</v>
      </c>
      <c r="D41298" s="1">
        <v>51.0</v>
      </c>
    </row>
    <row r="41299">
      <c r="A41299" s="1" t="s">
        <v>121204</v>
      </c>
      <c r="B41299" s="1" t="s">
        <v>121205</v>
      </c>
      <c r="C41299" s="1" t="s">
        <v>121206</v>
      </c>
      <c r="D41299" s="1">
        <v>15.0</v>
      </c>
    </row>
    <row r="41300">
      <c r="A41300" s="1" t="s">
        <v>121207</v>
      </c>
      <c r="B41300" s="1" t="s">
        <v>121208</v>
      </c>
      <c r="C41300" s="1" t="s">
        <v>121209</v>
      </c>
      <c r="D41300" s="1">
        <v>314.0</v>
      </c>
    </row>
    <row r="41301">
      <c r="A41301" s="1" t="s">
        <v>121210</v>
      </c>
      <c r="B41301" s="1" t="s">
        <v>121211</v>
      </c>
      <c r="C41301" s="1" t="s">
        <v>121212</v>
      </c>
      <c r="D41301" s="1">
        <v>1783.0</v>
      </c>
    </row>
    <row r="41302">
      <c r="A41302" s="1" t="s">
        <v>121213</v>
      </c>
      <c r="B41302" s="1" t="s">
        <v>121214</v>
      </c>
      <c r="C41302" s="1" t="s">
        <v>121215</v>
      </c>
      <c r="D41302" s="1">
        <v>589.0</v>
      </c>
    </row>
    <row r="41303">
      <c r="A41303" s="1" t="s">
        <v>121216</v>
      </c>
      <c r="B41303" s="1" t="s">
        <v>121217</v>
      </c>
      <c r="C41303" s="1" t="s">
        <v>121218</v>
      </c>
      <c r="D41303" s="1">
        <v>891.0</v>
      </c>
    </row>
    <row r="41304">
      <c r="A41304" s="1" t="s">
        <v>121219</v>
      </c>
      <c r="B41304" s="1" t="s">
        <v>121220</v>
      </c>
      <c r="C41304" s="1" t="s">
        <v>121221</v>
      </c>
      <c r="D41304" s="1">
        <v>2154.0</v>
      </c>
    </row>
    <row r="41305">
      <c r="A41305" s="1" t="s">
        <v>121222</v>
      </c>
      <c r="B41305" s="1" t="s">
        <v>121223</v>
      </c>
      <c r="C41305" s="1" t="s">
        <v>121224</v>
      </c>
      <c r="D41305" s="1">
        <v>207.0</v>
      </c>
    </row>
    <row r="41306">
      <c r="A41306" s="1" t="s">
        <v>121225</v>
      </c>
      <c r="B41306" s="1" t="s">
        <v>121226</v>
      </c>
      <c r="C41306" s="1" t="s">
        <v>121227</v>
      </c>
      <c r="D41306" s="1">
        <v>888.0</v>
      </c>
    </row>
    <row r="41307">
      <c r="A41307" s="1" t="s">
        <v>121228</v>
      </c>
      <c r="B41307" s="1" t="s">
        <v>121229</v>
      </c>
      <c r="C41307" s="1" t="s">
        <v>121230</v>
      </c>
      <c r="D41307" s="1">
        <v>1040.0</v>
      </c>
    </row>
    <row r="41308">
      <c r="A41308" s="1" t="s">
        <v>121231</v>
      </c>
      <c r="B41308" s="1" t="s">
        <v>121232</v>
      </c>
      <c r="C41308" s="1" t="s">
        <v>121233</v>
      </c>
      <c r="D41308" s="1">
        <v>70.0</v>
      </c>
    </row>
    <row r="41309">
      <c r="A41309" s="1" t="s">
        <v>121234</v>
      </c>
      <c r="B41309" s="1" t="s">
        <v>121235</v>
      </c>
      <c r="C41309" s="1" t="s">
        <v>121236</v>
      </c>
      <c r="D41309" s="1">
        <v>1881.0</v>
      </c>
    </row>
    <row r="41310">
      <c r="A41310" s="1" t="s">
        <v>121237</v>
      </c>
      <c r="B41310" s="1" t="s">
        <v>121238</v>
      </c>
      <c r="C41310" s="1" t="s">
        <v>121239</v>
      </c>
      <c r="D41310" s="1">
        <v>182.0</v>
      </c>
    </row>
    <row r="41311">
      <c r="A41311" s="1" t="s">
        <v>121240</v>
      </c>
      <c r="B41311" s="1" t="s">
        <v>121241</v>
      </c>
      <c r="C41311" s="1" t="s">
        <v>121242</v>
      </c>
      <c r="D41311" s="1">
        <v>224.0</v>
      </c>
    </row>
    <row r="41312">
      <c r="A41312" s="1" t="s">
        <v>121243</v>
      </c>
      <c r="B41312" s="1" t="s">
        <v>121244</v>
      </c>
      <c r="C41312" s="1" t="s">
        <v>121245</v>
      </c>
      <c r="D41312" s="1">
        <v>29.0</v>
      </c>
    </row>
    <row r="41313">
      <c r="A41313" s="1" t="s">
        <v>14673</v>
      </c>
      <c r="B41313" s="1" t="s">
        <v>14674</v>
      </c>
      <c r="C41313" s="1" t="s">
        <v>121246</v>
      </c>
      <c r="D41313" s="1">
        <v>139.0</v>
      </c>
    </row>
    <row r="41314">
      <c r="A41314" s="1" t="s">
        <v>121247</v>
      </c>
      <c r="B41314" s="1" t="s">
        <v>121248</v>
      </c>
      <c r="C41314" s="1" t="s">
        <v>121249</v>
      </c>
      <c r="D41314" s="1">
        <v>52.0</v>
      </c>
    </row>
    <row r="41315">
      <c r="A41315" s="1" t="s">
        <v>121250</v>
      </c>
      <c r="B41315" s="1" t="s">
        <v>121251</v>
      </c>
      <c r="C41315" s="1" t="s">
        <v>121252</v>
      </c>
      <c r="D41315" s="1">
        <v>197.0</v>
      </c>
    </row>
    <row r="41316">
      <c r="A41316" s="1" t="s">
        <v>121253</v>
      </c>
      <c r="B41316" s="1" t="s">
        <v>121254</v>
      </c>
      <c r="C41316" s="1" t="s">
        <v>121255</v>
      </c>
      <c r="D41316" s="1">
        <v>118.0</v>
      </c>
    </row>
    <row r="41317">
      <c r="A41317" s="1" t="s">
        <v>121256</v>
      </c>
      <c r="B41317" s="1" t="s">
        <v>121257</v>
      </c>
      <c r="C41317" s="1" t="s">
        <v>121258</v>
      </c>
      <c r="D41317" s="1">
        <v>487.0</v>
      </c>
    </row>
    <row r="41318">
      <c r="A41318" s="1" t="s">
        <v>121259</v>
      </c>
      <c r="B41318" s="1" t="s">
        <v>121260</v>
      </c>
      <c r="C41318" s="1" t="s">
        <v>121261</v>
      </c>
      <c r="D41318" s="1">
        <v>574.0</v>
      </c>
    </row>
    <row r="41319">
      <c r="A41319" s="1" t="s">
        <v>121262</v>
      </c>
      <c r="B41319" s="1" t="s">
        <v>121263</v>
      </c>
      <c r="C41319" s="1" t="s">
        <v>121264</v>
      </c>
      <c r="D41319" s="1">
        <v>2470.0</v>
      </c>
    </row>
    <row r="41320">
      <c r="A41320" s="1" t="s">
        <v>121265</v>
      </c>
      <c r="B41320" s="1" t="s">
        <v>121266</v>
      </c>
      <c r="C41320" s="1" t="s">
        <v>121267</v>
      </c>
      <c r="D41320" s="1">
        <v>399.0</v>
      </c>
    </row>
    <row r="41321">
      <c r="A41321" s="1" t="s">
        <v>121268</v>
      </c>
      <c r="B41321" s="1" t="s">
        <v>121269</v>
      </c>
      <c r="C41321" s="1" t="s">
        <v>121270</v>
      </c>
      <c r="D41321" s="1">
        <v>276.0</v>
      </c>
    </row>
    <row r="41322">
      <c r="A41322" s="1" t="s">
        <v>121271</v>
      </c>
      <c r="B41322" s="1" t="s">
        <v>121272</v>
      </c>
      <c r="C41322" s="1" t="s">
        <v>121273</v>
      </c>
      <c r="D41322" s="1">
        <v>159.0</v>
      </c>
    </row>
    <row r="41323">
      <c r="A41323" s="1" t="s">
        <v>121274</v>
      </c>
      <c r="B41323" s="1" t="s">
        <v>121275</v>
      </c>
      <c r="C41323" s="1" t="s">
        <v>121276</v>
      </c>
      <c r="D41323" s="1">
        <v>1578.0</v>
      </c>
    </row>
    <row r="41324">
      <c r="A41324" s="1" t="s">
        <v>121277</v>
      </c>
      <c r="B41324" s="1" t="s">
        <v>121278</v>
      </c>
      <c r="C41324" s="1" t="s">
        <v>121279</v>
      </c>
      <c r="D41324" s="1">
        <v>1539.0</v>
      </c>
    </row>
    <row r="41325">
      <c r="A41325" s="1" t="s">
        <v>34170</v>
      </c>
      <c r="B41325" s="1" t="s">
        <v>34171</v>
      </c>
      <c r="C41325" s="1" t="s">
        <v>121280</v>
      </c>
      <c r="D41325" s="1">
        <v>885.0</v>
      </c>
    </row>
    <row r="41326">
      <c r="A41326" s="1" t="s">
        <v>121281</v>
      </c>
      <c r="B41326" s="1" t="s">
        <v>121282</v>
      </c>
      <c r="C41326" s="1" t="s">
        <v>121283</v>
      </c>
      <c r="D41326" s="1">
        <v>496.0</v>
      </c>
    </row>
    <row r="41327">
      <c r="A41327" s="1" t="s">
        <v>121284</v>
      </c>
      <c r="B41327" s="1" t="s">
        <v>121285</v>
      </c>
      <c r="C41327" s="1" t="s">
        <v>121286</v>
      </c>
      <c r="D41327" s="1">
        <v>1440.0</v>
      </c>
    </row>
    <row r="41328">
      <c r="A41328" s="1" t="s">
        <v>121287</v>
      </c>
      <c r="B41328" s="1" t="s">
        <v>121288</v>
      </c>
      <c r="C41328" s="1" t="s">
        <v>121289</v>
      </c>
      <c r="D41328" s="1">
        <v>188.0</v>
      </c>
    </row>
    <row r="41329">
      <c r="A41329" s="1" t="s">
        <v>121290</v>
      </c>
      <c r="B41329" s="1" t="s">
        <v>121291</v>
      </c>
      <c r="C41329" s="1" t="s">
        <v>121292</v>
      </c>
      <c r="D41329" s="1">
        <v>242.0</v>
      </c>
    </row>
    <row r="41330">
      <c r="A41330" s="1" t="s">
        <v>121293</v>
      </c>
      <c r="B41330" s="1" t="s">
        <v>121294</v>
      </c>
      <c r="C41330" s="1" t="s">
        <v>121295</v>
      </c>
      <c r="D41330" s="1">
        <v>195.0</v>
      </c>
    </row>
    <row r="41331">
      <c r="A41331" s="1" t="s">
        <v>121296</v>
      </c>
      <c r="B41331" s="1" t="s">
        <v>121297</v>
      </c>
      <c r="C41331" s="1" t="s">
        <v>121298</v>
      </c>
      <c r="D41331" s="1">
        <v>808.0</v>
      </c>
    </row>
    <row r="41332">
      <c r="A41332" s="1" t="s">
        <v>121299</v>
      </c>
      <c r="B41332" s="1" t="s">
        <v>121300</v>
      </c>
      <c r="C41332" s="1" t="s">
        <v>121301</v>
      </c>
      <c r="D41332" s="1">
        <v>203.0</v>
      </c>
    </row>
    <row r="41333">
      <c r="A41333" s="1" t="s">
        <v>121302</v>
      </c>
      <c r="B41333" s="1" t="s">
        <v>121303</v>
      </c>
      <c r="C41333" s="1" t="s">
        <v>121304</v>
      </c>
      <c r="D41333" s="1">
        <v>1390.0</v>
      </c>
    </row>
    <row r="41334">
      <c r="A41334" s="1" t="s">
        <v>121305</v>
      </c>
      <c r="B41334" s="1" t="s">
        <v>121306</v>
      </c>
      <c r="C41334" s="1" t="s">
        <v>121307</v>
      </c>
      <c r="D41334" s="1">
        <v>143.0</v>
      </c>
    </row>
    <row r="41335">
      <c r="A41335" s="1" t="s">
        <v>121308</v>
      </c>
      <c r="B41335" s="1" t="s">
        <v>121309</v>
      </c>
      <c r="C41335" s="1" t="s">
        <v>121310</v>
      </c>
      <c r="D41335" s="1">
        <v>675.0</v>
      </c>
    </row>
    <row r="41336">
      <c r="A41336" s="1" t="s">
        <v>121311</v>
      </c>
      <c r="B41336" s="1" t="s">
        <v>121312</v>
      </c>
      <c r="C41336" s="1" t="s">
        <v>121313</v>
      </c>
      <c r="D41336" s="1">
        <v>73.0</v>
      </c>
    </row>
    <row r="41337">
      <c r="A41337" s="1" t="s">
        <v>121314</v>
      </c>
      <c r="B41337" s="1" t="s">
        <v>121315</v>
      </c>
      <c r="C41337" s="1" t="s">
        <v>121316</v>
      </c>
      <c r="D41337" s="1">
        <v>727.0</v>
      </c>
    </row>
    <row r="41338">
      <c r="A41338" s="1" t="s">
        <v>121317</v>
      </c>
      <c r="B41338" s="1" t="s">
        <v>121318</v>
      </c>
      <c r="C41338" s="1" t="s">
        <v>121319</v>
      </c>
      <c r="D41338" s="1">
        <v>939.0</v>
      </c>
    </row>
    <row r="41339">
      <c r="A41339" s="1" t="s">
        <v>121320</v>
      </c>
      <c r="B41339" s="1" t="s">
        <v>121321</v>
      </c>
      <c r="C41339" s="1" t="s">
        <v>121322</v>
      </c>
      <c r="D41339" s="1">
        <v>23.0</v>
      </c>
    </row>
    <row r="41340">
      <c r="A41340" s="1" t="s">
        <v>121323</v>
      </c>
      <c r="B41340" s="1" t="s">
        <v>121324</v>
      </c>
      <c r="C41340" s="1" t="s">
        <v>121325</v>
      </c>
      <c r="D41340" s="1">
        <v>203.0</v>
      </c>
    </row>
    <row r="41341">
      <c r="A41341" s="1" t="s">
        <v>121326</v>
      </c>
      <c r="B41341" s="1" t="s">
        <v>121327</v>
      </c>
      <c r="C41341" s="1" t="s">
        <v>121328</v>
      </c>
      <c r="D41341" s="1">
        <v>144.0</v>
      </c>
    </row>
    <row r="41342">
      <c r="A41342" s="1" t="s">
        <v>121329</v>
      </c>
      <c r="B41342" s="1" t="s">
        <v>121330</v>
      </c>
      <c r="C41342" s="1" t="s">
        <v>121331</v>
      </c>
      <c r="D41342" s="1">
        <v>369.0</v>
      </c>
    </row>
    <row r="41343">
      <c r="A41343" s="1" t="s">
        <v>121332</v>
      </c>
      <c r="B41343" s="1" t="s">
        <v>121333</v>
      </c>
      <c r="C41343" s="1" t="s">
        <v>121334</v>
      </c>
      <c r="D41343" s="1">
        <v>234.0</v>
      </c>
    </row>
    <row r="41344">
      <c r="A41344" s="1" t="s">
        <v>121335</v>
      </c>
      <c r="B41344" s="1" t="s">
        <v>121336</v>
      </c>
      <c r="C41344" s="1" t="s">
        <v>121337</v>
      </c>
      <c r="D41344" s="1">
        <v>164.0</v>
      </c>
    </row>
    <row r="41345">
      <c r="A41345" s="1" t="s">
        <v>121338</v>
      </c>
      <c r="B41345" s="1" t="s">
        <v>121339</v>
      </c>
      <c r="C41345" s="1" t="s">
        <v>121340</v>
      </c>
      <c r="D41345" s="1">
        <v>123.0</v>
      </c>
    </row>
    <row r="41346">
      <c r="A41346" s="1" t="s">
        <v>121341</v>
      </c>
      <c r="B41346" s="1" t="s">
        <v>121342</v>
      </c>
      <c r="C41346" s="1" t="s">
        <v>121343</v>
      </c>
      <c r="D41346" s="1">
        <v>227.0</v>
      </c>
    </row>
    <row r="41347">
      <c r="A41347" s="1" t="s">
        <v>121344</v>
      </c>
      <c r="B41347" s="1" t="s">
        <v>121345</v>
      </c>
      <c r="C41347" s="1" t="s">
        <v>121346</v>
      </c>
      <c r="D41347" s="1">
        <v>419.0</v>
      </c>
    </row>
    <row r="41348">
      <c r="A41348" s="1" t="s">
        <v>121347</v>
      </c>
      <c r="B41348" s="1" t="s">
        <v>121348</v>
      </c>
      <c r="C41348" s="1" t="s">
        <v>121349</v>
      </c>
      <c r="D41348" s="1">
        <v>149.0</v>
      </c>
    </row>
    <row r="41349">
      <c r="A41349" s="1" t="s">
        <v>121350</v>
      </c>
      <c r="B41349" s="1" t="s">
        <v>121351</v>
      </c>
      <c r="C41349" s="1" t="s">
        <v>121352</v>
      </c>
      <c r="D41349" s="1">
        <v>314.0</v>
      </c>
    </row>
    <row r="41350">
      <c r="A41350" s="1" t="s">
        <v>121353</v>
      </c>
      <c r="B41350" s="1" t="s">
        <v>121354</v>
      </c>
      <c r="C41350" s="1" t="s">
        <v>121355</v>
      </c>
      <c r="D41350" s="1">
        <v>67.0</v>
      </c>
    </row>
    <row r="41351">
      <c r="A41351" s="1" t="s">
        <v>121356</v>
      </c>
      <c r="B41351" s="1" t="s">
        <v>121357</v>
      </c>
      <c r="C41351" s="1" t="s">
        <v>121358</v>
      </c>
      <c r="D41351" s="1">
        <v>273.0</v>
      </c>
    </row>
    <row r="41352">
      <c r="A41352" s="1" t="s">
        <v>121359</v>
      </c>
      <c r="B41352" s="1" t="s">
        <v>121360</v>
      </c>
      <c r="C41352" s="1" t="s">
        <v>121361</v>
      </c>
      <c r="D41352" s="1">
        <v>393.0</v>
      </c>
    </row>
    <row r="41353">
      <c r="A41353" s="1" t="s">
        <v>121362</v>
      </c>
      <c r="B41353" s="1" t="s">
        <v>121363</v>
      </c>
      <c r="C41353" s="1" t="s">
        <v>121364</v>
      </c>
      <c r="D41353" s="1">
        <v>179.0</v>
      </c>
    </row>
    <row r="41354">
      <c r="A41354" s="1" t="s">
        <v>121365</v>
      </c>
      <c r="B41354" s="1" t="s">
        <v>121366</v>
      </c>
      <c r="C41354" s="1" t="s">
        <v>121367</v>
      </c>
      <c r="D41354" s="1">
        <v>576.0</v>
      </c>
    </row>
    <row r="41355">
      <c r="A41355" s="1" t="s">
        <v>121368</v>
      </c>
      <c r="B41355" s="1" t="s">
        <v>121369</v>
      </c>
      <c r="C41355" s="1" t="s">
        <v>121370</v>
      </c>
      <c r="D41355" s="1">
        <v>210.0</v>
      </c>
    </row>
    <row r="41356">
      <c r="A41356" s="1" t="s">
        <v>121371</v>
      </c>
      <c r="B41356" s="1" t="s">
        <v>121372</v>
      </c>
      <c r="C41356" s="1" t="s">
        <v>121373</v>
      </c>
      <c r="D41356" s="1">
        <v>983.0</v>
      </c>
    </row>
    <row r="41357">
      <c r="A41357" s="1" t="s">
        <v>121374</v>
      </c>
      <c r="B41357" s="1" t="s">
        <v>121375</v>
      </c>
      <c r="C41357" s="1" t="s">
        <v>121376</v>
      </c>
      <c r="D41357" s="1">
        <v>449.0</v>
      </c>
    </row>
    <row r="41358">
      <c r="A41358" s="1" t="s">
        <v>121377</v>
      </c>
      <c r="B41358" s="1" t="s">
        <v>121378</v>
      </c>
      <c r="C41358" s="1" t="s">
        <v>121379</v>
      </c>
      <c r="D41358" s="1">
        <v>42.0</v>
      </c>
    </row>
    <row r="41359">
      <c r="A41359" s="1" t="s">
        <v>121380</v>
      </c>
      <c r="B41359" s="1" t="s">
        <v>121380</v>
      </c>
      <c r="C41359" s="1" t="s">
        <v>121381</v>
      </c>
      <c r="D41359" s="1">
        <v>234.0</v>
      </c>
    </row>
    <row r="41360">
      <c r="A41360" s="1" t="s">
        <v>121382</v>
      </c>
      <c r="B41360" s="1" t="s">
        <v>121383</v>
      </c>
      <c r="C41360" s="1" t="s">
        <v>121384</v>
      </c>
      <c r="D41360" s="1">
        <v>2519.0</v>
      </c>
    </row>
    <row r="41361">
      <c r="A41361" s="1" t="s">
        <v>121385</v>
      </c>
      <c r="B41361" s="1" t="s">
        <v>121386</v>
      </c>
      <c r="C41361" s="1" t="s">
        <v>121387</v>
      </c>
      <c r="D41361" s="1">
        <v>76.0</v>
      </c>
    </row>
    <row r="41362">
      <c r="A41362" s="1" t="s">
        <v>121388</v>
      </c>
      <c r="B41362" s="1" t="s">
        <v>121389</v>
      </c>
      <c r="C41362" s="1" t="s">
        <v>121390</v>
      </c>
      <c r="D41362" s="1">
        <v>151.0</v>
      </c>
    </row>
    <row r="41363">
      <c r="A41363" s="1" t="s">
        <v>121391</v>
      </c>
      <c r="B41363" s="1" t="s">
        <v>121392</v>
      </c>
      <c r="C41363" s="1" t="s">
        <v>121393</v>
      </c>
      <c r="D41363" s="1">
        <v>439.0</v>
      </c>
    </row>
    <row r="41364">
      <c r="A41364" s="1" t="s">
        <v>121394</v>
      </c>
      <c r="B41364" s="1" t="s">
        <v>121395</v>
      </c>
      <c r="C41364" s="1" t="s">
        <v>121396</v>
      </c>
      <c r="D41364" s="1">
        <v>109.0</v>
      </c>
    </row>
    <row r="41365">
      <c r="A41365" s="1" t="s">
        <v>121397</v>
      </c>
      <c r="B41365" s="1" t="s">
        <v>121398</v>
      </c>
      <c r="C41365" s="1" t="s">
        <v>121399</v>
      </c>
      <c r="D41365" s="1">
        <v>81.0</v>
      </c>
    </row>
    <row r="41366">
      <c r="A41366" s="1" t="s">
        <v>121400</v>
      </c>
      <c r="B41366" s="1" t="s">
        <v>121401</v>
      </c>
      <c r="C41366" s="1" t="s">
        <v>121402</v>
      </c>
      <c r="D41366" s="1">
        <v>649.0</v>
      </c>
    </row>
    <row r="41367">
      <c r="A41367" s="1" t="s">
        <v>121403</v>
      </c>
      <c r="B41367" s="1" t="s">
        <v>121404</v>
      </c>
      <c r="C41367" s="1" t="s">
        <v>121405</v>
      </c>
      <c r="D41367" s="1">
        <v>1040.0</v>
      </c>
    </row>
    <row r="41368">
      <c r="A41368" s="1" t="s">
        <v>121406</v>
      </c>
      <c r="B41368" s="1" t="s">
        <v>121407</v>
      </c>
      <c r="C41368" s="1" t="s">
        <v>121408</v>
      </c>
      <c r="D41368" s="1">
        <v>255.0</v>
      </c>
    </row>
    <row r="41369">
      <c r="A41369" s="1" t="s">
        <v>121409</v>
      </c>
      <c r="B41369" s="1" t="s">
        <v>121409</v>
      </c>
      <c r="C41369" s="1" t="s">
        <v>121410</v>
      </c>
      <c r="D41369" s="1">
        <v>213.0</v>
      </c>
    </row>
    <row r="41370">
      <c r="A41370" s="1" t="s">
        <v>121411</v>
      </c>
      <c r="B41370" s="1" t="s">
        <v>121412</v>
      </c>
      <c r="C41370" s="1" t="s">
        <v>121413</v>
      </c>
      <c r="D41370" s="1">
        <v>764.0</v>
      </c>
    </row>
    <row r="41371">
      <c r="A41371" s="1" t="s">
        <v>121414</v>
      </c>
      <c r="B41371" s="1" t="s">
        <v>121415</v>
      </c>
      <c r="C41371" s="1" t="s">
        <v>121416</v>
      </c>
      <c r="D41371" s="1">
        <v>347.0</v>
      </c>
    </row>
    <row r="41372">
      <c r="A41372" s="1" t="s">
        <v>121417</v>
      </c>
      <c r="B41372" s="1" t="s">
        <v>121418</v>
      </c>
      <c r="C41372" s="1" t="s">
        <v>121419</v>
      </c>
      <c r="D41372" s="1">
        <v>310.0</v>
      </c>
    </row>
    <row r="41373">
      <c r="A41373" s="1" t="s">
        <v>121420</v>
      </c>
      <c r="B41373" s="1" t="s">
        <v>121421</v>
      </c>
      <c r="C41373" s="1" t="s">
        <v>121422</v>
      </c>
      <c r="D41373" s="1">
        <v>284.0</v>
      </c>
    </row>
    <row r="41374">
      <c r="A41374" s="1" t="s">
        <v>121423</v>
      </c>
      <c r="B41374" s="1" t="s">
        <v>121424</v>
      </c>
      <c r="C41374" s="1" t="s">
        <v>121425</v>
      </c>
      <c r="D41374" s="1">
        <v>102.0</v>
      </c>
    </row>
    <row r="41375">
      <c r="A41375" s="1" t="s">
        <v>121426</v>
      </c>
      <c r="B41375" s="1" t="s">
        <v>121427</v>
      </c>
      <c r="C41375" s="1" t="s">
        <v>121428</v>
      </c>
      <c r="D41375" s="1">
        <v>184.0</v>
      </c>
    </row>
    <row r="41376">
      <c r="A41376" s="1" t="s">
        <v>121429</v>
      </c>
      <c r="B41376" s="1" t="s">
        <v>121430</v>
      </c>
      <c r="C41376" s="1" t="s">
        <v>121431</v>
      </c>
      <c r="D41376" s="1">
        <v>1689.0</v>
      </c>
    </row>
    <row r="41377">
      <c r="A41377" s="1" t="s">
        <v>121432</v>
      </c>
      <c r="B41377" s="1" t="s">
        <v>121433</v>
      </c>
      <c r="C41377" s="1" t="s">
        <v>121434</v>
      </c>
      <c r="D41377" s="1">
        <v>309.0</v>
      </c>
    </row>
    <row r="41378">
      <c r="A41378" s="1" t="s">
        <v>121435</v>
      </c>
      <c r="B41378" s="1" t="s">
        <v>121436</v>
      </c>
      <c r="C41378" s="1" t="s">
        <v>121437</v>
      </c>
      <c r="D41378" s="1">
        <v>559.0</v>
      </c>
    </row>
    <row r="41379">
      <c r="A41379" s="1" t="s">
        <v>121438</v>
      </c>
      <c r="B41379" s="1" t="s">
        <v>121439</v>
      </c>
      <c r="C41379" s="1" t="s">
        <v>121440</v>
      </c>
      <c r="D41379" s="1">
        <v>110.0</v>
      </c>
    </row>
    <row r="41380">
      <c r="A41380" s="1" t="s">
        <v>121441</v>
      </c>
      <c r="B41380" s="1" t="s">
        <v>121442</v>
      </c>
      <c r="C41380" s="1" t="s">
        <v>121443</v>
      </c>
      <c r="D41380" s="1">
        <v>218.0</v>
      </c>
    </row>
    <row r="41381">
      <c r="A41381" s="1" t="s">
        <v>121444</v>
      </c>
      <c r="B41381" s="1" t="s">
        <v>121445</v>
      </c>
      <c r="C41381" s="1" t="s">
        <v>121446</v>
      </c>
      <c r="D41381" s="1">
        <v>230.0</v>
      </c>
    </row>
    <row r="41382">
      <c r="A41382" s="1" t="s">
        <v>121447</v>
      </c>
      <c r="B41382" s="1" t="s">
        <v>121448</v>
      </c>
      <c r="C41382" s="1" t="s">
        <v>121449</v>
      </c>
      <c r="D41382" s="1">
        <v>705.0</v>
      </c>
    </row>
    <row r="41383">
      <c r="A41383" s="1" t="s">
        <v>121450</v>
      </c>
      <c r="B41383" s="1" t="s">
        <v>121451</v>
      </c>
      <c r="C41383" s="1" t="s">
        <v>121452</v>
      </c>
      <c r="D41383" s="1">
        <v>74.0</v>
      </c>
    </row>
    <row r="41384">
      <c r="A41384" s="1" t="s">
        <v>121453</v>
      </c>
      <c r="B41384" s="1" t="s">
        <v>121454</v>
      </c>
      <c r="C41384" s="1" t="s">
        <v>121455</v>
      </c>
      <c r="D41384" s="1">
        <v>1149.0</v>
      </c>
    </row>
    <row r="41385">
      <c r="A41385" s="1" t="s">
        <v>121456</v>
      </c>
      <c r="B41385" s="1" t="s">
        <v>121457</v>
      </c>
      <c r="C41385" s="1" t="s">
        <v>121458</v>
      </c>
      <c r="D41385" s="1">
        <v>236.0</v>
      </c>
    </row>
    <row r="41386">
      <c r="A41386" s="1" t="s">
        <v>121459</v>
      </c>
      <c r="B41386" s="1" t="s">
        <v>121460</v>
      </c>
      <c r="C41386" s="1" t="s">
        <v>121461</v>
      </c>
      <c r="D41386" s="1">
        <v>169.0</v>
      </c>
    </row>
    <row r="41387">
      <c r="A41387" s="1" t="s">
        <v>121462</v>
      </c>
      <c r="B41387" s="1" t="s">
        <v>121463</v>
      </c>
      <c r="C41387" s="1" t="s">
        <v>121464</v>
      </c>
      <c r="D41387" s="1">
        <v>232.0</v>
      </c>
    </row>
    <row r="41388">
      <c r="A41388" s="1" t="s">
        <v>121465</v>
      </c>
      <c r="B41388" s="1" t="s">
        <v>121466</v>
      </c>
      <c r="C41388" s="1" t="s">
        <v>121467</v>
      </c>
      <c r="D41388" s="1">
        <v>414.0</v>
      </c>
    </row>
    <row r="41389">
      <c r="A41389" s="1" t="s">
        <v>121468</v>
      </c>
      <c r="B41389" s="1" t="s">
        <v>121469</v>
      </c>
      <c r="C41389" s="1" t="s">
        <v>121470</v>
      </c>
      <c r="D41389" s="1">
        <v>1024.0</v>
      </c>
    </row>
    <row r="41390">
      <c r="A41390" s="1" t="s">
        <v>121471</v>
      </c>
      <c r="B41390" s="1" t="s">
        <v>121472</v>
      </c>
      <c r="C41390" s="1" t="s">
        <v>121473</v>
      </c>
      <c r="D41390" s="1">
        <v>19.0</v>
      </c>
    </row>
    <row r="41391">
      <c r="A41391" s="1" t="s">
        <v>121474</v>
      </c>
      <c r="B41391" s="1" t="s">
        <v>121475</v>
      </c>
      <c r="C41391" s="1" t="s">
        <v>121476</v>
      </c>
      <c r="D41391" s="1">
        <v>594.0</v>
      </c>
    </row>
    <row r="41392">
      <c r="A41392" s="1" t="s">
        <v>121477</v>
      </c>
      <c r="B41392" s="1" t="s">
        <v>121478</v>
      </c>
      <c r="C41392" s="1" t="s">
        <v>121479</v>
      </c>
      <c r="D41392" s="1">
        <v>234.0</v>
      </c>
    </row>
    <row r="41393">
      <c r="A41393" s="1" t="s">
        <v>121480</v>
      </c>
      <c r="B41393" s="1" t="s">
        <v>121481</v>
      </c>
      <c r="C41393" s="1" t="s">
        <v>121482</v>
      </c>
      <c r="D41393" s="1">
        <v>1149.0</v>
      </c>
    </row>
    <row r="41394">
      <c r="A41394" s="1" t="s">
        <v>121483</v>
      </c>
      <c r="B41394" s="1" t="s">
        <v>121483</v>
      </c>
      <c r="C41394" s="1" t="s">
        <v>121484</v>
      </c>
      <c r="D41394" s="1">
        <v>119.0</v>
      </c>
    </row>
    <row r="41395">
      <c r="A41395" s="1" t="s">
        <v>121485</v>
      </c>
      <c r="B41395" s="1" t="s">
        <v>121486</v>
      </c>
      <c r="C41395" s="1" t="s">
        <v>121487</v>
      </c>
      <c r="D41395" s="1">
        <v>13.0</v>
      </c>
    </row>
    <row r="41396">
      <c r="A41396" s="1" t="s">
        <v>121488</v>
      </c>
      <c r="B41396" s="1" t="s">
        <v>121489</v>
      </c>
      <c r="C41396" s="1" t="s">
        <v>121490</v>
      </c>
      <c r="D41396" s="1">
        <v>515.0</v>
      </c>
    </row>
    <row r="41397">
      <c r="A41397" s="1" t="s">
        <v>121491</v>
      </c>
      <c r="B41397" s="1" t="s">
        <v>121492</v>
      </c>
      <c r="C41397" s="1" t="s">
        <v>121493</v>
      </c>
      <c r="D41397" s="1">
        <v>67.0</v>
      </c>
    </row>
    <row r="41398">
      <c r="A41398" s="1" t="s">
        <v>121494</v>
      </c>
      <c r="B41398" s="1" t="s">
        <v>121495</v>
      </c>
      <c r="C41398" s="1" t="s">
        <v>121496</v>
      </c>
      <c r="D41398" s="1">
        <v>1706.0</v>
      </c>
    </row>
    <row r="41399">
      <c r="A41399" s="1" t="s">
        <v>121497</v>
      </c>
      <c r="B41399" s="1" t="s">
        <v>121498</v>
      </c>
      <c r="C41399" s="1" t="s">
        <v>121499</v>
      </c>
      <c r="D41399" s="1">
        <v>447.0</v>
      </c>
    </row>
    <row r="41400">
      <c r="A41400" s="1" t="s">
        <v>121500</v>
      </c>
      <c r="B41400" s="1" t="s">
        <v>121501</v>
      </c>
      <c r="C41400" s="1" t="s">
        <v>121502</v>
      </c>
      <c r="D41400" s="1">
        <v>2990.0</v>
      </c>
    </row>
    <row r="41401">
      <c r="A41401" s="1" t="s">
        <v>121503</v>
      </c>
      <c r="B41401" s="1" t="s">
        <v>121504</v>
      </c>
      <c r="C41401" s="1" t="s">
        <v>121505</v>
      </c>
      <c r="D41401" s="1">
        <v>195.0</v>
      </c>
    </row>
    <row r="41402">
      <c r="A41402" s="1" t="s">
        <v>121506</v>
      </c>
      <c r="B41402" s="1" t="s">
        <v>121507</v>
      </c>
      <c r="C41402" s="1" t="s">
        <v>121508</v>
      </c>
      <c r="D41402" s="1">
        <v>187.0</v>
      </c>
    </row>
    <row r="41403">
      <c r="A41403" s="1" t="s">
        <v>121509</v>
      </c>
      <c r="B41403" s="1" t="s">
        <v>121510</v>
      </c>
      <c r="C41403" s="1" t="s">
        <v>121511</v>
      </c>
      <c r="D41403" s="1">
        <v>321.0</v>
      </c>
    </row>
    <row r="41404">
      <c r="A41404" s="1" t="s">
        <v>121512</v>
      </c>
      <c r="B41404" s="1" t="s">
        <v>121513</v>
      </c>
      <c r="C41404" s="1" t="s">
        <v>121514</v>
      </c>
      <c r="D41404" s="1">
        <v>59.0</v>
      </c>
    </row>
    <row r="41405">
      <c r="A41405" s="1" t="s">
        <v>121515</v>
      </c>
      <c r="B41405" s="1" t="s">
        <v>121516</v>
      </c>
      <c r="C41405" s="1" t="s">
        <v>121517</v>
      </c>
      <c r="D41405" s="1">
        <v>243.0</v>
      </c>
    </row>
    <row r="41406">
      <c r="A41406" s="1" t="s">
        <v>121518</v>
      </c>
      <c r="B41406" s="1" t="s">
        <v>121519</v>
      </c>
      <c r="C41406" s="1" t="s">
        <v>121520</v>
      </c>
      <c r="D41406" s="1">
        <v>63.0</v>
      </c>
    </row>
    <row r="41407">
      <c r="A41407" s="1" t="s">
        <v>13543</v>
      </c>
      <c r="B41407" s="1" t="s">
        <v>13544</v>
      </c>
      <c r="C41407" s="1" t="s">
        <v>121521</v>
      </c>
      <c r="D41407" s="1">
        <v>132.0</v>
      </c>
    </row>
    <row r="41408">
      <c r="A41408" s="1" t="s">
        <v>121522</v>
      </c>
      <c r="B41408" s="1" t="s">
        <v>121523</v>
      </c>
      <c r="C41408" s="1" t="s">
        <v>121524</v>
      </c>
      <c r="D41408" s="1">
        <v>100.0</v>
      </c>
    </row>
    <row r="41409">
      <c r="A41409" s="1" t="s">
        <v>121525</v>
      </c>
      <c r="B41409" s="1" t="s">
        <v>121526</v>
      </c>
      <c r="C41409" s="1" t="s">
        <v>121527</v>
      </c>
      <c r="D41409" s="1">
        <v>1711.0</v>
      </c>
    </row>
    <row r="41410">
      <c r="A41410" s="1" t="s">
        <v>121528</v>
      </c>
      <c r="B41410" s="1" t="s">
        <v>121529</v>
      </c>
      <c r="C41410" s="1" t="s">
        <v>121530</v>
      </c>
      <c r="D41410" s="1">
        <v>198.0</v>
      </c>
    </row>
    <row r="41411">
      <c r="A41411" s="1" t="s">
        <v>121531</v>
      </c>
      <c r="B41411" s="1" t="s">
        <v>121532</v>
      </c>
      <c r="C41411" s="1" t="s">
        <v>121533</v>
      </c>
      <c r="D41411" s="1">
        <v>335.0</v>
      </c>
    </row>
    <row r="41412">
      <c r="A41412" s="1" t="s">
        <v>121534</v>
      </c>
      <c r="B41412" s="1" t="s">
        <v>121535</v>
      </c>
      <c r="C41412" s="1" t="s">
        <v>121536</v>
      </c>
      <c r="D41412" s="1">
        <v>26.0</v>
      </c>
    </row>
    <row r="41413">
      <c r="A41413" s="1" t="s">
        <v>121537</v>
      </c>
      <c r="B41413" s="1" t="s">
        <v>121538</v>
      </c>
      <c r="C41413" s="1" t="s">
        <v>121539</v>
      </c>
      <c r="D41413" s="1">
        <v>88.0</v>
      </c>
    </row>
    <row r="41414">
      <c r="A41414" s="1" t="s">
        <v>121540</v>
      </c>
      <c r="B41414" s="1" t="s">
        <v>121541</v>
      </c>
      <c r="C41414" s="1" t="s">
        <v>121542</v>
      </c>
      <c r="D41414" s="1">
        <v>18.0</v>
      </c>
    </row>
    <row r="41415">
      <c r="A41415" s="1" t="s">
        <v>121543</v>
      </c>
      <c r="B41415" s="1" t="s">
        <v>121544</v>
      </c>
      <c r="C41415" s="1" t="s">
        <v>121545</v>
      </c>
      <c r="D41415" s="1">
        <v>115.0</v>
      </c>
    </row>
    <row r="41416">
      <c r="A41416" s="1" t="s">
        <v>121546</v>
      </c>
      <c r="B41416" s="1" t="s">
        <v>121547</v>
      </c>
      <c r="C41416" s="1" t="s">
        <v>121548</v>
      </c>
      <c r="D41416" s="1">
        <v>729.0</v>
      </c>
    </row>
    <row r="41417">
      <c r="A41417" s="1" t="s">
        <v>121549</v>
      </c>
      <c r="B41417" s="1" t="s">
        <v>121550</v>
      </c>
      <c r="C41417" s="1" t="s">
        <v>121551</v>
      </c>
      <c r="D41417" s="1">
        <v>246.0</v>
      </c>
    </row>
    <row r="41418">
      <c r="A41418" s="1" t="s">
        <v>121552</v>
      </c>
      <c r="B41418" s="1" t="s">
        <v>121553</v>
      </c>
      <c r="C41418" s="1" t="s">
        <v>121554</v>
      </c>
      <c r="D41418" s="1">
        <v>266.0</v>
      </c>
    </row>
    <row r="41419">
      <c r="A41419" s="1" t="s">
        <v>121555</v>
      </c>
      <c r="B41419" s="1" t="s">
        <v>121556</v>
      </c>
      <c r="C41419" s="1" t="s">
        <v>121557</v>
      </c>
      <c r="D41419" s="1">
        <v>536.0</v>
      </c>
    </row>
    <row r="41420">
      <c r="A41420" s="1" t="s">
        <v>121558</v>
      </c>
      <c r="B41420" s="1" t="s">
        <v>121559</v>
      </c>
      <c r="C41420" s="1" t="s">
        <v>121560</v>
      </c>
      <c r="D41420" s="1">
        <v>2217.0</v>
      </c>
    </row>
    <row r="41421">
      <c r="A41421" s="1" t="s">
        <v>121561</v>
      </c>
      <c r="B41421" s="1" t="s">
        <v>121562</v>
      </c>
      <c r="C41421" s="1" t="s">
        <v>121563</v>
      </c>
      <c r="D41421" s="1">
        <v>92.0</v>
      </c>
    </row>
    <row r="41422">
      <c r="A41422" s="1" t="s">
        <v>121564</v>
      </c>
      <c r="B41422" s="1" t="s">
        <v>121565</v>
      </c>
      <c r="C41422" s="1" t="s">
        <v>121566</v>
      </c>
      <c r="D41422" s="1">
        <v>33.0</v>
      </c>
    </row>
    <row r="41423">
      <c r="A41423" s="1" t="s">
        <v>121567</v>
      </c>
      <c r="B41423" s="1" t="s">
        <v>121568</v>
      </c>
      <c r="C41423" s="1" t="s">
        <v>121569</v>
      </c>
      <c r="D41423" s="1">
        <v>36.0</v>
      </c>
    </row>
    <row r="41424">
      <c r="A41424" s="1" t="s">
        <v>121570</v>
      </c>
      <c r="B41424" s="1" t="s">
        <v>121570</v>
      </c>
      <c r="C41424" s="1" t="s">
        <v>121571</v>
      </c>
      <c r="D41424" s="1">
        <v>38.0</v>
      </c>
    </row>
    <row r="41425">
      <c r="A41425" s="1" t="s">
        <v>121572</v>
      </c>
      <c r="B41425" s="1" t="s">
        <v>121572</v>
      </c>
      <c r="C41425" s="1" t="s">
        <v>121573</v>
      </c>
      <c r="D41425" s="1">
        <v>471.0</v>
      </c>
    </row>
    <row r="41426">
      <c r="A41426" s="1" t="s">
        <v>121574</v>
      </c>
      <c r="B41426" s="1" t="s">
        <v>121575</v>
      </c>
      <c r="C41426" s="1" t="s">
        <v>121576</v>
      </c>
      <c r="D41426" s="1">
        <v>286.0</v>
      </c>
    </row>
    <row r="41427">
      <c r="A41427" s="1" t="s">
        <v>121577</v>
      </c>
      <c r="B41427" s="1" t="s">
        <v>121578</v>
      </c>
      <c r="C41427" s="1" t="s">
        <v>121579</v>
      </c>
      <c r="D41427" s="1">
        <v>263.0</v>
      </c>
    </row>
    <row r="41428">
      <c r="A41428" s="1" t="s">
        <v>121580</v>
      </c>
      <c r="B41428" s="1" t="s">
        <v>121581</v>
      </c>
      <c r="C41428" s="1" t="s">
        <v>121582</v>
      </c>
      <c r="D41428" s="1">
        <v>52697.0</v>
      </c>
    </row>
    <row r="41429">
      <c r="A41429" s="1" t="s">
        <v>121583</v>
      </c>
      <c r="B41429" s="1" t="s">
        <v>121584</v>
      </c>
      <c r="C41429" s="1" t="s">
        <v>121585</v>
      </c>
      <c r="D41429" s="1">
        <v>228.0</v>
      </c>
    </row>
    <row r="41430">
      <c r="A41430" s="1" t="s">
        <v>121586</v>
      </c>
      <c r="B41430" s="1" t="s">
        <v>121587</v>
      </c>
      <c r="C41430" s="1" t="s">
        <v>121588</v>
      </c>
      <c r="D41430" s="1">
        <v>1634.0</v>
      </c>
    </row>
    <row r="41431">
      <c r="A41431" s="1" t="s">
        <v>121589</v>
      </c>
      <c r="B41431" s="1" t="s">
        <v>121590</v>
      </c>
      <c r="C41431" s="1" t="s">
        <v>121591</v>
      </c>
      <c r="D41431" s="1">
        <v>2858.0</v>
      </c>
    </row>
    <row r="41432">
      <c r="A41432" s="1" t="s">
        <v>121592</v>
      </c>
      <c r="B41432" s="1" t="s">
        <v>121593</v>
      </c>
      <c r="C41432" s="1" t="s">
        <v>121594</v>
      </c>
      <c r="D41432" s="1">
        <v>1082.0</v>
      </c>
    </row>
    <row r="41433">
      <c r="A41433" s="1" t="s">
        <v>121595</v>
      </c>
      <c r="B41433" s="1" t="s">
        <v>121596</v>
      </c>
      <c r="C41433" s="1" t="s">
        <v>121597</v>
      </c>
      <c r="D41433" s="1">
        <v>502.0</v>
      </c>
    </row>
    <row r="41434">
      <c r="A41434" s="1" t="s">
        <v>121598</v>
      </c>
      <c r="B41434" s="1" t="s">
        <v>121599</v>
      </c>
      <c r="C41434" s="1" t="s">
        <v>121600</v>
      </c>
      <c r="D41434" s="1">
        <v>80.0</v>
      </c>
    </row>
    <row r="41435">
      <c r="A41435" s="1" t="s">
        <v>121601</v>
      </c>
      <c r="B41435" s="1" t="s">
        <v>121602</v>
      </c>
      <c r="C41435" s="1" t="s">
        <v>121603</v>
      </c>
      <c r="D41435" s="1">
        <v>68.0</v>
      </c>
    </row>
    <row r="41436">
      <c r="A41436" s="1" t="s">
        <v>121604</v>
      </c>
      <c r="B41436" s="1" t="s">
        <v>121605</v>
      </c>
      <c r="C41436" s="1" t="s">
        <v>121606</v>
      </c>
      <c r="D41436" s="1">
        <v>133.0</v>
      </c>
    </row>
    <row r="41437">
      <c r="A41437" s="1" t="s">
        <v>121607</v>
      </c>
      <c r="B41437" s="1" t="s">
        <v>121608</v>
      </c>
      <c r="C41437" s="1" t="s">
        <v>121609</v>
      </c>
      <c r="D41437" s="1">
        <v>633.0</v>
      </c>
    </row>
    <row r="41438">
      <c r="A41438" s="1" t="s">
        <v>121610</v>
      </c>
      <c r="B41438" s="1" t="s">
        <v>121611</v>
      </c>
      <c r="C41438" s="1" t="s">
        <v>121612</v>
      </c>
      <c r="D41438" s="1">
        <v>498.0</v>
      </c>
    </row>
    <row r="41439">
      <c r="A41439" s="1" t="s">
        <v>121613</v>
      </c>
      <c r="B41439" s="1" t="s">
        <v>121614</v>
      </c>
      <c r="C41439" s="1" t="s">
        <v>121615</v>
      </c>
      <c r="D41439" s="1">
        <v>243.0</v>
      </c>
    </row>
    <row r="41440">
      <c r="A41440" s="1" t="s">
        <v>121616</v>
      </c>
      <c r="B41440" s="1" t="s">
        <v>121617</v>
      </c>
      <c r="C41440" s="1" t="s">
        <v>121618</v>
      </c>
      <c r="D41440" s="1">
        <v>42.0</v>
      </c>
    </row>
    <row r="41441">
      <c r="A41441" s="1" t="s">
        <v>121619</v>
      </c>
      <c r="B41441" s="1" t="s">
        <v>121620</v>
      </c>
      <c r="C41441" s="1" t="s">
        <v>121621</v>
      </c>
      <c r="D41441" s="1">
        <v>853.0</v>
      </c>
    </row>
    <row r="41442">
      <c r="A41442" s="1" t="s">
        <v>121622</v>
      </c>
      <c r="B41442" s="1" t="s">
        <v>121623</v>
      </c>
      <c r="C41442" s="1" t="s">
        <v>121624</v>
      </c>
      <c r="D41442" s="1">
        <v>2099.0</v>
      </c>
    </row>
    <row r="41443">
      <c r="A41443" s="1" t="s">
        <v>121625</v>
      </c>
      <c r="B41443" s="1" t="s">
        <v>121626</v>
      </c>
      <c r="C41443" s="1" t="s">
        <v>121627</v>
      </c>
      <c r="D41443" s="1">
        <v>280.0</v>
      </c>
    </row>
    <row r="41444">
      <c r="A41444" s="1" t="s">
        <v>121628</v>
      </c>
      <c r="B41444" s="1" t="s">
        <v>121629</v>
      </c>
      <c r="C41444" s="1" t="s">
        <v>121630</v>
      </c>
      <c r="D41444" s="1">
        <v>62.0</v>
      </c>
    </row>
    <row r="41445">
      <c r="A41445" s="1" t="s">
        <v>121631</v>
      </c>
      <c r="B41445" s="1" t="s">
        <v>121632</v>
      </c>
      <c r="C41445" s="1" t="s">
        <v>121633</v>
      </c>
      <c r="D41445" s="1">
        <v>73.0</v>
      </c>
    </row>
    <row r="41446">
      <c r="A41446" s="1" t="s">
        <v>121634</v>
      </c>
      <c r="B41446" s="1" t="s">
        <v>121635</v>
      </c>
      <c r="C41446" s="1" t="s">
        <v>121636</v>
      </c>
      <c r="D41446" s="1">
        <v>168.0</v>
      </c>
    </row>
    <row r="41447">
      <c r="A41447" s="1" t="s">
        <v>121637</v>
      </c>
      <c r="B41447" s="1" t="s">
        <v>121637</v>
      </c>
      <c r="C41447" s="1" t="s">
        <v>121638</v>
      </c>
      <c r="D41447" s="1">
        <v>105.0</v>
      </c>
    </row>
    <row r="41448">
      <c r="A41448" s="1" t="s">
        <v>121639</v>
      </c>
      <c r="B41448" s="1" t="s">
        <v>121639</v>
      </c>
      <c r="C41448" s="1" t="s">
        <v>121640</v>
      </c>
      <c r="D41448" s="1">
        <v>223.0</v>
      </c>
    </row>
    <row r="41449">
      <c r="A41449" s="1" t="s">
        <v>121641</v>
      </c>
      <c r="B41449" s="1" t="s">
        <v>121642</v>
      </c>
      <c r="C41449" s="1" t="s">
        <v>121643</v>
      </c>
      <c r="D41449" s="1">
        <v>1659.0</v>
      </c>
    </row>
    <row r="41450">
      <c r="A41450" s="1" t="s">
        <v>121644</v>
      </c>
      <c r="B41450" s="1" t="s">
        <v>121645</v>
      </c>
      <c r="C41450" s="1" t="s">
        <v>121646</v>
      </c>
      <c r="D41450" s="1">
        <v>522.0</v>
      </c>
    </row>
    <row r="41451">
      <c r="A41451" s="1" t="s">
        <v>121647</v>
      </c>
      <c r="B41451" s="1" t="s">
        <v>121648</v>
      </c>
      <c r="C41451" s="1" t="s">
        <v>121649</v>
      </c>
      <c r="D41451" s="1">
        <v>303.0</v>
      </c>
    </row>
    <row r="41452">
      <c r="A41452" s="1" t="s">
        <v>121650</v>
      </c>
      <c r="B41452" s="1" t="s">
        <v>121651</v>
      </c>
      <c r="C41452" s="1" t="s">
        <v>121652</v>
      </c>
      <c r="D41452" s="1">
        <v>187.0</v>
      </c>
    </row>
    <row r="41453">
      <c r="A41453" s="1" t="s">
        <v>121653</v>
      </c>
      <c r="B41453" s="1" t="s">
        <v>121654</v>
      </c>
      <c r="C41453" s="1" t="s">
        <v>121655</v>
      </c>
      <c r="D41453" s="1">
        <v>349.0</v>
      </c>
    </row>
    <row r="41454">
      <c r="A41454" s="1" t="s">
        <v>121656</v>
      </c>
      <c r="B41454" s="1" t="s">
        <v>121657</v>
      </c>
      <c r="C41454" s="1" t="s">
        <v>121658</v>
      </c>
      <c r="D41454" s="1">
        <v>250.0</v>
      </c>
    </row>
    <row r="41455">
      <c r="A41455" s="1" t="s">
        <v>49419</v>
      </c>
      <c r="B41455" s="1" t="s">
        <v>53266</v>
      </c>
      <c r="C41455" s="1" t="s">
        <v>121659</v>
      </c>
      <c r="D41455" s="1">
        <v>8.0</v>
      </c>
    </row>
    <row r="41456">
      <c r="A41456" s="1" t="s">
        <v>121660</v>
      </c>
      <c r="B41456" s="1" t="s">
        <v>121661</v>
      </c>
      <c r="C41456" s="1" t="s">
        <v>121662</v>
      </c>
      <c r="D41456" s="1">
        <v>48.0</v>
      </c>
    </row>
    <row r="41457">
      <c r="A41457" s="1" t="s">
        <v>121663</v>
      </c>
      <c r="B41457" s="1" t="s">
        <v>121664</v>
      </c>
      <c r="C41457" s="1" t="s">
        <v>121665</v>
      </c>
      <c r="D41457" s="1">
        <v>627.0</v>
      </c>
    </row>
    <row r="41458">
      <c r="A41458" s="1" t="s">
        <v>121666</v>
      </c>
      <c r="B41458" s="1" t="s">
        <v>121667</v>
      </c>
      <c r="C41458" s="1" t="s">
        <v>121668</v>
      </c>
      <c r="D41458" s="1">
        <v>288.0</v>
      </c>
    </row>
    <row r="41459">
      <c r="A41459" s="1" t="s">
        <v>121669</v>
      </c>
      <c r="B41459" s="1" t="s">
        <v>121670</v>
      </c>
      <c r="C41459" s="1" t="s">
        <v>121671</v>
      </c>
      <c r="D41459" s="1">
        <v>91.0</v>
      </c>
    </row>
    <row r="41460">
      <c r="A41460" s="1" t="s">
        <v>121672</v>
      </c>
      <c r="B41460" s="1" t="s">
        <v>121673</v>
      </c>
      <c r="C41460" s="1" t="s">
        <v>121674</v>
      </c>
      <c r="D41460" s="1">
        <v>699.0</v>
      </c>
    </row>
    <row r="41461">
      <c r="A41461" s="1" t="s">
        <v>121675</v>
      </c>
      <c r="B41461" s="1" t="s">
        <v>121676</v>
      </c>
      <c r="C41461" s="1" t="s">
        <v>121677</v>
      </c>
      <c r="D41461" s="1">
        <v>163.0</v>
      </c>
    </row>
    <row r="41462">
      <c r="A41462" s="1" t="s">
        <v>121678</v>
      </c>
      <c r="B41462" s="1" t="s">
        <v>121679</v>
      </c>
      <c r="C41462" s="1" t="s">
        <v>121680</v>
      </c>
      <c r="D41462" s="1">
        <v>311.0</v>
      </c>
    </row>
    <row r="41463">
      <c r="A41463" s="1" t="s">
        <v>121681</v>
      </c>
      <c r="B41463" s="1" t="s">
        <v>121682</v>
      </c>
      <c r="C41463" s="1" t="s">
        <v>121683</v>
      </c>
      <c r="D41463" s="1">
        <v>468.0</v>
      </c>
    </row>
    <row r="41464">
      <c r="A41464" s="1" t="s">
        <v>121684</v>
      </c>
      <c r="B41464" s="1" t="s">
        <v>121685</v>
      </c>
      <c r="C41464" s="1" t="s">
        <v>121686</v>
      </c>
      <c r="D41464" s="1">
        <v>337.0</v>
      </c>
    </row>
    <row r="41465">
      <c r="A41465" s="1" t="s">
        <v>121687</v>
      </c>
      <c r="B41465" s="1" t="s">
        <v>121688</v>
      </c>
      <c r="C41465" s="1" t="s">
        <v>121689</v>
      </c>
      <c r="D41465" s="1">
        <v>2625.0</v>
      </c>
    </row>
    <row r="41466">
      <c r="A41466" s="1" t="s">
        <v>121690</v>
      </c>
      <c r="B41466" s="1" t="s">
        <v>121691</v>
      </c>
      <c r="C41466" s="1" t="s">
        <v>121692</v>
      </c>
      <c r="D41466" s="1">
        <v>38.0</v>
      </c>
    </row>
    <row r="41467">
      <c r="A41467" s="1" t="s">
        <v>121693</v>
      </c>
      <c r="B41467" s="1" t="s">
        <v>121694</v>
      </c>
      <c r="C41467" s="1" t="s">
        <v>121695</v>
      </c>
      <c r="D41467" s="1">
        <v>171.0</v>
      </c>
    </row>
    <row r="41468">
      <c r="A41468" s="1" t="s">
        <v>121696</v>
      </c>
      <c r="B41468" s="1" t="s">
        <v>121697</v>
      </c>
      <c r="C41468" s="1" t="s">
        <v>121698</v>
      </c>
      <c r="D41468" s="1">
        <v>7580.0</v>
      </c>
    </row>
    <row r="41469">
      <c r="A41469" s="1" t="s">
        <v>121699</v>
      </c>
      <c r="B41469" s="1" t="s">
        <v>121700</v>
      </c>
      <c r="C41469" s="1" t="s">
        <v>121701</v>
      </c>
      <c r="D41469" s="1">
        <v>208.0</v>
      </c>
    </row>
    <row r="41470">
      <c r="A41470" s="1" t="s">
        <v>121702</v>
      </c>
      <c r="B41470" s="1" t="s">
        <v>121703</v>
      </c>
      <c r="C41470" s="1" t="s">
        <v>121704</v>
      </c>
      <c r="D41470" s="1">
        <v>804.0</v>
      </c>
    </row>
    <row r="41471">
      <c r="A41471" s="1" t="s">
        <v>121705</v>
      </c>
      <c r="B41471" s="1" t="s">
        <v>121706</v>
      </c>
      <c r="C41471" s="1" t="s">
        <v>121707</v>
      </c>
      <c r="D41471" s="1">
        <v>496.0</v>
      </c>
    </row>
    <row r="41472">
      <c r="A41472" s="1" t="s">
        <v>121708</v>
      </c>
      <c r="B41472" s="1" t="s">
        <v>121709</v>
      </c>
      <c r="C41472" s="1" t="s">
        <v>121710</v>
      </c>
      <c r="D41472" s="1">
        <v>136.0</v>
      </c>
    </row>
    <row r="41473">
      <c r="A41473" s="1" t="s">
        <v>121711</v>
      </c>
      <c r="B41473" s="1" t="s">
        <v>121712</v>
      </c>
      <c r="C41473" s="1" t="s">
        <v>121713</v>
      </c>
      <c r="D41473" s="1">
        <v>103.0</v>
      </c>
    </row>
    <row r="41474">
      <c r="A41474" s="1" t="s">
        <v>121714</v>
      </c>
      <c r="B41474" s="1" t="s">
        <v>121715</v>
      </c>
      <c r="C41474" s="1" t="s">
        <v>121716</v>
      </c>
      <c r="D41474" s="1">
        <v>16.0</v>
      </c>
    </row>
    <row r="41475">
      <c r="A41475" s="1" t="s">
        <v>47598</v>
      </c>
      <c r="B41475" s="1" t="s">
        <v>47599</v>
      </c>
      <c r="C41475" s="1" t="s">
        <v>121717</v>
      </c>
      <c r="D41475" s="1">
        <v>195.0</v>
      </c>
    </row>
    <row r="41476">
      <c r="A41476" s="1" t="s">
        <v>121718</v>
      </c>
      <c r="B41476" s="1" t="s">
        <v>121719</v>
      </c>
      <c r="C41476" s="1" t="s">
        <v>121720</v>
      </c>
      <c r="D41476" s="1">
        <v>768.0</v>
      </c>
    </row>
    <row r="41477">
      <c r="A41477" s="1" t="s">
        <v>121721</v>
      </c>
      <c r="B41477" s="1" t="s">
        <v>121722</v>
      </c>
      <c r="C41477" s="1" t="s">
        <v>121723</v>
      </c>
      <c r="D41477" s="1">
        <v>415.0</v>
      </c>
    </row>
    <row r="41478">
      <c r="A41478" s="1" t="s">
        <v>121724</v>
      </c>
      <c r="B41478" s="1" t="s">
        <v>121725</v>
      </c>
      <c r="C41478" s="1" t="s">
        <v>121726</v>
      </c>
      <c r="D41478" s="1">
        <v>57.0</v>
      </c>
    </row>
    <row r="41479">
      <c r="A41479" s="1" t="s">
        <v>121727</v>
      </c>
      <c r="B41479" s="1" t="s">
        <v>121728</v>
      </c>
      <c r="C41479" s="1" t="s">
        <v>121729</v>
      </c>
      <c r="D41479" s="1">
        <v>200.0</v>
      </c>
    </row>
    <row r="41480">
      <c r="A41480" s="1" t="s">
        <v>121730</v>
      </c>
      <c r="B41480" s="1" t="s">
        <v>121731</v>
      </c>
      <c r="C41480" s="1" t="s">
        <v>121732</v>
      </c>
      <c r="D41480" s="1">
        <v>311.0</v>
      </c>
    </row>
    <row r="41481">
      <c r="A41481" s="1" t="s">
        <v>121733</v>
      </c>
      <c r="B41481" s="1" t="s">
        <v>121734</v>
      </c>
      <c r="C41481" s="1" t="s">
        <v>121735</v>
      </c>
      <c r="D41481" s="1">
        <v>57.0</v>
      </c>
    </row>
    <row r="41482">
      <c r="A41482" s="1" t="s">
        <v>121736</v>
      </c>
      <c r="B41482" s="1" t="s">
        <v>121737</v>
      </c>
      <c r="C41482" s="1" t="s">
        <v>121738</v>
      </c>
      <c r="D41482" s="1">
        <v>929.0</v>
      </c>
    </row>
    <row r="41483">
      <c r="A41483" s="1" t="s">
        <v>121739</v>
      </c>
      <c r="B41483" s="1" t="s">
        <v>121740</v>
      </c>
      <c r="C41483" s="1" t="s">
        <v>121741</v>
      </c>
      <c r="D41483" s="1">
        <v>84.0</v>
      </c>
    </row>
    <row r="41484">
      <c r="A41484" s="1" t="s">
        <v>121742</v>
      </c>
      <c r="B41484" s="1" t="s">
        <v>121743</v>
      </c>
      <c r="C41484" s="1" t="s">
        <v>121744</v>
      </c>
      <c r="D41484" s="1">
        <v>204.0</v>
      </c>
    </row>
    <row r="41485">
      <c r="A41485" s="1" t="s">
        <v>121745</v>
      </c>
      <c r="B41485" s="1" t="s">
        <v>121746</v>
      </c>
      <c r="C41485" s="1" t="s">
        <v>121747</v>
      </c>
      <c r="D41485" s="1">
        <v>223.0</v>
      </c>
    </row>
    <row r="41486">
      <c r="A41486" s="1" t="s">
        <v>121748</v>
      </c>
      <c r="B41486" s="1" t="s">
        <v>121749</v>
      </c>
      <c r="C41486" s="1" t="s">
        <v>121750</v>
      </c>
      <c r="D41486" s="1">
        <v>524.0</v>
      </c>
    </row>
    <row r="41487">
      <c r="A41487" s="1" t="s">
        <v>121751</v>
      </c>
      <c r="B41487" s="1" t="s">
        <v>121752</v>
      </c>
      <c r="C41487" s="1" t="s">
        <v>121753</v>
      </c>
      <c r="D41487" s="1">
        <v>2678.0</v>
      </c>
    </row>
    <row r="41488">
      <c r="A41488" s="1" t="s">
        <v>121754</v>
      </c>
      <c r="B41488" s="1" t="s">
        <v>121755</v>
      </c>
      <c r="C41488" s="1" t="s">
        <v>121756</v>
      </c>
      <c r="D41488" s="1">
        <v>6071.0</v>
      </c>
    </row>
    <row r="41489">
      <c r="A41489" s="1" t="s">
        <v>121757</v>
      </c>
      <c r="B41489" s="1" t="s">
        <v>121758</v>
      </c>
      <c r="C41489" s="1" t="s">
        <v>121759</v>
      </c>
      <c r="D41489" s="1">
        <v>68.0</v>
      </c>
    </row>
    <row r="41490">
      <c r="A41490" s="1" t="s">
        <v>121760</v>
      </c>
      <c r="B41490" s="1" t="s">
        <v>121761</v>
      </c>
      <c r="C41490" s="1" t="s">
        <v>121762</v>
      </c>
      <c r="D41490" s="1">
        <v>263.0</v>
      </c>
    </row>
    <row r="41491">
      <c r="A41491" s="1" t="s">
        <v>121763</v>
      </c>
      <c r="B41491" s="1" t="s">
        <v>121764</v>
      </c>
      <c r="C41491" s="1" t="s">
        <v>121765</v>
      </c>
      <c r="D41491" s="1">
        <v>359.0</v>
      </c>
    </row>
    <row r="41492">
      <c r="A41492" s="1" t="s">
        <v>121766</v>
      </c>
      <c r="B41492" s="1" t="s">
        <v>121767</v>
      </c>
      <c r="C41492" s="1" t="s">
        <v>121768</v>
      </c>
      <c r="D41492" s="1">
        <v>600.0</v>
      </c>
    </row>
    <row r="41493">
      <c r="A41493" s="1" t="s">
        <v>121769</v>
      </c>
      <c r="B41493" s="1" t="s">
        <v>121770</v>
      </c>
      <c r="C41493" s="1" t="s">
        <v>121771</v>
      </c>
      <c r="D41493" s="1">
        <v>199.0</v>
      </c>
    </row>
    <row r="41494">
      <c r="A41494" s="1" t="s">
        <v>121772</v>
      </c>
      <c r="B41494" s="1" t="s">
        <v>121773</v>
      </c>
      <c r="C41494" s="1" t="s">
        <v>121774</v>
      </c>
      <c r="D41494" s="1">
        <v>623.0</v>
      </c>
    </row>
    <row r="41495">
      <c r="A41495" s="1" t="s">
        <v>121775</v>
      </c>
      <c r="B41495" s="1" t="s">
        <v>121776</v>
      </c>
      <c r="C41495" s="1" t="s">
        <v>121777</v>
      </c>
      <c r="D41495" s="1">
        <v>364.0</v>
      </c>
    </row>
    <row r="41496">
      <c r="A41496" s="1" t="s">
        <v>121778</v>
      </c>
      <c r="B41496" s="1" t="s">
        <v>121779</v>
      </c>
      <c r="C41496" s="1" t="s">
        <v>121780</v>
      </c>
      <c r="D41496" s="1">
        <v>170.0</v>
      </c>
    </row>
    <row r="41497">
      <c r="C41497" s="1" t="s">
        <v>121781</v>
      </c>
      <c r="D41497" s="1">
        <v>150.0</v>
      </c>
    </row>
    <row r="41498">
      <c r="A41498" s="1" t="s">
        <v>121782</v>
      </c>
      <c r="B41498" s="1" t="s">
        <v>121783</v>
      </c>
      <c r="C41498" s="1" t="s">
        <v>121784</v>
      </c>
      <c r="D41498" s="1">
        <v>300.0</v>
      </c>
    </row>
    <row r="41499">
      <c r="A41499" s="1" t="s">
        <v>121785</v>
      </c>
      <c r="B41499" s="1" t="s">
        <v>121786</v>
      </c>
      <c r="C41499" s="1" t="s">
        <v>121787</v>
      </c>
      <c r="D41499" s="1">
        <v>1099.0</v>
      </c>
    </row>
    <row r="41500">
      <c r="A41500" s="1" t="s">
        <v>121788</v>
      </c>
      <c r="B41500" s="1" t="s">
        <v>121789</v>
      </c>
      <c r="C41500" s="1" t="s">
        <v>121790</v>
      </c>
      <c r="D41500" s="1">
        <v>2021.0</v>
      </c>
    </row>
    <row r="41501">
      <c r="A41501" s="1" t="s">
        <v>121791</v>
      </c>
      <c r="B41501" s="1" t="s">
        <v>121792</v>
      </c>
      <c r="C41501" s="1" t="s">
        <v>121793</v>
      </c>
      <c r="D41501" s="1">
        <v>17.0</v>
      </c>
    </row>
    <row r="41502">
      <c r="A41502" s="1" t="s">
        <v>121794</v>
      </c>
      <c r="B41502" s="1" t="s">
        <v>121795</v>
      </c>
      <c r="C41502" s="1" t="s">
        <v>121796</v>
      </c>
      <c r="D41502" s="1">
        <v>389.0</v>
      </c>
    </row>
    <row r="41503">
      <c r="A41503" s="1" t="s">
        <v>121797</v>
      </c>
      <c r="B41503" s="1" t="s">
        <v>121798</v>
      </c>
      <c r="C41503" s="1" t="s">
        <v>121799</v>
      </c>
      <c r="D41503" s="1">
        <v>255.0</v>
      </c>
    </row>
    <row r="41504">
      <c r="A41504" s="1" t="s">
        <v>121800</v>
      </c>
      <c r="B41504" s="1" t="s">
        <v>121801</v>
      </c>
      <c r="C41504" s="1" t="s">
        <v>121802</v>
      </c>
      <c r="D41504" s="1">
        <v>69.0</v>
      </c>
    </row>
    <row r="41505">
      <c r="A41505" s="1" t="s">
        <v>121803</v>
      </c>
      <c r="B41505" s="1" t="s">
        <v>121804</v>
      </c>
      <c r="C41505" s="1" t="s">
        <v>121805</v>
      </c>
      <c r="D41505" s="1">
        <v>1390.0</v>
      </c>
    </row>
    <row r="41506">
      <c r="A41506" s="1" t="s">
        <v>121806</v>
      </c>
      <c r="B41506" s="1" t="s">
        <v>121807</v>
      </c>
      <c r="C41506" s="1" t="s">
        <v>121808</v>
      </c>
      <c r="D41506" s="1">
        <v>3729.0</v>
      </c>
    </row>
    <row r="41507">
      <c r="A41507" s="1" t="s">
        <v>121809</v>
      </c>
      <c r="B41507" s="1" t="s">
        <v>121810</v>
      </c>
      <c r="C41507" s="1" t="s">
        <v>121811</v>
      </c>
      <c r="D41507" s="1">
        <v>260.0</v>
      </c>
    </row>
    <row r="41508">
      <c r="A41508" s="1" t="s">
        <v>121812</v>
      </c>
      <c r="B41508" s="1" t="s">
        <v>121813</v>
      </c>
      <c r="C41508" s="1" t="s">
        <v>121814</v>
      </c>
      <c r="D41508" s="1">
        <v>499.0</v>
      </c>
    </row>
    <row r="41509">
      <c r="A41509" s="1" t="s">
        <v>121815</v>
      </c>
      <c r="B41509" s="1" t="s">
        <v>121816</v>
      </c>
      <c r="C41509" s="1" t="s">
        <v>121817</v>
      </c>
      <c r="D41509" s="1">
        <v>590.0</v>
      </c>
    </row>
    <row r="41510">
      <c r="A41510" s="1" t="s">
        <v>121818</v>
      </c>
      <c r="B41510" s="1" t="s">
        <v>121818</v>
      </c>
      <c r="C41510" s="1" t="s">
        <v>121819</v>
      </c>
      <c r="D41510" s="1">
        <v>187.0</v>
      </c>
    </row>
    <row r="41511">
      <c r="A41511" s="1" t="s">
        <v>121820</v>
      </c>
      <c r="B41511" s="1" t="s">
        <v>121821</v>
      </c>
      <c r="C41511" s="1" t="s">
        <v>121822</v>
      </c>
      <c r="D41511" s="1">
        <v>255.0</v>
      </c>
    </row>
    <row r="41512">
      <c r="A41512" s="1" t="s">
        <v>121823</v>
      </c>
      <c r="B41512" s="1" t="s">
        <v>121824</v>
      </c>
      <c r="C41512" s="1" t="s">
        <v>121825</v>
      </c>
      <c r="D41512" s="1">
        <v>345.0</v>
      </c>
    </row>
    <row r="41513">
      <c r="A41513" s="1" t="s">
        <v>121826</v>
      </c>
      <c r="B41513" s="1" t="s">
        <v>121827</v>
      </c>
      <c r="C41513" s="1" t="s">
        <v>121828</v>
      </c>
      <c r="D41513" s="1">
        <v>461.0</v>
      </c>
    </row>
    <row r="41514">
      <c r="A41514" s="1" t="s">
        <v>121829</v>
      </c>
      <c r="B41514" s="1" t="s">
        <v>121829</v>
      </c>
      <c r="C41514" s="1" t="s">
        <v>121830</v>
      </c>
      <c r="D41514" s="1">
        <v>309.0</v>
      </c>
    </row>
    <row r="41515">
      <c r="A41515" s="1" t="s">
        <v>121831</v>
      </c>
      <c r="B41515" s="1" t="s">
        <v>121832</v>
      </c>
      <c r="C41515" s="1" t="s">
        <v>121833</v>
      </c>
      <c r="D41515" s="1">
        <v>2057.0</v>
      </c>
    </row>
    <row r="41516">
      <c r="A41516" s="1" t="s">
        <v>11421</v>
      </c>
      <c r="B41516" s="1" t="s">
        <v>101429</v>
      </c>
      <c r="C41516" s="1" t="s">
        <v>121834</v>
      </c>
      <c r="D41516" s="1">
        <v>431.0</v>
      </c>
    </row>
    <row r="41517">
      <c r="A41517" s="1" t="s">
        <v>121835</v>
      </c>
      <c r="B41517" s="1" t="s">
        <v>121836</v>
      </c>
      <c r="C41517" s="1" t="s">
        <v>121837</v>
      </c>
      <c r="D41517" s="1">
        <v>175.0</v>
      </c>
    </row>
    <row r="41518">
      <c r="A41518" s="1" t="s">
        <v>121838</v>
      </c>
      <c r="B41518" s="1" t="s">
        <v>121839</v>
      </c>
      <c r="C41518" s="1" t="s">
        <v>121840</v>
      </c>
      <c r="D41518" s="1">
        <v>1470.0</v>
      </c>
    </row>
    <row r="41519">
      <c r="A41519" s="1" t="s">
        <v>121841</v>
      </c>
      <c r="B41519" s="1" t="s">
        <v>121842</v>
      </c>
      <c r="C41519" s="1" t="s">
        <v>121843</v>
      </c>
      <c r="D41519" s="1">
        <v>12.0</v>
      </c>
    </row>
    <row r="41520">
      <c r="A41520" s="1" t="s">
        <v>121844</v>
      </c>
      <c r="B41520" s="1" t="s">
        <v>121845</v>
      </c>
      <c r="C41520" s="1" t="s">
        <v>121846</v>
      </c>
      <c r="D41520" s="1">
        <v>869.0</v>
      </c>
    </row>
    <row r="41521">
      <c r="A41521" s="1" t="s">
        <v>121847</v>
      </c>
      <c r="B41521" s="1" t="s">
        <v>121848</v>
      </c>
      <c r="C41521" s="1" t="s">
        <v>121849</v>
      </c>
      <c r="D41521" s="1">
        <v>41.0</v>
      </c>
    </row>
    <row r="41522">
      <c r="A41522" s="1" t="s">
        <v>121850</v>
      </c>
      <c r="B41522" s="1" t="s">
        <v>121851</v>
      </c>
      <c r="C41522" s="1" t="s">
        <v>121852</v>
      </c>
      <c r="D41522" s="1">
        <v>1267.0</v>
      </c>
    </row>
    <row r="41523">
      <c r="A41523" s="1" t="s">
        <v>121853</v>
      </c>
      <c r="B41523" s="1" t="s">
        <v>121854</v>
      </c>
      <c r="C41523" s="1" t="s">
        <v>121855</v>
      </c>
      <c r="D41523" s="1">
        <v>1419.0</v>
      </c>
    </row>
    <row r="41524">
      <c r="A41524" s="1" t="s">
        <v>121856</v>
      </c>
      <c r="B41524" s="1" t="s">
        <v>121857</v>
      </c>
      <c r="C41524" s="1" t="s">
        <v>121858</v>
      </c>
      <c r="D41524" s="1">
        <v>33.0</v>
      </c>
    </row>
    <row r="41525">
      <c r="A41525" s="1" t="s">
        <v>121859</v>
      </c>
      <c r="B41525" s="1" t="s">
        <v>121860</v>
      </c>
      <c r="C41525" s="1" t="s">
        <v>121861</v>
      </c>
      <c r="D41525" s="1">
        <v>126.0</v>
      </c>
    </row>
    <row r="41526">
      <c r="A41526" s="1" t="s">
        <v>121862</v>
      </c>
      <c r="B41526" s="1" t="s">
        <v>121863</v>
      </c>
      <c r="C41526" s="1" t="s">
        <v>121864</v>
      </c>
      <c r="D41526" s="1">
        <v>69.0</v>
      </c>
    </row>
    <row r="41527">
      <c r="A41527" s="1" t="s">
        <v>121865</v>
      </c>
      <c r="B41527" s="1" t="s">
        <v>121866</v>
      </c>
      <c r="C41527" s="1" t="s">
        <v>121867</v>
      </c>
      <c r="D41527" s="1">
        <v>15.0</v>
      </c>
    </row>
    <row r="41528">
      <c r="A41528" s="1" t="s">
        <v>121868</v>
      </c>
      <c r="B41528" s="1" t="s">
        <v>121869</v>
      </c>
      <c r="C41528" s="1" t="s">
        <v>121870</v>
      </c>
      <c r="D41528" s="1">
        <v>239.0</v>
      </c>
    </row>
    <row r="41529">
      <c r="A41529" s="1" t="s">
        <v>121871</v>
      </c>
      <c r="B41529" s="1" t="s">
        <v>121872</v>
      </c>
      <c r="C41529" s="1" t="s">
        <v>121873</v>
      </c>
      <c r="D41529" s="1">
        <v>470.0</v>
      </c>
    </row>
    <row r="41530">
      <c r="A41530" s="1" t="s">
        <v>121874</v>
      </c>
      <c r="B41530" s="1" t="s">
        <v>121875</v>
      </c>
      <c r="C41530" s="1" t="s">
        <v>121876</v>
      </c>
      <c r="D41530" s="1">
        <v>311.0</v>
      </c>
    </row>
    <row r="41531">
      <c r="A41531" s="1" t="s">
        <v>121877</v>
      </c>
      <c r="B41531" s="1" t="s">
        <v>121878</v>
      </c>
      <c r="C41531" s="1" t="s">
        <v>121879</v>
      </c>
      <c r="D41531" s="1">
        <v>257.0</v>
      </c>
    </row>
    <row r="41532">
      <c r="A41532" s="1" t="s">
        <v>121880</v>
      </c>
      <c r="B41532" s="1" t="s">
        <v>121881</v>
      </c>
      <c r="C41532" s="1" t="s">
        <v>121882</v>
      </c>
      <c r="D41532" s="1">
        <v>671.0</v>
      </c>
    </row>
    <row r="41533">
      <c r="A41533" s="1" t="s">
        <v>121883</v>
      </c>
      <c r="B41533" s="1" t="s">
        <v>121884</v>
      </c>
      <c r="C41533" s="1" t="s">
        <v>121885</v>
      </c>
      <c r="D41533" s="1">
        <v>401.0</v>
      </c>
    </row>
    <row r="41534">
      <c r="A41534" s="1" t="s">
        <v>121886</v>
      </c>
      <c r="B41534" s="1" t="s">
        <v>121887</v>
      </c>
      <c r="C41534" s="1" t="s">
        <v>121888</v>
      </c>
      <c r="D41534" s="1">
        <v>146.0</v>
      </c>
    </row>
    <row r="41535">
      <c r="A41535" s="1" t="s">
        <v>168</v>
      </c>
      <c r="B41535" s="1" t="s">
        <v>169</v>
      </c>
      <c r="C41535" s="1" t="s">
        <v>121889</v>
      </c>
      <c r="D41535" s="1">
        <v>566.0</v>
      </c>
    </row>
    <row r="41536">
      <c r="A41536" s="1" t="s">
        <v>121890</v>
      </c>
      <c r="B41536" s="1" t="s">
        <v>121891</v>
      </c>
      <c r="C41536" s="1" t="s">
        <v>121892</v>
      </c>
      <c r="D41536" s="1">
        <v>450.0</v>
      </c>
    </row>
    <row r="41537">
      <c r="A41537" s="1" t="s">
        <v>121893</v>
      </c>
      <c r="B41537" s="1" t="s">
        <v>121894</v>
      </c>
      <c r="C41537" s="1" t="s">
        <v>121895</v>
      </c>
      <c r="D41537" s="1">
        <v>715.0</v>
      </c>
    </row>
    <row r="41538">
      <c r="A41538" s="1" t="s">
        <v>121896</v>
      </c>
      <c r="B41538" s="1" t="s">
        <v>121897</v>
      </c>
      <c r="C41538" s="1" t="s">
        <v>121898</v>
      </c>
      <c r="D41538" s="1">
        <v>74.0</v>
      </c>
    </row>
    <row r="41539">
      <c r="A41539" s="1" t="s">
        <v>121899</v>
      </c>
      <c r="B41539" s="1" t="s">
        <v>121900</v>
      </c>
      <c r="C41539" s="1" t="s">
        <v>121901</v>
      </c>
      <c r="D41539" s="1">
        <v>327.0</v>
      </c>
    </row>
    <row r="41540">
      <c r="A41540" s="1" t="s">
        <v>121902</v>
      </c>
      <c r="B41540" s="1" t="s">
        <v>121903</v>
      </c>
      <c r="C41540" s="1" t="s">
        <v>121904</v>
      </c>
      <c r="D41540" s="1">
        <v>50.0</v>
      </c>
    </row>
    <row r="41541">
      <c r="A41541" s="1" t="s">
        <v>121905</v>
      </c>
      <c r="B41541" s="1" t="s">
        <v>121906</v>
      </c>
      <c r="C41541" s="1" t="s">
        <v>121907</v>
      </c>
      <c r="D41541" s="1">
        <v>226.0</v>
      </c>
    </row>
    <row r="41542">
      <c r="A41542" s="1" t="s">
        <v>121908</v>
      </c>
      <c r="B41542" s="1" t="s">
        <v>121909</v>
      </c>
      <c r="C41542" s="1" t="s">
        <v>121910</v>
      </c>
      <c r="D41542" s="1">
        <v>171.0</v>
      </c>
    </row>
    <row r="41543">
      <c r="A41543" s="1" t="s">
        <v>121911</v>
      </c>
      <c r="B41543" s="1" t="s">
        <v>121912</v>
      </c>
      <c r="C41543" s="1" t="s">
        <v>121913</v>
      </c>
      <c r="D41543" s="1">
        <v>847.0</v>
      </c>
    </row>
    <row r="41544">
      <c r="A41544" s="1" t="s">
        <v>121914</v>
      </c>
      <c r="B41544" s="1" t="s">
        <v>121915</v>
      </c>
      <c r="C41544" s="1" t="s">
        <v>121916</v>
      </c>
      <c r="D41544" s="1">
        <v>49.0</v>
      </c>
    </row>
    <row r="41545">
      <c r="A41545" s="1" t="s">
        <v>121917</v>
      </c>
      <c r="B41545" s="1" t="s">
        <v>121918</v>
      </c>
      <c r="C41545" s="1" t="s">
        <v>121919</v>
      </c>
      <c r="D41545" s="1">
        <v>475.0</v>
      </c>
    </row>
    <row r="41546">
      <c r="A41546" s="1" t="s">
        <v>121920</v>
      </c>
      <c r="B41546" s="1" t="s">
        <v>121921</v>
      </c>
      <c r="C41546" s="1" t="s">
        <v>121922</v>
      </c>
      <c r="D41546" s="1">
        <v>3077.0</v>
      </c>
    </row>
    <row r="41547">
      <c r="A41547" s="1" t="s">
        <v>121923</v>
      </c>
      <c r="B41547" s="1" t="s">
        <v>121924</v>
      </c>
      <c r="C41547" s="1" t="s">
        <v>121925</v>
      </c>
      <c r="D41547" s="1">
        <v>187.0</v>
      </c>
    </row>
    <row r="41548">
      <c r="A41548" s="1" t="s">
        <v>121926</v>
      </c>
      <c r="B41548" s="1" t="s">
        <v>121927</v>
      </c>
      <c r="C41548" s="1" t="s">
        <v>121928</v>
      </c>
      <c r="D41548" s="1">
        <v>377.0</v>
      </c>
    </row>
    <row r="41549">
      <c r="A41549" s="1" t="s">
        <v>121929</v>
      </c>
      <c r="B41549" s="1" t="s">
        <v>121930</v>
      </c>
      <c r="C41549" s="1" t="s">
        <v>121931</v>
      </c>
      <c r="D41549" s="1">
        <v>58.0</v>
      </c>
    </row>
    <row r="41550">
      <c r="A41550" s="1" t="s">
        <v>121932</v>
      </c>
      <c r="B41550" s="1" t="s">
        <v>121933</v>
      </c>
      <c r="C41550" s="1" t="s">
        <v>121934</v>
      </c>
      <c r="D41550" s="1">
        <v>25.0</v>
      </c>
    </row>
    <row r="41551">
      <c r="A41551" s="1" t="s">
        <v>121935</v>
      </c>
      <c r="B41551" s="1" t="s">
        <v>121936</v>
      </c>
      <c r="C41551" s="1" t="s">
        <v>121937</v>
      </c>
      <c r="D41551" s="1">
        <v>109.0</v>
      </c>
    </row>
    <row r="41552">
      <c r="A41552" s="1" t="s">
        <v>121938</v>
      </c>
      <c r="B41552" s="1" t="s">
        <v>121939</v>
      </c>
      <c r="C41552" s="1" t="s">
        <v>121940</v>
      </c>
      <c r="D41552" s="1">
        <v>58.0</v>
      </c>
    </row>
    <row r="41553">
      <c r="A41553" s="1" t="s">
        <v>121941</v>
      </c>
      <c r="B41553" s="1" t="s">
        <v>121942</v>
      </c>
      <c r="C41553" s="1" t="s">
        <v>121943</v>
      </c>
      <c r="D41553" s="1">
        <v>4100.0</v>
      </c>
    </row>
    <row r="41554">
      <c r="A41554" s="1" t="s">
        <v>121944</v>
      </c>
      <c r="B41554" s="1" t="s">
        <v>121944</v>
      </c>
      <c r="C41554" s="1" t="s">
        <v>121945</v>
      </c>
      <c r="D41554" s="1">
        <v>199.0</v>
      </c>
    </row>
    <row r="41555">
      <c r="A41555" s="1" t="s">
        <v>121946</v>
      </c>
      <c r="B41555" s="1" t="s">
        <v>121947</v>
      </c>
      <c r="C41555" s="1" t="s">
        <v>121948</v>
      </c>
      <c r="D41555" s="1">
        <v>110.0</v>
      </c>
    </row>
    <row r="41556">
      <c r="A41556" s="1" t="s">
        <v>108749</v>
      </c>
      <c r="B41556" s="1" t="s">
        <v>108750</v>
      </c>
      <c r="C41556" s="1" t="s">
        <v>121949</v>
      </c>
      <c r="D41556" s="1">
        <v>630.0</v>
      </c>
    </row>
    <row r="41557">
      <c r="A41557" s="1" t="s">
        <v>121950</v>
      </c>
      <c r="B41557" s="1" t="s">
        <v>121951</v>
      </c>
      <c r="C41557" s="1" t="s">
        <v>121952</v>
      </c>
      <c r="D41557" s="1">
        <v>774.0</v>
      </c>
    </row>
    <row r="41558">
      <c r="A41558" s="1" t="s">
        <v>121953</v>
      </c>
      <c r="B41558" s="1" t="s">
        <v>121954</v>
      </c>
      <c r="C41558" s="1" t="s">
        <v>121955</v>
      </c>
      <c r="D41558" s="1">
        <v>96.0</v>
      </c>
    </row>
    <row r="41559">
      <c r="A41559" s="1" t="s">
        <v>121956</v>
      </c>
      <c r="B41559" s="1" t="s">
        <v>121957</v>
      </c>
      <c r="C41559" s="1" t="s">
        <v>121958</v>
      </c>
      <c r="D41559" s="1">
        <v>1068.0</v>
      </c>
    </row>
    <row r="41560">
      <c r="A41560" s="1" t="s">
        <v>22377</v>
      </c>
      <c r="B41560" s="1" t="s">
        <v>22378</v>
      </c>
      <c r="C41560" s="1" t="s">
        <v>121959</v>
      </c>
      <c r="D41560" s="1">
        <v>14.0</v>
      </c>
    </row>
    <row r="41561">
      <c r="A41561" s="1" t="s">
        <v>121960</v>
      </c>
      <c r="B41561" s="1" t="s">
        <v>121961</v>
      </c>
      <c r="C41561" s="1" t="s">
        <v>121962</v>
      </c>
      <c r="D41561" s="1">
        <v>269.0</v>
      </c>
    </row>
    <row r="41562">
      <c r="A41562" s="1" t="s">
        <v>121963</v>
      </c>
      <c r="B41562" s="1" t="s">
        <v>121964</v>
      </c>
      <c r="C41562" s="1" t="s">
        <v>121965</v>
      </c>
      <c r="D41562" s="1">
        <v>5699.0</v>
      </c>
    </row>
    <row r="41563">
      <c r="A41563" s="1" t="s">
        <v>121966</v>
      </c>
      <c r="B41563" s="1" t="s">
        <v>121967</v>
      </c>
      <c r="C41563" s="1" t="s">
        <v>121968</v>
      </c>
      <c r="D41563" s="1">
        <v>2115.0</v>
      </c>
    </row>
    <row r="41564">
      <c r="A41564" s="1" t="s">
        <v>121969</v>
      </c>
      <c r="B41564" s="1" t="s">
        <v>121970</v>
      </c>
      <c r="C41564" s="1" t="s">
        <v>121971</v>
      </c>
      <c r="D41564" s="1">
        <v>93.0</v>
      </c>
    </row>
    <row r="41565">
      <c r="A41565" s="1" t="s">
        <v>121972</v>
      </c>
      <c r="B41565" s="1" t="s">
        <v>121973</v>
      </c>
      <c r="C41565" s="1" t="s">
        <v>121974</v>
      </c>
      <c r="D41565" s="1">
        <v>909.0</v>
      </c>
    </row>
    <row r="41566">
      <c r="A41566" s="1" t="s">
        <v>82059</v>
      </c>
      <c r="B41566" s="1" t="s">
        <v>82060</v>
      </c>
      <c r="C41566" s="1" t="s">
        <v>121975</v>
      </c>
      <c r="D41566" s="1">
        <v>71.0</v>
      </c>
    </row>
    <row r="41567">
      <c r="A41567" s="1" t="s">
        <v>121976</v>
      </c>
      <c r="B41567" s="1" t="s">
        <v>121977</v>
      </c>
      <c r="C41567" s="1" t="s">
        <v>121978</v>
      </c>
      <c r="D41567" s="1">
        <v>43.0</v>
      </c>
    </row>
    <row r="41568">
      <c r="A41568" s="1" t="s">
        <v>121979</v>
      </c>
      <c r="B41568" s="1" t="s">
        <v>121980</v>
      </c>
      <c r="C41568" s="1" t="s">
        <v>121981</v>
      </c>
      <c r="D41568" s="1">
        <v>549.0</v>
      </c>
    </row>
    <row r="41569">
      <c r="A41569" s="1" t="s">
        <v>121982</v>
      </c>
      <c r="B41569" s="1" t="s">
        <v>121983</v>
      </c>
      <c r="C41569" s="1" t="s">
        <v>121984</v>
      </c>
      <c r="D41569" s="1">
        <v>68.0</v>
      </c>
    </row>
    <row r="41570">
      <c r="A41570" s="1" t="s">
        <v>121985</v>
      </c>
      <c r="B41570" s="1" t="s">
        <v>121986</v>
      </c>
      <c r="C41570" s="1" t="s">
        <v>121987</v>
      </c>
      <c r="D41570" s="1">
        <v>296.0</v>
      </c>
    </row>
    <row r="41571">
      <c r="A41571" s="1" t="s">
        <v>121988</v>
      </c>
      <c r="B41571" s="1" t="s">
        <v>121989</v>
      </c>
      <c r="C41571" s="1" t="s">
        <v>121990</v>
      </c>
      <c r="D41571" s="1">
        <v>46.0</v>
      </c>
    </row>
    <row r="41572">
      <c r="A41572" s="1" t="s">
        <v>2605</v>
      </c>
      <c r="B41572" s="1" t="s">
        <v>2606</v>
      </c>
      <c r="C41572" s="1" t="s">
        <v>121991</v>
      </c>
      <c r="D41572" s="1">
        <v>278.0</v>
      </c>
    </row>
    <row r="41573">
      <c r="A41573" s="1" t="s">
        <v>83196</v>
      </c>
      <c r="B41573" s="1" t="s">
        <v>121992</v>
      </c>
      <c r="C41573" s="1" t="s">
        <v>121993</v>
      </c>
      <c r="D41573" s="1">
        <v>61.0</v>
      </c>
    </row>
    <row r="41574">
      <c r="A41574" s="1" t="s">
        <v>121994</v>
      </c>
      <c r="B41574" s="1" t="s">
        <v>121995</v>
      </c>
      <c r="C41574" s="1" t="s">
        <v>121996</v>
      </c>
      <c r="D41574" s="1">
        <v>689.0</v>
      </c>
    </row>
    <row r="41575">
      <c r="A41575" s="1" t="s">
        <v>121997</v>
      </c>
      <c r="B41575" s="1" t="s">
        <v>121998</v>
      </c>
      <c r="C41575" s="1" t="s">
        <v>121999</v>
      </c>
      <c r="D41575" s="1">
        <v>227.0</v>
      </c>
    </row>
    <row r="41576">
      <c r="A41576" s="1" t="s">
        <v>122000</v>
      </c>
      <c r="B41576" s="1" t="s">
        <v>122001</v>
      </c>
      <c r="C41576" s="1" t="s">
        <v>122002</v>
      </c>
      <c r="D41576" s="1">
        <v>201.0</v>
      </c>
    </row>
    <row r="41577">
      <c r="A41577" s="1" t="s">
        <v>122003</v>
      </c>
      <c r="B41577" s="1" t="s">
        <v>122004</v>
      </c>
      <c r="C41577" s="1" t="s">
        <v>122005</v>
      </c>
      <c r="D41577" s="1">
        <v>1084.0</v>
      </c>
    </row>
    <row r="41578">
      <c r="A41578" s="1" t="s">
        <v>122006</v>
      </c>
      <c r="B41578" s="1" t="s">
        <v>122007</v>
      </c>
      <c r="C41578" s="1" t="s">
        <v>122008</v>
      </c>
      <c r="D41578" s="1">
        <v>137.0</v>
      </c>
    </row>
    <row r="41579">
      <c r="A41579" s="1" t="s">
        <v>122009</v>
      </c>
      <c r="B41579" s="1" t="s">
        <v>122010</v>
      </c>
      <c r="C41579" s="1" t="s">
        <v>122011</v>
      </c>
      <c r="D41579" s="1">
        <v>1135.0</v>
      </c>
    </row>
    <row r="41580">
      <c r="A41580" s="1" t="s">
        <v>9522</v>
      </c>
      <c r="B41580" s="1" t="s">
        <v>9523</v>
      </c>
      <c r="C41580" s="1" t="s">
        <v>122012</v>
      </c>
      <c r="D41580" s="1">
        <v>2515.0</v>
      </c>
    </row>
    <row r="41581">
      <c r="A41581" s="1" t="s">
        <v>122013</v>
      </c>
      <c r="B41581" s="1" t="s">
        <v>122014</v>
      </c>
      <c r="C41581" s="1" t="s">
        <v>122015</v>
      </c>
      <c r="D41581" s="1">
        <v>1904.0</v>
      </c>
    </row>
    <row r="41582">
      <c r="A41582" s="1" t="s">
        <v>66006</v>
      </c>
      <c r="B41582" s="1" t="s">
        <v>66007</v>
      </c>
      <c r="C41582" s="1" t="s">
        <v>122016</v>
      </c>
      <c r="D41582" s="1">
        <v>392.0</v>
      </c>
    </row>
    <row r="41583">
      <c r="A41583" s="1" t="s">
        <v>122017</v>
      </c>
      <c r="B41583" s="1" t="s">
        <v>122018</v>
      </c>
      <c r="C41583" s="1" t="s">
        <v>122019</v>
      </c>
      <c r="D41583" s="1">
        <v>108.0</v>
      </c>
    </row>
    <row r="41584">
      <c r="A41584" s="1" t="s">
        <v>122020</v>
      </c>
      <c r="B41584" s="1" t="s">
        <v>122021</v>
      </c>
      <c r="C41584" s="1" t="s">
        <v>122022</v>
      </c>
      <c r="D41584" s="1">
        <v>51.0</v>
      </c>
    </row>
    <row r="41585">
      <c r="A41585" s="1" t="s">
        <v>368</v>
      </c>
      <c r="B41585" s="1" t="s">
        <v>369</v>
      </c>
      <c r="C41585" s="1" t="s">
        <v>122023</v>
      </c>
      <c r="D41585" s="1">
        <v>234.0</v>
      </c>
    </row>
    <row r="41586">
      <c r="A41586" s="1" t="s">
        <v>122024</v>
      </c>
      <c r="B41586" s="1" t="s">
        <v>122025</v>
      </c>
      <c r="C41586" s="1" t="s">
        <v>122026</v>
      </c>
      <c r="D41586" s="1">
        <v>108.0</v>
      </c>
    </row>
    <row r="41587">
      <c r="A41587" s="1" t="s">
        <v>122027</v>
      </c>
      <c r="B41587" s="1" t="s">
        <v>122028</v>
      </c>
      <c r="C41587" s="1" t="s">
        <v>122029</v>
      </c>
      <c r="D41587" s="1">
        <v>240.0</v>
      </c>
    </row>
    <row r="41588">
      <c r="A41588" s="1" t="s">
        <v>122030</v>
      </c>
      <c r="B41588" s="1" t="s">
        <v>122031</v>
      </c>
      <c r="C41588" s="1" t="s">
        <v>122032</v>
      </c>
      <c r="D41588" s="1">
        <v>492.0</v>
      </c>
    </row>
    <row r="41589">
      <c r="A41589" s="1" t="s">
        <v>18904</v>
      </c>
      <c r="B41589" s="1" t="s">
        <v>18905</v>
      </c>
      <c r="C41589" s="1" t="s">
        <v>122033</v>
      </c>
      <c r="D41589" s="1">
        <v>59.0</v>
      </c>
    </row>
    <row r="41590">
      <c r="A41590" s="1" t="s">
        <v>122034</v>
      </c>
      <c r="B41590" s="1" t="s">
        <v>122035</v>
      </c>
      <c r="C41590" s="1" t="s">
        <v>122036</v>
      </c>
      <c r="D41590" s="1">
        <v>59.0</v>
      </c>
    </row>
    <row r="41591">
      <c r="A41591" s="1" t="s">
        <v>122037</v>
      </c>
      <c r="B41591" s="1" t="s">
        <v>122038</v>
      </c>
      <c r="C41591" s="1" t="s">
        <v>122039</v>
      </c>
      <c r="D41591" s="1">
        <v>173.0</v>
      </c>
    </row>
    <row r="41592">
      <c r="A41592" s="1" t="s">
        <v>122040</v>
      </c>
      <c r="B41592" s="1" t="s">
        <v>122041</v>
      </c>
      <c r="C41592" s="1" t="s">
        <v>122042</v>
      </c>
      <c r="D41592" s="1">
        <v>1139.0</v>
      </c>
    </row>
    <row r="41593">
      <c r="A41593" s="1" t="s">
        <v>122043</v>
      </c>
      <c r="B41593" s="1" t="s">
        <v>122044</v>
      </c>
      <c r="C41593" s="1" t="s">
        <v>122045</v>
      </c>
      <c r="D41593" s="1">
        <v>989.0</v>
      </c>
    </row>
    <row r="41594">
      <c r="A41594" s="1" t="s">
        <v>122046</v>
      </c>
      <c r="B41594" s="1" t="s">
        <v>122047</v>
      </c>
      <c r="C41594" s="1" t="s">
        <v>122048</v>
      </c>
      <c r="D41594" s="1">
        <v>2190.0</v>
      </c>
    </row>
    <row r="41595">
      <c r="A41595" s="1" t="s">
        <v>122049</v>
      </c>
      <c r="B41595" s="1" t="s">
        <v>122050</v>
      </c>
      <c r="C41595" s="1" t="s">
        <v>122051</v>
      </c>
      <c r="D41595" s="1">
        <v>95.0</v>
      </c>
    </row>
    <row r="41596">
      <c r="A41596" s="1" t="s">
        <v>122052</v>
      </c>
      <c r="B41596" s="1" t="s">
        <v>122053</v>
      </c>
      <c r="C41596" s="1" t="s">
        <v>122054</v>
      </c>
      <c r="D41596" s="1">
        <v>29.0</v>
      </c>
    </row>
    <row r="41597">
      <c r="A41597" s="1" t="s">
        <v>122055</v>
      </c>
      <c r="B41597" s="1" t="s">
        <v>122056</v>
      </c>
      <c r="C41597" s="1" t="s">
        <v>122057</v>
      </c>
      <c r="D41597" s="1">
        <v>2115.0</v>
      </c>
    </row>
    <row r="41598">
      <c r="A41598" s="1" t="s">
        <v>122058</v>
      </c>
      <c r="B41598" s="1" t="s">
        <v>122059</v>
      </c>
      <c r="C41598" s="1" t="s">
        <v>122060</v>
      </c>
      <c r="D41598" s="1">
        <v>310.0</v>
      </c>
    </row>
    <row r="41599">
      <c r="A41599" s="1" t="s">
        <v>122061</v>
      </c>
      <c r="B41599" s="1" t="s">
        <v>122062</v>
      </c>
      <c r="C41599" s="1" t="s">
        <v>122063</v>
      </c>
      <c r="D41599" s="1">
        <v>96.0</v>
      </c>
    </row>
    <row r="41600">
      <c r="A41600" s="1" t="s">
        <v>122064</v>
      </c>
      <c r="B41600" s="1" t="s">
        <v>122065</v>
      </c>
      <c r="C41600" s="1" t="s">
        <v>122066</v>
      </c>
      <c r="D41600" s="1">
        <v>1099.0</v>
      </c>
    </row>
    <row r="41601">
      <c r="A41601" s="1" t="s">
        <v>122067</v>
      </c>
      <c r="B41601" s="1" t="s">
        <v>122068</v>
      </c>
      <c r="C41601" s="1" t="s">
        <v>122069</v>
      </c>
      <c r="D41601" s="1">
        <v>37.0</v>
      </c>
    </row>
    <row r="41602">
      <c r="A41602" s="1" t="s">
        <v>122070</v>
      </c>
      <c r="B41602" s="1" t="s">
        <v>122071</v>
      </c>
      <c r="C41602" s="1" t="s">
        <v>122072</v>
      </c>
      <c r="D41602" s="1">
        <v>428.0</v>
      </c>
    </row>
    <row r="41603">
      <c r="A41603" s="1" t="s">
        <v>122073</v>
      </c>
      <c r="B41603" s="1" t="s">
        <v>122074</v>
      </c>
      <c r="C41603" s="1" t="s">
        <v>122075</v>
      </c>
      <c r="D41603" s="1">
        <v>784.0</v>
      </c>
    </row>
    <row r="41604">
      <c r="A41604" s="1" t="s">
        <v>122076</v>
      </c>
      <c r="B41604" s="1" t="s">
        <v>122077</v>
      </c>
      <c r="C41604" s="1" t="s">
        <v>122078</v>
      </c>
      <c r="D41604" s="1">
        <v>34.0</v>
      </c>
    </row>
    <row r="41605">
      <c r="A41605" s="1" t="s">
        <v>122079</v>
      </c>
      <c r="B41605" s="1" t="s">
        <v>122080</v>
      </c>
      <c r="C41605" s="1" t="s">
        <v>122081</v>
      </c>
      <c r="D41605" s="1">
        <v>726.0</v>
      </c>
    </row>
    <row r="41606">
      <c r="A41606" s="1" t="s">
        <v>122082</v>
      </c>
      <c r="B41606" s="1" t="s">
        <v>122083</v>
      </c>
      <c r="C41606" s="1" t="s">
        <v>122084</v>
      </c>
      <c r="D41606" s="1">
        <v>189.0</v>
      </c>
    </row>
    <row r="41607">
      <c r="A41607" s="1" t="s">
        <v>122085</v>
      </c>
      <c r="B41607" s="1" t="s">
        <v>122085</v>
      </c>
      <c r="C41607" s="1" t="s">
        <v>122086</v>
      </c>
      <c r="D41607" s="1">
        <v>27.0</v>
      </c>
    </row>
    <row r="41608">
      <c r="A41608" s="1" t="s">
        <v>32051</v>
      </c>
      <c r="B41608" s="1" t="s">
        <v>59178</v>
      </c>
      <c r="C41608" s="1" t="s">
        <v>122087</v>
      </c>
      <c r="D41608" s="1">
        <v>412.0</v>
      </c>
    </row>
    <row r="41609">
      <c r="A41609" s="1" t="s">
        <v>122088</v>
      </c>
      <c r="B41609" s="1" t="s">
        <v>122089</v>
      </c>
      <c r="C41609" s="1" t="s">
        <v>122090</v>
      </c>
      <c r="D41609" s="1">
        <v>92.0</v>
      </c>
    </row>
    <row r="41610">
      <c r="A41610" s="1" t="s">
        <v>122091</v>
      </c>
      <c r="B41610" s="1" t="s">
        <v>122092</v>
      </c>
      <c r="C41610" s="1" t="s">
        <v>122093</v>
      </c>
      <c r="D41610" s="1">
        <v>58.0</v>
      </c>
    </row>
    <row r="41611">
      <c r="A41611" s="1" t="s">
        <v>122094</v>
      </c>
      <c r="B41611" s="1" t="s">
        <v>122094</v>
      </c>
      <c r="C41611" s="1" t="s">
        <v>122095</v>
      </c>
      <c r="D41611" s="1">
        <v>12459.0</v>
      </c>
    </row>
    <row r="41612">
      <c r="A41612" s="1" t="s">
        <v>122096</v>
      </c>
      <c r="B41612" s="1" t="s">
        <v>122097</v>
      </c>
      <c r="C41612" s="1" t="s">
        <v>122098</v>
      </c>
      <c r="D41612" s="1">
        <v>127.0</v>
      </c>
    </row>
    <row r="41613">
      <c r="A41613" s="1" t="s">
        <v>122099</v>
      </c>
      <c r="B41613" s="1" t="s">
        <v>122100</v>
      </c>
      <c r="C41613" s="1" t="s">
        <v>122101</v>
      </c>
      <c r="D41613" s="1">
        <v>1788.0</v>
      </c>
    </row>
    <row r="41614">
      <c r="A41614" s="1" t="s">
        <v>122102</v>
      </c>
      <c r="B41614" s="1" t="s">
        <v>122103</v>
      </c>
      <c r="C41614" s="1" t="s">
        <v>122104</v>
      </c>
      <c r="D41614" s="1">
        <v>387.0</v>
      </c>
    </row>
    <row r="41615">
      <c r="A41615" s="1" t="s">
        <v>122105</v>
      </c>
      <c r="B41615" s="1" t="s">
        <v>122106</v>
      </c>
      <c r="C41615" s="1" t="s">
        <v>122107</v>
      </c>
      <c r="D41615" s="1">
        <v>129.0</v>
      </c>
    </row>
    <row r="41616">
      <c r="A41616" s="1" t="s">
        <v>122108</v>
      </c>
      <c r="B41616" s="1" t="s">
        <v>122109</v>
      </c>
      <c r="C41616" s="1" t="s">
        <v>122110</v>
      </c>
      <c r="D41616" s="1">
        <v>670.0</v>
      </c>
    </row>
    <row r="41617">
      <c r="A41617" s="1" t="s">
        <v>122111</v>
      </c>
      <c r="B41617" s="1" t="s">
        <v>122112</v>
      </c>
      <c r="C41617" s="1" t="s">
        <v>122113</v>
      </c>
      <c r="D41617" s="1">
        <v>58.0</v>
      </c>
    </row>
    <row r="41618">
      <c r="A41618" s="1" t="s">
        <v>122114</v>
      </c>
      <c r="B41618" s="1" t="s">
        <v>122115</v>
      </c>
      <c r="C41618" s="1" t="s">
        <v>122116</v>
      </c>
      <c r="D41618" s="1">
        <v>385.0</v>
      </c>
    </row>
    <row r="41619">
      <c r="A41619" s="1" t="s">
        <v>122117</v>
      </c>
      <c r="B41619" s="1" t="s">
        <v>122118</v>
      </c>
      <c r="C41619" s="1" t="s">
        <v>122119</v>
      </c>
      <c r="D41619" s="1">
        <v>144.0</v>
      </c>
    </row>
    <row r="41620">
      <c r="A41620" s="1" t="s">
        <v>122120</v>
      </c>
      <c r="B41620" s="1" t="s">
        <v>122121</v>
      </c>
      <c r="C41620" s="1" t="s">
        <v>122122</v>
      </c>
      <c r="D41620" s="1">
        <v>183.0</v>
      </c>
    </row>
    <row r="41621">
      <c r="A41621" s="1" t="s">
        <v>122123</v>
      </c>
      <c r="B41621" s="1" t="s">
        <v>122124</v>
      </c>
      <c r="C41621" s="1" t="s">
        <v>122125</v>
      </c>
      <c r="D41621" s="1">
        <v>222.0</v>
      </c>
    </row>
    <row r="41622">
      <c r="A41622" s="1" t="s">
        <v>122126</v>
      </c>
      <c r="B41622" s="1" t="s">
        <v>122127</v>
      </c>
      <c r="C41622" s="1" t="s">
        <v>122128</v>
      </c>
      <c r="D41622" s="1">
        <v>126.0</v>
      </c>
    </row>
    <row r="41623">
      <c r="A41623" s="1" t="s">
        <v>122129</v>
      </c>
      <c r="B41623" s="1" t="s">
        <v>122130</v>
      </c>
      <c r="C41623" s="1" t="s">
        <v>122131</v>
      </c>
      <c r="D41623" s="1">
        <v>856.0</v>
      </c>
    </row>
    <row r="41624">
      <c r="A41624" s="1" t="s">
        <v>122132</v>
      </c>
      <c r="B41624" s="1" t="s">
        <v>122133</v>
      </c>
      <c r="C41624" s="1" t="s">
        <v>122134</v>
      </c>
      <c r="D41624" s="1">
        <v>6837.0</v>
      </c>
    </row>
    <row r="41625">
      <c r="A41625" s="1" t="s">
        <v>122135</v>
      </c>
      <c r="B41625" s="1" t="s">
        <v>122136</v>
      </c>
      <c r="C41625" s="1" t="s">
        <v>122137</v>
      </c>
      <c r="D41625" s="1">
        <v>57.0</v>
      </c>
    </row>
    <row r="41626">
      <c r="A41626" s="1" t="s">
        <v>122138</v>
      </c>
      <c r="B41626" s="1" t="s">
        <v>122139</v>
      </c>
      <c r="C41626" s="1" t="s">
        <v>122140</v>
      </c>
      <c r="D41626" s="1">
        <v>189.0</v>
      </c>
    </row>
    <row r="41627">
      <c r="A41627" s="1" t="s">
        <v>122141</v>
      </c>
      <c r="B41627" s="1" t="s">
        <v>122142</v>
      </c>
      <c r="C41627" s="1" t="s">
        <v>122143</v>
      </c>
      <c r="D41627" s="1">
        <v>259.0</v>
      </c>
    </row>
    <row r="41628">
      <c r="A41628" s="1" t="s">
        <v>122144</v>
      </c>
      <c r="B41628" s="1" t="s">
        <v>122145</v>
      </c>
      <c r="C41628" s="1" t="s">
        <v>122146</v>
      </c>
      <c r="D41628" s="1">
        <v>341.0</v>
      </c>
    </row>
    <row r="41629">
      <c r="A41629" s="1" t="s">
        <v>122147</v>
      </c>
      <c r="B41629" s="1" t="s">
        <v>122148</v>
      </c>
      <c r="C41629" s="1" t="s">
        <v>122149</v>
      </c>
      <c r="D41629" s="1">
        <v>434.0</v>
      </c>
    </row>
    <row r="41630">
      <c r="A41630" s="1" t="s">
        <v>122150</v>
      </c>
      <c r="B41630" s="1" t="s">
        <v>122150</v>
      </c>
      <c r="C41630" s="1" t="s">
        <v>122151</v>
      </c>
      <c r="D41630" s="1">
        <v>263.0</v>
      </c>
    </row>
    <row r="41631">
      <c r="A41631" s="1" t="s">
        <v>122152</v>
      </c>
      <c r="B41631" s="1" t="s">
        <v>122153</v>
      </c>
      <c r="C41631" s="1" t="s">
        <v>122154</v>
      </c>
      <c r="D41631" s="1">
        <v>18.0</v>
      </c>
    </row>
    <row r="41632">
      <c r="A41632" s="1" t="s">
        <v>122155</v>
      </c>
      <c r="B41632" s="1" t="s">
        <v>122156</v>
      </c>
      <c r="C41632" s="1" t="s">
        <v>122157</v>
      </c>
      <c r="D41632" s="1">
        <v>90.0</v>
      </c>
    </row>
    <row r="41633">
      <c r="A41633" s="1" t="s">
        <v>122158</v>
      </c>
      <c r="B41633" s="1" t="s">
        <v>122159</v>
      </c>
      <c r="C41633" s="1" t="s">
        <v>122160</v>
      </c>
      <c r="D41633" s="1">
        <v>203.0</v>
      </c>
    </row>
    <row r="41634">
      <c r="A41634" s="1" t="s">
        <v>122161</v>
      </c>
      <c r="B41634" s="1" t="s">
        <v>122162</v>
      </c>
      <c r="C41634" s="1" t="s">
        <v>122163</v>
      </c>
      <c r="D41634" s="1">
        <v>1338.0</v>
      </c>
    </row>
    <row r="41635">
      <c r="A41635" s="1" t="s">
        <v>122164</v>
      </c>
      <c r="B41635" s="1" t="s">
        <v>122165</v>
      </c>
      <c r="C41635" s="1" t="s">
        <v>122166</v>
      </c>
      <c r="D41635" s="1">
        <v>2090.0</v>
      </c>
    </row>
    <row r="41636">
      <c r="A41636" s="1" t="s">
        <v>122167</v>
      </c>
      <c r="B41636" s="1" t="s">
        <v>122168</v>
      </c>
      <c r="C41636" s="1" t="s">
        <v>122169</v>
      </c>
      <c r="D41636" s="1">
        <v>17.0</v>
      </c>
    </row>
    <row r="41637">
      <c r="A41637" s="1" t="s">
        <v>122170</v>
      </c>
      <c r="B41637" s="1" t="s">
        <v>122171</v>
      </c>
      <c r="C41637" s="1" t="s">
        <v>122172</v>
      </c>
      <c r="D41637" s="1">
        <v>197.0</v>
      </c>
    </row>
    <row r="41638">
      <c r="A41638" s="1" t="s">
        <v>122173</v>
      </c>
      <c r="B41638" s="1" t="s">
        <v>122174</v>
      </c>
      <c r="C41638" s="1" t="s">
        <v>122175</v>
      </c>
      <c r="D41638" s="1">
        <v>675.0</v>
      </c>
    </row>
    <row r="41639">
      <c r="A41639" s="1" t="s">
        <v>122176</v>
      </c>
      <c r="B41639" s="1" t="s">
        <v>122177</v>
      </c>
      <c r="C41639" s="1" t="s">
        <v>122178</v>
      </c>
      <c r="D41639" s="1">
        <v>65.0</v>
      </c>
    </row>
    <row r="41640">
      <c r="A41640" s="1" t="s">
        <v>122179</v>
      </c>
      <c r="B41640" s="1" t="s">
        <v>122180</v>
      </c>
      <c r="C41640" s="1" t="s">
        <v>122181</v>
      </c>
      <c r="D41640" s="1">
        <v>223.0</v>
      </c>
    </row>
    <row r="41641">
      <c r="A41641" s="1" t="s">
        <v>122182</v>
      </c>
      <c r="B41641" s="1" t="s">
        <v>122183</v>
      </c>
      <c r="C41641" s="1" t="s">
        <v>122184</v>
      </c>
      <c r="D41641" s="1">
        <v>1880.0</v>
      </c>
    </row>
    <row r="41642">
      <c r="A41642" s="1" t="s">
        <v>122185</v>
      </c>
      <c r="B41642" s="1" t="s">
        <v>122186</v>
      </c>
      <c r="C41642" s="1" t="s">
        <v>122187</v>
      </c>
      <c r="D41642" s="1">
        <v>573.0</v>
      </c>
    </row>
    <row r="41643">
      <c r="A41643" s="1" t="s">
        <v>122188</v>
      </c>
      <c r="B41643" s="1" t="s">
        <v>122188</v>
      </c>
      <c r="C41643" s="1" t="s">
        <v>122189</v>
      </c>
      <c r="D41643" s="1">
        <v>258.0</v>
      </c>
    </row>
    <row r="41644">
      <c r="A41644" s="1" t="s">
        <v>122190</v>
      </c>
      <c r="B41644" s="1" t="s">
        <v>122191</v>
      </c>
      <c r="C41644" s="1" t="s">
        <v>122192</v>
      </c>
      <c r="D41644" s="1">
        <v>167.0</v>
      </c>
    </row>
    <row r="41645">
      <c r="A41645" s="1" t="s">
        <v>122193</v>
      </c>
      <c r="B41645" s="1" t="s">
        <v>122194</v>
      </c>
      <c r="C41645" s="1" t="s">
        <v>122195</v>
      </c>
      <c r="D41645" s="1">
        <v>115.0</v>
      </c>
    </row>
    <row r="41646">
      <c r="A41646" s="1" t="s">
        <v>122196</v>
      </c>
      <c r="B41646" s="1" t="s">
        <v>122197</v>
      </c>
      <c r="C41646" s="1" t="s">
        <v>122198</v>
      </c>
      <c r="D41646" s="1">
        <v>120.0</v>
      </c>
    </row>
    <row r="41647">
      <c r="A41647" s="1" t="s">
        <v>122199</v>
      </c>
      <c r="B41647" s="1" t="s">
        <v>122200</v>
      </c>
      <c r="C41647" s="1" t="s">
        <v>122201</v>
      </c>
      <c r="D41647" s="1">
        <v>589.0</v>
      </c>
    </row>
    <row r="41648">
      <c r="A41648" s="1" t="s">
        <v>122202</v>
      </c>
      <c r="B41648" s="1" t="s">
        <v>122203</v>
      </c>
      <c r="C41648" s="1" t="s">
        <v>122204</v>
      </c>
      <c r="D41648" s="1">
        <v>284.0</v>
      </c>
    </row>
    <row r="41649">
      <c r="A41649" s="1" t="s">
        <v>122205</v>
      </c>
      <c r="B41649" s="1" t="s">
        <v>122206</v>
      </c>
      <c r="C41649" s="1" t="s">
        <v>122207</v>
      </c>
      <c r="D41649" s="1">
        <v>92.0</v>
      </c>
    </row>
    <row r="41650">
      <c r="A41650" s="1" t="s">
        <v>122208</v>
      </c>
      <c r="B41650" s="1" t="s">
        <v>122209</v>
      </c>
      <c r="C41650" s="1" t="s">
        <v>122210</v>
      </c>
      <c r="D41650" s="1">
        <v>1574.0</v>
      </c>
    </row>
    <row r="41651">
      <c r="A41651" s="1" t="s">
        <v>122211</v>
      </c>
      <c r="B41651" s="1" t="s">
        <v>122212</v>
      </c>
      <c r="C41651" s="1" t="s">
        <v>122213</v>
      </c>
      <c r="D41651" s="1">
        <v>889.0</v>
      </c>
    </row>
    <row r="41652">
      <c r="A41652" s="1" t="s">
        <v>122214</v>
      </c>
      <c r="B41652" s="1" t="s">
        <v>122215</v>
      </c>
      <c r="C41652" s="1" t="s">
        <v>122216</v>
      </c>
      <c r="D41652" s="1">
        <v>72.0</v>
      </c>
    </row>
    <row r="41653">
      <c r="A41653" s="1" t="s">
        <v>122217</v>
      </c>
      <c r="B41653" s="1" t="s">
        <v>122218</v>
      </c>
      <c r="C41653" s="1" t="s">
        <v>122219</v>
      </c>
      <c r="D41653" s="1">
        <v>319.0</v>
      </c>
    </row>
    <row r="41654">
      <c r="A41654" s="1" t="s">
        <v>122220</v>
      </c>
      <c r="B41654" s="1" t="s">
        <v>122221</v>
      </c>
      <c r="C41654" s="1" t="s">
        <v>122222</v>
      </c>
      <c r="D41654" s="1">
        <v>1187.0</v>
      </c>
    </row>
    <row r="41655">
      <c r="A41655" s="1" t="s">
        <v>122223</v>
      </c>
      <c r="B41655" s="1" t="s">
        <v>122224</v>
      </c>
      <c r="C41655" s="1" t="s">
        <v>122225</v>
      </c>
      <c r="D41655" s="1">
        <v>159.0</v>
      </c>
    </row>
    <row r="41656">
      <c r="A41656" s="1" t="s">
        <v>122226</v>
      </c>
      <c r="B41656" s="1" t="s">
        <v>122227</v>
      </c>
      <c r="C41656" s="1" t="s">
        <v>122228</v>
      </c>
      <c r="D41656" s="1">
        <v>28.0</v>
      </c>
    </row>
    <row r="41657">
      <c r="A41657" s="1" t="s">
        <v>122229</v>
      </c>
      <c r="B41657" s="1" t="s">
        <v>122230</v>
      </c>
      <c r="C41657" s="1" t="s">
        <v>122231</v>
      </c>
      <c r="D41657" s="1">
        <v>240.0</v>
      </c>
    </row>
    <row r="41658">
      <c r="A41658" s="1" t="s">
        <v>122232</v>
      </c>
      <c r="B41658" s="1" t="s">
        <v>122233</v>
      </c>
      <c r="C41658" s="1" t="s">
        <v>122234</v>
      </c>
      <c r="D41658" s="1">
        <v>26.0</v>
      </c>
    </row>
    <row r="41659">
      <c r="A41659" s="1" t="s">
        <v>122235</v>
      </c>
      <c r="B41659" s="1" t="s">
        <v>122236</v>
      </c>
      <c r="C41659" s="1" t="s">
        <v>122237</v>
      </c>
      <c r="D41659" s="1">
        <v>1479.0</v>
      </c>
    </row>
    <row r="41660">
      <c r="A41660" s="1" t="s">
        <v>122238</v>
      </c>
      <c r="B41660" s="1" t="s">
        <v>122239</v>
      </c>
      <c r="C41660" s="1" t="s">
        <v>122240</v>
      </c>
      <c r="D41660" s="1">
        <v>424.0</v>
      </c>
    </row>
    <row r="41661">
      <c r="A41661" s="1" t="s">
        <v>122241</v>
      </c>
      <c r="B41661" s="1" t="s">
        <v>122242</v>
      </c>
      <c r="C41661" s="1" t="s">
        <v>122243</v>
      </c>
      <c r="D41661" s="1">
        <v>519.0</v>
      </c>
    </row>
    <row r="41662">
      <c r="A41662" s="1" t="s">
        <v>122244</v>
      </c>
      <c r="B41662" s="1" t="s">
        <v>122245</v>
      </c>
      <c r="C41662" s="1" t="s">
        <v>122246</v>
      </c>
      <c r="D41662" s="1">
        <v>845.0</v>
      </c>
    </row>
    <row r="41663">
      <c r="A41663" s="1" t="s">
        <v>122247</v>
      </c>
      <c r="B41663" s="1" t="s">
        <v>122248</v>
      </c>
      <c r="C41663" s="1" t="s">
        <v>122249</v>
      </c>
      <c r="D41663" s="1">
        <v>160.0</v>
      </c>
    </row>
    <row r="41664">
      <c r="A41664" s="1" t="s">
        <v>122250</v>
      </c>
      <c r="B41664" s="1" t="s">
        <v>122251</v>
      </c>
      <c r="C41664" s="1" t="s">
        <v>122252</v>
      </c>
      <c r="D41664" s="1">
        <v>1886.0</v>
      </c>
    </row>
    <row r="41665">
      <c r="A41665" s="1" t="s">
        <v>122253</v>
      </c>
      <c r="B41665" s="1" t="s">
        <v>122254</v>
      </c>
      <c r="C41665" s="1" t="s">
        <v>122255</v>
      </c>
      <c r="D41665" s="1">
        <v>534.0</v>
      </c>
    </row>
    <row r="41666">
      <c r="A41666" s="1" t="s">
        <v>122256</v>
      </c>
      <c r="B41666" s="1" t="s">
        <v>122257</v>
      </c>
      <c r="C41666" s="1" t="s">
        <v>122258</v>
      </c>
      <c r="D41666" s="1">
        <v>82.0</v>
      </c>
    </row>
    <row r="41667">
      <c r="A41667" s="1" t="s">
        <v>122259</v>
      </c>
      <c r="B41667" s="1" t="s">
        <v>122260</v>
      </c>
      <c r="C41667" s="1" t="s">
        <v>122261</v>
      </c>
      <c r="D41667" s="1">
        <v>69.0</v>
      </c>
    </row>
    <row r="41668">
      <c r="A41668" s="1" t="s">
        <v>122262</v>
      </c>
      <c r="B41668" s="1" t="s">
        <v>122263</v>
      </c>
      <c r="C41668" s="1" t="s">
        <v>122264</v>
      </c>
      <c r="D41668" s="1">
        <v>109.0</v>
      </c>
    </row>
    <row r="41669">
      <c r="A41669" s="1" t="s">
        <v>122265</v>
      </c>
      <c r="B41669" s="1" t="s">
        <v>122266</v>
      </c>
      <c r="C41669" s="1" t="s">
        <v>122267</v>
      </c>
      <c r="D41669" s="1">
        <v>366.0</v>
      </c>
    </row>
    <row r="41670">
      <c r="A41670" s="1" t="s">
        <v>122268</v>
      </c>
      <c r="B41670" s="1" t="s">
        <v>122269</v>
      </c>
      <c r="C41670" s="1" t="s">
        <v>122270</v>
      </c>
      <c r="D41670" s="1">
        <v>35.0</v>
      </c>
    </row>
    <row r="41671">
      <c r="A41671" s="1" t="s">
        <v>122271</v>
      </c>
      <c r="B41671" s="1" t="s">
        <v>122272</v>
      </c>
      <c r="C41671" s="1" t="s">
        <v>122273</v>
      </c>
      <c r="D41671" s="1">
        <v>589.0</v>
      </c>
    </row>
    <row r="41672">
      <c r="A41672" s="1" t="s">
        <v>122274</v>
      </c>
      <c r="B41672" s="1" t="s">
        <v>122275</v>
      </c>
      <c r="C41672" s="1" t="s">
        <v>122276</v>
      </c>
      <c r="D41672" s="1">
        <v>1882.0</v>
      </c>
    </row>
    <row r="41673">
      <c r="A41673" s="1" t="s">
        <v>122277</v>
      </c>
      <c r="B41673" s="1" t="s">
        <v>122278</v>
      </c>
      <c r="C41673" s="1" t="s">
        <v>122279</v>
      </c>
      <c r="D41673" s="1">
        <v>113.0</v>
      </c>
    </row>
    <row r="41674">
      <c r="A41674" s="1" t="s">
        <v>122280</v>
      </c>
      <c r="B41674" s="1" t="s">
        <v>122281</v>
      </c>
      <c r="C41674" s="1" t="s">
        <v>122282</v>
      </c>
      <c r="D41674" s="1">
        <v>4894.0</v>
      </c>
    </row>
    <row r="41675">
      <c r="A41675" s="1" t="s">
        <v>122283</v>
      </c>
      <c r="B41675" s="1" t="s">
        <v>122284</v>
      </c>
      <c r="C41675" s="1" t="s">
        <v>122285</v>
      </c>
      <c r="D41675" s="1">
        <v>76.0</v>
      </c>
    </row>
    <row r="41676">
      <c r="A41676" s="1" t="s">
        <v>122286</v>
      </c>
      <c r="B41676" s="1" t="s">
        <v>122287</v>
      </c>
      <c r="C41676" s="1" t="s">
        <v>122288</v>
      </c>
      <c r="D41676" s="1">
        <v>258.0</v>
      </c>
    </row>
    <row r="41677">
      <c r="A41677" s="1" t="s">
        <v>122289</v>
      </c>
      <c r="B41677" s="1" t="s">
        <v>122290</v>
      </c>
      <c r="C41677" s="1" t="s">
        <v>122291</v>
      </c>
      <c r="D41677" s="1">
        <v>505.0</v>
      </c>
    </row>
    <row r="41678">
      <c r="A41678" s="1" t="s">
        <v>122292</v>
      </c>
      <c r="B41678" s="1" t="s">
        <v>122293</v>
      </c>
      <c r="C41678" s="1" t="s">
        <v>122294</v>
      </c>
      <c r="D41678" s="1">
        <v>1301.0</v>
      </c>
    </row>
    <row r="41679">
      <c r="A41679" s="1" t="s">
        <v>122295</v>
      </c>
      <c r="B41679" s="1" t="s">
        <v>122296</v>
      </c>
      <c r="C41679" s="1" t="s">
        <v>122297</v>
      </c>
      <c r="D41679" s="1">
        <v>674.0</v>
      </c>
    </row>
    <row r="41680">
      <c r="A41680" s="1" t="s">
        <v>122298</v>
      </c>
      <c r="B41680" s="1" t="s">
        <v>122299</v>
      </c>
      <c r="C41680" s="1" t="s">
        <v>122300</v>
      </c>
      <c r="D41680" s="1">
        <v>424.0</v>
      </c>
    </row>
    <row r="41681">
      <c r="A41681" s="1" t="s">
        <v>122301</v>
      </c>
      <c r="B41681" s="1" t="s">
        <v>122302</v>
      </c>
      <c r="C41681" s="1" t="s">
        <v>122303</v>
      </c>
      <c r="D41681" s="1">
        <v>125.0</v>
      </c>
    </row>
    <row r="41682">
      <c r="A41682" s="1" t="s">
        <v>122304</v>
      </c>
      <c r="B41682" s="1" t="s">
        <v>122305</v>
      </c>
      <c r="C41682" s="1" t="s">
        <v>122306</v>
      </c>
      <c r="D41682" s="1">
        <v>248.0</v>
      </c>
    </row>
    <row r="41683">
      <c r="A41683" s="1" t="s">
        <v>122307</v>
      </c>
      <c r="B41683" s="1" t="s">
        <v>122308</v>
      </c>
      <c r="C41683" s="1" t="s">
        <v>122309</v>
      </c>
      <c r="D41683" s="1">
        <v>1674.0</v>
      </c>
    </row>
    <row r="41684">
      <c r="A41684" s="1" t="s">
        <v>122310</v>
      </c>
      <c r="B41684" s="1" t="s">
        <v>122311</v>
      </c>
      <c r="C41684" s="1" t="s">
        <v>122312</v>
      </c>
      <c r="D41684" s="1">
        <v>66.0</v>
      </c>
    </row>
    <row r="41685">
      <c r="A41685" s="1" t="s">
        <v>122313</v>
      </c>
      <c r="B41685" s="1" t="s">
        <v>122314</v>
      </c>
      <c r="C41685" s="1" t="s">
        <v>122315</v>
      </c>
      <c r="D41685" s="1">
        <v>1087.0</v>
      </c>
    </row>
    <row r="41686">
      <c r="A41686" s="1" t="s">
        <v>122316</v>
      </c>
      <c r="B41686" s="1" t="s">
        <v>122317</v>
      </c>
      <c r="C41686" s="1" t="s">
        <v>122318</v>
      </c>
      <c r="D41686" s="1">
        <v>1839.0</v>
      </c>
    </row>
    <row r="41687">
      <c r="A41687" s="1" t="s">
        <v>122319</v>
      </c>
      <c r="B41687" s="1" t="s">
        <v>122320</v>
      </c>
      <c r="C41687" s="1" t="s">
        <v>122321</v>
      </c>
      <c r="D41687" s="1">
        <v>1479.0</v>
      </c>
    </row>
    <row r="41688">
      <c r="A41688" s="1" t="s">
        <v>122322</v>
      </c>
      <c r="B41688" s="1" t="s">
        <v>122323</v>
      </c>
      <c r="C41688" s="1" t="s">
        <v>122324</v>
      </c>
      <c r="D41688" s="1">
        <v>2653.0</v>
      </c>
    </row>
    <row r="41689">
      <c r="A41689" s="1" t="s">
        <v>122325</v>
      </c>
      <c r="B41689" s="1" t="s">
        <v>122326</v>
      </c>
      <c r="C41689" s="1" t="s">
        <v>122327</v>
      </c>
      <c r="D41689" s="1">
        <v>551.0</v>
      </c>
    </row>
    <row r="41690">
      <c r="A41690" s="1" t="s">
        <v>122328</v>
      </c>
      <c r="B41690" s="1" t="s">
        <v>122329</v>
      </c>
      <c r="C41690" s="1" t="s">
        <v>122330</v>
      </c>
      <c r="D41690" s="1">
        <v>748.0</v>
      </c>
    </row>
    <row r="41691">
      <c r="A41691" s="1" t="s">
        <v>122331</v>
      </c>
      <c r="B41691" s="1" t="s">
        <v>122332</v>
      </c>
      <c r="C41691" s="1" t="s">
        <v>122333</v>
      </c>
      <c r="D41691" s="1">
        <v>2165.0</v>
      </c>
    </row>
    <row r="41692">
      <c r="A41692" s="1" t="s">
        <v>122334</v>
      </c>
      <c r="B41692" s="1" t="s">
        <v>122335</v>
      </c>
      <c r="C41692" s="1" t="s">
        <v>122336</v>
      </c>
      <c r="D41692" s="1">
        <v>1048.0</v>
      </c>
    </row>
    <row r="41693">
      <c r="A41693" s="1" t="s">
        <v>122337</v>
      </c>
      <c r="B41693" s="1" t="s">
        <v>122338</v>
      </c>
      <c r="C41693" s="1" t="s">
        <v>122339</v>
      </c>
      <c r="D41693" s="1">
        <v>311.0</v>
      </c>
    </row>
    <row r="41694">
      <c r="A41694" s="1" t="s">
        <v>122340</v>
      </c>
      <c r="B41694" s="1" t="s">
        <v>122341</v>
      </c>
      <c r="C41694" s="1" t="s">
        <v>122342</v>
      </c>
      <c r="D41694" s="1">
        <v>328.0</v>
      </c>
    </row>
    <row r="41695">
      <c r="A41695" s="1" t="s">
        <v>122343</v>
      </c>
      <c r="B41695" s="1" t="s">
        <v>122344</v>
      </c>
      <c r="C41695" s="1" t="s">
        <v>122345</v>
      </c>
      <c r="D41695" s="1">
        <v>2287.0</v>
      </c>
    </row>
    <row r="41696">
      <c r="A41696" s="1" t="s">
        <v>122346</v>
      </c>
      <c r="B41696" s="1" t="s">
        <v>122346</v>
      </c>
      <c r="C41696" s="1" t="s">
        <v>122347</v>
      </c>
      <c r="D41696" s="1">
        <v>291.0</v>
      </c>
    </row>
    <row r="41697">
      <c r="A41697" s="1" t="s">
        <v>122348</v>
      </c>
      <c r="B41697" s="1" t="s">
        <v>122349</v>
      </c>
      <c r="C41697" s="1" t="s">
        <v>122350</v>
      </c>
      <c r="D41697" s="1">
        <v>256.0</v>
      </c>
    </row>
    <row r="41698">
      <c r="A41698" s="1" t="s">
        <v>122351</v>
      </c>
      <c r="B41698" s="1" t="s">
        <v>122352</v>
      </c>
      <c r="C41698" s="1" t="s">
        <v>122353</v>
      </c>
      <c r="D41698" s="1">
        <v>135.0</v>
      </c>
    </row>
    <row r="41699">
      <c r="A41699" s="1" t="s">
        <v>122354</v>
      </c>
      <c r="B41699" s="1" t="s">
        <v>122355</v>
      </c>
      <c r="C41699" s="1" t="s">
        <v>122356</v>
      </c>
      <c r="D41699" s="1">
        <v>170.0</v>
      </c>
    </row>
    <row r="41700">
      <c r="A41700" s="1" t="s">
        <v>122357</v>
      </c>
      <c r="B41700" s="1" t="s">
        <v>122358</v>
      </c>
      <c r="C41700" s="1" t="s">
        <v>122359</v>
      </c>
      <c r="D41700" s="1">
        <v>10.0</v>
      </c>
    </row>
    <row r="41701">
      <c r="A41701" s="1" t="s">
        <v>122360</v>
      </c>
      <c r="B41701" s="1" t="s">
        <v>122361</v>
      </c>
      <c r="C41701" s="1" t="s">
        <v>122362</v>
      </c>
      <c r="D41701" s="1">
        <v>398.0</v>
      </c>
    </row>
    <row r="41702">
      <c r="A41702" s="1" t="s">
        <v>122363</v>
      </c>
      <c r="B41702" s="1" t="s">
        <v>122364</v>
      </c>
      <c r="C41702" s="1" t="s">
        <v>122365</v>
      </c>
      <c r="D41702" s="1">
        <v>217.0</v>
      </c>
    </row>
    <row r="41703">
      <c r="A41703" s="1" t="s">
        <v>122366</v>
      </c>
      <c r="B41703" s="1" t="s">
        <v>122367</v>
      </c>
      <c r="C41703" s="1" t="s">
        <v>122368</v>
      </c>
      <c r="D41703" s="1">
        <v>494.0</v>
      </c>
    </row>
    <row r="41704">
      <c r="A41704" s="1" t="s">
        <v>122369</v>
      </c>
      <c r="B41704" s="1" t="s">
        <v>122370</v>
      </c>
      <c r="C41704" s="1" t="s">
        <v>122371</v>
      </c>
      <c r="D41704" s="1">
        <v>485.0</v>
      </c>
    </row>
    <row r="41705">
      <c r="A41705" s="1" t="s">
        <v>122372</v>
      </c>
      <c r="B41705" s="1" t="s">
        <v>122373</v>
      </c>
      <c r="C41705" s="1" t="s">
        <v>122374</v>
      </c>
      <c r="D41705" s="1">
        <v>1719.0</v>
      </c>
    </row>
    <row r="41706">
      <c r="A41706" s="1" t="s">
        <v>122375</v>
      </c>
      <c r="B41706" s="1" t="s">
        <v>122376</v>
      </c>
      <c r="C41706" s="1" t="s">
        <v>122377</v>
      </c>
      <c r="D41706" s="1">
        <v>198.0</v>
      </c>
    </row>
    <row r="41707">
      <c r="A41707" s="1" t="s">
        <v>122378</v>
      </c>
      <c r="B41707" s="1" t="s">
        <v>122379</v>
      </c>
      <c r="C41707" s="1" t="s">
        <v>122380</v>
      </c>
      <c r="D41707" s="1">
        <v>133.0</v>
      </c>
    </row>
    <row r="41708">
      <c r="A41708" s="1" t="s">
        <v>122381</v>
      </c>
      <c r="B41708" s="1" t="s">
        <v>122382</v>
      </c>
      <c r="C41708" s="1" t="s">
        <v>122383</v>
      </c>
      <c r="D41708" s="1">
        <v>393.0</v>
      </c>
    </row>
    <row r="41709">
      <c r="A41709" s="1" t="s">
        <v>122384</v>
      </c>
      <c r="B41709" s="1" t="s">
        <v>122385</v>
      </c>
      <c r="C41709" s="1" t="s">
        <v>122386</v>
      </c>
      <c r="D41709" s="1">
        <v>1167.0</v>
      </c>
    </row>
    <row r="41710">
      <c r="A41710" s="1" t="s">
        <v>122387</v>
      </c>
      <c r="B41710" s="1" t="s">
        <v>122388</v>
      </c>
      <c r="C41710" s="1" t="s">
        <v>122389</v>
      </c>
      <c r="D41710" s="1">
        <v>324.0</v>
      </c>
    </row>
    <row r="41711">
      <c r="A41711" s="1" t="s">
        <v>122390</v>
      </c>
      <c r="B41711" s="1" t="s">
        <v>122391</v>
      </c>
      <c r="C41711" s="1" t="s">
        <v>122392</v>
      </c>
      <c r="D41711" s="1">
        <v>258.0</v>
      </c>
    </row>
    <row r="41712">
      <c r="A41712" s="1" t="s">
        <v>122393</v>
      </c>
      <c r="B41712" s="1" t="s">
        <v>122394</v>
      </c>
      <c r="C41712" s="1" t="s">
        <v>122395</v>
      </c>
      <c r="D41712" s="1">
        <v>178.0</v>
      </c>
    </row>
    <row r="41713">
      <c r="A41713" s="1" t="s">
        <v>122396</v>
      </c>
      <c r="B41713" s="1" t="s">
        <v>122397</v>
      </c>
      <c r="C41713" s="1" t="s">
        <v>122398</v>
      </c>
      <c r="D41713" s="1">
        <v>973.0</v>
      </c>
    </row>
    <row r="41714">
      <c r="A41714" s="1" t="s">
        <v>122399</v>
      </c>
      <c r="B41714" s="1" t="s">
        <v>122400</v>
      </c>
      <c r="C41714" s="1" t="s">
        <v>122401</v>
      </c>
      <c r="D41714" s="1">
        <v>54.0</v>
      </c>
    </row>
    <row r="41715">
      <c r="A41715" s="1" t="s">
        <v>122402</v>
      </c>
      <c r="B41715" s="1" t="s">
        <v>122403</v>
      </c>
      <c r="C41715" s="1" t="s">
        <v>122404</v>
      </c>
      <c r="D41715" s="1">
        <v>10346.0</v>
      </c>
    </row>
    <row r="41716">
      <c r="A41716" s="1" t="s">
        <v>122405</v>
      </c>
      <c r="B41716" s="1" t="s">
        <v>122406</v>
      </c>
      <c r="C41716" s="1" t="s">
        <v>122407</v>
      </c>
      <c r="D41716" s="1">
        <v>397.0</v>
      </c>
    </row>
    <row r="41717">
      <c r="A41717" s="1" t="s">
        <v>122408</v>
      </c>
      <c r="B41717" s="1" t="s">
        <v>122409</v>
      </c>
      <c r="C41717" s="1" t="s">
        <v>122410</v>
      </c>
      <c r="D41717" s="1">
        <v>57.0</v>
      </c>
    </row>
    <row r="41718">
      <c r="A41718" s="1" t="s">
        <v>122411</v>
      </c>
      <c r="B41718" s="1" t="s">
        <v>122412</v>
      </c>
      <c r="C41718" s="1" t="s">
        <v>122413</v>
      </c>
      <c r="D41718" s="1">
        <v>12.0</v>
      </c>
    </row>
    <row r="41719">
      <c r="A41719" s="1" t="s">
        <v>122414</v>
      </c>
      <c r="B41719" s="1" t="s">
        <v>122415</v>
      </c>
      <c r="C41719" s="1" t="s">
        <v>122416</v>
      </c>
      <c r="D41719" s="1">
        <v>41.0</v>
      </c>
    </row>
    <row r="41720">
      <c r="A41720" s="1" t="s">
        <v>122417</v>
      </c>
      <c r="B41720" s="1" t="s">
        <v>122418</v>
      </c>
      <c r="C41720" s="1" t="s">
        <v>122419</v>
      </c>
      <c r="D41720" s="1">
        <v>15019.0</v>
      </c>
    </row>
    <row r="41721">
      <c r="A41721" s="1" t="s">
        <v>122420</v>
      </c>
      <c r="B41721" s="1" t="s">
        <v>122421</v>
      </c>
      <c r="C41721" s="1" t="s">
        <v>122422</v>
      </c>
      <c r="D41721" s="1">
        <v>64.0</v>
      </c>
    </row>
    <row r="41722">
      <c r="A41722" s="1" t="s">
        <v>122423</v>
      </c>
      <c r="B41722" s="1" t="s">
        <v>122424</v>
      </c>
      <c r="C41722" s="1" t="s">
        <v>122425</v>
      </c>
      <c r="D41722" s="1">
        <v>314.0</v>
      </c>
    </row>
    <row r="41723">
      <c r="A41723" s="1" t="s">
        <v>122426</v>
      </c>
      <c r="B41723" s="1" t="s">
        <v>122427</v>
      </c>
      <c r="C41723" s="1" t="s">
        <v>122428</v>
      </c>
      <c r="D41723" s="1">
        <v>740.0</v>
      </c>
    </row>
    <row r="41724">
      <c r="A41724" s="1" t="s">
        <v>122429</v>
      </c>
      <c r="B41724" s="1" t="s">
        <v>122430</v>
      </c>
      <c r="C41724" s="1" t="s">
        <v>122431</v>
      </c>
      <c r="D41724" s="1">
        <v>508.0</v>
      </c>
    </row>
    <row r="41725">
      <c r="A41725" s="1" t="s">
        <v>122432</v>
      </c>
      <c r="B41725" s="1" t="s">
        <v>122433</v>
      </c>
      <c r="C41725" s="1" t="s">
        <v>122434</v>
      </c>
      <c r="D41725" s="1">
        <v>591.0</v>
      </c>
    </row>
    <row r="41726">
      <c r="A41726" s="1" t="s">
        <v>122435</v>
      </c>
      <c r="B41726" s="1" t="s">
        <v>122436</v>
      </c>
      <c r="C41726" s="1" t="s">
        <v>122437</v>
      </c>
      <c r="D41726" s="1">
        <v>44.0</v>
      </c>
    </row>
    <row r="41727">
      <c r="A41727" s="1" t="s">
        <v>122438</v>
      </c>
      <c r="B41727" s="1" t="s">
        <v>122439</v>
      </c>
      <c r="C41727" s="1" t="s">
        <v>122440</v>
      </c>
      <c r="D41727" s="1">
        <v>632.0</v>
      </c>
    </row>
    <row r="41728">
      <c r="A41728" s="1" t="s">
        <v>122441</v>
      </c>
      <c r="B41728" s="1" t="s">
        <v>122442</v>
      </c>
      <c r="C41728" s="1" t="s">
        <v>122443</v>
      </c>
      <c r="D41728" s="1">
        <v>2207.0</v>
      </c>
    </row>
    <row r="41729">
      <c r="A41729" s="1" t="s">
        <v>122444</v>
      </c>
      <c r="B41729" s="1" t="s">
        <v>122445</v>
      </c>
      <c r="C41729" s="1" t="s">
        <v>122446</v>
      </c>
      <c r="D41729" s="1">
        <v>96.0</v>
      </c>
    </row>
    <row r="41730">
      <c r="A41730" s="1" t="s">
        <v>122447</v>
      </c>
      <c r="B41730" s="1" t="s">
        <v>122448</v>
      </c>
      <c r="C41730" s="1" t="s">
        <v>122449</v>
      </c>
      <c r="D41730" s="1">
        <v>519.0</v>
      </c>
    </row>
    <row r="41731">
      <c r="A41731" s="1" t="s">
        <v>122450</v>
      </c>
      <c r="B41731" s="1" t="s">
        <v>122451</v>
      </c>
      <c r="C41731" s="1" t="s">
        <v>122452</v>
      </c>
      <c r="D41731" s="1">
        <v>20.0</v>
      </c>
    </row>
    <row r="41732">
      <c r="A41732" s="1" t="s">
        <v>122453</v>
      </c>
      <c r="B41732" s="1" t="s">
        <v>122454</v>
      </c>
      <c r="C41732" s="1" t="s">
        <v>122455</v>
      </c>
      <c r="D41732" s="1">
        <v>839.0</v>
      </c>
    </row>
    <row r="41733">
      <c r="A41733" s="1" t="s">
        <v>122456</v>
      </c>
      <c r="B41733" s="1" t="s">
        <v>122457</v>
      </c>
      <c r="C41733" s="1" t="s">
        <v>122458</v>
      </c>
      <c r="D41733" s="1">
        <v>590.0</v>
      </c>
    </row>
    <row r="41734">
      <c r="A41734" s="1" t="s">
        <v>122459</v>
      </c>
      <c r="B41734" s="1" t="s">
        <v>122459</v>
      </c>
      <c r="C41734" s="1" t="s">
        <v>122460</v>
      </c>
      <c r="D41734" s="1">
        <v>54.0</v>
      </c>
    </row>
    <row r="41735">
      <c r="A41735" s="1" t="s">
        <v>122461</v>
      </c>
      <c r="B41735" s="1" t="s">
        <v>122462</v>
      </c>
      <c r="C41735" s="1" t="s">
        <v>122463</v>
      </c>
      <c r="D41735" s="1">
        <v>45.0</v>
      </c>
    </row>
    <row r="41736">
      <c r="A41736" s="1" t="s">
        <v>122464</v>
      </c>
      <c r="B41736" s="1" t="s">
        <v>122465</v>
      </c>
      <c r="C41736" s="1" t="s">
        <v>122466</v>
      </c>
      <c r="D41736" s="1">
        <v>228.0</v>
      </c>
    </row>
    <row r="41737">
      <c r="A41737" s="1" t="s">
        <v>122467</v>
      </c>
      <c r="B41737" s="1" t="s">
        <v>122468</v>
      </c>
      <c r="C41737" s="1" t="s">
        <v>122469</v>
      </c>
      <c r="D41737" s="1">
        <v>179.0</v>
      </c>
    </row>
    <row r="41738">
      <c r="A41738" s="1" t="s">
        <v>122470</v>
      </c>
      <c r="B41738" s="1" t="s">
        <v>122471</v>
      </c>
      <c r="C41738" s="1" t="s">
        <v>122472</v>
      </c>
      <c r="D41738" s="1">
        <v>612.0</v>
      </c>
    </row>
    <row r="41739">
      <c r="A41739" s="1" t="s">
        <v>58152</v>
      </c>
      <c r="B41739" s="1" t="s">
        <v>58153</v>
      </c>
      <c r="C41739" s="1" t="s">
        <v>122473</v>
      </c>
      <c r="D41739" s="1">
        <v>345.0</v>
      </c>
    </row>
    <row r="41740">
      <c r="A41740" s="1" t="s">
        <v>122474</v>
      </c>
      <c r="B41740" s="1" t="s">
        <v>122475</v>
      </c>
      <c r="C41740" s="1" t="s">
        <v>122476</v>
      </c>
      <c r="D41740" s="1">
        <v>145.0</v>
      </c>
    </row>
    <row r="41741">
      <c r="A41741" s="1" t="s">
        <v>122477</v>
      </c>
      <c r="B41741" s="1" t="s">
        <v>122478</v>
      </c>
      <c r="C41741" s="1" t="s">
        <v>122479</v>
      </c>
      <c r="D41741" s="1">
        <v>146.0</v>
      </c>
    </row>
    <row r="41742">
      <c r="A41742" s="1" t="s">
        <v>122480</v>
      </c>
      <c r="B41742" s="1" t="s">
        <v>122481</v>
      </c>
      <c r="C41742" s="1" t="s">
        <v>122482</v>
      </c>
      <c r="D41742" s="1">
        <v>250.0</v>
      </c>
    </row>
    <row r="41743">
      <c r="A41743" s="1" t="s">
        <v>122483</v>
      </c>
      <c r="B41743" s="1" t="s">
        <v>122484</v>
      </c>
      <c r="C41743" s="1" t="s">
        <v>122485</v>
      </c>
      <c r="D41743" s="1">
        <v>311.0</v>
      </c>
    </row>
    <row r="41744">
      <c r="A41744" s="1" t="s">
        <v>122486</v>
      </c>
      <c r="B41744" s="1" t="s">
        <v>122487</v>
      </c>
      <c r="C41744" s="1" t="s">
        <v>122488</v>
      </c>
      <c r="D41744" s="1">
        <v>2583.0</v>
      </c>
    </row>
    <row r="41745">
      <c r="A41745" s="1" t="s">
        <v>122489</v>
      </c>
      <c r="B41745" s="1" t="s">
        <v>122490</v>
      </c>
      <c r="C41745" s="1" t="s">
        <v>122491</v>
      </c>
      <c r="D41745" s="1">
        <v>170.0</v>
      </c>
    </row>
    <row r="41746">
      <c r="A41746" s="1" t="s">
        <v>122492</v>
      </c>
      <c r="B41746" s="1" t="s">
        <v>122493</v>
      </c>
      <c r="C41746" s="1" t="s">
        <v>122494</v>
      </c>
      <c r="D41746" s="1">
        <v>18.0</v>
      </c>
    </row>
    <row r="41747">
      <c r="A41747" s="1" t="s">
        <v>122495</v>
      </c>
      <c r="B41747" s="1" t="s">
        <v>122496</v>
      </c>
      <c r="C41747" s="1" t="s">
        <v>122497</v>
      </c>
      <c r="D41747" s="1">
        <v>229.0</v>
      </c>
    </row>
    <row r="41748">
      <c r="A41748" s="1" t="s">
        <v>122498</v>
      </c>
      <c r="B41748" s="1" t="s">
        <v>122499</v>
      </c>
      <c r="C41748" s="1" t="s">
        <v>122500</v>
      </c>
      <c r="D41748" s="1">
        <v>257.0</v>
      </c>
    </row>
    <row r="41749">
      <c r="A41749" s="1" t="s">
        <v>122501</v>
      </c>
      <c r="B41749" s="1" t="s">
        <v>122502</v>
      </c>
      <c r="C41749" s="1" t="s">
        <v>122503</v>
      </c>
      <c r="D41749" s="1">
        <v>250.0</v>
      </c>
    </row>
    <row r="41750">
      <c r="A41750" s="1" t="s">
        <v>5737</v>
      </c>
      <c r="B41750" s="1" t="s">
        <v>5738</v>
      </c>
      <c r="C41750" s="1" t="s">
        <v>122504</v>
      </c>
      <c r="D41750" s="1">
        <v>56.0</v>
      </c>
    </row>
    <row r="41751">
      <c r="A41751" s="1" t="s">
        <v>122505</v>
      </c>
      <c r="B41751" s="1" t="s">
        <v>122506</v>
      </c>
      <c r="C41751" s="1" t="s">
        <v>122507</v>
      </c>
      <c r="D41751" s="1">
        <v>395.0</v>
      </c>
    </row>
    <row r="41752">
      <c r="A41752" s="1" t="s">
        <v>122508</v>
      </c>
      <c r="B41752" s="1" t="s">
        <v>122509</v>
      </c>
      <c r="C41752" s="1" t="s">
        <v>122510</v>
      </c>
      <c r="D41752" s="1">
        <v>344.0</v>
      </c>
    </row>
    <row r="41753">
      <c r="A41753" s="1" t="s">
        <v>122511</v>
      </c>
      <c r="B41753" s="1" t="s">
        <v>122512</v>
      </c>
      <c r="C41753" s="1" t="s">
        <v>122513</v>
      </c>
      <c r="D41753" s="1">
        <v>121.0</v>
      </c>
    </row>
    <row r="41754">
      <c r="A41754" s="1" t="s">
        <v>122514</v>
      </c>
      <c r="B41754" s="1" t="s">
        <v>122515</v>
      </c>
      <c r="C41754" s="1" t="s">
        <v>122516</v>
      </c>
      <c r="D41754" s="1">
        <v>47.0</v>
      </c>
    </row>
    <row r="41755">
      <c r="A41755" s="1" t="s">
        <v>122517</v>
      </c>
      <c r="B41755" s="1" t="s">
        <v>122518</v>
      </c>
      <c r="C41755" s="1" t="s">
        <v>122519</v>
      </c>
      <c r="D41755" s="1">
        <v>234.0</v>
      </c>
    </row>
    <row r="41756">
      <c r="A41756" s="1" t="s">
        <v>122520</v>
      </c>
      <c r="B41756" s="1" t="s">
        <v>122521</v>
      </c>
      <c r="C41756" s="1" t="s">
        <v>122522</v>
      </c>
      <c r="D41756" s="1">
        <v>257.0</v>
      </c>
    </row>
    <row r="41757">
      <c r="A41757" s="1" t="s">
        <v>122523</v>
      </c>
      <c r="B41757" s="1" t="s">
        <v>122524</v>
      </c>
      <c r="C41757" s="1" t="s">
        <v>122525</v>
      </c>
      <c r="D41757" s="1">
        <v>822.0</v>
      </c>
    </row>
    <row r="41758">
      <c r="A41758" s="1" t="s">
        <v>122526</v>
      </c>
      <c r="B41758" s="1" t="s">
        <v>122527</v>
      </c>
      <c r="C41758" s="1" t="s">
        <v>122528</v>
      </c>
      <c r="D41758" s="1">
        <v>541.0</v>
      </c>
    </row>
    <row r="41759">
      <c r="A41759" s="1" t="s">
        <v>122529</v>
      </c>
      <c r="B41759" s="1" t="s">
        <v>122530</v>
      </c>
      <c r="C41759" s="1" t="s">
        <v>122531</v>
      </c>
      <c r="D41759" s="1">
        <v>414.0</v>
      </c>
    </row>
    <row r="41760">
      <c r="A41760" s="1" t="s">
        <v>122532</v>
      </c>
      <c r="B41760" s="1" t="s">
        <v>122533</v>
      </c>
      <c r="C41760" s="1" t="s">
        <v>122534</v>
      </c>
      <c r="D41760" s="1">
        <v>1264.0</v>
      </c>
    </row>
    <row r="41761">
      <c r="A41761" s="1" t="s">
        <v>122535</v>
      </c>
      <c r="B41761" s="1" t="s">
        <v>122536</v>
      </c>
      <c r="C41761" s="1" t="s">
        <v>122537</v>
      </c>
      <c r="D41761" s="1">
        <v>57.0</v>
      </c>
    </row>
    <row r="41762">
      <c r="A41762" s="1" t="s">
        <v>122538</v>
      </c>
      <c r="B41762" s="1" t="s">
        <v>122539</v>
      </c>
      <c r="C41762" s="1" t="s">
        <v>122540</v>
      </c>
      <c r="D41762" s="1">
        <v>762.0</v>
      </c>
    </row>
    <row r="41763">
      <c r="A41763" s="1" t="s">
        <v>122541</v>
      </c>
      <c r="B41763" s="1" t="s">
        <v>122542</v>
      </c>
      <c r="C41763" s="1" t="s">
        <v>122543</v>
      </c>
      <c r="D41763" s="1">
        <v>505.0</v>
      </c>
    </row>
    <row r="41764">
      <c r="A41764" s="1" t="s">
        <v>122544</v>
      </c>
      <c r="B41764" s="1" t="s">
        <v>122545</v>
      </c>
      <c r="C41764" s="1" t="s">
        <v>122546</v>
      </c>
      <c r="D41764" s="1">
        <v>525.0</v>
      </c>
    </row>
    <row r="41765">
      <c r="A41765" s="1" t="s">
        <v>122547</v>
      </c>
      <c r="B41765" s="1" t="s">
        <v>122548</v>
      </c>
      <c r="C41765" s="1" t="s">
        <v>122549</v>
      </c>
      <c r="D41765" s="1">
        <v>881.0</v>
      </c>
    </row>
    <row r="41766">
      <c r="A41766" s="1" t="s">
        <v>122550</v>
      </c>
      <c r="B41766" s="1" t="s">
        <v>122551</v>
      </c>
      <c r="C41766" s="1" t="s">
        <v>122552</v>
      </c>
      <c r="D41766" s="1">
        <v>57.0</v>
      </c>
    </row>
    <row r="41767">
      <c r="A41767" s="1" t="s">
        <v>122553</v>
      </c>
      <c r="B41767" s="1" t="s">
        <v>122554</v>
      </c>
      <c r="C41767" s="1" t="s">
        <v>122555</v>
      </c>
      <c r="D41767" s="1">
        <v>264.0</v>
      </c>
    </row>
    <row r="41768">
      <c r="A41768" s="1" t="s">
        <v>122556</v>
      </c>
      <c r="B41768" s="1" t="s">
        <v>122557</v>
      </c>
      <c r="C41768" s="1" t="s">
        <v>122558</v>
      </c>
      <c r="D41768" s="1">
        <v>143.0</v>
      </c>
    </row>
    <row r="41769">
      <c r="A41769" s="1" t="s">
        <v>122559</v>
      </c>
      <c r="B41769" s="1" t="s">
        <v>122560</v>
      </c>
      <c r="C41769" s="1" t="s">
        <v>122561</v>
      </c>
      <c r="D41769" s="1">
        <v>288.0</v>
      </c>
    </row>
    <row r="41770">
      <c r="A41770" s="1" t="s">
        <v>122562</v>
      </c>
      <c r="B41770" s="1" t="s">
        <v>122563</v>
      </c>
      <c r="C41770" s="1" t="s">
        <v>122564</v>
      </c>
      <c r="D41770" s="1">
        <v>2487.0</v>
      </c>
    </row>
    <row r="41771">
      <c r="A41771" s="1" t="s">
        <v>122565</v>
      </c>
      <c r="B41771" s="1" t="s">
        <v>122566</v>
      </c>
      <c r="C41771" s="1" t="s">
        <v>122567</v>
      </c>
      <c r="D41771" s="1">
        <v>156.0</v>
      </c>
    </row>
    <row r="41772">
      <c r="A41772" s="1" t="s">
        <v>122568</v>
      </c>
      <c r="B41772" s="1" t="s">
        <v>122569</v>
      </c>
      <c r="C41772" s="1" t="s">
        <v>122570</v>
      </c>
      <c r="D41772" s="1">
        <v>149.0</v>
      </c>
    </row>
    <row r="41773">
      <c r="A41773" s="1" t="s">
        <v>122571</v>
      </c>
      <c r="B41773" s="1" t="s">
        <v>122572</v>
      </c>
      <c r="C41773" s="1" t="s">
        <v>122573</v>
      </c>
      <c r="D41773" s="1">
        <v>29.0</v>
      </c>
    </row>
    <row r="41774">
      <c r="A41774" s="1" t="s">
        <v>122574</v>
      </c>
      <c r="B41774" s="1" t="s">
        <v>122575</v>
      </c>
      <c r="C41774" s="1" t="s">
        <v>122576</v>
      </c>
      <c r="D41774" s="1">
        <v>160.0</v>
      </c>
    </row>
    <row r="41775">
      <c r="A41775" s="1" t="s">
        <v>122577</v>
      </c>
      <c r="B41775" s="1" t="s">
        <v>122578</v>
      </c>
      <c r="C41775" s="1" t="s">
        <v>122579</v>
      </c>
      <c r="D41775" s="1">
        <v>909.0</v>
      </c>
    </row>
    <row r="41776">
      <c r="A41776" s="1" t="s">
        <v>122580</v>
      </c>
      <c r="B41776" s="1" t="s">
        <v>122581</v>
      </c>
      <c r="C41776" s="1" t="s">
        <v>122582</v>
      </c>
      <c r="D41776" s="1">
        <v>691.0</v>
      </c>
    </row>
    <row r="41777">
      <c r="A41777" s="1" t="s">
        <v>122583</v>
      </c>
      <c r="B41777" s="1" t="s">
        <v>122584</v>
      </c>
      <c r="C41777" s="1" t="s">
        <v>122585</v>
      </c>
      <c r="D41777" s="1">
        <v>228.0</v>
      </c>
    </row>
    <row r="41778">
      <c r="A41778" s="1" t="s">
        <v>122586</v>
      </c>
      <c r="B41778" s="1" t="s">
        <v>122587</v>
      </c>
      <c r="C41778" s="1" t="s">
        <v>122588</v>
      </c>
      <c r="D41778" s="1">
        <v>707.0</v>
      </c>
    </row>
    <row r="41779">
      <c r="A41779" s="1" t="s">
        <v>122589</v>
      </c>
      <c r="B41779" s="1" t="s">
        <v>122590</v>
      </c>
      <c r="C41779" s="1" t="s">
        <v>122591</v>
      </c>
      <c r="D41779" s="1">
        <v>953.0</v>
      </c>
    </row>
    <row r="41780">
      <c r="A41780" s="1" t="s">
        <v>122592</v>
      </c>
      <c r="B41780" s="1" t="s">
        <v>122593</v>
      </c>
      <c r="C41780" s="1" t="s">
        <v>122594</v>
      </c>
      <c r="D41780" s="1">
        <v>680.0</v>
      </c>
    </row>
    <row r="41781">
      <c r="A41781" s="1" t="s">
        <v>122595</v>
      </c>
      <c r="B41781" s="1" t="s">
        <v>122596</v>
      </c>
      <c r="C41781" s="1" t="s">
        <v>122597</v>
      </c>
      <c r="D41781" s="1">
        <v>337.0</v>
      </c>
    </row>
    <row r="41782">
      <c r="A41782" s="1" t="s">
        <v>122598</v>
      </c>
      <c r="B41782" s="1" t="s">
        <v>122599</v>
      </c>
      <c r="C41782" s="1" t="s">
        <v>122600</v>
      </c>
      <c r="D41782" s="1">
        <v>28.0</v>
      </c>
    </row>
    <row r="41783">
      <c r="A41783" s="1" t="s">
        <v>122601</v>
      </c>
      <c r="B41783" s="1" t="s">
        <v>122602</v>
      </c>
      <c r="C41783" s="1" t="s">
        <v>122603</v>
      </c>
      <c r="D41783" s="1">
        <v>1143.0</v>
      </c>
    </row>
    <row r="41784">
      <c r="A41784" s="1" t="s">
        <v>122604</v>
      </c>
      <c r="B41784" s="1" t="s">
        <v>122605</v>
      </c>
      <c r="C41784" s="1" t="s">
        <v>122606</v>
      </c>
      <c r="D41784" s="1">
        <v>282.0</v>
      </c>
    </row>
    <row r="41785">
      <c r="A41785" s="1" t="s">
        <v>122607</v>
      </c>
      <c r="B41785" s="1" t="s">
        <v>122608</v>
      </c>
      <c r="C41785" s="1" t="s">
        <v>122609</v>
      </c>
      <c r="D41785" s="1">
        <v>262.0</v>
      </c>
    </row>
    <row r="41786">
      <c r="A41786" s="1" t="s">
        <v>122610</v>
      </c>
      <c r="B41786" s="1" t="s">
        <v>122611</v>
      </c>
      <c r="C41786" s="1" t="s">
        <v>122612</v>
      </c>
      <c r="D41786" s="1">
        <v>2191.0</v>
      </c>
    </row>
    <row r="41787">
      <c r="A41787" s="1" t="s">
        <v>14876</v>
      </c>
      <c r="B41787" s="1" t="s">
        <v>14877</v>
      </c>
      <c r="C41787" s="1" t="s">
        <v>122613</v>
      </c>
      <c r="D41787" s="1">
        <v>62.0</v>
      </c>
    </row>
    <row r="41788">
      <c r="A41788" s="1" t="s">
        <v>122614</v>
      </c>
      <c r="B41788" s="1" t="s">
        <v>122615</v>
      </c>
      <c r="C41788" s="1" t="s">
        <v>122616</v>
      </c>
      <c r="D41788" s="1">
        <v>1086.0</v>
      </c>
    </row>
    <row r="41789">
      <c r="A41789" s="1" t="s">
        <v>122617</v>
      </c>
      <c r="B41789" s="1" t="s">
        <v>122618</v>
      </c>
      <c r="C41789" s="1" t="s">
        <v>122619</v>
      </c>
      <c r="D41789" s="1">
        <v>8799.0</v>
      </c>
    </row>
    <row r="41790">
      <c r="A41790" s="1" t="s">
        <v>122620</v>
      </c>
      <c r="B41790" s="1" t="s">
        <v>122621</v>
      </c>
      <c r="C41790" s="1" t="s">
        <v>122622</v>
      </c>
      <c r="D41790" s="1">
        <v>7649.0</v>
      </c>
    </row>
    <row r="41791">
      <c r="A41791" s="1" t="s">
        <v>122623</v>
      </c>
      <c r="B41791" s="1" t="s">
        <v>122624</v>
      </c>
      <c r="C41791" s="1" t="s">
        <v>122625</v>
      </c>
      <c r="D41791" s="1">
        <v>711.0</v>
      </c>
    </row>
    <row r="41792">
      <c r="A41792" s="1" t="s">
        <v>122626</v>
      </c>
      <c r="B41792" s="1" t="s">
        <v>122627</v>
      </c>
      <c r="C41792" s="1" t="s">
        <v>122628</v>
      </c>
      <c r="D41792" s="1">
        <v>158.0</v>
      </c>
    </row>
    <row r="41793">
      <c r="A41793" s="1" t="s">
        <v>122629</v>
      </c>
      <c r="B41793" s="1" t="s">
        <v>122630</v>
      </c>
      <c r="C41793" s="1" t="s">
        <v>122631</v>
      </c>
      <c r="D41793" s="1">
        <v>103.0</v>
      </c>
    </row>
    <row r="41794">
      <c r="A41794" s="1" t="s">
        <v>122632</v>
      </c>
      <c r="B41794" s="1" t="s">
        <v>122633</v>
      </c>
      <c r="C41794" s="1" t="s">
        <v>122634</v>
      </c>
      <c r="D41794" s="1">
        <v>544.0</v>
      </c>
    </row>
    <row r="41795">
      <c r="A41795" s="1" t="s">
        <v>122635</v>
      </c>
      <c r="B41795" s="1" t="s">
        <v>122636</v>
      </c>
      <c r="C41795" s="1" t="s">
        <v>122637</v>
      </c>
      <c r="D41795" s="1">
        <v>439.0</v>
      </c>
    </row>
    <row r="41796">
      <c r="A41796" s="1" t="s">
        <v>122638</v>
      </c>
      <c r="B41796" s="1" t="s">
        <v>122639</v>
      </c>
      <c r="C41796" s="1" t="s">
        <v>122640</v>
      </c>
      <c r="D41796" s="1">
        <v>3008.0</v>
      </c>
    </row>
    <row r="41797">
      <c r="A41797" s="1" t="s">
        <v>122641</v>
      </c>
      <c r="B41797" s="1" t="s">
        <v>122642</v>
      </c>
      <c r="C41797" s="1" t="s">
        <v>122643</v>
      </c>
      <c r="D41797" s="1">
        <v>3414.0</v>
      </c>
    </row>
    <row r="41798">
      <c r="A41798" s="1" t="s">
        <v>122644</v>
      </c>
      <c r="B41798" s="1" t="s">
        <v>122645</v>
      </c>
      <c r="C41798" s="1" t="s">
        <v>122646</v>
      </c>
      <c r="D41798" s="1">
        <v>45.0</v>
      </c>
    </row>
    <row r="41799">
      <c r="A41799" s="1" t="s">
        <v>122647</v>
      </c>
      <c r="B41799" s="1" t="s">
        <v>122648</v>
      </c>
      <c r="C41799" s="1" t="s">
        <v>122649</v>
      </c>
      <c r="D41799" s="1">
        <v>349.0</v>
      </c>
    </row>
    <row r="41800">
      <c r="A41800" s="1" t="s">
        <v>122650</v>
      </c>
      <c r="B41800" s="1" t="s">
        <v>122651</v>
      </c>
      <c r="C41800" s="1" t="s">
        <v>122652</v>
      </c>
      <c r="D41800" s="1">
        <v>364.0</v>
      </c>
    </row>
    <row r="41801">
      <c r="A41801" s="1" t="s">
        <v>122653</v>
      </c>
      <c r="B41801" s="1" t="s">
        <v>122654</v>
      </c>
      <c r="C41801" s="1" t="s">
        <v>122655</v>
      </c>
      <c r="D41801" s="1">
        <v>1689.0</v>
      </c>
    </row>
    <row r="41802">
      <c r="A41802" s="1" t="s">
        <v>122656</v>
      </c>
      <c r="B41802" s="1" t="s">
        <v>122656</v>
      </c>
      <c r="C41802" s="1" t="s">
        <v>122657</v>
      </c>
      <c r="D41802" s="1">
        <v>293.0</v>
      </c>
    </row>
    <row r="41803">
      <c r="A41803" s="1" t="s">
        <v>122658</v>
      </c>
      <c r="B41803" s="1" t="s">
        <v>122659</v>
      </c>
      <c r="C41803" s="1" t="s">
        <v>122660</v>
      </c>
      <c r="D41803" s="1">
        <v>5.0</v>
      </c>
    </row>
    <row r="41804">
      <c r="A41804" s="1" t="s">
        <v>122661</v>
      </c>
      <c r="B41804" s="1" t="s">
        <v>122662</v>
      </c>
      <c r="C41804" s="1" t="s">
        <v>122663</v>
      </c>
      <c r="D41804" s="1">
        <v>87.0</v>
      </c>
    </row>
    <row r="41805">
      <c r="A41805" s="1" t="s">
        <v>122664</v>
      </c>
      <c r="B41805" s="1" t="s">
        <v>122665</v>
      </c>
      <c r="C41805" s="1" t="s">
        <v>122666</v>
      </c>
      <c r="D41805" s="1">
        <v>1406.0</v>
      </c>
    </row>
    <row r="41806">
      <c r="A41806" s="1" t="s">
        <v>122667</v>
      </c>
      <c r="B41806" s="1" t="s">
        <v>122668</v>
      </c>
      <c r="C41806" s="1" t="s">
        <v>122669</v>
      </c>
      <c r="D41806" s="1">
        <v>96.0</v>
      </c>
    </row>
    <row r="41807">
      <c r="A41807" s="1" t="s">
        <v>122670</v>
      </c>
      <c r="B41807" s="1" t="s">
        <v>122671</v>
      </c>
      <c r="C41807" s="1" t="s">
        <v>122672</v>
      </c>
      <c r="D41807" s="1">
        <v>219.0</v>
      </c>
    </row>
    <row r="41808">
      <c r="A41808" s="1" t="s">
        <v>122673</v>
      </c>
      <c r="B41808" s="1" t="s">
        <v>122674</v>
      </c>
      <c r="C41808" s="1" t="s">
        <v>122675</v>
      </c>
      <c r="D41808" s="1">
        <v>3073.0</v>
      </c>
    </row>
    <row r="41809">
      <c r="A41809" s="1" t="s">
        <v>122676</v>
      </c>
      <c r="B41809" s="1" t="s">
        <v>122677</v>
      </c>
      <c r="C41809" s="1" t="s">
        <v>122678</v>
      </c>
      <c r="D41809" s="1">
        <v>1093.0</v>
      </c>
    </row>
    <row r="41810">
      <c r="A41810" s="1" t="s">
        <v>122679</v>
      </c>
      <c r="B41810" s="1" t="s">
        <v>122680</v>
      </c>
      <c r="C41810" s="1" t="s">
        <v>122681</v>
      </c>
      <c r="D41810" s="1">
        <v>175.0</v>
      </c>
    </row>
    <row r="41811">
      <c r="A41811" s="1" t="s">
        <v>122682</v>
      </c>
      <c r="B41811" s="1" t="s">
        <v>122683</v>
      </c>
      <c r="C41811" s="1" t="s">
        <v>122684</v>
      </c>
      <c r="D41811" s="1">
        <v>2235.0</v>
      </c>
    </row>
    <row r="41812">
      <c r="A41812" s="1" t="s">
        <v>122685</v>
      </c>
      <c r="B41812" s="1" t="s">
        <v>122686</v>
      </c>
      <c r="C41812" s="1" t="s">
        <v>122687</v>
      </c>
      <c r="D41812" s="1">
        <v>454.0</v>
      </c>
    </row>
    <row r="41813">
      <c r="A41813" s="1" t="s">
        <v>122688</v>
      </c>
      <c r="B41813" s="1" t="s">
        <v>122689</v>
      </c>
      <c r="C41813" s="1" t="s">
        <v>122690</v>
      </c>
      <c r="D41813" s="1">
        <v>26.0</v>
      </c>
    </row>
    <row r="41814">
      <c r="A41814" s="1" t="s">
        <v>122691</v>
      </c>
      <c r="B41814" s="1" t="s">
        <v>122692</v>
      </c>
      <c r="C41814" s="1" t="s">
        <v>122693</v>
      </c>
      <c r="D41814" s="1">
        <v>278.0</v>
      </c>
    </row>
    <row r="41815">
      <c r="A41815" s="1" t="s">
        <v>39096</v>
      </c>
      <c r="B41815" s="1" t="s">
        <v>39097</v>
      </c>
      <c r="C41815" s="1" t="s">
        <v>122694</v>
      </c>
      <c r="D41815" s="1">
        <v>288.0</v>
      </c>
    </row>
    <row r="41816">
      <c r="A41816" s="1" t="s">
        <v>122695</v>
      </c>
      <c r="B41816" s="1" t="s">
        <v>122696</v>
      </c>
      <c r="C41816" s="1" t="s">
        <v>122697</v>
      </c>
      <c r="D41816" s="1">
        <v>41.0</v>
      </c>
    </row>
    <row r="41817">
      <c r="A41817" s="1" t="s">
        <v>122698</v>
      </c>
      <c r="B41817" s="1" t="s">
        <v>122699</v>
      </c>
      <c r="C41817" s="1" t="s">
        <v>122700</v>
      </c>
      <c r="D41817" s="1">
        <v>12.0</v>
      </c>
    </row>
    <row r="41818">
      <c r="A41818" s="1" t="s">
        <v>122701</v>
      </c>
      <c r="B41818" s="1" t="s">
        <v>122702</v>
      </c>
      <c r="C41818" s="1" t="s">
        <v>122703</v>
      </c>
      <c r="D41818" s="1">
        <v>46.0</v>
      </c>
    </row>
    <row r="41819">
      <c r="A41819" s="1" t="s">
        <v>122704</v>
      </c>
      <c r="B41819" s="1" t="s">
        <v>122704</v>
      </c>
      <c r="C41819" s="1" t="s">
        <v>122705</v>
      </c>
      <c r="D41819" s="1">
        <v>440.0</v>
      </c>
    </row>
    <row r="41820">
      <c r="A41820" s="1" t="s">
        <v>122706</v>
      </c>
      <c r="B41820" s="1" t="s">
        <v>122707</v>
      </c>
      <c r="C41820" s="1" t="s">
        <v>122708</v>
      </c>
      <c r="D41820" s="1">
        <v>484.0</v>
      </c>
    </row>
    <row r="41821">
      <c r="A41821" s="1" t="s">
        <v>122709</v>
      </c>
      <c r="B41821" s="1" t="s">
        <v>122710</v>
      </c>
      <c r="C41821" s="1" t="s">
        <v>122711</v>
      </c>
      <c r="D41821" s="1">
        <v>6.0</v>
      </c>
    </row>
    <row r="41822">
      <c r="A41822" s="1" t="s">
        <v>122712</v>
      </c>
      <c r="B41822" s="1" t="s">
        <v>122713</v>
      </c>
      <c r="C41822" s="1" t="s">
        <v>122714</v>
      </c>
      <c r="D41822" s="1">
        <v>2083.0</v>
      </c>
    </row>
    <row r="41823">
      <c r="A41823" s="1" t="s">
        <v>122715</v>
      </c>
      <c r="B41823" s="1" t="s">
        <v>122716</v>
      </c>
      <c r="C41823" s="1" t="s">
        <v>122717</v>
      </c>
      <c r="D41823" s="1">
        <v>30.0</v>
      </c>
    </row>
    <row r="41824">
      <c r="A41824" s="1" t="s">
        <v>122718</v>
      </c>
      <c r="B41824" s="1" t="s">
        <v>122719</v>
      </c>
      <c r="C41824" s="1" t="s">
        <v>122720</v>
      </c>
      <c r="D41824" s="1">
        <v>395.0</v>
      </c>
    </row>
    <row r="41825">
      <c r="A41825" s="1" t="s">
        <v>122721</v>
      </c>
      <c r="B41825" s="1" t="s">
        <v>122722</v>
      </c>
      <c r="C41825" s="1" t="s">
        <v>122723</v>
      </c>
      <c r="D41825" s="1">
        <v>328.0</v>
      </c>
    </row>
    <row r="41826">
      <c r="A41826" s="1" t="s">
        <v>122724</v>
      </c>
      <c r="B41826" s="1" t="s">
        <v>122725</v>
      </c>
      <c r="C41826" s="1" t="s">
        <v>122726</v>
      </c>
      <c r="D41826" s="1">
        <v>152.0</v>
      </c>
    </row>
    <row r="41827">
      <c r="A41827" s="1" t="s">
        <v>122727</v>
      </c>
      <c r="B41827" s="1" t="s">
        <v>122728</v>
      </c>
      <c r="C41827" s="1" t="s">
        <v>122729</v>
      </c>
      <c r="D41827" s="1">
        <v>72.0</v>
      </c>
    </row>
    <row r="41828">
      <c r="A41828" s="1" t="s">
        <v>122730</v>
      </c>
      <c r="B41828" s="1" t="s">
        <v>122731</v>
      </c>
      <c r="C41828" s="1" t="s">
        <v>122732</v>
      </c>
      <c r="D41828" s="1">
        <v>101.0</v>
      </c>
    </row>
    <row r="41829">
      <c r="A41829" s="1" t="s">
        <v>122733</v>
      </c>
      <c r="B41829" s="1" t="s">
        <v>122734</v>
      </c>
      <c r="C41829" s="1" t="s">
        <v>122735</v>
      </c>
      <c r="D41829" s="1">
        <v>899.0</v>
      </c>
    </row>
    <row r="41830">
      <c r="A41830" s="1" t="s">
        <v>122736</v>
      </c>
      <c r="B41830" s="1" t="s">
        <v>122737</v>
      </c>
      <c r="C41830" s="1" t="s">
        <v>122738</v>
      </c>
      <c r="D41830" s="1">
        <v>1005.0</v>
      </c>
    </row>
    <row r="41831">
      <c r="A41831" s="1" t="s">
        <v>122739</v>
      </c>
      <c r="B41831" s="1" t="s">
        <v>122740</v>
      </c>
      <c r="C41831" s="1" t="s">
        <v>122741</v>
      </c>
      <c r="D41831" s="1">
        <v>439.0</v>
      </c>
    </row>
    <row r="41832">
      <c r="A41832" s="1" t="s">
        <v>122742</v>
      </c>
      <c r="B41832" s="1" t="s">
        <v>122743</v>
      </c>
      <c r="C41832" s="1" t="s">
        <v>122744</v>
      </c>
      <c r="D41832" s="1">
        <v>1196.0</v>
      </c>
    </row>
    <row r="41833">
      <c r="A41833" s="1" t="s">
        <v>122745</v>
      </c>
      <c r="B41833" s="1" t="s">
        <v>122746</v>
      </c>
      <c r="C41833" s="1" t="s">
        <v>122747</v>
      </c>
      <c r="D41833" s="1">
        <v>641.0</v>
      </c>
    </row>
    <row r="41834">
      <c r="A41834" s="1" t="s">
        <v>122748</v>
      </c>
      <c r="B41834" s="1" t="s">
        <v>122749</v>
      </c>
      <c r="C41834" s="1" t="s">
        <v>122750</v>
      </c>
      <c r="D41834" s="1">
        <v>1004.0</v>
      </c>
    </row>
    <row r="41835">
      <c r="A41835" s="1" t="s">
        <v>122751</v>
      </c>
      <c r="B41835" s="1" t="s">
        <v>122752</v>
      </c>
      <c r="C41835" s="1" t="s">
        <v>122753</v>
      </c>
      <c r="D41835" s="1">
        <v>322.0</v>
      </c>
    </row>
    <row r="41836">
      <c r="A41836" s="1" t="s">
        <v>122754</v>
      </c>
      <c r="B41836" s="1" t="s">
        <v>122755</v>
      </c>
      <c r="C41836" s="1" t="s">
        <v>122756</v>
      </c>
      <c r="D41836" s="1">
        <v>3945.0</v>
      </c>
    </row>
    <row r="41837">
      <c r="A41837" s="1" t="s">
        <v>122757</v>
      </c>
      <c r="B41837" s="1" t="s">
        <v>122758</v>
      </c>
      <c r="C41837" s="1" t="s">
        <v>122759</v>
      </c>
      <c r="D41837" s="1">
        <v>188.0</v>
      </c>
    </row>
    <row r="41838">
      <c r="A41838" s="1" t="s">
        <v>122760</v>
      </c>
      <c r="B41838" s="1" t="s">
        <v>122761</v>
      </c>
      <c r="C41838" s="1" t="s">
        <v>122762</v>
      </c>
      <c r="D41838" s="1">
        <v>337.0</v>
      </c>
    </row>
    <row r="41839">
      <c r="A41839" s="1" t="s">
        <v>122763</v>
      </c>
      <c r="B41839" s="1" t="s">
        <v>122764</v>
      </c>
      <c r="C41839" s="1" t="s">
        <v>122765</v>
      </c>
      <c r="D41839" s="1">
        <v>502.0</v>
      </c>
    </row>
    <row r="41840">
      <c r="A41840" s="1" t="s">
        <v>122766</v>
      </c>
      <c r="B41840" s="1" t="s">
        <v>122767</v>
      </c>
      <c r="C41840" s="1" t="s">
        <v>122768</v>
      </c>
      <c r="D41840" s="1">
        <v>405.0</v>
      </c>
    </row>
    <row r="41841">
      <c r="A41841" s="1" t="s">
        <v>122769</v>
      </c>
      <c r="B41841" s="1" t="s">
        <v>122770</v>
      </c>
      <c r="C41841" s="1" t="s">
        <v>122771</v>
      </c>
      <c r="D41841" s="1">
        <v>649.0</v>
      </c>
    </row>
    <row r="41842">
      <c r="A41842" s="1" t="s">
        <v>122772</v>
      </c>
      <c r="B41842" s="1" t="s">
        <v>122773</v>
      </c>
      <c r="C41842" s="1" t="s">
        <v>122774</v>
      </c>
      <c r="D41842" s="1">
        <v>539.0</v>
      </c>
    </row>
    <row r="41843">
      <c r="A41843" s="1" t="s">
        <v>122775</v>
      </c>
      <c r="B41843" s="1" t="s">
        <v>122776</v>
      </c>
      <c r="C41843" s="1" t="s">
        <v>122777</v>
      </c>
      <c r="D41843" s="1">
        <v>109.0</v>
      </c>
    </row>
    <row r="41844">
      <c r="A41844" s="1" t="s">
        <v>122778</v>
      </c>
      <c r="B41844" s="1" t="s">
        <v>122779</v>
      </c>
      <c r="C41844" s="1" t="s">
        <v>122780</v>
      </c>
      <c r="D41844" s="1">
        <v>163.0</v>
      </c>
    </row>
    <row r="41845">
      <c r="A41845" s="1" t="s">
        <v>122781</v>
      </c>
      <c r="B41845" s="1" t="s">
        <v>122782</v>
      </c>
      <c r="C41845" s="1" t="s">
        <v>122783</v>
      </c>
      <c r="D41845" s="1">
        <v>134.0</v>
      </c>
    </row>
    <row r="41846">
      <c r="A41846" s="1" t="s">
        <v>122784</v>
      </c>
      <c r="B41846" s="1" t="s">
        <v>122785</v>
      </c>
      <c r="C41846" s="1" t="s">
        <v>122786</v>
      </c>
      <c r="D41846" s="1">
        <v>374.0</v>
      </c>
    </row>
    <row r="41847">
      <c r="A41847" s="1" t="s">
        <v>122787</v>
      </c>
      <c r="B41847" s="1" t="s">
        <v>122788</v>
      </c>
      <c r="C41847" s="1" t="s">
        <v>122789</v>
      </c>
      <c r="D41847" s="1">
        <v>991.0</v>
      </c>
    </row>
    <row r="41848">
      <c r="A41848" s="1" t="s">
        <v>44995</v>
      </c>
      <c r="B41848" s="1" t="s">
        <v>62049</v>
      </c>
      <c r="C41848" s="1" t="s">
        <v>122790</v>
      </c>
      <c r="D41848" s="1">
        <v>143.0</v>
      </c>
    </row>
    <row r="41849">
      <c r="A41849" s="1" t="s">
        <v>122791</v>
      </c>
      <c r="B41849" s="1" t="s">
        <v>122792</v>
      </c>
      <c r="C41849" s="1" t="s">
        <v>122793</v>
      </c>
      <c r="D41849" s="1">
        <v>458.0</v>
      </c>
    </row>
    <row r="41850">
      <c r="A41850" s="1" t="s">
        <v>122794</v>
      </c>
      <c r="B41850" s="1" t="s">
        <v>122795</v>
      </c>
      <c r="C41850" s="1" t="s">
        <v>122796</v>
      </c>
      <c r="D41850" s="1">
        <v>232.0</v>
      </c>
    </row>
    <row r="41851">
      <c r="A41851" s="1" t="s">
        <v>122797</v>
      </c>
      <c r="B41851" s="1" t="s">
        <v>122798</v>
      </c>
      <c r="C41851" s="1" t="s">
        <v>122799</v>
      </c>
      <c r="D41851" s="1">
        <v>1089.0</v>
      </c>
    </row>
    <row r="41852">
      <c r="A41852" s="1" t="s">
        <v>122800</v>
      </c>
      <c r="B41852" s="1" t="s">
        <v>122801</v>
      </c>
      <c r="C41852" s="1" t="s">
        <v>122802</v>
      </c>
      <c r="D41852" s="1">
        <v>1991.0</v>
      </c>
    </row>
    <row r="41853">
      <c r="A41853" s="1" t="s">
        <v>122803</v>
      </c>
      <c r="B41853" s="1" t="s">
        <v>122804</v>
      </c>
      <c r="C41853" s="1" t="s">
        <v>122805</v>
      </c>
      <c r="D41853" s="1">
        <v>907.0</v>
      </c>
    </row>
    <row r="41854">
      <c r="A41854" s="1" t="s">
        <v>122806</v>
      </c>
      <c r="B41854" s="1" t="s">
        <v>122807</v>
      </c>
      <c r="C41854" s="1" t="s">
        <v>122808</v>
      </c>
      <c r="D41854" s="1">
        <v>79.0</v>
      </c>
    </row>
    <row r="41855">
      <c r="A41855" s="1" t="s">
        <v>122809</v>
      </c>
      <c r="B41855" s="1" t="s">
        <v>122810</v>
      </c>
      <c r="C41855" s="1" t="s">
        <v>122811</v>
      </c>
      <c r="D41855" s="1">
        <v>598.0</v>
      </c>
    </row>
    <row r="41856">
      <c r="A41856" s="1" t="s">
        <v>122812</v>
      </c>
      <c r="B41856" s="1" t="s">
        <v>122813</v>
      </c>
      <c r="C41856" s="1" t="s">
        <v>122814</v>
      </c>
      <c r="D41856" s="1">
        <v>80.0</v>
      </c>
    </row>
    <row r="41857">
      <c r="A41857" s="1" t="s">
        <v>122815</v>
      </c>
      <c r="B41857" s="1" t="s">
        <v>122816</v>
      </c>
      <c r="C41857" s="1" t="s">
        <v>122817</v>
      </c>
      <c r="D41857" s="1">
        <v>275.0</v>
      </c>
    </row>
    <row r="41858">
      <c r="A41858" s="1" t="s">
        <v>122818</v>
      </c>
      <c r="B41858" s="1" t="s">
        <v>122819</v>
      </c>
      <c r="C41858" s="1" t="s">
        <v>122820</v>
      </c>
      <c r="D41858" s="1">
        <v>1377.0</v>
      </c>
    </row>
    <row r="41859">
      <c r="A41859" s="1" t="s">
        <v>122821</v>
      </c>
      <c r="B41859" s="1" t="s">
        <v>122822</v>
      </c>
      <c r="C41859" s="1" t="s">
        <v>122823</v>
      </c>
      <c r="D41859" s="1">
        <v>492.0</v>
      </c>
    </row>
    <row r="41860">
      <c r="A41860" s="1" t="s">
        <v>122824</v>
      </c>
      <c r="B41860" s="1" t="s">
        <v>122825</v>
      </c>
      <c r="C41860" s="1" t="s">
        <v>122826</v>
      </c>
      <c r="D41860" s="1">
        <v>594.0</v>
      </c>
    </row>
    <row r="41861">
      <c r="A41861" s="1" t="s">
        <v>122827</v>
      </c>
      <c r="B41861" s="1" t="s">
        <v>122828</v>
      </c>
      <c r="C41861" s="1" t="s">
        <v>122829</v>
      </c>
      <c r="D41861" s="1">
        <v>467.0</v>
      </c>
    </row>
    <row r="41862">
      <c r="A41862" s="1" t="s">
        <v>122830</v>
      </c>
      <c r="B41862" s="1" t="s">
        <v>122831</v>
      </c>
      <c r="C41862" s="1" t="s">
        <v>122832</v>
      </c>
      <c r="D41862" s="1">
        <v>23.0</v>
      </c>
    </row>
    <row r="41863">
      <c r="A41863" s="1" t="s">
        <v>122833</v>
      </c>
      <c r="B41863" s="1" t="s">
        <v>122834</v>
      </c>
      <c r="C41863" s="1" t="s">
        <v>122835</v>
      </c>
      <c r="D41863" s="1">
        <v>1469.0</v>
      </c>
    </row>
    <row r="41864">
      <c r="A41864" s="1" t="s">
        <v>122836</v>
      </c>
      <c r="B41864" s="1" t="s">
        <v>122837</v>
      </c>
      <c r="C41864" s="1" t="s">
        <v>122838</v>
      </c>
      <c r="D41864" s="1">
        <v>110.0</v>
      </c>
    </row>
    <row r="41865">
      <c r="A41865" s="1" t="s">
        <v>122839</v>
      </c>
      <c r="B41865" s="1" t="s">
        <v>122840</v>
      </c>
      <c r="C41865" s="1" t="s">
        <v>122841</v>
      </c>
      <c r="D41865" s="1">
        <v>214.0</v>
      </c>
    </row>
    <row r="41866">
      <c r="A41866" s="1" t="s">
        <v>122842</v>
      </c>
      <c r="B41866" s="1" t="s">
        <v>122843</v>
      </c>
      <c r="C41866" s="1" t="s">
        <v>122844</v>
      </c>
      <c r="D41866" s="1">
        <v>19.0</v>
      </c>
    </row>
    <row r="41867">
      <c r="A41867" s="1" t="s">
        <v>122845</v>
      </c>
      <c r="B41867" s="1" t="s">
        <v>122846</v>
      </c>
      <c r="C41867" s="1" t="s">
        <v>122847</v>
      </c>
      <c r="D41867" s="1">
        <v>539.0</v>
      </c>
    </row>
    <row r="41868">
      <c r="A41868" s="1" t="s">
        <v>122848</v>
      </c>
      <c r="B41868" s="1" t="s">
        <v>122849</v>
      </c>
      <c r="C41868" s="1" t="s">
        <v>122850</v>
      </c>
      <c r="D41868" s="1">
        <v>1037.0</v>
      </c>
    </row>
    <row r="41869">
      <c r="A41869" s="1" t="s">
        <v>122851</v>
      </c>
      <c r="B41869" s="1" t="s">
        <v>122852</v>
      </c>
      <c r="C41869" s="1" t="s">
        <v>122853</v>
      </c>
      <c r="D41869" s="1">
        <v>286.0</v>
      </c>
    </row>
    <row r="41870">
      <c r="A41870" s="1" t="s">
        <v>122854</v>
      </c>
      <c r="B41870" s="1" t="s">
        <v>122855</v>
      </c>
      <c r="C41870" s="1" t="s">
        <v>122856</v>
      </c>
      <c r="D41870" s="1">
        <v>2243.0</v>
      </c>
    </row>
    <row r="41871">
      <c r="A41871" s="1" t="s">
        <v>122857</v>
      </c>
      <c r="B41871" s="1" t="s">
        <v>122858</v>
      </c>
      <c r="C41871" s="1" t="s">
        <v>122859</v>
      </c>
      <c r="D41871" s="1">
        <v>1365.0</v>
      </c>
    </row>
    <row r="41872">
      <c r="A41872" s="1" t="s">
        <v>122860</v>
      </c>
      <c r="B41872" s="1" t="s">
        <v>122861</v>
      </c>
      <c r="C41872" s="1" t="s">
        <v>122862</v>
      </c>
      <c r="D41872" s="1">
        <v>8.0</v>
      </c>
    </row>
    <row r="41873">
      <c r="A41873" s="1" t="s">
        <v>122863</v>
      </c>
      <c r="B41873" s="1" t="s">
        <v>122864</v>
      </c>
      <c r="C41873" s="1" t="s">
        <v>122865</v>
      </c>
      <c r="D41873" s="1">
        <v>1046.0</v>
      </c>
    </row>
    <row r="41874">
      <c r="A41874" s="1" t="s">
        <v>122866</v>
      </c>
      <c r="B41874" s="1" t="s">
        <v>122867</v>
      </c>
      <c r="C41874" s="1" t="s">
        <v>122868</v>
      </c>
      <c r="D41874" s="1">
        <v>114.0</v>
      </c>
    </row>
    <row r="41875">
      <c r="A41875" s="1" t="s">
        <v>122869</v>
      </c>
      <c r="B41875" s="1" t="s">
        <v>122870</v>
      </c>
      <c r="C41875" s="1" t="s">
        <v>122871</v>
      </c>
      <c r="D41875" s="1">
        <v>42.0</v>
      </c>
    </row>
    <row r="41876">
      <c r="A41876" s="1" t="s">
        <v>122872</v>
      </c>
      <c r="B41876" s="1" t="s">
        <v>122873</v>
      </c>
      <c r="C41876" s="1" t="s">
        <v>122874</v>
      </c>
      <c r="D41876" s="1">
        <v>859.0</v>
      </c>
    </row>
    <row r="41877">
      <c r="A41877" s="1" t="s">
        <v>122875</v>
      </c>
      <c r="B41877" s="1" t="s">
        <v>122876</v>
      </c>
      <c r="C41877" s="1" t="s">
        <v>122877</v>
      </c>
      <c r="D41877" s="1">
        <v>17.0</v>
      </c>
    </row>
    <row r="41878">
      <c r="A41878" s="1" t="s">
        <v>122878</v>
      </c>
      <c r="B41878" s="1" t="s">
        <v>122879</v>
      </c>
      <c r="C41878" s="1" t="s">
        <v>122880</v>
      </c>
      <c r="D41878" s="1">
        <v>83.0</v>
      </c>
    </row>
    <row r="41879">
      <c r="A41879" s="1" t="s">
        <v>122881</v>
      </c>
      <c r="B41879" s="1" t="s">
        <v>122882</v>
      </c>
      <c r="C41879" s="1" t="s">
        <v>122883</v>
      </c>
      <c r="D41879" s="1">
        <v>9.0</v>
      </c>
    </row>
    <row r="41880">
      <c r="A41880" s="1" t="s">
        <v>122884</v>
      </c>
      <c r="B41880" s="1" t="s">
        <v>122885</v>
      </c>
      <c r="C41880" s="1" t="s">
        <v>122886</v>
      </c>
      <c r="D41880" s="1">
        <v>114.0</v>
      </c>
    </row>
    <row r="41881">
      <c r="A41881" s="1" t="s">
        <v>122887</v>
      </c>
      <c r="B41881" s="1" t="s">
        <v>122887</v>
      </c>
      <c r="C41881" s="1" t="s">
        <v>122888</v>
      </c>
      <c r="D41881" s="1">
        <v>142.0</v>
      </c>
    </row>
    <row r="41882">
      <c r="A41882" s="1" t="s">
        <v>122889</v>
      </c>
      <c r="B41882" s="1" t="s">
        <v>122890</v>
      </c>
      <c r="C41882" s="1" t="s">
        <v>122891</v>
      </c>
      <c r="D41882" s="1">
        <v>85.0</v>
      </c>
    </row>
    <row r="41883">
      <c r="A41883" s="1" t="s">
        <v>122892</v>
      </c>
      <c r="B41883" s="1" t="s">
        <v>122893</v>
      </c>
      <c r="C41883" s="1" t="s">
        <v>122894</v>
      </c>
      <c r="D41883" s="1">
        <v>1598.0</v>
      </c>
    </row>
    <row r="41884">
      <c r="A41884" s="1" t="s">
        <v>122895</v>
      </c>
      <c r="B41884" s="1" t="s">
        <v>122896</v>
      </c>
      <c r="C41884" s="1" t="s">
        <v>122897</v>
      </c>
      <c r="D41884" s="1">
        <v>35.0</v>
      </c>
    </row>
    <row r="41885">
      <c r="A41885" s="1" t="s">
        <v>122898</v>
      </c>
      <c r="B41885" s="1" t="s">
        <v>122899</v>
      </c>
      <c r="C41885" s="1" t="s">
        <v>122900</v>
      </c>
      <c r="D41885" s="1">
        <v>245.0</v>
      </c>
    </row>
    <row r="41886">
      <c r="A41886" s="1" t="s">
        <v>89482</v>
      </c>
      <c r="B41886" s="1" t="s">
        <v>89483</v>
      </c>
      <c r="C41886" s="1" t="s">
        <v>122901</v>
      </c>
      <c r="D41886" s="1">
        <v>818.0</v>
      </c>
    </row>
    <row r="41887">
      <c r="A41887" s="1" t="s">
        <v>122902</v>
      </c>
      <c r="B41887" s="1" t="s">
        <v>122903</v>
      </c>
      <c r="C41887" s="1" t="s">
        <v>122904</v>
      </c>
      <c r="D41887" s="1">
        <v>56.0</v>
      </c>
    </row>
    <row r="41888">
      <c r="A41888" s="1" t="s">
        <v>122905</v>
      </c>
      <c r="B41888" s="1" t="s">
        <v>122906</v>
      </c>
      <c r="C41888" s="1" t="s">
        <v>122907</v>
      </c>
      <c r="D41888" s="1">
        <v>174.0</v>
      </c>
    </row>
    <row r="41889">
      <c r="A41889" s="1" t="s">
        <v>122908</v>
      </c>
      <c r="B41889" s="1" t="s">
        <v>122909</v>
      </c>
      <c r="C41889" s="1" t="s">
        <v>122910</v>
      </c>
      <c r="D41889" s="1">
        <v>85.0</v>
      </c>
    </row>
    <row r="41890">
      <c r="A41890" s="1" t="s">
        <v>122911</v>
      </c>
      <c r="B41890" s="1" t="s">
        <v>122912</v>
      </c>
      <c r="C41890" s="1" t="s">
        <v>122913</v>
      </c>
      <c r="D41890" s="1">
        <v>361.0</v>
      </c>
    </row>
    <row r="41891">
      <c r="A41891" s="1" t="s">
        <v>122914</v>
      </c>
      <c r="B41891" s="1" t="s">
        <v>122915</v>
      </c>
      <c r="C41891" s="1" t="s">
        <v>122916</v>
      </c>
      <c r="D41891" s="1">
        <v>76.0</v>
      </c>
    </row>
    <row r="41892">
      <c r="A41892" s="1" t="s">
        <v>122917</v>
      </c>
      <c r="B41892" s="1" t="s">
        <v>122918</v>
      </c>
      <c r="C41892" s="1" t="s">
        <v>122919</v>
      </c>
      <c r="D41892" s="1">
        <v>390.0</v>
      </c>
    </row>
    <row r="41893">
      <c r="A41893" s="1" t="s">
        <v>122920</v>
      </c>
      <c r="B41893" s="1" t="s">
        <v>122921</v>
      </c>
      <c r="C41893" s="1" t="s">
        <v>122922</v>
      </c>
      <c r="D41893" s="1">
        <v>440.0</v>
      </c>
    </row>
    <row r="41894">
      <c r="A41894" s="1" t="s">
        <v>81959</v>
      </c>
      <c r="B41894" s="1" t="s">
        <v>81960</v>
      </c>
      <c r="C41894" s="1" t="s">
        <v>122923</v>
      </c>
      <c r="D41894" s="1">
        <v>199.0</v>
      </c>
    </row>
    <row r="41895">
      <c r="A41895" s="1" t="s">
        <v>122924</v>
      </c>
      <c r="B41895" s="1" t="s">
        <v>122925</v>
      </c>
      <c r="C41895" s="1" t="s">
        <v>122926</v>
      </c>
      <c r="D41895" s="1">
        <v>61.0</v>
      </c>
    </row>
    <row r="41896">
      <c r="A41896" s="1" t="s">
        <v>122927</v>
      </c>
      <c r="B41896" s="1" t="s">
        <v>122928</v>
      </c>
      <c r="C41896" s="1" t="s">
        <v>122929</v>
      </c>
      <c r="D41896" s="1">
        <v>11.0</v>
      </c>
    </row>
    <row r="41897">
      <c r="A41897" s="1" t="s">
        <v>122930</v>
      </c>
      <c r="B41897" s="1" t="s">
        <v>122931</v>
      </c>
      <c r="C41897" s="1" t="s">
        <v>122932</v>
      </c>
      <c r="D41897" s="1">
        <v>499.0</v>
      </c>
    </row>
    <row r="41898">
      <c r="A41898" s="1" t="s">
        <v>122933</v>
      </c>
      <c r="B41898" s="1" t="s">
        <v>122934</v>
      </c>
      <c r="C41898" s="1" t="s">
        <v>122935</v>
      </c>
      <c r="D41898" s="1">
        <v>71.0</v>
      </c>
    </row>
    <row r="41899">
      <c r="A41899" s="1" t="s">
        <v>122936</v>
      </c>
      <c r="B41899" s="1" t="s">
        <v>122937</v>
      </c>
      <c r="C41899" s="1" t="s">
        <v>122938</v>
      </c>
      <c r="D41899" s="1">
        <v>775.0</v>
      </c>
    </row>
    <row r="41900">
      <c r="A41900" s="1" t="s">
        <v>122939</v>
      </c>
      <c r="B41900" s="1" t="s">
        <v>122940</v>
      </c>
      <c r="C41900" s="1" t="s">
        <v>122941</v>
      </c>
      <c r="D41900" s="1">
        <v>218.0</v>
      </c>
    </row>
    <row r="41901">
      <c r="A41901" s="1" t="s">
        <v>122942</v>
      </c>
      <c r="B41901" s="1" t="s">
        <v>122943</v>
      </c>
      <c r="C41901" s="1" t="s">
        <v>122944</v>
      </c>
      <c r="D41901" s="1">
        <v>271.0</v>
      </c>
    </row>
    <row r="41902">
      <c r="A41902" s="1" t="s">
        <v>122945</v>
      </c>
      <c r="B41902" s="1" t="s">
        <v>122946</v>
      </c>
      <c r="C41902" s="1" t="s">
        <v>122947</v>
      </c>
      <c r="D41902" s="1">
        <v>129.0</v>
      </c>
    </row>
    <row r="41903">
      <c r="A41903" s="1" t="s">
        <v>122948</v>
      </c>
      <c r="B41903" s="1" t="s">
        <v>122949</v>
      </c>
      <c r="C41903" s="1" t="s">
        <v>122950</v>
      </c>
      <c r="D41903" s="1">
        <v>2145.0</v>
      </c>
    </row>
    <row r="41904">
      <c r="A41904" s="1" t="s">
        <v>122951</v>
      </c>
      <c r="B41904" s="1" t="s">
        <v>122952</v>
      </c>
      <c r="C41904" s="1" t="s">
        <v>122953</v>
      </c>
      <c r="D41904" s="1">
        <v>617.0</v>
      </c>
    </row>
    <row r="41905">
      <c r="A41905" s="1" t="s">
        <v>122954</v>
      </c>
      <c r="B41905" s="1" t="s">
        <v>122955</v>
      </c>
      <c r="C41905" s="1" t="s">
        <v>122956</v>
      </c>
      <c r="D41905" s="1">
        <v>209.0</v>
      </c>
    </row>
    <row r="41906">
      <c r="A41906" s="1" t="s">
        <v>122957</v>
      </c>
      <c r="B41906" s="1" t="s">
        <v>122958</v>
      </c>
      <c r="C41906" s="1" t="s">
        <v>122959</v>
      </c>
      <c r="D41906" s="1">
        <v>145.0</v>
      </c>
    </row>
    <row r="41907">
      <c r="A41907" s="1" t="s">
        <v>122960</v>
      </c>
      <c r="B41907" s="1" t="s">
        <v>122961</v>
      </c>
      <c r="C41907" s="1" t="s">
        <v>122962</v>
      </c>
      <c r="D41907" s="1">
        <v>149.0</v>
      </c>
    </row>
    <row r="41908">
      <c r="A41908" s="1" t="s">
        <v>122963</v>
      </c>
      <c r="B41908" s="1" t="s">
        <v>122964</v>
      </c>
      <c r="C41908" s="1" t="s">
        <v>122965</v>
      </c>
      <c r="D41908" s="1">
        <v>182.0</v>
      </c>
    </row>
    <row r="41909">
      <c r="A41909" s="1" t="s">
        <v>122966</v>
      </c>
      <c r="B41909" s="1" t="s">
        <v>122967</v>
      </c>
      <c r="C41909" s="1" t="s">
        <v>122968</v>
      </c>
      <c r="D41909" s="1">
        <v>57.0</v>
      </c>
    </row>
    <row r="41910">
      <c r="A41910" s="1" t="s">
        <v>122969</v>
      </c>
      <c r="B41910" s="1" t="s">
        <v>122970</v>
      </c>
      <c r="C41910" s="1" t="s">
        <v>122971</v>
      </c>
      <c r="D41910" s="1">
        <v>1400.0</v>
      </c>
    </row>
    <row r="41911">
      <c r="A41911" s="1" t="s">
        <v>122972</v>
      </c>
      <c r="B41911" s="1" t="s">
        <v>122973</v>
      </c>
      <c r="C41911" s="1" t="s">
        <v>122974</v>
      </c>
      <c r="D41911" s="1">
        <v>1255.0</v>
      </c>
    </row>
    <row r="41912">
      <c r="A41912" s="1" t="s">
        <v>122975</v>
      </c>
      <c r="B41912" s="1" t="s">
        <v>122976</v>
      </c>
      <c r="C41912" s="1" t="s">
        <v>122977</v>
      </c>
      <c r="D41912" s="1">
        <v>130.0</v>
      </c>
    </row>
    <row r="41913">
      <c r="A41913" s="1" t="s">
        <v>122978</v>
      </c>
      <c r="B41913" s="1" t="s">
        <v>122979</v>
      </c>
      <c r="C41913" s="1" t="s">
        <v>122980</v>
      </c>
      <c r="D41913" s="1">
        <v>151.0</v>
      </c>
    </row>
    <row r="41914">
      <c r="A41914" s="1" t="s">
        <v>122981</v>
      </c>
      <c r="B41914" s="1" t="s">
        <v>122982</v>
      </c>
      <c r="C41914" s="1" t="s">
        <v>122983</v>
      </c>
      <c r="D41914" s="1">
        <v>47.0</v>
      </c>
    </row>
    <row r="41915">
      <c r="A41915" s="1" t="s">
        <v>122984</v>
      </c>
      <c r="B41915" s="1" t="s">
        <v>122985</v>
      </c>
      <c r="C41915" s="1" t="s">
        <v>122986</v>
      </c>
      <c r="D41915" s="1">
        <v>554.0</v>
      </c>
    </row>
    <row r="41916">
      <c r="A41916" s="1" t="s">
        <v>122987</v>
      </c>
      <c r="B41916" s="1" t="s">
        <v>122987</v>
      </c>
      <c r="C41916" s="1" t="s">
        <v>122988</v>
      </c>
      <c r="D41916" s="1">
        <v>749.0</v>
      </c>
    </row>
    <row r="41917">
      <c r="A41917" s="1" t="s">
        <v>122989</v>
      </c>
      <c r="B41917" s="1" t="s">
        <v>122990</v>
      </c>
      <c r="C41917" s="1" t="s">
        <v>122991</v>
      </c>
      <c r="D41917" s="1">
        <v>87.0</v>
      </c>
    </row>
    <row r="41918">
      <c r="A41918" s="1" t="s">
        <v>122992</v>
      </c>
      <c r="B41918" s="1" t="s">
        <v>122992</v>
      </c>
      <c r="C41918" s="1" t="s">
        <v>122993</v>
      </c>
      <c r="D41918" s="1">
        <v>623.0</v>
      </c>
    </row>
    <row r="41919">
      <c r="A41919" s="1" t="s">
        <v>122994</v>
      </c>
      <c r="B41919" s="1" t="s">
        <v>122995</v>
      </c>
      <c r="C41919" s="1" t="s">
        <v>122996</v>
      </c>
      <c r="D41919" s="1">
        <v>108.0</v>
      </c>
    </row>
    <row r="41920">
      <c r="A41920" s="1" t="s">
        <v>122997</v>
      </c>
      <c r="B41920" s="1" t="s">
        <v>122998</v>
      </c>
      <c r="C41920" s="1" t="s">
        <v>122999</v>
      </c>
      <c r="D41920" s="1">
        <v>180.0</v>
      </c>
    </row>
    <row r="41921">
      <c r="A41921" s="1" t="s">
        <v>123000</v>
      </c>
      <c r="B41921" s="1" t="s">
        <v>123001</v>
      </c>
      <c r="C41921" s="1" t="s">
        <v>123002</v>
      </c>
      <c r="D41921" s="1">
        <v>296.0</v>
      </c>
    </row>
    <row r="41922">
      <c r="A41922" s="1" t="s">
        <v>112286</v>
      </c>
      <c r="B41922" s="1" t="s">
        <v>112287</v>
      </c>
      <c r="C41922" s="1" t="s">
        <v>123003</v>
      </c>
      <c r="D41922" s="1">
        <v>595.0</v>
      </c>
    </row>
    <row r="41923">
      <c r="A41923" s="1" t="s">
        <v>123004</v>
      </c>
      <c r="B41923" s="1" t="s">
        <v>123005</v>
      </c>
      <c r="C41923" s="1" t="s">
        <v>123006</v>
      </c>
      <c r="D41923" s="1">
        <v>891.0</v>
      </c>
    </row>
    <row r="41924">
      <c r="A41924" s="1" t="s">
        <v>123007</v>
      </c>
      <c r="B41924" s="1" t="s">
        <v>123008</v>
      </c>
      <c r="C41924" s="1" t="s">
        <v>123009</v>
      </c>
      <c r="D41924" s="1">
        <v>157.0</v>
      </c>
    </row>
    <row r="41925">
      <c r="A41925" s="1" t="s">
        <v>123010</v>
      </c>
      <c r="B41925" s="1" t="s">
        <v>123011</v>
      </c>
      <c r="C41925" s="1" t="s">
        <v>123012</v>
      </c>
      <c r="D41925" s="1">
        <v>114.0</v>
      </c>
    </row>
    <row r="41926">
      <c r="A41926" s="1" t="s">
        <v>123013</v>
      </c>
      <c r="B41926" s="1" t="s">
        <v>123014</v>
      </c>
      <c r="C41926" s="1" t="s">
        <v>123015</v>
      </c>
      <c r="D41926" s="1">
        <v>352.0</v>
      </c>
    </row>
    <row r="41927">
      <c r="A41927" s="1" t="s">
        <v>96752</v>
      </c>
      <c r="B41927" s="1" t="s">
        <v>96753</v>
      </c>
      <c r="C41927" s="1" t="s">
        <v>123016</v>
      </c>
      <c r="D41927" s="1">
        <v>56.0</v>
      </c>
    </row>
    <row r="41928">
      <c r="A41928" s="1" t="s">
        <v>123017</v>
      </c>
      <c r="B41928" s="1" t="s">
        <v>123018</v>
      </c>
      <c r="C41928" s="1" t="s">
        <v>123019</v>
      </c>
      <c r="D41928" s="1">
        <v>565.0</v>
      </c>
    </row>
    <row r="41929">
      <c r="A41929" s="1" t="s">
        <v>123020</v>
      </c>
      <c r="B41929" s="1" t="s">
        <v>123021</v>
      </c>
      <c r="C41929" s="1" t="s">
        <v>123022</v>
      </c>
      <c r="D41929" s="1">
        <v>2718.0</v>
      </c>
    </row>
    <row r="41930">
      <c r="A41930" s="1" t="s">
        <v>123023</v>
      </c>
      <c r="B41930" s="1" t="s">
        <v>123024</v>
      </c>
      <c r="C41930" s="1" t="s">
        <v>123025</v>
      </c>
      <c r="D41930" s="1">
        <v>161.0</v>
      </c>
    </row>
    <row r="41931">
      <c r="A41931" s="1" t="s">
        <v>123026</v>
      </c>
      <c r="B41931" s="1" t="s">
        <v>123027</v>
      </c>
      <c r="C41931" s="1" t="s">
        <v>123028</v>
      </c>
      <c r="D41931" s="1">
        <v>1735.0</v>
      </c>
    </row>
    <row r="41932">
      <c r="A41932" s="1" t="s">
        <v>123029</v>
      </c>
      <c r="B41932" s="1" t="s">
        <v>123030</v>
      </c>
      <c r="C41932" s="1" t="s">
        <v>123031</v>
      </c>
      <c r="D41932" s="1">
        <v>126.0</v>
      </c>
    </row>
    <row r="41933">
      <c r="A41933" s="1" t="s">
        <v>123032</v>
      </c>
      <c r="B41933" s="1" t="s">
        <v>123033</v>
      </c>
      <c r="C41933" s="1" t="s">
        <v>123034</v>
      </c>
      <c r="D41933" s="1">
        <v>168.0</v>
      </c>
    </row>
    <row r="41934">
      <c r="A41934" s="1" t="s">
        <v>123035</v>
      </c>
      <c r="B41934" s="1" t="s">
        <v>123036</v>
      </c>
      <c r="C41934" s="1" t="s">
        <v>123037</v>
      </c>
      <c r="D41934" s="1">
        <v>489.0</v>
      </c>
    </row>
    <row r="41935">
      <c r="A41935" s="1" t="s">
        <v>123038</v>
      </c>
      <c r="B41935" s="1" t="s">
        <v>123039</v>
      </c>
      <c r="C41935" s="1" t="s">
        <v>123040</v>
      </c>
      <c r="D41935" s="1">
        <v>1605.0</v>
      </c>
    </row>
    <row r="41936">
      <c r="A41936" s="1" t="s">
        <v>123041</v>
      </c>
      <c r="B41936" s="1" t="s">
        <v>123042</v>
      </c>
      <c r="C41936" s="1" t="s">
        <v>123043</v>
      </c>
      <c r="D41936" s="1">
        <v>150.0</v>
      </c>
    </row>
    <row r="41937">
      <c r="A41937" s="1" t="s">
        <v>123044</v>
      </c>
      <c r="B41937" s="1" t="s">
        <v>123045</v>
      </c>
      <c r="C41937" s="1" t="s">
        <v>123046</v>
      </c>
      <c r="D41937" s="1">
        <v>77.0</v>
      </c>
    </row>
    <row r="41938">
      <c r="A41938" s="1" t="s">
        <v>13792</v>
      </c>
      <c r="B41938" s="1" t="s">
        <v>13793</v>
      </c>
      <c r="C41938" s="1" t="s">
        <v>123047</v>
      </c>
      <c r="D41938" s="1">
        <v>278.0</v>
      </c>
    </row>
    <row r="41939">
      <c r="A41939" s="1" t="s">
        <v>123048</v>
      </c>
      <c r="B41939" s="1" t="s">
        <v>123049</v>
      </c>
      <c r="C41939" s="1" t="s">
        <v>123050</v>
      </c>
      <c r="D41939" s="1">
        <v>539.0</v>
      </c>
    </row>
    <row r="41940">
      <c r="A41940" s="1" t="s">
        <v>47476</v>
      </c>
      <c r="B41940" s="1" t="s">
        <v>47477</v>
      </c>
      <c r="C41940" s="1" t="s">
        <v>123051</v>
      </c>
      <c r="D41940" s="1">
        <v>638.0</v>
      </c>
    </row>
    <row r="41941">
      <c r="A41941" s="1" t="s">
        <v>123052</v>
      </c>
      <c r="B41941" s="1" t="s">
        <v>123053</v>
      </c>
      <c r="C41941" s="1" t="s">
        <v>123054</v>
      </c>
      <c r="D41941" s="1">
        <v>2353.0</v>
      </c>
    </row>
    <row r="41942">
      <c r="A41942" s="1" t="s">
        <v>123055</v>
      </c>
      <c r="B41942" s="1" t="s">
        <v>123056</v>
      </c>
      <c r="C41942" s="1" t="s">
        <v>123057</v>
      </c>
      <c r="D41942" s="1">
        <v>60.0</v>
      </c>
    </row>
    <row r="41943">
      <c r="A41943" s="1" t="s">
        <v>123058</v>
      </c>
      <c r="B41943" s="1" t="s">
        <v>123059</v>
      </c>
      <c r="C41943" s="1" t="s">
        <v>123060</v>
      </c>
      <c r="D41943" s="1">
        <v>12.0</v>
      </c>
    </row>
    <row r="41944">
      <c r="A41944" s="1" t="s">
        <v>48489</v>
      </c>
      <c r="B41944" s="1" t="s">
        <v>48490</v>
      </c>
      <c r="C41944" s="1" t="s">
        <v>123061</v>
      </c>
      <c r="D41944" s="1">
        <v>170.0</v>
      </c>
    </row>
    <row r="41945">
      <c r="A41945" s="1" t="s">
        <v>123062</v>
      </c>
      <c r="B41945" s="1" t="s">
        <v>123063</v>
      </c>
      <c r="C41945" s="1" t="s">
        <v>123064</v>
      </c>
      <c r="D41945" s="1">
        <v>1527.0</v>
      </c>
    </row>
    <row r="41946">
      <c r="A41946" s="1" t="s">
        <v>123065</v>
      </c>
      <c r="B41946" s="1" t="s">
        <v>123066</v>
      </c>
      <c r="C41946" s="1" t="s">
        <v>123067</v>
      </c>
      <c r="D41946" s="1">
        <v>715.0</v>
      </c>
    </row>
    <row r="41947">
      <c r="A41947" s="1" t="s">
        <v>123068</v>
      </c>
      <c r="B41947" s="1" t="s">
        <v>123069</v>
      </c>
      <c r="C41947" s="1" t="s">
        <v>123070</v>
      </c>
      <c r="D41947" s="1">
        <v>360.0</v>
      </c>
    </row>
    <row r="41948">
      <c r="A41948" s="1" t="s">
        <v>123071</v>
      </c>
      <c r="B41948" s="1" t="s">
        <v>123072</v>
      </c>
      <c r="C41948" s="1" t="s">
        <v>123073</v>
      </c>
      <c r="D41948" s="1">
        <v>72.0</v>
      </c>
    </row>
    <row r="41949">
      <c r="A41949" s="1" t="s">
        <v>123074</v>
      </c>
      <c r="B41949" s="1" t="s">
        <v>123075</v>
      </c>
      <c r="C41949" s="1" t="s">
        <v>123076</v>
      </c>
      <c r="D41949" s="1">
        <v>116.0</v>
      </c>
    </row>
    <row r="41950">
      <c r="A41950" s="1" t="s">
        <v>123077</v>
      </c>
      <c r="B41950" s="1" t="s">
        <v>123078</v>
      </c>
      <c r="C41950" s="1" t="s">
        <v>123079</v>
      </c>
      <c r="D41950" s="1">
        <v>103.0</v>
      </c>
    </row>
    <row r="41951">
      <c r="A41951" s="1" t="s">
        <v>123080</v>
      </c>
      <c r="B41951" s="1" t="s">
        <v>123081</v>
      </c>
      <c r="C41951" s="1" t="s">
        <v>123082</v>
      </c>
      <c r="D41951" s="1">
        <v>297.0</v>
      </c>
    </row>
    <row r="41952">
      <c r="A41952" s="1" t="s">
        <v>123083</v>
      </c>
      <c r="B41952" s="1" t="s">
        <v>123084</v>
      </c>
      <c r="C41952" s="1" t="s">
        <v>123085</v>
      </c>
      <c r="D41952" s="1">
        <v>85.0</v>
      </c>
    </row>
    <row r="41953">
      <c r="A41953" s="1" t="s">
        <v>123086</v>
      </c>
      <c r="B41953" s="1" t="s">
        <v>123087</v>
      </c>
      <c r="C41953" s="1" t="s">
        <v>123088</v>
      </c>
      <c r="D41953" s="1">
        <v>233.0</v>
      </c>
    </row>
    <row r="41954">
      <c r="A41954" s="1" t="s">
        <v>123089</v>
      </c>
      <c r="B41954" s="1" t="s">
        <v>123090</v>
      </c>
      <c r="C41954" s="1" t="s">
        <v>123091</v>
      </c>
      <c r="D41954" s="1">
        <v>70.0</v>
      </c>
    </row>
    <row r="41955">
      <c r="A41955" s="1" t="s">
        <v>123092</v>
      </c>
      <c r="B41955" s="1" t="s">
        <v>123093</v>
      </c>
      <c r="C41955" s="1" t="s">
        <v>123094</v>
      </c>
      <c r="D41955" s="1">
        <v>75.0</v>
      </c>
    </row>
    <row r="41956">
      <c r="A41956" s="1" t="s">
        <v>123095</v>
      </c>
      <c r="B41956" s="1" t="s">
        <v>123096</v>
      </c>
      <c r="C41956" s="1" t="s">
        <v>123097</v>
      </c>
      <c r="D41956" s="1">
        <v>305.0</v>
      </c>
    </row>
    <row r="41957">
      <c r="A41957" s="1" t="s">
        <v>123098</v>
      </c>
      <c r="B41957" s="1" t="s">
        <v>123099</v>
      </c>
      <c r="C41957" s="1" t="s">
        <v>123100</v>
      </c>
      <c r="D41957" s="1">
        <v>499.0</v>
      </c>
    </row>
    <row r="41958">
      <c r="A41958" s="1" t="s">
        <v>123101</v>
      </c>
      <c r="B41958" s="1" t="s">
        <v>123102</v>
      </c>
      <c r="C41958" s="1" t="s">
        <v>123103</v>
      </c>
      <c r="D41958" s="1">
        <v>805.0</v>
      </c>
    </row>
    <row r="41959">
      <c r="A41959" s="1" t="s">
        <v>123104</v>
      </c>
      <c r="B41959" s="1" t="s">
        <v>123105</v>
      </c>
      <c r="C41959" s="1" t="s">
        <v>123106</v>
      </c>
      <c r="D41959" s="1">
        <v>1230.0</v>
      </c>
    </row>
    <row r="41960">
      <c r="A41960" s="1" t="s">
        <v>123107</v>
      </c>
      <c r="B41960" s="1" t="s">
        <v>123108</v>
      </c>
      <c r="C41960" s="1" t="s">
        <v>123109</v>
      </c>
      <c r="D41960" s="1">
        <v>508.0</v>
      </c>
    </row>
    <row r="41961">
      <c r="A41961" s="1" t="s">
        <v>123110</v>
      </c>
      <c r="B41961" s="1" t="s">
        <v>123111</v>
      </c>
      <c r="C41961" s="1" t="s">
        <v>123112</v>
      </c>
      <c r="D41961" s="1">
        <v>43.0</v>
      </c>
    </row>
    <row r="41962">
      <c r="A41962" s="1" t="s">
        <v>123113</v>
      </c>
      <c r="B41962" s="1" t="s">
        <v>123114</v>
      </c>
      <c r="C41962" s="1" t="s">
        <v>123115</v>
      </c>
      <c r="D41962" s="1">
        <v>753.0</v>
      </c>
    </row>
    <row r="41963">
      <c r="A41963" s="1" t="s">
        <v>43338</v>
      </c>
      <c r="B41963" s="1" t="s">
        <v>43339</v>
      </c>
      <c r="C41963" s="1" t="s">
        <v>123116</v>
      </c>
      <c r="D41963" s="1">
        <v>298.0</v>
      </c>
    </row>
    <row r="41964">
      <c r="A41964" s="1" t="s">
        <v>123117</v>
      </c>
      <c r="B41964" s="1" t="s">
        <v>123118</v>
      </c>
      <c r="C41964" s="1" t="s">
        <v>123119</v>
      </c>
      <c r="D41964" s="1">
        <v>234.0</v>
      </c>
    </row>
    <row r="41965">
      <c r="A41965" s="1" t="s">
        <v>123120</v>
      </c>
      <c r="B41965" s="1" t="s">
        <v>123121</v>
      </c>
      <c r="C41965" s="1" t="s">
        <v>123122</v>
      </c>
      <c r="D41965" s="1">
        <v>1138.0</v>
      </c>
    </row>
    <row r="41966">
      <c r="A41966" s="1" t="s">
        <v>123123</v>
      </c>
      <c r="B41966" s="1" t="s">
        <v>123124</v>
      </c>
      <c r="C41966" s="1" t="s">
        <v>123125</v>
      </c>
      <c r="D41966" s="1">
        <v>1702.0</v>
      </c>
    </row>
    <row r="41967">
      <c r="A41967" s="1" t="s">
        <v>123126</v>
      </c>
      <c r="B41967" s="1" t="s">
        <v>123127</v>
      </c>
      <c r="C41967" s="1" t="s">
        <v>123128</v>
      </c>
      <c r="D41967" s="1">
        <v>549.0</v>
      </c>
    </row>
    <row r="41968">
      <c r="A41968" s="1" t="s">
        <v>123129</v>
      </c>
      <c r="B41968" s="1" t="s">
        <v>123130</v>
      </c>
      <c r="C41968" s="1" t="s">
        <v>123131</v>
      </c>
      <c r="D41968" s="1">
        <v>309.0</v>
      </c>
    </row>
    <row r="41969">
      <c r="A41969" s="1" t="s">
        <v>123132</v>
      </c>
      <c r="B41969" s="1" t="s">
        <v>123133</v>
      </c>
      <c r="C41969" s="1" t="s">
        <v>123134</v>
      </c>
      <c r="D41969" s="1">
        <v>18.0</v>
      </c>
    </row>
    <row r="41970">
      <c r="A41970" s="1" t="s">
        <v>123135</v>
      </c>
      <c r="B41970" s="1" t="s">
        <v>123136</v>
      </c>
      <c r="C41970" s="1" t="s">
        <v>123137</v>
      </c>
      <c r="D41970" s="1">
        <v>535.0</v>
      </c>
    </row>
    <row r="41971">
      <c r="A41971" s="1" t="s">
        <v>123138</v>
      </c>
      <c r="B41971" s="1" t="s">
        <v>123139</v>
      </c>
      <c r="C41971" s="1" t="s">
        <v>123140</v>
      </c>
      <c r="D41971" s="1">
        <v>401.0</v>
      </c>
    </row>
    <row r="41972">
      <c r="A41972" s="1" t="s">
        <v>123141</v>
      </c>
      <c r="B41972" s="1" t="s">
        <v>123142</v>
      </c>
      <c r="C41972" s="1" t="s">
        <v>123143</v>
      </c>
      <c r="D41972" s="1">
        <v>979.0</v>
      </c>
    </row>
    <row r="41973">
      <c r="A41973" s="1" t="s">
        <v>123144</v>
      </c>
      <c r="B41973" s="1" t="s">
        <v>123145</v>
      </c>
      <c r="C41973" s="1" t="s">
        <v>123146</v>
      </c>
      <c r="D41973" s="1">
        <v>924.0</v>
      </c>
    </row>
    <row r="41974">
      <c r="A41974" s="1" t="s">
        <v>123147</v>
      </c>
      <c r="B41974" s="1" t="s">
        <v>123148</v>
      </c>
      <c r="C41974" s="1" t="s">
        <v>123149</v>
      </c>
      <c r="D41974" s="1">
        <v>276.0</v>
      </c>
    </row>
    <row r="41975">
      <c r="A41975" s="1" t="s">
        <v>123150</v>
      </c>
      <c r="B41975" s="1" t="s">
        <v>123151</v>
      </c>
      <c r="C41975" s="1" t="s">
        <v>123152</v>
      </c>
      <c r="D41975" s="1">
        <v>363.0</v>
      </c>
    </row>
    <row r="41976">
      <c r="A41976" s="1" t="s">
        <v>11995</v>
      </c>
      <c r="B41976" s="1" t="s">
        <v>11996</v>
      </c>
      <c r="C41976" s="1" t="s">
        <v>123153</v>
      </c>
      <c r="D41976" s="1">
        <v>1074.0</v>
      </c>
    </row>
    <row r="41977">
      <c r="A41977" s="1" t="s">
        <v>123154</v>
      </c>
      <c r="B41977" s="1" t="s">
        <v>123155</v>
      </c>
      <c r="C41977" s="1" t="s">
        <v>123156</v>
      </c>
      <c r="D41977" s="1">
        <v>120.0</v>
      </c>
    </row>
    <row r="41978">
      <c r="A41978" s="1" t="s">
        <v>123157</v>
      </c>
      <c r="B41978" s="1" t="s">
        <v>123158</v>
      </c>
      <c r="C41978" s="1" t="s">
        <v>123159</v>
      </c>
      <c r="D41978" s="1">
        <v>45.0</v>
      </c>
    </row>
    <row r="41979">
      <c r="A41979" s="1" t="s">
        <v>123160</v>
      </c>
      <c r="B41979" s="1" t="s">
        <v>123161</v>
      </c>
      <c r="C41979" s="1" t="s">
        <v>123162</v>
      </c>
      <c r="D41979" s="1">
        <v>4177.0</v>
      </c>
    </row>
    <row r="41980">
      <c r="A41980" s="1" t="s">
        <v>123163</v>
      </c>
      <c r="B41980" s="1" t="s">
        <v>123164</v>
      </c>
      <c r="C41980" s="1" t="s">
        <v>123165</v>
      </c>
      <c r="D41980" s="1">
        <v>89.0</v>
      </c>
    </row>
    <row r="41981">
      <c r="A41981" s="1" t="s">
        <v>123166</v>
      </c>
      <c r="B41981" s="1" t="s">
        <v>123167</v>
      </c>
      <c r="C41981" s="1" t="s">
        <v>123168</v>
      </c>
      <c r="D41981" s="1">
        <v>39.0</v>
      </c>
    </row>
    <row r="41982">
      <c r="A41982" s="1" t="s">
        <v>7044</v>
      </c>
      <c r="B41982" s="1" t="s">
        <v>7045</v>
      </c>
      <c r="C41982" s="1" t="s">
        <v>123169</v>
      </c>
      <c r="D41982" s="1">
        <v>632.0</v>
      </c>
    </row>
    <row r="41983">
      <c r="A41983" s="1" t="s">
        <v>123170</v>
      </c>
      <c r="B41983" s="1" t="s">
        <v>123171</v>
      </c>
      <c r="C41983" s="1" t="s">
        <v>123172</v>
      </c>
      <c r="D41983" s="1">
        <v>1144.0</v>
      </c>
    </row>
    <row r="41984">
      <c r="A41984" s="1" t="s">
        <v>123173</v>
      </c>
      <c r="B41984" s="1" t="s">
        <v>123174</v>
      </c>
      <c r="C41984" s="1" t="s">
        <v>123175</v>
      </c>
      <c r="D41984" s="1">
        <v>36.0</v>
      </c>
    </row>
    <row r="41985">
      <c r="A41985" s="1" t="s">
        <v>123176</v>
      </c>
      <c r="B41985" s="1" t="s">
        <v>123177</v>
      </c>
      <c r="C41985" s="1" t="s">
        <v>123178</v>
      </c>
      <c r="D41985" s="1">
        <v>37.0</v>
      </c>
    </row>
    <row r="41986">
      <c r="A41986" s="1" t="s">
        <v>123179</v>
      </c>
      <c r="B41986" s="1" t="s">
        <v>123180</v>
      </c>
      <c r="C41986" s="1" t="s">
        <v>123181</v>
      </c>
      <c r="D41986" s="1">
        <v>102.0</v>
      </c>
    </row>
    <row r="41987">
      <c r="A41987" s="1" t="s">
        <v>123182</v>
      </c>
      <c r="B41987" s="1" t="s">
        <v>123183</v>
      </c>
      <c r="C41987" s="1" t="s">
        <v>123184</v>
      </c>
      <c r="D41987" s="1">
        <v>52.0</v>
      </c>
    </row>
    <row r="41988">
      <c r="A41988" s="1" t="s">
        <v>123185</v>
      </c>
      <c r="B41988" s="1" t="s">
        <v>123186</v>
      </c>
      <c r="C41988" s="1" t="s">
        <v>123187</v>
      </c>
      <c r="D41988" s="1">
        <v>359.0</v>
      </c>
    </row>
    <row r="41989">
      <c r="A41989" s="1" t="s">
        <v>123188</v>
      </c>
      <c r="B41989" s="1" t="s">
        <v>123189</v>
      </c>
      <c r="C41989" s="1" t="s">
        <v>123190</v>
      </c>
      <c r="D41989" s="1">
        <v>288.0</v>
      </c>
    </row>
    <row r="41990">
      <c r="A41990" s="1" t="s">
        <v>123191</v>
      </c>
      <c r="B41990" s="1" t="s">
        <v>123192</v>
      </c>
      <c r="C41990" s="1" t="s">
        <v>123193</v>
      </c>
      <c r="D41990" s="1">
        <v>762.0</v>
      </c>
    </row>
    <row r="41991">
      <c r="A41991" s="1" t="s">
        <v>123194</v>
      </c>
      <c r="B41991" s="1" t="s">
        <v>123195</v>
      </c>
      <c r="C41991" s="1" t="s">
        <v>123196</v>
      </c>
      <c r="D41991" s="1">
        <v>1612.0</v>
      </c>
    </row>
    <row r="41992">
      <c r="A41992" s="1" t="s">
        <v>123197</v>
      </c>
      <c r="B41992" s="1" t="s">
        <v>123198</v>
      </c>
      <c r="C41992" s="1" t="s">
        <v>123199</v>
      </c>
      <c r="D41992" s="1">
        <v>766.0</v>
      </c>
    </row>
    <row r="41993">
      <c r="A41993" s="1" t="s">
        <v>123200</v>
      </c>
      <c r="B41993" s="1" t="s">
        <v>123201</v>
      </c>
      <c r="C41993" s="1" t="s">
        <v>123202</v>
      </c>
      <c r="D41993" s="1">
        <v>200.0</v>
      </c>
    </row>
    <row r="41994">
      <c r="A41994" s="1" t="s">
        <v>123203</v>
      </c>
      <c r="B41994" s="1" t="s">
        <v>123204</v>
      </c>
      <c r="C41994" s="1" t="s">
        <v>123205</v>
      </c>
      <c r="D41994" s="1">
        <v>171.0</v>
      </c>
    </row>
    <row r="41995">
      <c r="A41995" s="1" t="s">
        <v>123206</v>
      </c>
      <c r="B41995" s="1" t="s">
        <v>123207</v>
      </c>
      <c r="C41995" s="1" t="s">
        <v>123208</v>
      </c>
      <c r="D41995" s="1">
        <v>289.0</v>
      </c>
    </row>
    <row r="41996">
      <c r="A41996" s="1" t="s">
        <v>123209</v>
      </c>
      <c r="B41996" s="1" t="s">
        <v>123210</v>
      </c>
      <c r="C41996" s="1" t="s">
        <v>123211</v>
      </c>
      <c r="D41996" s="1">
        <v>35.0</v>
      </c>
    </row>
    <row r="41997">
      <c r="A41997" s="1" t="s">
        <v>123212</v>
      </c>
      <c r="B41997" s="1" t="s">
        <v>123213</v>
      </c>
      <c r="C41997" s="1" t="s">
        <v>123214</v>
      </c>
      <c r="D41997" s="1">
        <v>236.0</v>
      </c>
    </row>
    <row r="41998">
      <c r="A41998" s="1" t="s">
        <v>123215</v>
      </c>
      <c r="B41998" s="1" t="s">
        <v>123216</v>
      </c>
      <c r="C41998" s="1" t="s">
        <v>123217</v>
      </c>
      <c r="D41998" s="1">
        <v>999.0</v>
      </c>
    </row>
    <row r="41999">
      <c r="A41999" s="1" t="s">
        <v>123218</v>
      </c>
      <c r="B41999" s="1" t="s">
        <v>123219</v>
      </c>
      <c r="C41999" s="1" t="s">
        <v>123220</v>
      </c>
      <c r="D41999" s="1">
        <v>308.0</v>
      </c>
    </row>
    <row r="42000">
      <c r="A42000" s="1" t="s">
        <v>123221</v>
      </c>
      <c r="B42000" s="1" t="s">
        <v>123221</v>
      </c>
      <c r="C42000" s="1" t="s">
        <v>123222</v>
      </c>
      <c r="D42000" s="1">
        <v>6844.0</v>
      </c>
    </row>
    <row r="42001">
      <c r="A42001" s="1" t="s">
        <v>123223</v>
      </c>
      <c r="B42001" s="1" t="s">
        <v>123224</v>
      </c>
      <c r="C42001" s="1" t="s">
        <v>123225</v>
      </c>
      <c r="D42001" s="1">
        <v>238.0</v>
      </c>
    </row>
    <row r="42002">
      <c r="A42002" s="1" t="s">
        <v>123226</v>
      </c>
      <c r="B42002" s="1" t="s">
        <v>123227</v>
      </c>
      <c r="C42002" s="1" t="s">
        <v>123228</v>
      </c>
      <c r="D42002" s="1">
        <v>444.0</v>
      </c>
    </row>
    <row r="42003">
      <c r="A42003" s="1" t="s">
        <v>123229</v>
      </c>
      <c r="B42003" s="1" t="s">
        <v>123230</v>
      </c>
      <c r="C42003" s="1" t="s">
        <v>123231</v>
      </c>
      <c r="D42003" s="1">
        <v>561.0</v>
      </c>
    </row>
    <row r="42004">
      <c r="A42004" s="1" t="s">
        <v>123232</v>
      </c>
      <c r="B42004" s="1" t="s">
        <v>123233</v>
      </c>
      <c r="C42004" s="1" t="s">
        <v>123234</v>
      </c>
      <c r="D42004" s="1">
        <v>1396.0</v>
      </c>
    </row>
    <row r="42005">
      <c r="A42005" s="1" t="s">
        <v>123235</v>
      </c>
      <c r="B42005" s="1" t="s">
        <v>123236</v>
      </c>
      <c r="C42005" s="1" t="s">
        <v>123237</v>
      </c>
      <c r="D42005" s="1">
        <v>100.0</v>
      </c>
    </row>
    <row r="42006">
      <c r="A42006" s="1" t="s">
        <v>123238</v>
      </c>
      <c r="B42006" s="1" t="s">
        <v>123239</v>
      </c>
      <c r="C42006" s="1" t="s">
        <v>123240</v>
      </c>
      <c r="D42006" s="1">
        <v>201.0</v>
      </c>
    </row>
    <row r="42007">
      <c r="A42007" s="1" t="s">
        <v>123241</v>
      </c>
      <c r="B42007" s="1" t="s">
        <v>123242</v>
      </c>
      <c r="C42007" s="1" t="s">
        <v>123243</v>
      </c>
      <c r="D42007" s="1">
        <v>10.0</v>
      </c>
    </row>
    <row r="42008">
      <c r="A42008" s="1" t="s">
        <v>123244</v>
      </c>
      <c r="B42008" s="1" t="s">
        <v>123245</v>
      </c>
      <c r="C42008" s="1" t="s">
        <v>123246</v>
      </c>
      <c r="D42008" s="1">
        <v>784.0</v>
      </c>
    </row>
    <row r="42009">
      <c r="A42009" s="1" t="s">
        <v>123247</v>
      </c>
      <c r="B42009" s="1" t="s">
        <v>123248</v>
      </c>
      <c r="C42009" s="1" t="s">
        <v>123249</v>
      </c>
      <c r="D42009" s="1">
        <v>150.0</v>
      </c>
    </row>
    <row r="42010">
      <c r="A42010" s="1" t="s">
        <v>123250</v>
      </c>
      <c r="B42010" s="1" t="s">
        <v>123251</v>
      </c>
      <c r="C42010" s="1" t="s">
        <v>123252</v>
      </c>
      <c r="D42010" s="1">
        <v>1368.0</v>
      </c>
    </row>
    <row r="42011">
      <c r="A42011" s="1" t="s">
        <v>123253</v>
      </c>
      <c r="B42011" s="1" t="s">
        <v>123254</v>
      </c>
      <c r="C42011" s="1" t="s">
        <v>123255</v>
      </c>
      <c r="D42011" s="1">
        <v>138.0</v>
      </c>
    </row>
    <row r="42012">
      <c r="A42012" s="1" t="s">
        <v>123256</v>
      </c>
      <c r="B42012" s="1" t="s">
        <v>123257</v>
      </c>
      <c r="C42012" s="1" t="s">
        <v>123258</v>
      </c>
      <c r="D42012" s="1">
        <v>1198.0</v>
      </c>
    </row>
    <row r="42013">
      <c r="A42013" s="1" t="s">
        <v>70</v>
      </c>
      <c r="B42013" s="1" t="s">
        <v>123259</v>
      </c>
      <c r="C42013" s="1" t="s">
        <v>123260</v>
      </c>
      <c r="D42013" s="1">
        <v>1289.0</v>
      </c>
    </row>
    <row r="42014">
      <c r="A42014" s="1" t="s">
        <v>123261</v>
      </c>
      <c r="B42014" s="1" t="s">
        <v>123262</v>
      </c>
      <c r="C42014" s="1" t="s">
        <v>123263</v>
      </c>
      <c r="D42014" s="1">
        <v>132.0</v>
      </c>
    </row>
    <row r="42015">
      <c r="A42015" s="1" t="s">
        <v>123264</v>
      </c>
      <c r="B42015" s="1" t="s">
        <v>123265</v>
      </c>
      <c r="C42015" s="1" t="s">
        <v>123266</v>
      </c>
      <c r="D42015" s="1">
        <v>428.0</v>
      </c>
    </row>
    <row r="42016">
      <c r="A42016" s="1" t="s">
        <v>123267</v>
      </c>
      <c r="B42016" s="1" t="s">
        <v>123268</v>
      </c>
      <c r="C42016" s="1" t="s">
        <v>123269</v>
      </c>
      <c r="D42016" s="1">
        <v>903.0</v>
      </c>
    </row>
    <row r="42017">
      <c r="A42017" s="1" t="s">
        <v>123270</v>
      </c>
      <c r="B42017" s="1" t="s">
        <v>123271</v>
      </c>
      <c r="C42017" s="1" t="s">
        <v>123272</v>
      </c>
      <c r="D42017" s="1">
        <v>503.0</v>
      </c>
    </row>
    <row r="42018">
      <c r="A42018" s="1" t="s">
        <v>123273</v>
      </c>
      <c r="B42018" s="1" t="s">
        <v>123274</v>
      </c>
      <c r="C42018" s="1" t="s">
        <v>123275</v>
      </c>
      <c r="D42018" s="1">
        <v>42.0</v>
      </c>
    </row>
    <row r="42019">
      <c r="A42019" s="1" t="s">
        <v>123276</v>
      </c>
      <c r="B42019" s="1" t="s">
        <v>123277</v>
      </c>
      <c r="C42019" s="1" t="s">
        <v>123278</v>
      </c>
      <c r="D42019" s="1">
        <v>364.0</v>
      </c>
    </row>
    <row r="42020">
      <c r="A42020" s="1" t="s">
        <v>123279</v>
      </c>
      <c r="B42020" s="1" t="s">
        <v>123280</v>
      </c>
      <c r="C42020" s="1" t="s">
        <v>123281</v>
      </c>
      <c r="D42020" s="1">
        <v>128.0</v>
      </c>
    </row>
    <row r="42021">
      <c r="A42021" s="1" t="s">
        <v>123282</v>
      </c>
      <c r="B42021" s="1" t="s">
        <v>123283</v>
      </c>
      <c r="C42021" s="1" t="s">
        <v>123284</v>
      </c>
      <c r="D42021" s="1">
        <v>2000.0</v>
      </c>
    </row>
    <row r="42022">
      <c r="A42022" s="1" t="s">
        <v>123285</v>
      </c>
      <c r="B42022" s="1" t="s">
        <v>123285</v>
      </c>
      <c r="C42022" s="1" t="s">
        <v>123286</v>
      </c>
      <c r="D42022" s="1">
        <v>273.0</v>
      </c>
    </row>
    <row r="42023">
      <c r="A42023" s="1" t="s">
        <v>123287</v>
      </c>
      <c r="B42023" s="1" t="s">
        <v>123288</v>
      </c>
      <c r="C42023" s="1" t="s">
        <v>123289</v>
      </c>
      <c r="D42023" s="1">
        <v>44.0</v>
      </c>
    </row>
    <row r="42024">
      <c r="A42024" s="1" t="s">
        <v>123290</v>
      </c>
      <c r="B42024" s="1" t="s">
        <v>123291</v>
      </c>
      <c r="C42024" s="1" t="s">
        <v>123292</v>
      </c>
      <c r="D42024" s="1">
        <v>59.0</v>
      </c>
    </row>
    <row r="42025">
      <c r="A42025" s="1" t="s">
        <v>123293</v>
      </c>
      <c r="B42025" s="1" t="s">
        <v>123294</v>
      </c>
      <c r="C42025" s="1" t="s">
        <v>123295</v>
      </c>
      <c r="D42025" s="1">
        <v>194.0</v>
      </c>
    </row>
    <row r="42026">
      <c r="A42026" s="1" t="s">
        <v>123296</v>
      </c>
      <c r="B42026" s="1" t="s">
        <v>123297</v>
      </c>
      <c r="C42026" s="1" t="s">
        <v>123298</v>
      </c>
      <c r="D42026" s="1">
        <v>265.0</v>
      </c>
    </row>
    <row r="42027">
      <c r="A42027" s="1" t="s">
        <v>123299</v>
      </c>
      <c r="B42027" s="1" t="s">
        <v>123300</v>
      </c>
      <c r="C42027" s="1" t="s">
        <v>123301</v>
      </c>
      <c r="D42027" s="1">
        <v>1651.0</v>
      </c>
    </row>
    <row r="42028">
      <c r="A42028" s="1" t="s">
        <v>123302</v>
      </c>
      <c r="B42028" s="1" t="s">
        <v>123303</v>
      </c>
      <c r="C42028" s="1" t="s">
        <v>123304</v>
      </c>
      <c r="D42028" s="1">
        <v>2857.0</v>
      </c>
    </row>
    <row r="42029">
      <c r="A42029" s="1" t="s">
        <v>123305</v>
      </c>
      <c r="B42029" s="1" t="s">
        <v>123306</v>
      </c>
      <c r="C42029" s="1" t="s">
        <v>123307</v>
      </c>
      <c r="D42029" s="1">
        <v>688.0</v>
      </c>
    </row>
    <row r="42030">
      <c r="A42030" s="1" t="s">
        <v>123308</v>
      </c>
      <c r="B42030" s="1" t="s">
        <v>123309</v>
      </c>
      <c r="C42030" s="1" t="s">
        <v>123310</v>
      </c>
      <c r="D42030" s="1">
        <v>39.0</v>
      </c>
    </row>
    <row r="42031">
      <c r="A42031" s="1" t="s">
        <v>123311</v>
      </c>
      <c r="B42031" s="1" t="s">
        <v>123312</v>
      </c>
      <c r="C42031" s="1" t="s">
        <v>123313</v>
      </c>
      <c r="D42031" s="1">
        <v>78.0</v>
      </c>
    </row>
    <row r="42032">
      <c r="A42032" s="1" t="s">
        <v>123314</v>
      </c>
      <c r="B42032" s="1" t="s">
        <v>123315</v>
      </c>
      <c r="C42032" s="1" t="s">
        <v>123316</v>
      </c>
      <c r="D42032" s="1">
        <v>143.0</v>
      </c>
    </row>
    <row r="42033">
      <c r="A42033" s="1" t="s">
        <v>123317</v>
      </c>
      <c r="B42033" s="1" t="s">
        <v>123318</v>
      </c>
      <c r="C42033" s="1" t="s">
        <v>123319</v>
      </c>
      <c r="D42033" s="1">
        <v>35.0</v>
      </c>
    </row>
    <row r="42034">
      <c r="A42034" s="1" t="s">
        <v>123320</v>
      </c>
      <c r="B42034" s="1" t="s">
        <v>123321</v>
      </c>
      <c r="C42034" s="1" t="s">
        <v>123322</v>
      </c>
      <c r="D42034" s="1">
        <v>36.0</v>
      </c>
    </row>
    <row r="42035">
      <c r="A42035" s="1" t="s">
        <v>123323</v>
      </c>
      <c r="B42035" s="1" t="s">
        <v>123324</v>
      </c>
      <c r="C42035" s="1" t="s">
        <v>123325</v>
      </c>
      <c r="D42035" s="1">
        <v>393.0</v>
      </c>
    </row>
    <row r="42036">
      <c r="A42036" s="1" t="s">
        <v>123326</v>
      </c>
      <c r="B42036" s="1" t="s">
        <v>123327</v>
      </c>
      <c r="C42036" s="1" t="s">
        <v>123328</v>
      </c>
      <c r="D42036" s="1">
        <v>369.0</v>
      </c>
    </row>
    <row r="42037">
      <c r="A42037" s="1" t="s">
        <v>123329</v>
      </c>
      <c r="B42037" s="1" t="s">
        <v>123330</v>
      </c>
      <c r="C42037" s="1" t="s">
        <v>123331</v>
      </c>
      <c r="D42037" s="1">
        <v>1562.0</v>
      </c>
    </row>
    <row r="42038">
      <c r="A42038" s="1" t="s">
        <v>123332</v>
      </c>
      <c r="B42038" s="1" t="s">
        <v>123333</v>
      </c>
      <c r="C42038" s="1" t="s">
        <v>123334</v>
      </c>
      <c r="D42038" s="1">
        <v>265.0</v>
      </c>
    </row>
    <row r="42039">
      <c r="A42039" s="1" t="s">
        <v>123335</v>
      </c>
      <c r="B42039" s="1" t="s">
        <v>123336</v>
      </c>
      <c r="C42039" s="1" t="s">
        <v>123337</v>
      </c>
      <c r="D42039" s="1">
        <v>58.0</v>
      </c>
    </row>
    <row r="42040">
      <c r="A42040" s="1" t="s">
        <v>123338</v>
      </c>
      <c r="B42040" s="1" t="s">
        <v>123339</v>
      </c>
      <c r="C42040" s="1" t="s">
        <v>123340</v>
      </c>
      <c r="D42040" s="1">
        <v>147.0</v>
      </c>
    </row>
    <row r="42041">
      <c r="A42041" s="1" t="s">
        <v>123341</v>
      </c>
      <c r="B42041" s="1" t="s">
        <v>123342</v>
      </c>
      <c r="C42041" s="1" t="s">
        <v>123343</v>
      </c>
      <c r="D42041" s="1">
        <v>131.0</v>
      </c>
    </row>
    <row r="42042">
      <c r="A42042" s="1" t="s">
        <v>123344</v>
      </c>
      <c r="B42042" s="1" t="s">
        <v>62382</v>
      </c>
      <c r="C42042" s="1" t="s">
        <v>123345</v>
      </c>
      <c r="D42042" s="1">
        <v>2482.0</v>
      </c>
    </row>
    <row r="42043">
      <c r="A42043" s="1" t="s">
        <v>123346</v>
      </c>
      <c r="B42043" s="1" t="s">
        <v>123347</v>
      </c>
      <c r="C42043" s="1" t="s">
        <v>123348</v>
      </c>
      <c r="D42043" s="1">
        <v>329.0</v>
      </c>
    </row>
    <row r="42044">
      <c r="A42044" s="1" t="s">
        <v>123349</v>
      </c>
      <c r="B42044" s="1" t="s">
        <v>123350</v>
      </c>
      <c r="C42044" s="1" t="s">
        <v>123351</v>
      </c>
      <c r="D42044" s="1">
        <v>186.0</v>
      </c>
    </row>
    <row r="42045">
      <c r="A42045" s="1" t="s">
        <v>123352</v>
      </c>
      <c r="B42045" s="1" t="s">
        <v>123353</v>
      </c>
      <c r="C42045" s="1" t="s">
        <v>123354</v>
      </c>
      <c r="D42045" s="1">
        <v>459.0</v>
      </c>
    </row>
    <row r="42046">
      <c r="A42046" s="1" t="s">
        <v>123355</v>
      </c>
      <c r="B42046" s="1" t="s">
        <v>123356</v>
      </c>
      <c r="C42046" s="1" t="s">
        <v>123357</v>
      </c>
      <c r="D42046" s="1">
        <v>667.0</v>
      </c>
    </row>
    <row r="42047">
      <c r="A42047" s="1" t="s">
        <v>123358</v>
      </c>
      <c r="B42047" s="1" t="s">
        <v>123359</v>
      </c>
      <c r="C42047" s="1" t="s">
        <v>123360</v>
      </c>
      <c r="D42047" s="1">
        <v>314.0</v>
      </c>
    </row>
    <row r="42048">
      <c r="A42048" s="1" t="s">
        <v>123361</v>
      </c>
      <c r="B42048" s="1" t="s">
        <v>123362</v>
      </c>
      <c r="C42048" s="1" t="s">
        <v>123363</v>
      </c>
      <c r="D42048" s="1">
        <v>153.0</v>
      </c>
    </row>
    <row r="42049">
      <c r="A42049" s="1" t="s">
        <v>123364</v>
      </c>
      <c r="B42049" s="1" t="s">
        <v>123365</v>
      </c>
      <c r="C42049" s="1" t="s">
        <v>123366</v>
      </c>
      <c r="D42049" s="1">
        <v>534.0</v>
      </c>
    </row>
    <row r="42050">
      <c r="A42050" s="1" t="s">
        <v>123367</v>
      </c>
      <c r="B42050" s="1" t="s">
        <v>123368</v>
      </c>
      <c r="C42050" s="1" t="s">
        <v>123369</v>
      </c>
      <c r="D42050" s="1">
        <v>555.0</v>
      </c>
    </row>
    <row r="42051">
      <c r="A42051" s="1" t="s">
        <v>123370</v>
      </c>
      <c r="B42051" s="1" t="s">
        <v>123371</v>
      </c>
      <c r="C42051" s="1" t="s">
        <v>123372</v>
      </c>
      <c r="D42051" s="1">
        <v>2152.0</v>
      </c>
    </row>
    <row r="42052">
      <c r="A42052" s="1" t="s">
        <v>123373</v>
      </c>
      <c r="B42052" s="1" t="s">
        <v>123374</v>
      </c>
      <c r="C42052" s="1" t="s">
        <v>123375</v>
      </c>
      <c r="D42052" s="1">
        <v>514.0</v>
      </c>
    </row>
    <row r="42053">
      <c r="A42053" s="1" t="s">
        <v>123376</v>
      </c>
      <c r="B42053" s="1" t="s">
        <v>123377</v>
      </c>
      <c r="C42053" s="1" t="s">
        <v>123378</v>
      </c>
      <c r="D42053" s="1">
        <v>301.0</v>
      </c>
    </row>
    <row r="42054">
      <c r="A42054" s="1" t="s">
        <v>123379</v>
      </c>
      <c r="B42054" s="1" t="s">
        <v>123380</v>
      </c>
      <c r="C42054" s="1" t="s">
        <v>123381</v>
      </c>
      <c r="D42054" s="1">
        <v>190.0</v>
      </c>
    </row>
    <row r="42055">
      <c r="A42055" s="1" t="s">
        <v>123382</v>
      </c>
      <c r="B42055" s="1" t="s">
        <v>123383</v>
      </c>
      <c r="C42055" s="1" t="s">
        <v>123384</v>
      </c>
      <c r="D42055" s="1">
        <v>160.0</v>
      </c>
    </row>
    <row r="42056">
      <c r="A42056" s="1" t="s">
        <v>123385</v>
      </c>
      <c r="B42056" s="1" t="s">
        <v>123386</v>
      </c>
      <c r="C42056" s="1" t="s">
        <v>123387</v>
      </c>
      <c r="D42056" s="1">
        <v>88.0</v>
      </c>
    </row>
    <row r="42057">
      <c r="A42057" s="1" t="s">
        <v>123388</v>
      </c>
      <c r="B42057" s="1" t="s">
        <v>123389</v>
      </c>
      <c r="C42057" s="1" t="s">
        <v>123390</v>
      </c>
      <c r="D42057" s="1">
        <v>1186.0</v>
      </c>
    </row>
    <row r="42058">
      <c r="A42058" s="1" t="s">
        <v>123391</v>
      </c>
      <c r="B42058" s="1" t="s">
        <v>123392</v>
      </c>
      <c r="C42058" s="1" t="s">
        <v>123393</v>
      </c>
      <c r="D42058" s="1">
        <v>589.0</v>
      </c>
    </row>
    <row r="42059">
      <c r="A42059" s="1" t="s">
        <v>123394</v>
      </c>
      <c r="B42059" s="1" t="s">
        <v>123395</v>
      </c>
      <c r="C42059" s="1" t="s">
        <v>123396</v>
      </c>
      <c r="D42059" s="1">
        <v>298.0</v>
      </c>
    </row>
    <row r="42060">
      <c r="A42060" s="1" t="s">
        <v>123397</v>
      </c>
      <c r="B42060" s="1" t="s">
        <v>123398</v>
      </c>
      <c r="C42060" s="1" t="s">
        <v>123399</v>
      </c>
      <c r="D42060" s="1">
        <v>95.0</v>
      </c>
    </row>
    <row r="42061">
      <c r="A42061" s="1" t="s">
        <v>123400</v>
      </c>
      <c r="B42061" s="1" t="s">
        <v>123401</v>
      </c>
      <c r="C42061" s="1" t="s">
        <v>123402</v>
      </c>
      <c r="D42061" s="1">
        <v>371.0</v>
      </c>
    </row>
    <row r="42062">
      <c r="A42062" s="1" t="s">
        <v>123403</v>
      </c>
      <c r="B42062" s="1" t="s">
        <v>123404</v>
      </c>
      <c r="C42062" s="1" t="s">
        <v>123405</v>
      </c>
      <c r="D42062" s="1">
        <v>573.0</v>
      </c>
    </row>
    <row r="42063">
      <c r="A42063" s="1" t="s">
        <v>123406</v>
      </c>
      <c r="B42063" s="1" t="s">
        <v>123407</v>
      </c>
      <c r="C42063" s="1" t="s">
        <v>123408</v>
      </c>
      <c r="D42063" s="1">
        <v>664.0</v>
      </c>
    </row>
    <row r="42064">
      <c r="A42064" s="1" t="s">
        <v>123409</v>
      </c>
      <c r="B42064" s="1" t="s">
        <v>123410</v>
      </c>
      <c r="C42064" s="1" t="s">
        <v>123411</v>
      </c>
      <c r="D42064" s="1">
        <v>269.0</v>
      </c>
    </row>
    <row r="42065">
      <c r="A42065" s="1" t="s">
        <v>123412</v>
      </c>
      <c r="B42065" s="1" t="s">
        <v>123413</v>
      </c>
      <c r="C42065" s="1" t="s">
        <v>123414</v>
      </c>
      <c r="D42065" s="1">
        <v>1048.0</v>
      </c>
    </row>
    <row r="42066">
      <c r="A42066" s="1" t="s">
        <v>123415</v>
      </c>
      <c r="B42066" s="1" t="s">
        <v>123416</v>
      </c>
      <c r="C42066" s="1" t="s">
        <v>123417</v>
      </c>
      <c r="D42066" s="1">
        <v>724.0</v>
      </c>
    </row>
    <row r="42067">
      <c r="A42067" s="1" t="s">
        <v>123418</v>
      </c>
      <c r="B42067" s="1" t="s">
        <v>123419</v>
      </c>
      <c r="C42067" s="1" t="s">
        <v>123420</v>
      </c>
      <c r="D42067" s="1">
        <v>53.0</v>
      </c>
    </row>
    <row r="42068">
      <c r="A42068" s="1" t="s">
        <v>123421</v>
      </c>
      <c r="B42068" s="1" t="s">
        <v>123422</v>
      </c>
      <c r="C42068" s="1" t="s">
        <v>123423</v>
      </c>
      <c r="D42068" s="1">
        <v>861.0</v>
      </c>
    </row>
    <row r="42069">
      <c r="A42069" s="1" t="s">
        <v>123424</v>
      </c>
      <c r="B42069" s="1" t="s">
        <v>123425</v>
      </c>
      <c r="C42069" s="1" t="s">
        <v>123426</v>
      </c>
      <c r="D42069" s="1">
        <v>828.0</v>
      </c>
    </row>
    <row r="42070">
      <c r="A42070" s="1" t="s">
        <v>123427</v>
      </c>
      <c r="B42070" s="1" t="s">
        <v>123428</v>
      </c>
      <c r="C42070" s="1" t="s">
        <v>123429</v>
      </c>
      <c r="D42070" s="1">
        <v>149.0</v>
      </c>
    </row>
    <row r="42071">
      <c r="A42071" s="1" t="s">
        <v>123430</v>
      </c>
      <c r="B42071" s="1" t="s">
        <v>123431</v>
      </c>
      <c r="C42071" s="1" t="s">
        <v>123432</v>
      </c>
      <c r="D42071" s="1">
        <v>109.0</v>
      </c>
    </row>
    <row r="42072">
      <c r="A42072" s="1" t="s">
        <v>123433</v>
      </c>
      <c r="B42072" s="1" t="s">
        <v>123434</v>
      </c>
      <c r="C42072" s="1" t="s">
        <v>123435</v>
      </c>
      <c r="D42072" s="1">
        <v>851.0</v>
      </c>
    </row>
    <row r="42073">
      <c r="A42073" s="1" t="s">
        <v>123436</v>
      </c>
      <c r="B42073" s="1" t="s">
        <v>123437</v>
      </c>
      <c r="C42073" s="1" t="s">
        <v>123438</v>
      </c>
      <c r="D42073" s="1">
        <v>385.0</v>
      </c>
    </row>
    <row r="42074">
      <c r="A42074" s="1" t="s">
        <v>123439</v>
      </c>
      <c r="B42074" s="1" t="s">
        <v>123440</v>
      </c>
      <c r="C42074" s="1" t="s">
        <v>123441</v>
      </c>
      <c r="D42074" s="1">
        <v>9780.0</v>
      </c>
    </row>
    <row r="42075">
      <c r="A42075" s="1" t="s">
        <v>123442</v>
      </c>
      <c r="B42075" s="1" t="s">
        <v>123443</v>
      </c>
      <c r="C42075" s="1" t="s">
        <v>123444</v>
      </c>
      <c r="D42075" s="1">
        <v>384.0</v>
      </c>
    </row>
    <row r="42076">
      <c r="A42076" s="1" t="s">
        <v>123445</v>
      </c>
      <c r="B42076" s="1" t="s">
        <v>123445</v>
      </c>
      <c r="C42076" s="1" t="s">
        <v>123446</v>
      </c>
      <c r="D42076" s="1">
        <v>387.0</v>
      </c>
    </row>
    <row r="42077">
      <c r="A42077" s="1" t="s">
        <v>123447</v>
      </c>
      <c r="B42077" s="1" t="s">
        <v>123448</v>
      </c>
      <c r="C42077" s="1" t="s">
        <v>123449</v>
      </c>
      <c r="D42077" s="1">
        <v>1718.0</v>
      </c>
    </row>
    <row r="42078">
      <c r="A42078" s="1" t="s">
        <v>123450</v>
      </c>
      <c r="B42078" s="1" t="s">
        <v>123451</v>
      </c>
      <c r="C42078" s="1" t="s">
        <v>123452</v>
      </c>
      <c r="D42078" s="1">
        <v>147.0</v>
      </c>
    </row>
    <row r="42079">
      <c r="A42079" s="1" t="s">
        <v>123453</v>
      </c>
      <c r="B42079" s="1" t="s">
        <v>123454</v>
      </c>
      <c r="C42079" s="1" t="s">
        <v>123455</v>
      </c>
      <c r="D42079" s="1">
        <v>197.0</v>
      </c>
    </row>
    <row r="42080">
      <c r="A42080" s="1" t="s">
        <v>123456</v>
      </c>
      <c r="B42080" s="1" t="s">
        <v>123457</v>
      </c>
      <c r="C42080" s="1" t="s">
        <v>123458</v>
      </c>
      <c r="D42080" s="1">
        <v>63.0</v>
      </c>
    </row>
    <row r="42081">
      <c r="A42081" s="1" t="s">
        <v>123459</v>
      </c>
      <c r="B42081" s="1" t="s">
        <v>123460</v>
      </c>
      <c r="C42081" s="1" t="s">
        <v>123461</v>
      </c>
      <c r="D42081" s="1">
        <v>1707.0</v>
      </c>
    </row>
    <row r="42082">
      <c r="A42082" s="1" t="s">
        <v>123462</v>
      </c>
      <c r="B42082" s="1" t="s">
        <v>123463</v>
      </c>
      <c r="C42082" s="1" t="s">
        <v>123464</v>
      </c>
      <c r="D42082" s="1">
        <v>62.0</v>
      </c>
    </row>
    <row r="42083">
      <c r="A42083" s="1" t="s">
        <v>123465</v>
      </c>
      <c r="B42083" s="1" t="s">
        <v>123466</v>
      </c>
      <c r="C42083" s="1" t="s">
        <v>123467</v>
      </c>
      <c r="D42083" s="1">
        <v>84.0</v>
      </c>
    </row>
    <row r="42084">
      <c r="A42084" s="1" t="s">
        <v>123468</v>
      </c>
      <c r="B42084" s="1" t="s">
        <v>123469</v>
      </c>
      <c r="C42084" s="1" t="s">
        <v>123470</v>
      </c>
      <c r="D42084" s="1">
        <v>575.0</v>
      </c>
    </row>
    <row r="42085">
      <c r="A42085" s="1" t="s">
        <v>123471</v>
      </c>
      <c r="B42085" s="1" t="s">
        <v>123472</v>
      </c>
      <c r="C42085" s="1" t="s">
        <v>123473</v>
      </c>
      <c r="D42085" s="1">
        <v>79.0</v>
      </c>
    </row>
    <row r="42086">
      <c r="A42086" s="1" t="s">
        <v>123474</v>
      </c>
      <c r="B42086" s="1" t="s">
        <v>123475</v>
      </c>
      <c r="C42086" s="1" t="s">
        <v>123476</v>
      </c>
      <c r="D42086" s="1">
        <v>114.0</v>
      </c>
    </row>
    <row r="42087">
      <c r="A42087" s="1" t="s">
        <v>123477</v>
      </c>
      <c r="B42087" s="1" t="s">
        <v>123478</v>
      </c>
      <c r="C42087" s="1" t="s">
        <v>123479</v>
      </c>
      <c r="D42087" s="1">
        <v>27.0</v>
      </c>
    </row>
    <row r="42088">
      <c r="A42088" s="1" t="s">
        <v>123480</v>
      </c>
      <c r="B42088" s="1" t="s">
        <v>123481</v>
      </c>
      <c r="C42088" s="1" t="s">
        <v>123482</v>
      </c>
      <c r="D42088" s="1">
        <v>99.0</v>
      </c>
    </row>
    <row r="42089">
      <c r="A42089" s="1" t="s">
        <v>123483</v>
      </c>
      <c r="B42089" s="1" t="s">
        <v>123484</v>
      </c>
      <c r="C42089" s="1" t="s">
        <v>123485</v>
      </c>
      <c r="D42089" s="1">
        <v>3699.0</v>
      </c>
    </row>
    <row r="42090">
      <c r="A42090" s="1" t="s">
        <v>123486</v>
      </c>
      <c r="B42090" s="1" t="s">
        <v>123487</v>
      </c>
      <c r="C42090" s="1" t="s">
        <v>123488</v>
      </c>
      <c r="D42090" s="1">
        <v>23.0</v>
      </c>
    </row>
    <row r="42091">
      <c r="A42091" s="1" t="s">
        <v>123489</v>
      </c>
      <c r="B42091" s="1" t="s">
        <v>123490</v>
      </c>
      <c r="C42091" s="1" t="s">
        <v>123491</v>
      </c>
      <c r="D42091" s="1">
        <v>301.0</v>
      </c>
    </row>
    <row r="42092">
      <c r="A42092" s="1" t="s">
        <v>123492</v>
      </c>
      <c r="B42092" s="1" t="s">
        <v>123493</v>
      </c>
      <c r="C42092" s="1" t="s">
        <v>123494</v>
      </c>
      <c r="D42092" s="1">
        <v>25.0</v>
      </c>
    </row>
    <row r="42093">
      <c r="A42093" s="1" t="s">
        <v>123495</v>
      </c>
      <c r="B42093" s="1" t="s">
        <v>123496</v>
      </c>
      <c r="C42093" s="1" t="s">
        <v>123497</v>
      </c>
      <c r="D42093" s="1">
        <v>253.0</v>
      </c>
    </row>
    <row r="42094">
      <c r="A42094" s="1" t="s">
        <v>123498</v>
      </c>
      <c r="B42094" s="1" t="s">
        <v>123499</v>
      </c>
      <c r="C42094" s="1" t="s">
        <v>123500</v>
      </c>
      <c r="D42094" s="1">
        <v>830.0</v>
      </c>
    </row>
    <row r="42095">
      <c r="A42095" s="1" t="s">
        <v>123501</v>
      </c>
      <c r="B42095" s="1" t="s">
        <v>123502</v>
      </c>
      <c r="C42095" s="1" t="s">
        <v>123503</v>
      </c>
      <c r="D42095" s="1">
        <v>1308.0</v>
      </c>
    </row>
    <row r="42096">
      <c r="A42096" s="1" t="s">
        <v>123504</v>
      </c>
      <c r="B42096" s="1" t="s">
        <v>123505</v>
      </c>
      <c r="C42096" s="1" t="s">
        <v>123506</v>
      </c>
      <c r="D42096" s="1">
        <v>45.0</v>
      </c>
    </row>
    <row r="42097">
      <c r="A42097" s="1" t="s">
        <v>123507</v>
      </c>
      <c r="B42097" s="1" t="s">
        <v>123508</v>
      </c>
      <c r="C42097" s="1" t="s">
        <v>123509</v>
      </c>
      <c r="D42097" s="1">
        <v>58.0</v>
      </c>
    </row>
    <row r="42098">
      <c r="A42098" s="1" t="s">
        <v>123510</v>
      </c>
      <c r="B42098" s="1" t="s">
        <v>123511</v>
      </c>
      <c r="C42098" s="1" t="s">
        <v>123512</v>
      </c>
      <c r="D42098" s="1">
        <v>497.0</v>
      </c>
    </row>
    <row r="42099">
      <c r="A42099" s="1" t="s">
        <v>123513</v>
      </c>
      <c r="B42099" s="1" t="s">
        <v>123514</v>
      </c>
      <c r="C42099" s="1" t="s">
        <v>123515</v>
      </c>
      <c r="D42099" s="1">
        <v>41.0</v>
      </c>
    </row>
    <row r="42100">
      <c r="A42100" s="1" t="s">
        <v>123516</v>
      </c>
      <c r="B42100" s="1" t="s">
        <v>123517</v>
      </c>
      <c r="C42100" s="1" t="s">
        <v>123518</v>
      </c>
      <c r="D42100" s="1">
        <v>166.0</v>
      </c>
    </row>
    <row r="42101">
      <c r="A42101" s="1" t="s">
        <v>123519</v>
      </c>
      <c r="B42101" s="1" t="s">
        <v>123519</v>
      </c>
      <c r="C42101" s="1" t="s">
        <v>123520</v>
      </c>
      <c r="D42101" s="1">
        <v>1501.0</v>
      </c>
    </row>
    <row r="42102">
      <c r="A42102" s="1" t="s">
        <v>123521</v>
      </c>
      <c r="B42102" s="1" t="s">
        <v>123522</v>
      </c>
      <c r="C42102" s="1" t="s">
        <v>123523</v>
      </c>
      <c r="D42102" s="1">
        <v>2390.0</v>
      </c>
    </row>
    <row r="42103">
      <c r="A42103" s="1" t="s">
        <v>123524</v>
      </c>
      <c r="B42103" s="1" t="s">
        <v>123525</v>
      </c>
      <c r="C42103" s="1" t="s">
        <v>123526</v>
      </c>
      <c r="D42103" s="1">
        <v>341.0</v>
      </c>
    </row>
    <row r="42104">
      <c r="A42104" s="1" t="s">
        <v>123527</v>
      </c>
      <c r="B42104" s="1" t="s">
        <v>123528</v>
      </c>
      <c r="C42104" s="1" t="s">
        <v>123529</v>
      </c>
      <c r="D42104" s="1">
        <v>1369.0</v>
      </c>
    </row>
    <row r="42105">
      <c r="A42105" s="1" t="s">
        <v>123530</v>
      </c>
      <c r="B42105" s="1" t="s">
        <v>123531</v>
      </c>
      <c r="C42105" s="1" t="s">
        <v>123532</v>
      </c>
      <c r="D42105" s="1">
        <v>39.0</v>
      </c>
    </row>
    <row r="42106">
      <c r="A42106" s="1" t="s">
        <v>123533</v>
      </c>
      <c r="B42106" s="1" t="s">
        <v>123534</v>
      </c>
      <c r="C42106" s="1" t="s">
        <v>123535</v>
      </c>
      <c r="D42106" s="1">
        <v>50.0</v>
      </c>
    </row>
    <row r="42107">
      <c r="A42107" s="1" t="s">
        <v>123536</v>
      </c>
      <c r="B42107" s="1" t="s">
        <v>123537</v>
      </c>
      <c r="C42107" s="1" t="s">
        <v>123538</v>
      </c>
      <c r="D42107" s="1">
        <v>756.0</v>
      </c>
    </row>
    <row r="42108">
      <c r="A42108" s="1" t="s">
        <v>123539</v>
      </c>
      <c r="B42108" s="1" t="s">
        <v>123540</v>
      </c>
      <c r="C42108" s="1" t="s">
        <v>123541</v>
      </c>
      <c r="D42108" s="1">
        <v>56.0</v>
      </c>
    </row>
    <row r="42109">
      <c r="A42109" s="1" t="s">
        <v>123542</v>
      </c>
      <c r="B42109" s="1" t="s">
        <v>123543</v>
      </c>
      <c r="C42109" s="1" t="s">
        <v>123544</v>
      </c>
      <c r="D42109" s="1">
        <v>183.0</v>
      </c>
    </row>
    <row r="42110">
      <c r="A42110" s="1" t="s">
        <v>123545</v>
      </c>
      <c r="B42110" s="1" t="s">
        <v>123546</v>
      </c>
      <c r="C42110" s="1" t="s">
        <v>123547</v>
      </c>
      <c r="D42110" s="1">
        <v>107.0</v>
      </c>
    </row>
    <row r="42111">
      <c r="A42111" s="1" t="s">
        <v>123548</v>
      </c>
      <c r="B42111" s="1" t="s">
        <v>123549</v>
      </c>
      <c r="C42111" s="1" t="s">
        <v>123550</v>
      </c>
      <c r="D42111" s="1">
        <v>122.0</v>
      </c>
    </row>
    <row r="42112">
      <c r="A42112" s="1" t="s">
        <v>123551</v>
      </c>
      <c r="B42112" s="1" t="s">
        <v>123552</v>
      </c>
      <c r="C42112" s="1" t="s">
        <v>123553</v>
      </c>
      <c r="D42112" s="1">
        <v>217.0</v>
      </c>
    </row>
    <row r="42113">
      <c r="A42113" s="1" t="s">
        <v>123554</v>
      </c>
      <c r="B42113" s="1" t="s">
        <v>123555</v>
      </c>
      <c r="C42113" s="1" t="s">
        <v>123556</v>
      </c>
      <c r="D42113" s="1">
        <v>36.0</v>
      </c>
    </row>
    <row r="42114">
      <c r="A42114" s="1" t="s">
        <v>123557</v>
      </c>
      <c r="B42114" s="1" t="s">
        <v>123558</v>
      </c>
      <c r="C42114" s="1" t="s">
        <v>123559</v>
      </c>
      <c r="D42114" s="1">
        <v>230.0</v>
      </c>
    </row>
    <row r="42115">
      <c r="A42115" s="1" t="s">
        <v>123560</v>
      </c>
      <c r="B42115" s="1" t="s">
        <v>123561</v>
      </c>
      <c r="C42115" s="1" t="s">
        <v>123562</v>
      </c>
      <c r="D42115" s="1">
        <v>405.0</v>
      </c>
    </row>
    <row r="42116">
      <c r="A42116" s="1" t="s">
        <v>123563</v>
      </c>
      <c r="B42116" s="1" t="s">
        <v>123564</v>
      </c>
      <c r="C42116" s="1" t="s">
        <v>123565</v>
      </c>
      <c r="D42116" s="1">
        <v>286.0</v>
      </c>
    </row>
    <row r="42117">
      <c r="A42117" s="1" t="s">
        <v>123566</v>
      </c>
      <c r="B42117" s="1" t="s">
        <v>123567</v>
      </c>
      <c r="C42117" s="1" t="s">
        <v>123568</v>
      </c>
      <c r="D42117" s="1">
        <v>51.0</v>
      </c>
    </row>
    <row r="42118">
      <c r="A42118" s="1" t="s">
        <v>123569</v>
      </c>
      <c r="B42118" s="1" t="s">
        <v>123570</v>
      </c>
      <c r="C42118" s="1" t="s">
        <v>123571</v>
      </c>
      <c r="D42118" s="1">
        <v>547.0</v>
      </c>
    </row>
    <row r="42119">
      <c r="A42119" s="1" t="s">
        <v>123572</v>
      </c>
      <c r="B42119" s="1" t="s">
        <v>123573</v>
      </c>
      <c r="C42119" s="1" t="s">
        <v>123574</v>
      </c>
      <c r="D42119" s="1">
        <v>77.0</v>
      </c>
    </row>
    <row r="42120">
      <c r="A42120" s="1" t="s">
        <v>123575</v>
      </c>
      <c r="B42120" s="1" t="s">
        <v>123576</v>
      </c>
      <c r="C42120" s="1" t="s">
        <v>123577</v>
      </c>
      <c r="D42120" s="1">
        <v>8771.0</v>
      </c>
    </row>
    <row r="42121">
      <c r="A42121" s="1" t="s">
        <v>123578</v>
      </c>
      <c r="B42121" s="1" t="s">
        <v>123579</v>
      </c>
      <c r="C42121" s="1" t="s">
        <v>123580</v>
      </c>
      <c r="D42121" s="1">
        <v>402.0</v>
      </c>
    </row>
    <row r="42122">
      <c r="A42122" s="1" t="s">
        <v>123581</v>
      </c>
      <c r="B42122" s="1" t="s">
        <v>123582</v>
      </c>
      <c r="C42122" s="1" t="s">
        <v>123583</v>
      </c>
      <c r="D42122" s="1">
        <v>510.0</v>
      </c>
    </row>
    <row r="42123">
      <c r="A42123" s="1" t="s">
        <v>123584</v>
      </c>
      <c r="B42123" s="1" t="s">
        <v>123585</v>
      </c>
      <c r="C42123" s="1" t="s">
        <v>123586</v>
      </c>
      <c r="D42123" s="1">
        <v>105.0</v>
      </c>
    </row>
    <row r="42124">
      <c r="A42124" s="1" t="s">
        <v>123587</v>
      </c>
      <c r="B42124" s="1" t="s">
        <v>123588</v>
      </c>
      <c r="C42124" s="1" t="s">
        <v>123589</v>
      </c>
      <c r="D42124" s="1">
        <v>1035.0</v>
      </c>
    </row>
    <row r="42125">
      <c r="A42125" s="1" t="s">
        <v>123590</v>
      </c>
      <c r="B42125" s="1" t="s">
        <v>123591</v>
      </c>
      <c r="C42125" s="1" t="s">
        <v>123592</v>
      </c>
      <c r="D42125" s="1">
        <v>899.0</v>
      </c>
    </row>
    <row r="42126">
      <c r="A42126" s="1" t="s">
        <v>123593</v>
      </c>
      <c r="B42126" s="1" t="s">
        <v>123594</v>
      </c>
      <c r="C42126" s="1" t="s">
        <v>123595</v>
      </c>
      <c r="D42126" s="1">
        <v>79.0</v>
      </c>
    </row>
    <row r="42127">
      <c r="A42127" s="1" t="s">
        <v>123596</v>
      </c>
      <c r="B42127" s="1" t="s">
        <v>123597</v>
      </c>
      <c r="C42127" s="1" t="s">
        <v>123598</v>
      </c>
      <c r="D42127" s="1">
        <v>107.0</v>
      </c>
    </row>
    <row r="42128">
      <c r="A42128" s="1" t="s">
        <v>123599</v>
      </c>
      <c r="B42128" s="1" t="s">
        <v>123600</v>
      </c>
      <c r="C42128" s="1" t="s">
        <v>123601</v>
      </c>
      <c r="D42128" s="1">
        <v>516.0</v>
      </c>
    </row>
    <row r="42129">
      <c r="A42129" s="1" t="s">
        <v>123602</v>
      </c>
      <c r="B42129" s="1" t="s">
        <v>123603</v>
      </c>
      <c r="C42129" s="1" t="s">
        <v>123604</v>
      </c>
      <c r="D42129" s="1">
        <v>2081.0</v>
      </c>
    </row>
    <row r="42130">
      <c r="A42130" s="1" t="s">
        <v>123605</v>
      </c>
      <c r="B42130" s="1" t="s">
        <v>123606</v>
      </c>
      <c r="C42130" s="1" t="s">
        <v>123607</v>
      </c>
      <c r="D42130" s="1">
        <v>51.0</v>
      </c>
    </row>
    <row r="42131">
      <c r="A42131" s="1" t="s">
        <v>123608</v>
      </c>
      <c r="B42131" s="1" t="s">
        <v>123609</v>
      </c>
      <c r="C42131" s="1" t="s">
        <v>123610</v>
      </c>
      <c r="D42131" s="1">
        <v>149.0</v>
      </c>
    </row>
    <row r="42132">
      <c r="A42132" s="1" t="s">
        <v>123611</v>
      </c>
      <c r="B42132" s="1" t="s">
        <v>123612</v>
      </c>
      <c r="C42132" s="1" t="s">
        <v>123613</v>
      </c>
      <c r="D42132" s="1">
        <v>133.0</v>
      </c>
    </row>
    <row r="42133">
      <c r="A42133" s="1" t="s">
        <v>123614</v>
      </c>
      <c r="B42133" s="1" t="s">
        <v>123615</v>
      </c>
      <c r="C42133" s="1" t="s">
        <v>123616</v>
      </c>
      <c r="D42133" s="1">
        <v>382.0</v>
      </c>
    </row>
    <row r="42134">
      <c r="A42134" s="1" t="s">
        <v>123617</v>
      </c>
      <c r="B42134" s="1" t="s">
        <v>123618</v>
      </c>
      <c r="C42134" s="1" t="s">
        <v>123619</v>
      </c>
      <c r="D42134" s="1">
        <v>111.0</v>
      </c>
    </row>
    <row r="42135">
      <c r="A42135" s="1" t="s">
        <v>123620</v>
      </c>
      <c r="B42135" s="1" t="s">
        <v>123621</v>
      </c>
      <c r="C42135" s="1" t="s">
        <v>123622</v>
      </c>
      <c r="D42135" s="1">
        <v>403.0</v>
      </c>
    </row>
    <row r="42136">
      <c r="A42136" s="1" t="s">
        <v>123623</v>
      </c>
      <c r="B42136" s="1" t="s">
        <v>123624</v>
      </c>
      <c r="C42136" s="1" t="s">
        <v>123625</v>
      </c>
      <c r="D42136" s="1">
        <v>1329.0</v>
      </c>
    </row>
    <row r="42137">
      <c r="A42137" s="1" t="s">
        <v>123626</v>
      </c>
      <c r="B42137" s="1" t="s">
        <v>123627</v>
      </c>
      <c r="C42137" s="1" t="s">
        <v>123628</v>
      </c>
      <c r="D42137" s="1">
        <v>74.0</v>
      </c>
    </row>
    <row r="42138">
      <c r="A42138" s="1" t="s">
        <v>123629</v>
      </c>
      <c r="B42138" s="1" t="s">
        <v>123630</v>
      </c>
      <c r="C42138" s="1" t="s">
        <v>123631</v>
      </c>
      <c r="D42138" s="1">
        <v>52.0</v>
      </c>
    </row>
    <row r="42139">
      <c r="A42139" s="1" t="s">
        <v>123632</v>
      </c>
      <c r="B42139" s="1" t="s">
        <v>123633</v>
      </c>
      <c r="C42139" s="1" t="s">
        <v>123634</v>
      </c>
      <c r="D42139" s="1">
        <v>172.0</v>
      </c>
    </row>
    <row r="42140">
      <c r="A42140" s="1" t="s">
        <v>123635</v>
      </c>
      <c r="B42140" s="1" t="s">
        <v>123636</v>
      </c>
      <c r="C42140" s="1" t="s">
        <v>123637</v>
      </c>
      <c r="D42140" s="1">
        <v>2712.0</v>
      </c>
    </row>
    <row r="42141">
      <c r="A42141" s="1" t="s">
        <v>123638</v>
      </c>
      <c r="B42141" s="1" t="s">
        <v>123639</v>
      </c>
      <c r="C42141" s="1" t="s">
        <v>123640</v>
      </c>
      <c r="D42141" s="1">
        <v>16.0</v>
      </c>
    </row>
    <row r="42142">
      <c r="A42142" s="1" t="s">
        <v>123641</v>
      </c>
      <c r="B42142" s="1" t="s">
        <v>123641</v>
      </c>
      <c r="C42142" s="1" t="s">
        <v>123642</v>
      </c>
      <c r="D42142" s="1">
        <v>773.0</v>
      </c>
    </row>
    <row r="42143">
      <c r="A42143" s="1" t="s">
        <v>123643</v>
      </c>
      <c r="B42143" s="1" t="s">
        <v>123644</v>
      </c>
      <c r="C42143" s="1" t="s">
        <v>123645</v>
      </c>
      <c r="D42143" s="1">
        <v>1691.0</v>
      </c>
    </row>
    <row r="42144">
      <c r="A42144" s="1" t="s">
        <v>123646</v>
      </c>
      <c r="B42144" s="1" t="s">
        <v>123647</v>
      </c>
      <c r="C42144" s="1" t="s">
        <v>123648</v>
      </c>
      <c r="D42144" s="1">
        <v>56.0</v>
      </c>
    </row>
    <row r="42145">
      <c r="A42145" s="1" t="s">
        <v>123649</v>
      </c>
      <c r="B42145" s="1" t="s">
        <v>123650</v>
      </c>
      <c r="C42145" s="1" t="s">
        <v>123651</v>
      </c>
      <c r="D42145" s="1">
        <v>353.0</v>
      </c>
    </row>
    <row r="42146">
      <c r="A42146" s="1" t="s">
        <v>123652</v>
      </c>
      <c r="B42146" s="1" t="s">
        <v>123653</v>
      </c>
      <c r="C42146" s="1" t="s">
        <v>123654</v>
      </c>
      <c r="D42146" s="1">
        <v>450.0</v>
      </c>
    </row>
    <row r="42147">
      <c r="A42147" s="1" t="s">
        <v>123655</v>
      </c>
      <c r="B42147" s="1" t="s">
        <v>123656</v>
      </c>
      <c r="C42147" s="1" t="s">
        <v>123657</v>
      </c>
      <c r="D42147" s="1">
        <v>451.0</v>
      </c>
    </row>
    <row r="42148">
      <c r="A42148" s="1" t="s">
        <v>123658</v>
      </c>
      <c r="B42148" s="1" t="s">
        <v>123659</v>
      </c>
      <c r="C42148" s="1" t="s">
        <v>123660</v>
      </c>
      <c r="D42148" s="1">
        <v>419.0</v>
      </c>
    </row>
    <row r="42149">
      <c r="A42149" s="1" t="s">
        <v>22202</v>
      </c>
      <c r="B42149" s="1" t="s">
        <v>22203</v>
      </c>
      <c r="C42149" s="1" t="s">
        <v>123661</v>
      </c>
      <c r="D42149" s="1">
        <v>396.0</v>
      </c>
    </row>
    <row r="42150">
      <c r="A42150" s="1" t="s">
        <v>123662</v>
      </c>
      <c r="B42150" s="1" t="s">
        <v>123663</v>
      </c>
      <c r="C42150" s="1" t="s">
        <v>123664</v>
      </c>
      <c r="D42150" s="1">
        <v>2016.0</v>
      </c>
    </row>
    <row r="42151">
      <c r="A42151" s="1" t="s">
        <v>123665</v>
      </c>
      <c r="B42151" s="1" t="s">
        <v>123666</v>
      </c>
      <c r="C42151" s="1" t="s">
        <v>123667</v>
      </c>
      <c r="D42151" s="1">
        <v>420.0</v>
      </c>
    </row>
    <row r="42152">
      <c r="A42152" s="1" t="s">
        <v>123668</v>
      </c>
      <c r="B42152" s="1" t="s">
        <v>123669</v>
      </c>
      <c r="C42152" s="1" t="s">
        <v>123670</v>
      </c>
      <c r="D42152" s="1">
        <v>47.0</v>
      </c>
    </row>
    <row r="42153">
      <c r="A42153" s="1" t="s">
        <v>123671</v>
      </c>
      <c r="B42153" s="1" t="s">
        <v>123672</v>
      </c>
      <c r="C42153" s="1" t="s">
        <v>123673</v>
      </c>
      <c r="D42153" s="1">
        <v>311.0</v>
      </c>
    </row>
    <row r="42154">
      <c r="A42154" s="1" t="s">
        <v>123674</v>
      </c>
      <c r="B42154" s="1" t="s">
        <v>123675</v>
      </c>
      <c r="C42154" s="1" t="s">
        <v>123676</v>
      </c>
      <c r="D42154" s="1">
        <v>188.0</v>
      </c>
    </row>
    <row r="42155">
      <c r="A42155" s="1" t="s">
        <v>123677</v>
      </c>
      <c r="B42155" s="1" t="s">
        <v>123678</v>
      </c>
      <c r="C42155" s="1" t="s">
        <v>123679</v>
      </c>
      <c r="D42155" s="1">
        <v>2199.0</v>
      </c>
    </row>
    <row r="42156">
      <c r="A42156" s="1" t="s">
        <v>123680</v>
      </c>
      <c r="B42156" s="1" t="s">
        <v>123680</v>
      </c>
      <c r="C42156" s="1" t="s">
        <v>123681</v>
      </c>
      <c r="D42156" s="1">
        <v>893.0</v>
      </c>
    </row>
    <row r="42157">
      <c r="A42157" s="1" t="s">
        <v>123682</v>
      </c>
      <c r="B42157" s="1" t="s">
        <v>123683</v>
      </c>
      <c r="C42157" s="1" t="s">
        <v>123684</v>
      </c>
      <c r="D42157" s="1">
        <v>56.0</v>
      </c>
    </row>
    <row r="42158">
      <c r="A42158" s="1" t="s">
        <v>123685</v>
      </c>
      <c r="B42158" s="1" t="s">
        <v>123686</v>
      </c>
      <c r="C42158" s="1" t="s">
        <v>123687</v>
      </c>
      <c r="D42158" s="1">
        <v>3579.0</v>
      </c>
    </row>
    <row r="42159">
      <c r="A42159" s="1" t="s">
        <v>123688</v>
      </c>
      <c r="B42159" s="1" t="s">
        <v>123689</v>
      </c>
      <c r="C42159" s="1" t="s">
        <v>123690</v>
      </c>
      <c r="D42159" s="1">
        <v>71.0</v>
      </c>
    </row>
    <row r="42160">
      <c r="A42160" s="1" t="s">
        <v>123691</v>
      </c>
      <c r="B42160" s="1" t="s">
        <v>123692</v>
      </c>
      <c r="C42160" s="1" t="s">
        <v>123693</v>
      </c>
      <c r="D42160" s="1">
        <v>73.0</v>
      </c>
    </row>
    <row r="42161">
      <c r="A42161" s="1" t="s">
        <v>123694</v>
      </c>
      <c r="B42161" s="1" t="s">
        <v>123695</v>
      </c>
      <c r="C42161" s="1" t="s">
        <v>123696</v>
      </c>
      <c r="D42161" s="1">
        <v>176.0</v>
      </c>
    </row>
    <row r="42162">
      <c r="A42162" s="1" t="s">
        <v>123697</v>
      </c>
      <c r="B42162" s="1" t="s">
        <v>123698</v>
      </c>
      <c r="C42162" s="1" t="s">
        <v>123699</v>
      </c>
      <c r="D42162" s="1">
        <v>1059.0</v>
      </c>
    </row>
    <row r="42163">
      <c r="A42163" s="1" t="s">
        <v>123700</v>
      </c>
      <c r="B42163" s="1" t="s">
        <v>123701</v>
      </c>
      <c r="C42163" s="1" t="s">
        <v>123702</v>
      </c>
      <c r="D42163" s="1">
        <v>648.0</v>
      </c>
    </row>
    <row r="42164">
      <c r="A42164" s="1" t="s">
        <v>123703</v>
      </c>
      <c r="B42164" s="1" t="s">
        <v>123704</v>
      </c>
      <c r="C42164" s="1" t="s">
        <v>123705</v>
      </c>
      <c r="D42164" s="1">
        <v>381.0</v>
      </c>
    </row>
    <row r="42165">
      <c r="A42165" s="1" t="s">
        <v>123706</v>
      </c>
      <c r="B42165" s="1" t="s">
        <v>123707</v>
      </c>
      <c r="C42165" s="1" t="s">
        <v>123708</v>
      </c>
      <c r="D42165" s="1">
        <v>111.0</v>
      </c>
    </row>
    <row r="42166">
      <c r="A42166" s="1" t="s">
        <v>123709</v>
      </c>
      <c r="B42166" s="1" t="s">
        <v>123710</v>
      </c>
      <c r="C42166" s="1" t="s">
        <v>123711</v>
      </c>
      <c r="D42166" s="1">
        <v>192.0</v>
      </c>
    </row>
    <row r="42167">
      <c r="A42167" s="1" t="s">
        <v>123712</v>
      </c>
      <c r="B42167" s="1" t="s">
        <v>123713</v>
      </c>
      <c r="C42167" s="1" t="s">
        <v>123714</v>
      </c>
      <c r="D42167" s="1">
        <v>179.0</v>
      </c>
    </row>
    <row r="42168">
      <c r="A42168" s="1" t="s">
        <v>123715</v>
      </c>
      <c r="B42168" s="1" t="s">
        <v>123716</v>
      </c>
      <c r="C42168" s="1" t="s">
        <v>123717</v>
      </c>
      <c r="D42168" s="1">
        <v>45.0</v>
      </c>
    </row>
    <row r="42169">
      <c r="A42169" s="1" t="s">
        <v>123718</v>
      </c>
      <c r="B42169" s="1" t="s">
        <v>123718</v>
      </c>
      <c r="C42169" s="1" t="s">
        <v>123719</v>
      </c>
      <c r="D42169" s="1">
        <v>203.0</v>
      </c>
    </row>
    <row r="42170">
      <c r="A42170" s="1" t="s">
        <v>123720</v>
      </c>
      <c r="B42170" s="1" t="s">
        <v>123721</v>
      </c>
      <c r="C42170" s="1" t="s">
        <v>123722</v>
      </c>
      <c r="D42170" s="1">
        <v>16.0</v>
      </c>
    </row>
    <row r="42171">
      <c r="A42171" s="1" t="s">
        <v>123723</v>
      </c>
      <c r="B42171" s="1" t="s">
        <v>123724</v>
      </c>
      <c r="C42171" s="1" t="s">
        <v>123725</v>
      </c>
      <c r="D42171" s="1">
        <v>164.0</v>
      </c>
    </row>
    <row r="42172">
      <c r="A42172" s="1" t="s">
        <v>123726</v>
      </c>
      <c r="B42172" s="1" t="s">
        <v>123727</v>
      </c>
      <c r="C42172" s="1" t="s">
        <v>123728</v>
      </c>
      <c r="D42172" s="1">
        <v>1536.0</v>
      </c>
    </row>
    <row r="42173">
      <c r="A42173" s="1" t="s">
        <v>123729</v>
      </c>
      <c r="B42173" s="1" t="s">
        <v>123730</v>
      </c>
      <c r="C42173" s="1" t="s">
        <v>123731</v>
      </c>
      <c r="D42173" s="1">
        <v>532.0</v>
      </c>
    </row>
    <row r="42174">
      <c r="A42174" s="1" t="s">
        <v>123732</v>
      </c>
      <c r="B42174" s="1" t="s">
        <v>123733</v>
      </c>
      <c r="C42174" s="1" t="s">
        <v>123734</v>
      </c>
      <c r="D42174" s="1">
        <v>59.0</v>
      </c>
    </row>
    <row r="42175">
      <c r="A42175" s="1" t="s">
        <v>123735</v>
      </c>
      <c r="B42175" s="1" t="s">
        <v>123736</v>
      </c>
      <c r="C42175" s="1" t="s">
        <v>123737</v>
      </c>
      <c r="D42175" s="1">
        <v>261.0</v>
      </c>
    </row>
    <row r="42176">
      <c r="A42176" s="1" t="s">
        <v>123738</v>
      </c>
      <c r="B42176" s="1" t="s">
        <v>123739</v>
      </c>
      <c r="C42176" s="1" t="s">
        <v>123740</v>
      </c>
      <c r="D42176" s="1">
        <v>213.0</v>
      </c>
    </row>
    <row r="42177">
      <c r="A42177" s="1" t="s">
        <v>123741</v>
      </c>
      <c r="B42177" s="1" t="s">
        <v>123742</v>
      </c>
      <c r="C42177" s="1" t="s">
        <v>123743</v>
      </c>
      <c r="D42177" s="1">
        <v>386.0</v>
      </c>
    </row>
    <row r="42178">
      <c r="A42178" s="1" t="s">
        <v>123744</v>
      </c>
      <c r="B42178" s="1" t="s">
        <v>123745</v>
      </c>
      <c r="C42178" s="1" t="s">
        <v>123746</v>
      </c>
      <c r="D42178" s="1">
        <v>78.0</v>
      </c>
    </row>
    <row r="42179">
      <c r="A42179" s="1" t="s">
        <v>123747</v>
      </c>
      <c r="B42179" s="1" t="s">
        <v>123748</v>
      </c>
      <c r="C42179" s="1" t="s">
        <v>123749</v>
      </c>
      <c r="D42179" s="1">
        <v>1233.0</v>
      </c>
    </row>
    <row r="42180">
      <c r="A42180" s="1" t="s">
        <v>123750</v>
      </c>
      <c r="B42180" s="1" t="s">
        <v>123751</v>
      </c>
      <c r="C42180" s="1" t="s">
        <v>123752</v>
      </c>
      <c r="D42180" s="1">
        <v>423.0</v>
      </c>
    </row>
    <row r="42181">
      <c r="A42181" s="1" t="s">
        <v>123753</v>
      </c>
      <c r="B42181" s="1" t="s">
        <v>123754</v>
      </c>
      <c r="C42181" s="1" t="s">
        <v>123755</v>
      </c>
      <c r="D42181" s="1">
        <v>76.0</v>
      </c>
    </row>
    <row r="42182">
      <c r="A42182" s="1" t="s">
        <v>123756</v>
      </c>
      <c r="B42182" s="1" t="s">
        <v>123757</v>
      </c>
      <c r="C42182" s="1" t="s">
        <v>123758</v>
      </c>
      <c r="D42182" s="1">
        <v>176.0</v>
      </c>
    </row>
    <row r="42183">
      <c r="A42183" s="1" t="s">
        <v>123759</v>
      </c>
      <c r="B42183" s="1" t="s">
        <v>123760</v>
      </c>
      <c r="C42183" s="1" t="s">
        <v>123761</v>
      </c>
      <c r="D42183" s="1">
        <v>211.0</v>
      </c>
    </row>
    <row r="42184">
      <c r="A42184" s="1" t="s">
        <v>123762</v>
      </c>
      <c r="B42184" s="1" t="s">
        <v>123763</v>
      </c>
      <c r="C42184" s="1" t="s">
        <v>123764</v>
      </c>
      <c r="D42184" s="1">
        <v>107.0</v>
      </c>
    </row>
    <row r="42185">
      <c r="A42185" s="1" t="s">
        <v>123765</v>
      </c>
      <c r="B42185" s="1" t="s">
        <v>123766</v>
      </c>
      <c r="C42185" s="1" t="s">
        <v>123767</v>
      </c>
      <c r="D42185" s="1">
        <v>2439.0</v>
      </c>
    </row>
    <row r="42186">
      <c r="A42186" s="1" t="s">
        <v>123768</v>
      </c>
      <c r="B42186" s="1" t="s">
        <v>123769</v>
      </c>
      <c r="C42186" s="1" t="s">
        <v>123770</v>
      </c>
      <c r="D42186" s="1">
        <v>103.0</v>
      </c>
    </row>
    <row r="42187">
      <c r="A42187" s="1" t="s">
        <v>123771</v>
      </c>
      <c r="B42187" s="1" t="s">
        <v>123772</v>
      </c>
      <c r="C42187" s="1" t="s">
        <v>123773</v>
      </c>
      <c r="D42187" s="1">
        <v>15.0</v>
      </c>
    </row>
    <row r="42188">
      <c r="A42188" s="1" t="s">
        <v>123774</v>
      </c>
      <c r="B42188" s="1" t="s">
        <v>123775</v>
      </c>
      <c r="C42188" s="1" t="s">
        <v>123776</v>
      </c>
      <c r="D42188" s="1">
        <v>1206.0</v>
      </c>
    </row>
    <row r="42189">
      <c r="A42189" s="1" t="s">
        <v>123777</v>
      </c>
      <c r="B42189" s="1" t="s">
        <v>123778</v>
      </c>
      <c r="C42189" s="1" t="s">
        <v>123779</v>
      </c>
      <c r="D42189" s="1">
        <v>183.0</v>
      </c>
    </row>
    <row r="42190">
      <c r="A42190" s="1" t="s">
        <v>123780</v>
      </c>
      <c r="B42190" s="1" t="s">
        <v>123781</v>
      </c>
      <c r="C42190" s="1" t="s">
        <v>123782</v>
      </c>
      <c r="D42190" s="1">
        <v>143.0</v>
      </c>
    </row>
    <row r="42191">
      <c r="A42191" s="1" t="s">
        <v>123783</v>
      </c>
      <c r="B42191" s="1" t="s">
        <v>123784</v>
      </c>
      <c r="C42191" s="1" t="s">
        <v>123785</v>
      </c>
      <c r="D42191" s="1">
        <v>47.0</v>
      </c>
    </row>
    <row r="42192">
      <c r="A42192" s="1" t="s">
        <v>123786</v>
      </c>
      <c r="B42192" s="1" t="s">
        <v>123787</v>
      </c>
      <c r="C42192" s="1" t="s">
        <v>123788</v>
      </c>
      <c r="D42192" s="1">
        <v>55.0</v>
      </c>
    </row>
    <row r="42193">
      <c r="A42193" s="1" t="s">
        <v>123789</v>
      </c>
      <c r="B42193" s="1" t="s">
        <v>123790</v>
      </c>
      <c r="C42193" s="1" t="s">
        <v>123791</v>
      </c>
      <c r="D42193" s="1">
        <v>608.0</v>
      </c>
    </row>
    <row r="42194">
      <c r="A42194" s="1" t="s">
        <v>123792</v>
      </c>
      <c r="B42194" s="1" t="s">
        <v>123793</v>
      </c>
      <c r="C42194" s="1" t="s">
        <v>123794</v>
      </c>
      <c r="D42194" s="1">
        <v>946.0</v>
      </c>
    </row>
    <row r="42195">
      <c r="A42195" s="1" t="s">
        <v>123795</v>
      </c>
      <c r="B42195" s="1" t="s">
        <v>123796</v>
      </c>
      <c r="C42195" s="1" t="s">
        <v>123797</v>
      </c>
      <c r="D42195" s="1">
        <v>524.0</v>
      </c>
    </row>
    <row r="42196">
      <c r="A42196" s="1" t="s">
        <v>123798</v>
      </c>
      <c r="B42196" s="1" t="s">
        <v>123799</v>
      </c>
      <c r="C42196" s="1" t="s">
        <v>123800</v>
      </c>
      <c r="D42196" s="1">
        <v>58.0</v>
      </c>
    </row>
    <row r="42197">
      <c r="A42197" s="1" t="s">
        <v>123801</v>
      </c>
      <c r="B42197" s="1" t="s">
        <v>123802</v>
      </c>
      <c r="C42197" s="1" t="s">
        <v>123803</v>
      </c>
      <c r="D42197" s="1">
        <v>4680.0</v>
      </c>
    </row>
    <row r="42198">
      <c r="A42198" s="1" t="s">
        <v>123804</v>
      </c>
      <c r="B42198" s="1" t="s">
        <v>123805</v>
      </c>
      <c r="C42198" s="1" t="s">
        <v>123806</v>
      </c>
      <c r="D42198" s="1">
        <v>129.0</v>
      </c>
    </row>
    <row r="42199">
      <c r="A42199" s="1" t="s">
        <v>123807</v>
      </c>
      <c r="B42199" s="1" t="s">
        <v>123808</v>
      </c>
      <c r="C42199" s="1" t="s">
        <v>123809</v>
      </c>
      <c r="D42199" s="1">
        <v>95.0</v>
      </c>
    </row>
    <row r="42200">
      <c r="A42200" s="1" t="s">
        <v>123810</v>
      </c>
      <c r="B42200" s="1" t="s">
        <v>123811</v>
      </c>
      <c r="C42200" s="1" t="s">
        <v>123812</v>
      </c>
      <c r="D42200" s="1">
        <v>558.0</v>
      </c>
    </row>
    <row r="42201">
      <c r="A42201" s="1" t="s">
        <v>123813</v>
      </c>
      <c r="B42201" s="1" t="s">
        <v>123814</v>
      </c>
      <c r="C42201" s="1" t="s">
        <v>123815</v>
      </c>
      <c r="D42201" s="1">
        <v>65.0</v>
      </c>
    </row>
    <row r="42202">
      <c r="A42202" s="1" t="s">
        <v>123816</v>
      </c>
      <c r="B42202" s="1" t="s">
        <v>123817</v>
      </c>
      <c r="C42202" s="1" t="s">
        <v>123818</v>
      </c>
      <c r="D42202" s="1">
        <v>288.0</v>
      </c>
    </row>
    <row r="42203">
      <c r="A42203" s="1" t="s">
        <v>123819</v>
      </c>
      <c r="B42203" s="1" t="s">
        <v>123820</v>
      </c>
      <c r="C42203" s="1" t="s">
        <v>123821</v>
      </c>
      <c r="D42203" s="1">
        <v>55.0</v>
      </c>
    </row>
    <row r="42204">
      <c r="A42204" s="1" t="s">
        <v>123822</v>
      </c>
      <c r="B42204" s="1" t="s">
        <v>123823</v>
      </c>
      <c r="C42204" s="1" t="s">
        <v>123824</v>
      </c>
      <c r="D42204" s="1">
        <v>1380.0</v>
      </c>
    </row>
    <row r="42205">
      <c r="A42205" s="1" t="s">
        <v>123825</v>
      </c>
      <c r="B42205" s="1" t="s">
        <v>123826</v>
      </c>
      <c r="C42205" s="1" t="s">
        <v>123827</v>
      </c>
      <c r="D42205" s="1">
        <v>1793.0</v>
      </c>
    </row>
    <row r="42206">
      <c r="A42206" s="1" t="s">
        <v>123828</v>
      </c>
      <c r="B42206" s="1" t="s">
        <v>123829</v>
      </c>
      <c r="C42206" s="1" t="s">
        <v>123830</v>
      </c>
      <c r="D42206" s="1">
        <v>91.0</v>
      </c>
    </row>
    <row r="42207">
      <c r="A42207" s="1" t="s">
        <v>123831</v>
      </c>
      <c r="B42207" s="1" t="s">
        <v>123832</v>
      </c>
      <c r="C42207" s="1" t="s">
        <v>123833</v>
      </c>
      <c r="D42207" s="1">
        <v>161.0</v>
      </c>
    </row>
    <row r="42208">
      <c r="A42208" s="1" t="s">
        <v>123834</v>
      </c>
      <c r="B42208" s="1" t="s">
        <v>123835</v>
      </c>
      <c r="C42208" s="1" t="s">
        <v>123836</v>
      </c>
      <c r="D42208" s="1">
        <v>184.0</v>
      </c>
    </row>
    <row r="42209">
      <c r="A42209" s="1" t="s">
        <v>123837</v>
      </c>
      <c r="B42209" s="1" t="s">
        <v>123838</v>
      </c>
      <c r="C42209" s="1" t="s">
        <v>123839</v>
      </c>
      <c r="D42209" s="1">
        <v>85.0</v>
      </c>
    </row>
    <row r="42210">
      <c r="A42210" s="1" t="s">
        <v>123840</v>
      </c>
      <c r="B42210" s="1" t="s">
        <v>123841</v>
      </c>
      <c r="C42210" s="1" t="s">
        <v>123842</v>
      </c>
      <c r="D42210" s="1">
        <v>1116.0</v>
      </c>
    </row>
    <row r="42211">
      <c r="A42211" s="1" t="s">
        <v>123843</v>
      </c>
      <c r="B42211" s="1" t="s">
        <v>123844</v>
      </c>
      <c r="C42211" s="1" t="s">
        <v>123845</v>
      </c>
      <c r="D42211" s="1">
        <v>183.0</v>
      </c>
    </row>
    <row r="42212">
      <c r="A42212" s="1" t="s">
        <v>123846</v>
      </c>
      <c r="B42212" s="1" t="s">
        <v>123847</v>
      </c>
      <c r="C42212" s="1" t="s">
        <v>123848</v>
      </c>
      <c r="D42212" s="1">
        <v>41.0</v>
      </c>
    </row>
    <row r="42213">
      <c r="A42213" s="1" t="s">
        <v>123849</v>
      </c>
      <c r="B42213" s="1" t="s">
        <v>123850</v>
      </c>
      <c r="C42213" s="1" t="s">
        <v>123851</v>
      </c>
      <c r="D42213" s="1">
        <v>199.0</v>
      </c>
    </row>
    <row r="42214">
      <c r="A42214" s="1" t="s">
        <v>123852</v>
      </c>
      <c r="B42214" s="1" t="s">
        <v>123853</v>
      </c>
      <c r="C42214" s="1" t="s">
        <v>123854</v>
      </c>
      <c r="D42214" s="1">
        <v>303.0</v>
      </c>
    </row>
    <row r="42215">
      <c r="A42215" s="1" t="s">
        <v>123855</v>
      </c>
      <c r="B42215" s="1" t="s">
        <v>123856</v>
      </c>
      <c r="C42215" s="1" t="s">
        <v>123857</v>
      </c>
      <c r="D42215" s="1">
        <v>136.0</v>
      </c>
    </row>
    <row r="42216">
      <c r="A42216" s="1" t="s">
        <v>123858</v>
      </c>
      <c r="B42216" s="1" t="s">
        <v>123859</v>
      </c>
      <c r="C42216" s="1" t="s">
        <v>123860</v>
      </c>
      <c r="D42216" s="1">
        <v>39.0</v>
      </c>
    </row>
    <row r="42217">
      <c r="A42217" s="1" t="s">
        <v>123861</v>
      </c>
      <c r="B42217" s="1" t="s">
        <v>123862</v>
      </c>
      <c r="C42217" s="1" t="s">
        <v>123863</v>
      </c>
      <c r="D42217" s="1">
        <v>2689.0</v>
      </c>
    </row>
    <row r="42218">
      <c r="A42218" s="1" t="s">
        <v>9297</v>
      </c>
      <c r="B42218" s="1" t="s">
        <v>9298</v>
      </c>
      <c r="C42218" s="1" t="s">
        <v>123864</v>
      </c>
      <c r="D42218" s="1">
        <v>90.0</v>
      </c>
    </row>
    <row r="42219">
      <c r="A42219" s="1" t="s">
        <v>123865</v>
      </c>
      <c r="B42219" s="1" t="s">
        <v>123866</v>
      </c>
      <c r="C42219" s="1" t="s">
        <v>123867</v>
      </c>
      <c r="D42219" s="1">
        <v>427.0</v>
      </c>
    </row>
    <row r="42220">
      <c r="A42220" s="1" t="s">
        <v>123868</v>
      </c>
      <c r="B42220" s="1" t="s">
        <v>123869</v>
      </c>
      <c r="C42220" s="1" t="s">
        <v>123870</v>
      </c>
      <c r="D42220" s="1">
        <v>795.0</v>
      </c>
    </row>
    <row r="42221">
      <c r="A42221" s="1" t="s">
        <v>123871</v>
      </c>
      <c r="B42221" s="1" t="s">
        <v>123872</v>
      </c>
      <c r="C42221" s="1" t="s">
        <v>123873</v>
      </c>
      <c r="D42221" s="1">
        <v>1209.0</v>
      </c>
    </row>
    <row r="42222">
      <c r="A42222" s="1" t="s">
        <v>123874</v>
      </c>
      <c r="B42222" s="1" t="s">
        <v>123875</v>
      </c>
      <c r="C42222" s="1" t="s">
        <v>123876</v>
      </c>
      <c r="D42222" s="1">
        <v>393.0</v>
      </c>
    </row>
    <row r="42223">
      <c r="A42223" s="1" t="s">
        <v>123877</v>
      </c>
      <c r="B42223" s="1" t="s">
        <v>123878</v>
      </c>
      <c r="C42223" s="1" t="s">
        <v>123879</v>
      </c>
      <c r="D42223" s="1">
        <v>62.0</v>
      </c>
    </row>
    <row r="42224">
      <c r="A42224" s="1" t="s">
        <v>123880</v>
      </c>
      <c r="B42224" s="1" t="s">
        <v>123881</v>
      </c>
      <c r="C42224" s="1" t="s">
        <v>123882</v>
      </c>
      <c r="D42224" s="1">
        <v>259.0</v>
      </c>
    </row>
    <row r="42225">
      <c r="A42225" s="1" t="s">
        <v>123883</v>
      </c>
      <c r="B42225" s="1" t="s">
        <v>123884</v>
      </c>
      <c r="C42225" s="1" t="s">
        <v>123885</v>
      </c>
      <c r="D42225" s="1">
        <v>13.0</v>
      </c>
    </row>
    <row r="42226">
      <c r="A42226" s="1" t="s">
        <v>123886</v>
      </c>
      <c r="B42226" s="1" t="s">
        <v>123887</v>
      </c>
      <c r="C42226" s="1" t="s">
        <v>123888</v>
      </c>
      <c r="D42226" s="1">
        <v>727.0</v>
      </c>
    </row>
    <row r="42227">
      <c r="A42227" s="1" t="s">
        <v>123889</v>
      </c>
      <c r="B42227" s="1" t="s">
        <v>123890</v>
      </c>
      <c r="C42227" s="1" t="s">
        <v>123891</v>
      </c>
      <c r="D42227" s="1">
        <v>2890.0</v>
      </c>
    </row>
    <row r="42228">
      <c r="A42228" s="1" t="s">
        <v>123892</v>
      </c>
      <c r="B42228" s="1" t="s">
        <v>123893</v>
      </c>
      <c r="C42228" s="1" t="s">
        <v>123894</v>
      </c>
      <c r="D42228" s="1">
        <v>8.0</v>
      </c>
    </row>
    <row r="42229">
      <c r="A42229" s="1" t="s">
        <v>123895</v>
      </c>
      <c r="B42229" s="1" t="s">
        <v>123896</v>
      </c>
      <c r="C42229" s="1" t="s">
        <v>123897</v>
      </c>
      <c r="D42229" s="1">
        <v>168.0</v>
      </c>
    </row>
    <row r="42230">
      <c r="A42230" s="1" t="s">
        <v>123898</v>
      </c>
      <c r="B42230" s="1" t="s">
        <v>123899</v>
      </c>
      <c r="C42230" s="1" t="s">
        <v>123900</v>
      </c>
      <c r="D42230" s="1">
        <v>158.0</v>
      </c>
    </row>
    <row r="42231">
      <c r="A42231" s="1" t="s">
        <v>123901</v>
      </c>
      <c r="B42231" s="1" t="s">
        <v>123902</v>
      </c>
      <c r="C42231" s="1" t="s">
        <v>123903</v>
      </c>
      <c r="D42231" s="1">
        <v>92.0</v>
      </c>
    </row>
    <row r="42232">
      <c r="A42232" s="1" t="s">
        <v>123904</v>
      </c>
      <c r="B42232" s="1" t="s">
        <v>123905</v>
      </c>
      <c r="C42232" s="1" t="s">
        <v>123906</v>
      </c>
      <c r="D42232" s="1">
        <v>219.0</v>
      </c>
    </row>
    <row r="42233">
      <c r="A42233" s="1" t="s">
        <v>123907</v>
      </c>
      <c r="B42233" s="1" t="s">
        <v>123908</v>
      </c>
      <c r="C42233" s="1" t="s">
        <v>123909</v>
      </c>
      <c r="D42233" s="1">
        <v>26.0</v>
      </c>
    </row>
    <row r="42234">
      <c r="A42234" s="1" t="s">
        <v>123910</v>
      </c>
      <c r="B42234" s="1" t="s">
        <v>123911</v>
      </c>
      <c r="C42234" s="1" t="s">
        <v>123912</v>
      </c>
      <c r="D42234" s="1">
        <v>207.0</v>
      </c>
    </row>
    <row r="42235">
      <c r="A42235" s="1" t="s">
        <v>123913</v>
      </c>
      <c r="B42235" s="1" t="s">
        <v>123914</v>
      </c>
      <c r="C42235" s="1" t="s">
        <v>123915</v>
      </c>
      <c r="D42235" s="1">
        <v>97.0</v>
      </c>
    </row>
    <row r="42236">
      <c r="A42236" s="1" t="s">
        <v>123916</v>
      </c>
      <c r="B42236" s="1" t="s">
        <v>123917</v>
      </c>
      <c r="C42236" s="1" t="s">
        <v>123918</v>
      </c>
      <c r="D42236" s="1">
        <v>400.0</v>
      </c>
    </row>
    <row r="42237">
      <c r="A42237" s="1" t="s">
        <v>123919</v>
      </c>
      <c r="B42237" s="1" t="s">
        <v>123920</v>
      </c>
      <c r="C42237" s="1" t="s">
        <v>123921</v>
      </c>
      <c r="D42237" s="1">
        <v>281.0</v>
      </c>
    </row>
    <row r="42238">
      <c r="A42238" s="1" t="s">
        <v>123922</v>
      </c>
      <c r="B42238" s="1" t="s">
        <v>123923</v>
      </c>
      <c r="C42238" s="1" t="s">
        <v>123924</v>
      </c>
      <c r="D42238" s="1">
        <v>468.0</v>
      </c>
    </row>
    <row r="42239">
      <c r="A42239" s="1" t="s">
        <v>123925</v>
      </c>
      <c r="B42239" s="1" t="s">
        <v>123926</v>
      </c>
      <c r="C42239" s="1" t="s">
        <v>123927</v>
      </c>
      <c r="D42239" s="1">
        <v>261.0</v>
      </c>
    </row>
    <row r="42240">
      <c r="A42240" s="1" t="s">
        <v>123928</v>
      </c>
      <c r="B42240" s="1" t="s">
        <v>123929</v>
      </c>
      <c r="C42240" s="1" t="s">
        <v>123930</v>
      </c>
      <c r="D42240" s="1">
        <v>86.0</v>
      </c>
    </row>
    <row r="42241">
      <c r="A42241" s="1" t="s">
        <v>123931</v>
      </c>
      <c r="B42241" s="1" t="s">
        <v>123932</v>
      </c>
      <c r="C42241" s="1" t="s">
        <v>123933</v>
      </c>
      <c r="D42241" s="1">
        <v>660.0</v>
      </c>
    </row>
    <row r="42242">
      <c r="A42242" s="1" t="s">
        <v>123934</v>
      </c>
      <c r="B42242" s="1" t="s">
        <v>123935</v>
      </c>
      <c r="C42242" s="1" t="s">
        <v>123936</v>
      </c>
      <c r="D42242" s="1">
        <v>141.0</v>
      </c>
    </row>
    <row r="42243">
      <c r="A42243" s="1" t="s">
        <v>123937</v>
      </c>
      <c r="B42243" s="1" t="s">
        <v>123938</v>
      </c>
      <c r="C42243" s="1" t="s">
        <v>123939</v>
      </c>
      <c r="D42243" s="1">
        <v>129.0</v>
      </c>
    </row>
    <row r="42244">
      <c r="A42244" s="1" t="s">
        <v>123940</v>
      </c>
      <c r="B42244" s="1" t="s">
        <v>123941</v>
      </c>
      <c r="C42244" s="1" t="s">
        <v>123942</v>
      </c>
      <c r="D42244" s="1">
        <v>1370.0</v>
      </c>
    </row>
    <row r="42245">
      <c r="A42245" s="1" t="s">
        <v>123943</v>
      </c>
      <c r="B42245" s="1" t="s">
        <v>123944</v>
      </c>
      <c r="C42245" s="1" t="s">
        <v>123945</v>
      </c>
      <c r="D42245" s="1">
        <v>909.0</v>
      </c>
    </row>
    <row r="42246">
      <c r="A42246" s="1" t="s">
        <v>123946</v>
      </c>
      <c r="B42246" s="1" t="s">
        <v>123947</v>
      </c>
      <c r="C42246" s="1" t="s">
        <v>123948</v>
      </c>
      <c r="D42246" s="1">
        <v>427.0</v>
      </c>
    </row>
    <row r="42247">
      <c r="A42247" s="1" t="s">
        <v>123949</v>
      </c>
      <c r="B42247" s="1" t="s">
        <v>27969</v>
      </c>
      <c r="C42247" s="1" t="s">
        <v>123950</v>
      </c>
      <c r="D42247" s="1">
        <v>672.0</v>
      </c>
    </row>
    <row r="42248">
      <c r="A42248" s="1" t="s">
        <v>123951</v>
      </c>
      <c r="B42248" s="1" t="s">
        <v>123952</v>
      </c>
      <c r="C42248" s="1" t="s">
        <v>123953</v>
      </c>
      <c r="D42248" s="1">
        <v>1336.0</v>
      </c>
    </row>
    <row r="42249">
      <c r="A42249" s="1" t="s">
        <v>123954</v>
      </c>
      <c r="B42249" s="1" t="s">
        <v>123955</v>
      </c>
      <c r="C42249" s="1" t="s">
        <v>123956</v>
      </c>
      <c r="D42249" s="1">
        <v>95.0</v>
      </c>
    </row>
    <row r="42250">
      <c r="A42250" s="1" t="s">
        <v>70369</v>
      </c>
      <c r="B42250" s="1" t="s">
        <v>70370</v>
      </c>
      <c r="C42250" s="1" t="s">
        <v>123957</v>
      </c>
      <c r="D42250" s="1">
        <v>1723.0</v>
      </c>
    </row>
    <row r="42251">
      <c r="A42251" s="1" t="s">
        <v>123958</v>
      </c>
      <c r="B42251" s="1" t="s">
        <v>123959</v>
      </c>
      <c r="C42251" s="1" t="s">
        <v>123960</v>
      </c>
      <c r="D42251" s="1">
        <v>1259.0</v>
      </c>
    </row>
    <row r="42252">
      <c r="A42252" s="1" t="s">
        <v>123961</v>
      </c>
      <c r="B42252" s="1" t="s">
        <v>123962</v>
      </c>
      <c r="C42252" s="1" t="s">
        <v>123963</v>
      </c>
      <c r="D42252" s="1">
        <v>70.0</v>
      </c>
    </row>
    <row r="42253">
      <c r="A42253" s="1" t="s">
        <v>123964</v>
      </c>
      <c r="B42253" s="1" t="s">
        <v>123965</v>
      </c>
      <c r="C42253" s="1" t="s">
        <v>123966</v>
      </c>
      <c r="D42253" s="1">
        <v>56.0</v>
      </c>
    </row>
    <row r="42254">
      <c r="A42254" s="1" t="s">
        <v>123967</v>
      </c>
      <c r="B42254" s="1" t="s">
        <v>123968</v>
      </c>
      <c r="C42254" s="1" t="s">
        <v>123969</v>
      </c>
      <c r="D42254" s="1">
        <v>7552.0</v>
      </c>
    </row>
    <row r="42255">
      <c r="A42255" s="1" t="s">
        <v>123970</v>
      </c>
      <c r="B42255" s="1" t="s">
        <v>123971</v>
      </c>
      <c r="C42255" s="1" t="s">
        <v>123972</v>
      </c>
      <c r="D42255" s="1">
        <v>90.0</v>
      </c>
    </row>
    <row r="42256">
      <c r="A42256" s="1" t="s">
        <v>123973</v>
      </c>
      <c r="B42256" s="1" t="s">
        <v>123974</v>
      </c>
      <c r="C42256" s="1" t="s">
        <v>123975</v>
      </c>
      <c r="D42256" s="1">
        <v>909.0</v>
      </c>
    </row>
    <row r="42257">
      <c r="A42257" s="1" t="s">
        <v>123976</v>
      </c>
      <c r="B42257" s="1" t="s">
        <v>123977</v>
      </c>
      <c r="C42257" s="1" t="s">
        <v>123978</v>
      </c>
      <c r="D42257" s="1">
        <v>19.0</v>
      </c>
    </row>
    <row r="42258">
      <c r="A42258" s="1" t="s">
        <v>123979</v>
      </c>
      <c r="B42258" s="1" t="s">
        <v>123979</v>
      </c>
      <c r="C42258" s="1" t="s">
        <v>123980</v>
      </c>
      <c r="D42258" s="1">
        <v>1975.0</v>
      </c>
    </row>
    <row r="42259">
      <c r="A42259" s="1" t="s">
        <v>123981</v>
      </c>
      <c r="B42259" s="1" t="s">
        <v>123982</v>
      </c>
      <c r="C42259" s="1" t="s">
        <v>123983</v>
      </c>
      <c r="D42259" s="1">
        <v>74.0</v>
      </c>
    </row>
    <row r="42260">
      <c r="A42260" s="1" t="s">
        <v>123984</v>
      </c>
      <c r="B42260" s="1" t="s">
        <v>123985</v>
      </c>
      <c r="C42260" s="1" t="s">
        <v>123986</v>
      </c>
      <c r="D42260" s="1">
        <v>4299.0</v>
      </c>
    </row>
    <row r="42261">
      <c r="A42261" s="1" t="s">
        <v>123987</v>
      </c>
      <c r="B42261" s="1" t="s">
        <v>123988</v>
      </c>
      <c r="C42261" s="1" t="s">
        <v>123989</v>
      </c>
      <c r="D42261" s="1">
        <v>909.0</v>
      </c>
    </row>
    <row r="42262">
      <c r="A42262" s="1" t="s">
        <v>123990</v>
      </c>
      <c r="B42262" s="1" t="s">
        <v>123991</v>
      </c>
      <c r="C42262" s="1" t="s">
        <v>123992</v>
      </c>
      <c r="D42262" s="1">
        <v>2599.0</v>
      </c>
    </row>
    <row r="42263">
      <c r="A42263" s="1" t="s">
        <v>123993</v>
      </c>
      <c r="B42263" s="1" t="s">
        <v>123994</v>
      </c>
      <c r="C42263" s="1" t="s">
        <v>123995</v>
      </c>
      <c r="D42263" s="1">
        <v>37.0</v>
      </c>
    </row>
    <row r="42264">
      <c r="A42264" s="1" t="s">
        <v>123996</v>
      </c>
      <c r="B42264" s="1" t="s">
        <v>123997</v>
      </c>
      <c r="C42264" s="1" t="s">
        <v>123998</v>
      </c>
      <c r="D42264" s="1">
        <v>1993.0</v>
      </c>
    </row>
    <row r="42265">
      <c r="A42265" s="1" t="s">
        <v>123999</v>
      </c>
      <c r="B42265" s="1" t="s">
        <v>124000</v>
      </c>
      <c r="C42265" s="1" t="s">
        <v>124001</v>
      </c>
      <c r="D42265" s="1">
        <v>95.0</v>
      </c>
    </row>
    <row r="42266">
      <c r="A42266" s="1" t="s">
        <v>124002</v>
      </c>
      <c r="B42266" s="1" t="s">
        <v>124003</v>
      </c>
      <c r="C42266" s="1" t="s">
        <v>124004</v>
      </c>
      <c r="D42266" s="1">
        <v>621.0</v>
      </c>
    </row>
    <row r="42267">
      <c r="A42267" s="1" t="s">
        <v>124005</v>
      </c>
      <c r="B42267" s="1" t="s">
        <v>124006</v>
      </c>
      <c r="C42267" s="1" t="s">
        <v>124007</v>
      </c>
      <c r="D42267" s="1">
        <v>90.0</v>
      </c>
    </row>
    <row r="42268">
      <c r="A42268" s="1" t="s">
        <v>124008</v>
      </c>
      <c r="B42268" s="1" t="s">
        <v>124009</v>
      </c>
      <c r="C42268" s="1" t="s">
        <v>124010</v>
      </c>
      <c r="D42268" s="1">
        <v>121.0</v>
      </c>
    </row>
    <row r="42269">
      <c r="A42269" s="1" t="s">
        <v>124011</v>
      </c>
      <c r="B42269" s="1" t="s">
        <v>124012</v>
      </c>
      <c r="C42269" s="1" t="s">
        <v>124013</v>
      </c>
      <c r="D42269" s="1">
        <v>154.0</v>
      </c>
    </row>
    <row r="42270">
      <c r="A42270" s="1" t="s">
        <v>124014</v>
      </c>
      <c r="B42270" s="1" t="s">
        <v>124015</v>
      </c>
      <c r="C42270" s="1" t="s">
        <v>124016</v>
      </c>
      <c r="D42270" s="1">
        <v>201.0</v>
      </c>
    </row>
    <row r="42271">
      <c r="A42271" s="1" t="s">
        <v>124017</v>
      </c>
      <c r="B42271" s="1" t="s">
        <v>124018</v>
      </c>
      <c r="C42271" s="1" t="s">
        <v>124019</v>
      </c>
      <c r="D42271" s="1">
        <v>625.0</v>
      </c>
    </row>
    <row r="42272">
      <c r="A42272" s="1" t="s">
        <v>124020</v>
      </c>
      <c r="B42272" s="1" t="s">
        <v>124021</v>
      </c>
      <c r="C42272" s="1" t="s">
        <v>124022</v>
      </c>
      <c r="D42272" s="1">
        <v>143.0</v>
      </c>
    </row>
    <row r="42273">
      <c r="A42273" s="1" t="s">
        <v>124023</v>
      </c>
      <c r="B42273" s="1" t="s">
        <v>124024</v>
      </c>
      <c r="C42273" s="1" t="s">
        <v>124025</v>
      </c>
      <c r="D42273" s="1">
        <v>257.0</v>
      </c>
    </row>
    <row r="42274">
      <c r="A42274" s="1" t="s">
        <v>124026</v>
      </c>
      <c r="B42274" s="1" t="s">
        <v>124027</v>
      </c>
      <c r="C42274" s="1" t="s">
        <v>124028</v>
      </c>
      <c r="D42274" s="1">
        <v>202.0</v>
      </c>
    </row>
    <row r="42275">
      <c r="A42275" s="1" t="s">
        <v>2410</v>
      </c>
      <c r="B42275" s="1" t="s">
        <v>124029</v>
      </c>
      <c r="C42275" s="1" t="s">
        <v>124030</v>
      </c>
      <c r="D42275" s="1">
        <v>157.0</v>
      </c>
    </row>
    <row r="42276">
      <c r="A42276" s="1" t="s">
        <v>124031</v>
      </c>
      <c r="B42276" s="1" t="s">
        <v>124032</v>
      </c>
      <c r="C42276" s="1" t="s">
        <v>124033</v>
      </c>
      <c r="D42276" s="1">
        <v>2419.0</v>
      </c>
    </row>
    <row r="42277">
      <c r="A42277" s="1" t="s">
        <v>124034</v>
      </c>
      <c r="B42277" s="1" t="s">
        <v>124035</v>
      </c>
      <c r="C42277" s="1" t="s">
        <v>124036</v>
      </c>
      <c r="D42277" s="1">
        <v>1001.0</v>
      </c>
    </row>
    <row r="42278">
      <c r="A42278" s="1" t="s">
        <v>124037</v>
      </c>
      <c r="B42278" s="1" t="s">
        <v>124038</v>
      </c>
      <c r="C42278" s="1" t="s">
        <v>124039</v>
      </c>
      <c r="D42278" s="1">
        <v>90.0</v>
      </c>
    </row>
    <row r="42279">
      <c r="A42279" s="1" t="s">
        <v>124040</v>
      </c>
      <c r="B42279" s="1" t="s">
        <v>124041</v>
      </c>
      <c r="C42279" s="1" t="s">
        <v>124042</v>
      </c>
      <c r="D42279" s="1">
        <v>1085.0</v>
      </c>
    </row>
    <row r="42280">
      <c r="A42280" s="1" t="s">
        <v>124043</v>
      </c>
      <c r="B42280" s="1" t="s">
        <v>124044</v>
      </c>
      <c r="C42280" s="1" t="s">
        <v>124045</v>
      </c>
      <c r="D42280" s="1">
        <v>1077.0</v>
      </c>
    </row>
    <row r="42281">
      <c r="A42281" s="1" t="s">
        <v>124046</v>
      </c>
      <c r="B42281" s="1" t="s">
        <v>124047</v>
      </c>
      <c r="C42281" s="1" t="s">
        <v>124048</v>
      </c>
      <c r="D42281" s="1">
        <v>87.0</v>
      </c>
    </row>
    <row r="42282">
      <c r="A42282" s="1" t="s">
        <v>101610</v>
      </c>
      <c r="B42282" s="1" t="s">
        <v>101611</v>
      </c>
      <c r="C42282" s="1" t="s">
        <v>124049</v>
      </c>
      <c r="D42282" s="1">
        <v>94.0</v>
      </c>
    </row>
    <row r="42283">
      <c r="A42283" s="1" t="s">
        <v>124050</v>
      </c>
      <c r="B42283" s="1" t="s">
        <v>124051</v>
      </c>
      <c r="C42283" s="1" t="s">
        <v>124052</v>
      </c>
      <c r="D42283" s="1">
        <v>58.0</v>
      </c>
    </row>
    <row r="42284">
      <c r="A42284" s="1" t="s">
        <v>124053</v>
      </c>
      <c r="B42284" s="1" t="s">
        <v>124054</v>
      </c>
      <c r="C42284" s="1" t="s">
        <v>124055</v>
      </c>
      <c r="D42284" s="1">
        <v>3346.0</v>
      </c>
    </row>
    <row r="42285">
      <c r="A42285" s="1" t="s">
        <v>124056</v>
      </c>
      <c r="B42285" s="1" t="s">
        <v>124057</v>
      </c>
      <c r="C42285" s="1" t="s">
        <v>124058</v>
      </c>
      <c r="D42285" s="1">
        <v>1050.0</v>
      </c>
    </row>
    <row r="42286">
      <c r="A42286" s="1" t="s">
        <v>124059</v>
      </c>
      <c r="B42286" s="1" t="s">
        <v>124060</v>
      </c>
      <c r="C42286" s="1" t="s">
        <v>124061</v>
      </c>
      <c r="D42286" s="1">
        <v>1781.0</v>
      </c>
    </row>
    <row r="42287">
      <c r="A42287" s="1" t="s">
        <v>124062</v>
      </c>
      <c r="B42287" s="1" t="s">
        <v>124063</v>
      </c>
      <c r="C42287" s="1" t="s">
        <v>124064</v>
      </c>
      <c r="D42287" s="1">
        <v>362.0</v>
      </c>
    </row>
    <row r="42288">
      <c r="A42288" s="1" t="s">
        <v>124065</v>
      </c>
      <c r="B42288" s="1" t="s">
        <v>124066</v>
      </c>
      <c r="C42288" s="1" t="s">
        <v>124067</v>
      </c>
      <c r="D42288" s="1">
        <v>8.0</v>
      </c>
    </row>
    <row r="42289">
      <c r="A42289" s="1" t="s">
        <v>124068</v>
      </c>
      <c r="B42289" s="1" t="s">
        <v>124069</v>
      </c>
      <c r="C42289" s="1" t="s">
        <v>124070</v>
      </c>
      <c r="D42289" s="1">
        <v>3685.0</v>
      </c>
    </row>
    <row r="42290">
      <c r="A42290" s="1" t="s">
        <v>124071</v>
      </c>
      <c r="B42290" s="1" t="s">
        <v>124072</v>
      </c>
      <c r="C42290" s="1" t="s">
        <v>124073</v>
      </c>
      <c r="D42290" s="1">
        <v>523.0</v>
      </c>
    </row>
    <row r="42291">
      <c r="A42291" s="1" t="s">
        <v>124074</v>
      </c>
      <c r="B42291" s="1" t="s">
        <v>124075</v>
      </c>
      <c r="C42291" s="1" t="s">
        <v>124076</v>
      </c>
      <c r="D42291" s="1">
        <v>93.0</v>
      </c>
    </row>
    <row r="42292">
      <c r="A42292" s="1" t="s">
        <v>124077</v>
      </c>
      <c r="B42292" s="1" t="s">
        <v>124078</v>
      </c>
      <c r="C42292" s="1" t="s">
        <v>124079</v>
      </c>
      <c r="D42292" s="1">
        <v>214.0</v>
      </c>
    </row>
    <row r="42293">
      <c r="A42293" s="1" t="s">
        <v>124080</v>
      </c>
      <c r="B42293" s="1" t="s">
        <v>124081</v>
      </c>
      <c r="C42293" s="1" t="s">
        <v>124082</v>
      </c>
      <c r="D42293" s="1">
        <v>402.0</v>
      </c>
    </row>
    <row r="42294">
      <c r="A42294" s="1" t="s">
        <v>124083</v>
      </c>
      <c r="B42294" s="1" t="s">
        <v>124084</v>
      </c>
      <c r="C42294" s="1" t="s">
        <v>124085</v>
      </c>
      <c r="D42294" s="1">
        <v>160.0</v>
      </c>
    </row>
    <row r="42295">
      <c r="A42295" s="1" t="s">
        <v>124086</v>
      </c>
      <c r="B42295" s="1" t="s">
        <v>124087</v>
      </c>
      <c r="C42295" s="1" t="s">
        <v>124088</v>
      </c>
      <c r="D42295" s="1">
        <v>282.0</v>
      </c>
    </row>
    <row r="42296">
      <c r="A42296" s="1" t="s">
        <v>124089</v>
      </c>
      <c r="B42296" s="1" t="s">
        <v>124090</v>
      </c>
      <c r="C42296" s="1" t="s">
        <v>124091</v>
      </c>
      <c r="D42296" s="1">
        <v>15.0</v>
      </c>
    </row>
    <row r="42297">
      <c r="A42297" s="1" t="s">
        <v>124092</v>
      </c>
      <c r="B42297" s="1" t="s">
        <v>124093</v>
      </c>
      <c r="C42297" s="1" t="s">
        <v>124094</v>
      </c>
      <c r="D42297" s="1">
        <v>1354.0</v>
      </c>
    </row>
    <row r="42298">
      <c r="A42298" s="1" t="s">
        <v>124095</v>
      </c>
      <c r="B42298" s="1" t="s">
        <v>124096</v>
      </c>
      <c r="C42298" s="1" t="s">
        <v>124097</v>
      </c>
      <c r="D42298" s="1">
        <v>443.0</v>
      </c>
    </row>
    <row r="42299">
      <c r="A42299" s="1" t="s">
        <v>124098</v>
      </c>
      <c r="B42299" s="1" t="s">
        <v>124099</v>
      </c>
      <c r="C42299" s="1" t="s">
        <v>124100</v>
      </c>
      <c r="D42299" s="1">
        <v>117.0</v>
      </c>
    </row>
    <row r="42300">
      <c r="A42300" s="1" t="s">
        <v>124101</v>
      </c>
      <c r="B42300" s="1" t="s">
        <v>124102</v>
      </c>
      <c r="C42300" s="1" t="s">
        <v>124103</v>
      </c>
      <c r="D42300" s="1">
        <v>242.0</v>
      </c>
    </row>
    <row r="42301">
      <c r="A42301" s="1" t="s">
        <v>124104</v>
      </c>
      <c r="B42301" s="1" t="s">
        <v>124105</v>
      </c>
      <c r="C42301" s="1" t="s">
        <v>124106</v>
      </c>
      <c r="D42301" s="1">
        <v>99.0</v>
      </c>
    </row>
    <row r="42302">
      <c r="A42302" s="1" t="s">
        <v>124107</v>
      </c>
      <c r="B42302" s="1" t="s">
        <v>124108</v>
      </c>
      <c r="C42302" s="1" t="s">
        <v>124109</v>
      </c>
      <c r="D42302" s="1">
        <v>515.0</v>
      </c>
    </row>
    <row r="42303">
      <c r="A42303" s="1" t="s">
        <v>124110</v>
      </c>
      <c r="B42303" s="1" t="s">
        <v>124111</v>
      </c>
      <c r="C42303" s="1" t="s">
        <v>124112</v>
      </c>
      <c r="D42303" s="1">
        <v>175.0</v>
      </c>
    </row>
    <row r="42304">
      <c r="A42304" s="1" t="s">
        <v>124113</v>
      </c>
      <c r="B42304" s="1" t="s">
        <v>124114</v>
      </c>
      <c r="C42304" s="1" t="s">
        <v>124115</v>
      </c>
      <c r="D42304" s="1">
        <v>172.0</v>
      </c>
    </row>
    <row r="42305">
      <c r="A42305" s="1" t="s">
        <v>124116</v>
      </c>
      <c r="B42305" s="1" t="s">
        <v>124117</v>
      </c>
      <c r="C42305" s="1" t="s">
        <v>124118</v>
      </c>
      <c r="D42305" s="1">
        <v>52.0</v>
      </c>
    </row>
    <row r="42306">
      <c r="A42306" s="1" t="s">
        <v>124119</v>
      </c>
      <c r="B42306" s="1" t="s">
        <v>124120</v>
      </c>
      <c r="C42306" s="1" t="s">
        <v>124121</v>
      </c>
      <c r="D42306" s="1">
        <v>330.0</v>
      </c>
    </row>
    <row r="42307">
      <c r="A42307" s="1" t="s">
        <v>124122</v>
      </c>
      <c r="B42307" s="1" t="s">
        <v>124123</v>
      </c>
      <c r="C42307" s="1" t="s">
        <v>124124</v>
      </c>
      <c r="D42307" s="1">
        <v>32.0</v>
      </c>
    </row>
    <row r="42308">
      <c r="A42308" s="1" t="s">
        <v>124125</v>
      </c>
      <c r="B42308" s="1" t="s">
        <v>124126</v>
      </c>
      <c r="C42308" s="1" t="s">
        <v>124127</v>
      </c>
      <c r="D42308" s="1">
        <v>1129.0</v>
      </c>
    </row>
    <row r="42309">
      <c r="A42309" s="1" t="s">
        <v>124128</v>
      </c>
      <c r="B42309" s="1" t="s">
        <v>124129</v>
      </c>
      <c r="C42309" s="1" t="s">
        <v>124130</v>
      </c>
      <c r="D42309" s="1">
        <v>83.0</v>
      </c>
    </row>
    <row r="42310">
      <c r="A42310" s="1" t="s">
        <v>33894</v>
      </c>
      <c r="B42310" s="1" t="s">
        <v>33895</v>
      </c>
      <c r="C42310" s="1" t="s">
        <v>124131</v>
      </c>
      <c r="D42310" s="1">
        <v>533.0</v>
      </c>
    </row>
    <row r="42311">
      <c r="A42311" s="1" t="s">
        <v>124132</v>
      </c>
      <c r="B42311" s="1" t="s">
        <v>124133</v>
      </c>
      <c r="C42311" s="1" t="s">
        <v>124134</v>
      </c>
      <c r="D42311" s="1">
        <v>15.0</v>
      </c>
    </row>
    <row r="42312">
      <c r="A42312" s="1" t="s">
        <v>124135</v>
      </c>
      <c r="B42312" s="1" t="s">
        <v>124136</v>
      </c>
      <c r="C42312" s="1" t="s">
        <v>124137</v>
      </c>
      <c r="D42312" s="1">
        <v>51.0</v>
      </c>
    </row>
    <row r="42313">
      <c r="A42313" s="1" t="s">
        <v>124138</v>
      </c>
      <c r="B42313" s="1" t="s">
        <v>124139</v>
      </c>
      <c r="C42313" s="1" t="s">
        <v>124140</v>
      </c>
      <c r="D42313" s="1">
        <v>149.0</v>
      </c>
    </row>
    <row r="42314">
      <c r="A42314" s="1" t="s">
        <v>124141</v>
      </c>
      <c r="B42314" s="1" t="s">
        <v>124142</v>
      </c>
      <c r="C42314" s="1" t="s">
        <v>124143</v>
      </c>
      <c r="D42314" s="1">
        <v>2457.0</v>
      </c>
    </row>
    <row r="42315">
      <c r="A42315" s="1" t="s">
        <v>124144</v>
      </c>
      <c r="B42315" s="1" t="s">
        <v>124145</v>
      </c>
      <c r="C42315" s="1" t="s">
        <v>124146</v>
      </c>
      <c r="D42315" s="1">
        <v>199.0</v>
      </c>
    </row>
    <row r="42316">
      <c r="A42316" s="1" t="s">
        <v>124147</v>
      </c>
      <c r="B42316" s="1" t="s">
        <v>124148</v>
      </c>
      <c r="C42316" s="1" t="s">
        <v>124149</v>
      </c>
      <c r="D42316" s="1">
        <v>1721.0</v>
      </c>
    </row>
    <row r="42317">
      <c r="A42317" s="1" t="s">
        <v>124150</v>
      </c>
      <c r="B42317" s="1" t="s">
        <v>124151</v>
      </c>
      <c r="C42317" s="1" t="s">
        <v>124152</v>
      </c>
      <c r="D42317" s="1">
        <v>12.0</v>
      </c>
    </row>
    <row r="42318">
      <c r="A42318" s="1" t="s">
        <v>124153</v>
      </c>
      <c r="B42318" s="1" t="s">
        <v>124154</v>
      </c>
      <c r="C42318" s="1" t="s">
        <v>124155</v>
      </c>
      <c r="D42318" s="1">
        <v>241.0</v>
      </c>
    </row>
    <row r="42319">
      <c r="A42319" s="1" t="s">
        <v>124156</v>
      </c>
      <c r="B42319" s="1" t="s">
        <v>124157</v>
      </c>
      <c r="C42319" s="1" t="s">
        <v>124158</v>
      </c>
      <c r="D42319" s="1">
        <v>269.0</v>
      </c>
    </row>
    <row r="42320">
      <c r="A42320" s="1" t="s">
        <v>124159</v>
      </c>
      <c r="B42320" s="1" t="s">
        <v>124160</v>
      </c>
      <c r="C42320" s="1" t="s">
        <v>124161</v>
      </c>
      <c r="D42320" s="1">
        <v>171.0</v>
      </c>
    </row>
    <row r="42321">
      <c r="A42321" s="1" t="s">
        <v>124162</v>
      </c>
      <c r="B42321" s="1" t="s">
        <v>124163</v>
      </c>
      <c r="C42321" s="1" t="s">
        <v>124164</v>
      </c>
      <c r="D42321" s="1">
        <v>857.0</v>
      </c>
    </row>
    <row r="42322">
      <c r="A42322" s="1" t="s">
        <v>124165</v>
      </c>
      <c r="B42322" s="1" t="s">
        <v>124166</v>
      </c>
      <c r="C42322" s="1" t="s">
        <v>124167</v>
      </c>
      <c r="D42322" s="1">
        <v>899.0</v>
      </c>
    </row>
    <row r="42323">
      <c r="A42323" s="1" t="s">
        <v>124168</v>
      </c>
      <c r="B42323" s="1" t="s">
        <v>124169</v>
      </c>
      <c r="C42323" s="1" t="s">
        <v>124170</v>
      </c>
      <c r="D42323" s="1">
        <v>10.0</v>
      </c>
    </row>
    <row r="42324">
      <c r="A42324" s="1" t="s">
        <v>124171</v>
      </c>
      <c r="B42324" s="1" t="s">
        <v>124172</v>
      </c>
      <c r="C42324" s="1" t="s">
        <v>124173</v>
      </c>
      <c r="D42324" s="1">
        <v>280.0</v>
      </c>
    </row>
    <row r="42325">
      <c r="A42325" s="1" t="s">
        <v>124174</v>
      </c>
      <c r="B42325" s="1" t="s">
        <v>124175</v>
      </c>
      <c r="C42325" s="1" t="s">
        <v>124176</v>
      </c>
      <c r="D42325" s="1">
        <v>300.0</v>
      </c>
    </row>
    <row r="42326">
      <c r="A42326" s="1" t="s">
        <v>124177</v>
      </c>
      <c r="B42326" s="1" t="s">
        <v>124178</v>
      </c>
      <c r="C42326" s="1" t="s">
        <v>124179</v>
      </c>
      <c r="D42326" s="1">
        <v>145.0</v>
      </c>
    </row>
    <row r="42327">
      <c r="A42327" s="1" t="s">
        <v>124180</v>
      </c>
      <c r="B42327" s="1" t="s">
        <v>124181</v>
      </c>
      <c r="C42327" s="1" t="s">
        <v>124182</v>
      </c>
      <c r="D42327" s="1">
        <v>240.0</v>
      </c>
    </row>
    <row r="42328">
      <c r="A42328" s="1" t="s">
        <v>124183</v>
      </c>
      <c r="B42328" s="1" t="s">
        <v>124183</v>
      </c>
      <c r="C42328" s="1" t="s">
        <v>124184</v>
      </c>
      <c r="D42328" s="1">
        <v>39.0</v>
      </c>
    </row>
    <row r="42329">
      <c r="A42329" s="1" t="s">
        <v>124185</v>
      </c>
      <c r="B42329" s="1" t="s">
        <v>124186</v>
      </c>
      <c r="C42329" s="1" t="s">
        <v>124187</v>
      </c>
      <c r="D42329" s="1">
        <v>2793.0</v>
      </c>
    </row>
    <row r="42330">
      <c r="A42330" s="1" t="s">
        <v>124188</v>
      </c>
      <c r="B42330" s="1" t="s">
        <v>124189</v>
      </c>
      <c r="C42330" s="1" t="s">
        <v>124190</v>
      </c>
      <c r="D42330" s="1">
        <v>26.0</v>
      </c>
    </row>
    <row r="42331">
      <c r="A42331" s="1" t="s">
        <v>124191</v>
      </c>
      <c r="B42331" s="1" t="s">
        <v>124192</v>
      </c>
      <c r="C42331" s="1" t="s">
        <v>124193</v>
      </c>
      <c r="D42331" s="1">
        <v>412.0</v>
      </c>
    </row>
    <row r="42332">
      <c r="A42332" s="1" t="s">
        <v>124194</v>
      </c>
      <c r="B42332" s="1" t="s">
        <v>124195</v>
      </c>
      <c r="C42332" s="1" t="s">
        <v>124196</v>
      </c>
      <c r="D42332" s="1">
        <v>53.0</v>
      </c>
    </row>
    <row r="42333">
      <c r="A42333" s="1" t="s">
        <v>124197</v>
      </c>
      <c r="B42333" s="1" t="s">
        <v>124198</v>
      </c>
      <c r="C42333" s="1" t="s">
        <v>124199</v>
      </c>
      <c r="D42333" s="1">
        <v>332.0</v>
      </c>
    </row>
    <row r="42334">
      <c r="A42334" s="1" t="s">
        <v>124200</v>
      </c>
      <c r="B42334" s="1" t="s">
        <v>124201</v>
      </c>
      <c r="C42334" s="1" t="s">
        <v>124202</v>
      </c>
      <c r="D42334" s="1">
        <v>780.0</v>
      </c>
    </row>
    <row r="42335">
      <c r="A42335" s="1" t="s">
        <v>124203</v>
      </c>
      <c r="B42335" s="1" t="s">
        <v>124204</v>
      </c>
      <c r="C42335" s="1" t="s">
        <v>124205</v>
      </c>
      <c r="D42335" s="1">
        <v>89.0</v>
      </c>
    </row>
    <row r="42336">
      <c r="A42336" s="1" t="s">
        <v>124206</v>
      </c>
      <c r="B42336" s="1" t="s">
        <v>124207</v>
      </c>
      <c r="C42336" s="1" t="s">
        <v>124208</v>
      </c>
      <c r="D42336" s="1">
        <v>99.0</v>
      </c>
    </row>
    <row r="42337">
      <c r="A42337" s="1" t="s">
        <v>124209</v>
      </c>
      <c r="B42337" s="1" t="s">
        <v>124210</v>
      </c>
      <c r="C42337" s="1" t="s">
        <v>124211</v>
      </c>
      <c r="D42337" s="1">
        <v>145.0</v>
      </c>
    </row>
    <row r="42338">
      <c r="A42338" s="1" t="s">
        <v>124212</v>
      </c>
      <c r="B42338" s="1" t="s">
        <v>124213</v>
      </c>
      <c r="C42338" s="1" t="s">
        <v>124214</v>
      </c>
      <c r="D42338" s="1">
        <v>339.0</v>
      </c>
    </row>
    <row r="42339">
      <c r="A42339" s="1" t="s">
        <v>124215</v>
      </c>
      <c r="B42339" s="1" t="s">
        <v>124216</v>
      </c>
      <c r="C42339" s="1" t="s">
        <v>124217</v>
      </c>
      <c r="D42339" s="1">
        <v>253.0</v>
      </c>
    </row>
    <row r="42340">
      <c r="A42340" s="1" t="s">
        <v>124218</v>
      </c>
      <c r="B42340" s="1" t="s">
        <v>124219</v>
      </c>
      <c r="C42340" s="1" t="s">
        <v>124220</v>
      </c>
      <c r="D42340" s="1">
        <v>24.0</v>
      </c>
    </row>
    <row r="42341">
      <c r="A42341" s="1" t="s">
        <v>124221</v>
      </c>
      <c r="B42341" s="1" t="s">
        <v>124222</v>
      </c>
      <c r="C42341" s="1" t="s">
        <v>124223</v>
      </c>
      <c r="D42341" s="1">
        <v>52.0</v>
      </c>
    </row>
    <row r="42342">
      <c r="A42342" s="1" t="s">
        <v>124224</v>
      </c>
      <c r="B42342" s="1" t="s">
        <v>124225</v>
      </c>
      <c r="C42342" s="1" t="s">
        <v>124226</v>
      </c>
      <c r="D42342" s="1">
        <v>3332.0</v>
      </c>
    </row>
    <row r="42343">
      <c r="A42343" s="1" t="s">
        <v>124227</v>
      </c>
      <c r="B42343" s="1" t="s">
        <v>124228</v>
      </c>
      <c r="C42343" s="1" t="s">
        <v>124229</v>
      </c>
      <c r="D42343" s="1">
        <v>106.0</v>
      </c>
    </row>
    <row r="42344">
      <c r="A42344" s="1" t="s">
        <v>124230</v>
      </c>
      <c r="B42344" s="1" t="s">
        <v>124231</v>
      </c>
      <c r="C42344" s="1" t="s">
        <v>124232</v>
      </c>
      <c r="D42344" s="1">
        <v>1153.0</v>
      </c>
    </row>
    <row r="42345">
      <c r="A42345" s="1" t="s">
        <v>124233</v>
      </c>
      <c r="B42345" s="1" t="s">
        <v>124234</v>
      </c>
      <c r="C42345" s="1" t="s">
        <v>124235</v>
      </c>
      <c r="D42345" s="1">
        <v>1930.0</v>
      </c>
    </row>
    <row r="42346">
      <c r="A42346" s="1" t="s">
        <v>124236</v>
      </c>
      <c r="B42346" s="1" t="s">
        <v>124237</v>
      </c>
      <c r="C42346" s="1" t="s">
        <v>124238</v>
      </c>
      <c r="D42346" s="1">
        <v>373.0</v>
      </c>
    </row>
    <row r="42347">
      <c r="A42347" s="1" t="s">
        <v>124239</v>
      </c>
      <c r="B42347" s="1" t="s">
        <v>124240</v>
      </c>
      <c r="C42347" s="1" t="s">
        <v>124241</v>
      </c>
      <c r="D42347" s="1">
        <v>404.0</v>
      </c>
    </row>
    <row r="42348">
      <c r="A42348" s="1" t="s">
        <v>124242</v>
      </c>
      <c r="B42348" s="1" t="s">
        <v>124243</v>
      </c>
      <c r="C42348" s="1" t="s">
        <v>124244</v>
      </c>
      <c r="D42348" s="1">
        <v>263.0</v>
      </c>
    </row>
    <row r="42349">
      <c r="A42349" s="1" t="s">
        <v>124245</v>
      </c>
      <c r="B42349" s="1" t="s">
        <v>124246</v>
      </c>
      <c r="C42349" s="1" t="s">
        <v>124247</v>
      </c>
      <c r="D42349" s="1">
        <v>11.0</v>
      </c>
    </row>
    <row r="42350">
      <c r="A42350" s="1" t="s">
        <v>124248</v>
      </c>
      <c r="B42350" s="1" t="s">
        <v>124249</v>
      </c>
      <c r="C42350" s="1" t="s">
        <v>124250</v>
      </c>
      <c r="D42350" s="1">
        <v>114.0</v>
      </c>
    </row>
    <row r="42351">
      <c r="A42351" s="1" t="s">
        <v>124251</v>
      </c>
      <c r="B42351" s="1" t="s">
        <v>124252</v>
      </c>
      <c r="C42351" s="1" t="s">
        <v>124253</v>
      </c>
      <c r="D42351" s="1">
        <v>68.0</v>
      </c>
    </row>
    <row r="42352">
      <c r="A42352" s="1" t="s">
        <v>124254</v>
      </c>
      <c r="B42352" s="1" t="s">
        <v>124255</v>
      </c>
      <c r="C42352" s="1" t="s">
        <v>124256</v>
      </c>
      <c r="D42352" s="1">
        <v>1232.0</v>
      </c>
    </row>
    <row r="42353">
      <c r="A42353" s="1" t="s">
        <v>124257</v>
      </c>
      <c r="B42353" s="1" t="s">
        <v>124258</v>
      </c>
      <c r="C42353" s="1" t="s">
        <v>124259</v>
      </c>
      <c r="D42353" s="1">
        <v>287.0</v>
      </c>
    </row>
    <row r="42354">
      <c r="A42354" s="1" t="s">
        <v>124260</v>
      </c>
      <c r="B42354" s="1" t="s">
        <v>124261</v>
      </c>
      <c r="C42354" s="1" t="s">
        <v>124262</v>
      </c>
      <c r="D42354" s="1">
        <v>355.0</v>
      </c>
    </row>
    <row r="42355">
      <c r="A42355" s="1" t="s">
        <v>124263</v>
      </c>
      <c r="B42355" s="1" t="s">
        <v>124264</v>
      </c>
      <c r="C42355" s="1" t="s">
        <v>124265</v>
      </c>
      <c r="D42355" s="1">
        <v>8551.0</v>
      </c>
    </row>
    <row r="42356">
      <c r="A42356" s="1" t="s">
        <v>124266</v>
      </c>
      <c r="B42356" s="1" t="s">
        <v>124267</v>
      </c>
      <c r="C42356" s="1" t="s">
        <v>124268</v>
      </c>
      <c r="D42356" s="1">
        <v>160.0</v>
      </c>
    </row>
    <row r="42357">
      <c r="A42357" s="1" t="s">
        <v>124269</v>
      </c>
      <c r="B42357" s="1" t="s">
        <v>124270</v>
      </c>
      <c r="C42357" s="1" t="s">
        <v>124271</v>
      </c>
      <c r="D42357" s="1">
        <v>71.0</v>
      </c>
    </row>
    <row r="42358">
      <c r="A42358" s="1" t="s">
        <v>124272</v>
      </c>
      <c r="B42358" s="1" t="s">
        <v>124273</v>
      </c>
      <c r="C42358" s="1" t="s">
        <v>124274</v>
      </c>
      <c r="D42358" s="1">
        <v>86.0</v>
      </c>
    </row>
    <row r="42359">
      <c r="A42359" s="1" t="s">
        <v>124275</v>
      </c>
      <c r="B42359" s="1" t="s">
        <v>124276</v>
      </c>
      <c r="C42359" s="1" t="s">
        <v>124277</v>
      </c>
      <c r="D42359" s="1">
        <v>172.0</v>
      </c>
    </row>
    <row r="42360">
      <c r="A42360" s="1" t="s">
        <v>124278</v>
      </c>
      <c r="B42360" s="1" t="s">
        <v>124279</v>
      </c>
      <c r="C42360" s="1" t="s">
        <v>124280</v>
      </c>
      <c r="D42360" s="1">
        <v>561.0</v>
      </c>
    </row>
    <row r="42361">
      <c r="A42361" s="1" t="s">
        <v>124281</v>
      </c>
      <c r="B42361" s="1" t="s">
        <v>124282</v>
      </c>
      <c r="C42361" s="1" t="s">
        <v>124283</v>
      </c>
      <c r="D42361" s="1">
        <v>654.0</v>
      </c>
    </row>
    <row r="42362">
      <c r="A42362" s="1" t="s">
        <v>124284</v>
      </c>
      <c r="B42362" s="1" t="s">
        <v>124285</v>
      </c>
      <c r="C42362" s="1" t="s">
        <v>124286</v>
      </c>
      <c r="D42362" s="1">
        <v>1250.0</v>
      </c>
    </row>
    <row r="42363">
      <c r="A42363" s="1" t="s">
        <v>124287</v>
      </c>
      <c r="B42363" s="1" t="s">
        <v>124288</v>
      </c>
      <c r="C42363" s="1" t="s">
        <v>124289</v>
      </c>
      <c r="D42363" s="1">
        <v>35.0</v>
      </c>
    </row>
    <row r="42364">
      <c r="A42364" s="1" t="s">
        <v>124290</v>
      </c>
      <c r="B42364" s="1" t="s">
        <v>124291</v>
      </c>
      <c r="C42364" s="1" t="s">
        <v>124292</v>
      </c>
      <c r="D42364" s="1">
        <v>1261.0</v>
      </c>
    </row>
    <row r="42365">
      <c r="A42365" s="1" t="s">
        <v>124293</v>
      </c>
      <c r="B42365" s="1" t="s">
        <v>124294</v>
      </c>
      <c r="C42365" s="1" t="s">
        <v>124295</v>
      </c>
      <c r="D42365" s="1">
        <v>1986.0</v>
      </c>
    </row>
    <row r="42366">
      <c r="A42366" s="1" t="s">
        <v>124296</v>
      </c>
      <c r="B42366" s="1" t="s">
        <v>124297</v>
      </c>
      <c r="C42366" s="1" t="s">
        <v>124298</v>
      </c>
      <c r="D42366" s="1">
        <v>311.0</v>
      </c>
    </row>
    <row r="42367">
      <c r="A42367" s="1" t="s">
        <v>124299</v>
      </c>
      <c r="B42367" s="1" t="s">
        <v>124300</v>
      </c>
      <c r="C42367" s="1" t="s">
        <v>124301</v>
      </c>
      <c r="D42367" s="1">
        <v>329.0</v>
      </c>
    </row>
    <row r="42368">
      <c r="A42368" s="1" t="s">
        <v>124302</v>
      </c>
      <c r="B42368" s="1" t="s">
        <v>124303</v>
      </c>
      <c r="C42368" s="1" t="s">
        <v>124304</v>
      </c>
      <c r="D42368" s="1">
        <v>234.0</v>
      </c>
    </row>
    <row r="42369">
      <c r="A42369" s="1" t="s">
        <v>124305</v>
      </c>
      <c r="B42369" s="1" t="s">
        <v>124306</v>
      </c>
      <c r="C42369" s="1" t="s">
        <v>124307</v>
      </c>
      <c r="D42369" s="1">
        <v>119.0</v>
      </c>
    </row>
    <row r="42370">
      <c r="A42370" s="1" t="s">
        <v>53116</v>
      </c>
      <c r="B42370" s="1" t="s">
        <v>53117</v>
      </c>
      <c r="C42370" s="1" t="s">
        <v>124308</v>
      </c>
      <c r="D42370" s="1">
        <v>315.0</v>
      </c>
    </row>
    <row r="42371">
      <c r="A42371" s="1" t="s">
        <v>124309</v>
      </c>
      <c r="B42371" s="1" t="s">
        <v>124310</v>
      </c>
      <c r="C42371" s="1" t="s">
        <v>124311</v>
      </c>
      <c r="D42371" s="1">
        <v>1053.0</v>
      </c>
    </row>
    <row r="42372">
      <c r="A42372" s="1" t="s">
        <v>124312</v>
      </c>
      <c r="B42372" s="1" t="s">
        <v>124313</v>
      </c>
      <c r="C42372" s="1" t="s">
        <v>124314</v>
      </c>
      <c r="D42372" s="1">
        <v>762.0</v>
      </c>
    </row>
    <row r="42373">
      <c r="A42373" s="1" t="s">
        <v>124315</v>
      </c>
      <c r="B42373" s="1" t="s">
        <v>124316</v>
      </c>
      <c r="C42373" s="1" t="s">
        <v>124317</v>
      </c>
      <c r="D42373" s="1">
        <v>460.0</v>
      </c>
    </row>
    <row r="42374">
      <c r="A42374" s="1" t="s">
        <v>124318</v>
      </c>
      <c r="B42374" s="1" t="s">
        <v>124319</v>
      </c>
      <c r="C42374" s="1" t="s">
        <v>124320</v>
      </c>
      <c r="D42374" s="1">
        <v>147.0</v>
      </c>
    </row>
    <row r="42375">
      <c r="A42375" s="1" t="s">
        <v>124321</v>
      </c>
      <c r="B42375" s="1" t="s">
        <v>124321</v>
      </c>
      <c r="C42375" s="1" t="s">
        <v>124322</v>
      </c>
      <c r="D42375" s="1">
        <v>259.0</v>
      </c>
    </row>
    <row r="42376">
      <c r="A42376" s="1" t="s">
        <v>124323</v>
      </c>
      <c r="B42376" s="1" t="s">
        <v>124324</v>
      </c>
      <c r="C42376" s="1" t="s">
        <v>124325</v>
      </c>
      <c r="D42376" s="1">
        <v>423.0</v>
      </c>
    </row>
    <row r="42377">
      <c r="A42377" s="1" t="s">
        <v>124326</v>
      </c>
      <c r="B42377" s="1" t="s">
        <v>124327</v>
      </c>
      <c r="C42377" s="1" t="s">
        <v>124328</v>
      </c>
      <c r="D42377" s="1">
        <v>173.0</v>
      </c>
    </row>
    <row r="42378">
      <c r="A42378" s="1" t="s">
        <v>124329</v>
      </c>
      <c r="B42378" s="1" t="s">
        <v>124330</v>
      </c>
      <c r="C42378" s="1" t="s">
        <v>124331</v>
      </c>
      <c r="D42378" s="1">
        <v>18.0</v>
      </c>
    </row>
    <row r="42379">
      <c r="A42379" s="1" t="s">
        <v>124332</v>
      </c>
      <c r="B42379" s="1" t="s">
        <v>124333</v>
      </c>
      <c r="C42379" s="1" t="s">
        <v>124334</v>
      </c>
      <c r="D42379" s="1">
        <v>51.0</v>
      </c>
    </row>
    <row r="42380">
      <c r="A42380" s="1" t="s">
        <v>124335</v>
      </c>
      <c r="B42380" s="1" t="s">
        <v>124336</v>
      </c>
      <c r="C42380" s="1" t="s">
        <v>124337</v>
      </c>
      <c r="D42380" s="1">
        <v>1353.0</v>
      </c>
    </row>
    <row r="42381">
      <c r="A42381" s="1" t="s">
        <v>124338</v>
      </c>
      <c r="B42381" s="1" t="s">
        <v>124339</v>
      </c>
      <c r="C42381" s="1" t="s">
        <v>124340</v>
      </c>
      <c r="D42381" s="1">
        <v>13.0</v>
      </c>
    </row>
    <row r="42382">
      <c r="A42382" s="1" t="s">
        <v>124341</v>
      </c>
      <c r="B42382" s="1" t="s">
        <v>124342</v>
      </c>
      <c r="C42382" s="1" t="s">
        <v>124343</v>
      </c>
      <c r="D42382" s="1">
        <v>191.0</v>
      </c>
    </row>
    <row r="42383">
      <c r="A42383" s="1" t="s">
        <v>124344</v>
      </c>
      <c r="B42383" s="1" t="s">
        <v>124345</v>
      </c>
      <c r="C42383" s="1" t="s">
        <v>124346</v>
      </c>
      <c r="D42383" s="1">
        <v>419.0</v>
      </c>
    </row>
    <row r="42384">
      <c r="A42384" s="1" t="s">
        <v>124347</v>
      </c>
      <c r="B42384" s="1" t="s">
        <v>124348</v>
      </c>
      <c r="C42384" s="1" t="s">
        <v>124349</v>
      </c>
      <c r="D42384" s="1">
        <v>2428.0</v>
      </c>
    </row>
    <row r="42385">
      <c r="A42385" s="1" t="s">
        <v>124350</v>
      </c>
      <c r="B42385" s="1" t="s">
        <v>124351</v>
      </c>
      <c r="C42385" s="1" t="s">
        <v>124352</v>
      </c>
      <c r="D42385" s="1">
        <v>38.0</v>
      </c>
    </row>
    <row r="42386">
      <c r="A42386" s="1" t="s">
        <v>124353</v>
      </c>
      <c r="B42386" s="1" t="s">
        <v>124354</v>
      </c>
      <c r="C42386" s="1" t="s">
        <v>124355</v>
      </c>
      <c r="D42386" s="1">
        <v>300.0</v>
      </c>
    </row>
    <row r="42387">
      <c r="A42387" s="1" t="s">
        <v>124356</v>
      </c>
      <c r="B42387" s="1" t="s">
        <v>124357</v>
      </c>
      <c r="C42387" s="1" t="s">
        <v>124358</v>
      </c>
      <c r="D42387" s="1">
        <v>201.0</v>
      </c>
    </row>
    <row r="42388">
      <c r="A42388" s="1" t="s">
        <v>124359</v>
      </c>
      <c r="B42388" s="1" t="s">
        <v>124360</v>
      </c>
      <c r="C42388" s="1" t="s">
        <v>124361</v>
      </c>
      <c r="D42388" s="1">
        <v>219.0</v>
      </c>
    </row>
    <row r="42389">
      <c r="A42389" s="1" t="s">
        <v>124362</v>
      </c>
      <c r="B42389" s="1" t="s">
        <v>124363</v>
      </c>
      <c r="C42389" s="1" t="s">
        <v>124364</v>
      </c>
      <c r="D42389" s="1">
        <v>72.0</v>
      </c>
    </row>
    <row r="42390">
      <c r="A42390" s="1" t="s">
        <v>124365</v>
      </c>
      <c r="B42390" s="1" t="s">
        <v>124366</v>
      </c>
      <c r="C42390" s="1" t="s">
        <v>124367</v>
      </c>
      <c r="D42390" s="1">
        <v>16.0</v>
      </c>
    </row>
    <row r="42391">
      <c r="A42391" s="1" t="s">
        <v>124368</v>
      </c>
      <c r="B42391" s="1" t="s">
        <v>124369</v>
      </c>
      <c r="C42391" s="1" t="s">
        <v>124370</v>
      </c>
      <c r="D42391" s="1">
        <v>166.0</v>
      </c>
    </row>
    <row r="42392">
      <c r="A42392" s="1" t="s">
        <v>124371</v>
      </c>
      <c r="B42392" s="1" t="s">
        <v>124372</v>
      </c>
      <c r="C42392" s="1" t="s">
        <v>124373</v>
      </c>
      <c r="D42392" s="1">
        <v>279.0</v>
      </c>
    </row>
    <row r="42393">
      <c r="A42393" s="1" t="s">
        <v>124374</v>
      </c>
      <c r="B42393" s="1" t="s">
        <v>124375</v>
      </c>
      <c r="C42393" s="1" t="s">
        <v>124376</v>
      </c>
      <c r="D42393" s="1">
        <v>326.0</v>
      </c>
    </row>
    <row r="42394">
      <c r="A42394" s="1" t="s">
        <v>124377</v>
      </c>
      <c r="B42394" s="1" t="s">
        <v>124378</v>
      </c>
      <c r="C42394" s="1" t="s">
        <v>124379</v>
      </c>
      <c r="D42394" s="1">
        <v>87.0</v>
      </c>
    </row>
    <row r="42395">
      <c r="A42395" s="1" t="s">
        <v>124380</v>
      </c>
      <c r="B42395" s="1" t="s">
        <v>124381</v>
      </c>
      <c r="C42395" s="1" t="s">
        <v>124382</v>
      </c>
      <c r="D42395" s="1">
        <v>2599.0</v>
      </c>
    </row>
    <row r="42396">
      <c r="A42396" s="1" t="s">
        <v>124383</v>
      </c>
      <c r="B42396" s="1" t="s">
        <v>124384</v>
      </c>
      <c r="C42396" s="1" t="s">
        <v>124385</v>
      </c>
      <c r="D42396" s="1">
        <v>17.0</v>
      </c>
    </row>
    <row r="42397">
      <c r="A42397" s="1" t="s">
        <v>124386</v>
      </c>
      <c r="B42397" s="1" t="s">
        <v>124387</v>
      </c>
      <c r="C42397" s="1" t="s">
        <v>124388</v>
      </c>
      <c r="D42397" s="1">
        <v>79.0</v>
      </c>
    </row>
    <row r="42398">
      <c r="A42398" s="1" t="s">
        <v>124389</v>
      </c>
      <c r="B42398" s="1" t="s">
        <v>124390</v>
      </c>
      <c r="C42398" s="1" t="s">
        <v>124391</v>
      </c>
      <c r="D42398" s="1">
        <v>318.0</v>
      </c>
    </row>
    <row r="42399">
      <c r="A42399" s="1" t="s">
        <v>124392</v>
      </c>
      <c r="B42399" s="1" t="s">
        <v>124393</v>
      </c>
      <c r="C42399" s="1" t="s">
        <v>124394</v>
      </c>
      <c r="D42399" s="1">
        <v>229.0</v>
      </c>
    </row>
    <row r="42400">
      <c r="A42400" s="1" t="s">
        <v>24599</v>
      </c>
      <c r="B42400" s="1" t="s">
        <v>24600</v>
      </c>
      <c r="C42400" s="1" t="s">
        <v>124395</v>
      </c>
      <c r="D42400" s="1">
        <v>268.0</v>
      </c>
    </row>
    <row r="42401">
      <c r="A42401" s="1" t="s">
        <v>124396</v>
      </c>
      <c r="B42401" s="1" t="s">
        <v>124397</v>
      </c>
      <c r="C42401" s="1" t="s">
        <v>124398</v>
      </c>
      <c r="D42401" s="1">
        <v>309.0</v>
      </c>
    </row>
    <row r="42402">
      <c r="A42402" s="1" t="s">
        <v>124399</v>
      </c>
      <c r="B42402" s="1" t="s">
        <v>124400</v>
      </c>
      <c r="C42402" s="1" t="s">
        <v>124401</v>
      </c>
      <c r="D42402" s="1">
        <v>706.0</v>
      </c>
    </row>
    <row r="42403">
      <c r="A42403" s="1" t="s">
        <v>124402</v>
      </c>
      <c r="B42403" s="1" t="s">
        <v>124403</v>
      </c>
      <c r="C42403" s="1" t="s">
        <v>124404</v>
      </c>
      <c r="D42403" s="1">
        <v>427.0</v>
      </c>
    </row>
    <row r="42404">
      <c r="A42404" s="1" t="s">
        <v>124405</v>
      </c>
      <c r="B42404" s="1" t="s">
        <v>124406</v>
      </c>
      <c r="C42404" s="1" t="s">
        <v>124407</v>
      </c>
      <c r="D42404" s="1">
        <v>1378.0</v>
      </c>
    </row>
    <row r="42405">
      <c r="A42405" s="1" t="s">
        <v>124408</v>
      </c>
      <c r="B42405" s="1" t="s">
        <v>124409</v>
      </c>
      <c r="C42405" s="1" t="s">
        <v>124410</v>
      </c>
      <c r="D42405" s="1">
        <v>164.0</v>
      </c>
    </row>
    <row r="42406">
      <c r="A42406" s="1" t="s">
        <v>124411</v>
      </c>
      <c r="B42406" s="1" t="s">
        <v>124412</v>
      </c>
      <c r="C42406" s="1" t="s">
        <v>124413</v>
      </c>
      <c r="D42406" s="1">
        <v>271.0</v>
      </c>
    </row>
    <row r="42407">
      <c r="A42407" s="1" t="s">
        <v>124414</v>
      </c>
      <c r="B42407" s="1" t="s">
        <v>124415</v>
      </c>
      <c r="C42407" s="1" t="s">
        <v>124416</v>
      </c>
      <c r="D42407" s="1">
        <v>2131.0</v>
      </c>
    </row>
    <row r="42408">
      <c r="A42408" s="1" t="s">
        <v>124417</v>
      </c>
      <c r="B42408" s="1" t="s">
        <v>124418</v>
      </c>
      <c r="C42408" s="1" t="s">
        <v>124419</v>
      </c>
      <c r="D42408" s="1">
        <v>190.0</v>
      </c>
    </row>
    <row r="42409">
      <c r="A42409" s="1" t="s">
        <v>124420</v>
      </c>
      <c r="B42409" s="1" t="s">
        <v>124421</v>
      </c>
      <c r="C42409" s="1" t="s">
        <v>124422</v>
      </c>
      <c r="D42409" s="1">
        <v>158.0</v>
      </c>
    </row>
    <row r="42410">
      <c r="A42410" s="1" t="s">
        <v>124423</v>
      </c>
      <c r="B42410" s="1" t="s">
        <v>124424</v>
      </c>
      <c r="C42410" s="1" t="s">
        <v>124425</v>
      </c>
      <c r="D42410" s="1">
        <v>3780.0</v>
      </c>
    </row>
    <row r="42411">
      <c r="A42411" s="1" t="s">
        <v>124426</v>
      </c>
      <c r="B42411" s="1" t="s">
        <v>124427</v>
      </c>
      <c r="C42411" s="1" t="s">
        <v>124428</v>
      </c>
      <c r="D42411" s="1">
        <v>93.0</v>
      </c>
    </row>
    <row r="42412">
      <c r="A42412" s="1" t="s">
        <v>124429</v>
      </c>
      <c r="B42412" s="1" t="s">
        <v>124430</v>
      </c>
      <c r="C42412" s="1" t="s">
        <v>124431</v>
      </c>
      <c r="D42412" s="1">
        <v>626.0</v>
      </c>
    </row>
    <row r="42413">
      <c r="A42413" s="1" t="s">
        <v>124432</v>
      </c>
      <c r="B42413" s="1" t="s">
        <v>124433</v>
      </c>
      <c r="C42413" s="1" t="s">
        <v>124434</v>
      </c>
      <c r="D42413" s="1">
        <v>839.0</v>
      </c>
    </row>
    <row r="42414">
      <c r="A42414" s="1" t="s">
        <v>124435</v>
      </c>
      <c r="B42414" s="1" t="s">
        <v>124436</v>
      </c>
      <c r="C42414" s="1" t="s">
        <v>124437</v>
      </c>
      <c r="D42414" s="1">
        <v>752.0</v>
      </c>
    </row>
    <row r="42415">
      <c r="A42415" s="1" t="s">
        <v>124438</v>
      </c>
      <c r="B42415" s="1" t="s">
        <v>124439</v>
      </c>
      <c r="C42415" s="1" t="s">
        <v>124440</v>
      </c>
      <c r="D42415" s="1">
        <v>12.0</v>
      </c>
    </row>
    <row r="42416">
      <c r="A42416" s="1" t="s">
        <v>124441</v>
      </c>
      <c r="B42416" s="1" t="s">
        <v>124442</v>
      </c>
      <c r="C42416" s="1" t="s">
        <v>124443</v>
      </c>
      <c r="D42416" s="1">
        <v>62.0</v>
      </c>
    </row>
    <row r="42417">
      <c r="A42417" s="1" t="s">
        <v>124444</v>
      </c>
      <c r="B42417" s="1" t="s">
        <v>124445</v>
      </c>
      <c r="C42417" s="1" t="s">
        <v>124446</v>
      </c>
      <c r="D42417" s="1">
        <v>441.0</v>
      </c>
    </row>
    <row r="42418">
      <c r="A42418" s="1" t="s">
        <v>124447</v>
      </c>
      <c r="B42418" s="1" t="s">
        <v>124448</v>
      </c>
      <c r="C42418" s="1" t="s">
        <v>124449</v>
      </c>
      <c r="D42418" s="1">
        <v>331.0</v>
      </c>
    </row>
    <row r="42419">
      <c r="A42419" s="1" t="s">
        <v>124450</v>
      </c>
      <c r="B42419" s="1" t="s">
        <v>124451</v>
      </c>
      <c r="C42419" s="1" t="s">
        <v>124452</v>
      </c>
      <c r="D42419" s="1">
        <v>144.0</v>
      </c>
    </row>
    <row r="42420">
      <c r="A42420" s="1" t="s">
        <v>124453</v>
      </c>
      <c r="B42420" s="1" t="s">
        <v>124454</v>
      </c>
      <c r="C42420" s="1" t="s">
        <v>124455</v>
      </c>
      <c r="D42420" s="1">
        <v>5459.0</v>
      </c>
    </row>
    <row r="42421">
      <c r="A42421" s="1" t="s">
        <v>124456</v>
      </c>
      <c r="B42421" s="1" t="s">
        <v>124457</v>
      </c>
      <c r="C42421" s="1" t="s">
        <v>124458</v>
      </c>
      <c r="D42421" s="1">
        <v>15.0</v>
      </c>
    </row>
    <row r="42422">
      <c r="A42422" s="1" t="s">
        <v>124459</v>
      </c>
      <c r="B42422" s="1" t="s">
        <v>124460</v>
      </c>
      <c r="C42422" s="1" t="s">
        <v>124461</v>
      </c>
      <c r="D42422" s="1">
        <v>187.0</v>
      </c>
    </row>
    <row r="42423">
      <c r="A42423" s="1" t="s">
        <v>42324</v>
      </c>
      <c r="B42423" s="1" t="s">
        <v>124462</v>
      </c>
      <c r="C42423" s="1" t="s">
        <v>124463</v>
      </c>
      <c r="D42423" s="1">
        <v>378.0</v>
      </c>
    </row>
    <row r="42424">
      <c r="A42424" s="1" t="s">
        <v>124464</v>
      </c>
      <c r="B42424" s="1" t="s">
        <v>124465</v>
      </c>
      <c r="C42424" s="1" t="s">
        <v>124466</v>
      </c>
      <c r="D42424" s="1">
        <v>139.0</v>
      </c>
    </row>
    <row r="42425">
      <c r="A42425" s="1" t="s">
        <v>124467</v>
      </c>
      <c r="B42425" s="1" t="s">
        <v>124468</v>
      </c>
      <c r="C42425" s="1" t="s">
        <v>124469</v>
      </c>
      <c r="D42425" s="1">
        <v>803.0</v>
      </c>
    </row>
    <row r="42426">
      <c r="A42426" s="1" t="s">
        <v>124470</v>
      </c>
      <c r="B42426" s="1" t="s">
        <v>124471</v>
      </c>
      <c r="C42426" s="1" t="s">
        <v>124472</v>
      </c>
      <c r="D42426" s="1">
        <v>55.0</v>
      </c>
    </row>
    <row r="42427">
      <c r="A42427" s="1" t="s">
        <v>124473</v>
      </c>
      <c r="B42427" s="1" t="s">
        <v>124474</v>
      </c>
      <c r="C42427" s="1" t="s">
        <v>124475</v>
      </c>
      <c r="D42427" s="1">
        <v>62.0</v>
      </c>
    </row>
    <row r="42428">
      <c r="A42428" s="1" t="s">
        <v>124476</v>
      </c>
      <c r="B42428" s="1" t="s">
        <v>124477</v>
      </c>
      <c r="C42428" s="1" t="s">
        <v>124478</v>
      </c>
      <c r="D42428" s="1">
        <v>29.0</v>
      </c>
    </row>
    <row r="42429">
      <c r="A42429" s="1" t="s">
        <v>124479</v>
      </c>
      <c r="B42429" s="1" t="s">
        <v>124480</v>
      </c>
      <c r="C42429" s="1" t="s">
        <v>124481</v>
      </c>
      <c r="D42429" s="1">
        <v>231.0</v>
      </c>
    </row>
    <row r="42430">
      <c r="A42430" s="1" t="s">
        <v>124482</v>
      </c>
      <c r="B42430" s="1" t="s">
        <v>124483</v>
      </c>
      <c r="C42430" s="1" t="s">
        <v>124484</v>
      </c>
      <c r="D42430" s="1">
        <v>186.0</v>
      </c>
    </row>
    <row r="42431">
      <c r="A42431" s="1" t="s">
        <v>124485</v>
      </c>
      <c r="B42431" s="1" t="s">
        <v>124486</v>
      </c>
      <c r="C42431" s="1" t="s">
        <v>124487</v>
      </c>
      <c r="D42431" s="1">
        <v>259.0</v>
      </c>
    </row>
    <row r="42432">
      <c r="A42432" s="1" t="s">
        <v>124488</v>
      </c>
      <c r="B42432" s="1" t="s">
        <v>124489</v>
      </c>
      <c r="C42432" s="1" t="s">
        <v>124490</v>
      </c>
      <c r="D42432" s="1">
        <v>264.0</v>
      </c>
    </row>
    <row r="42433">
      <c r="A42433" s="1" t="s">
        <v>124491</v>
      </c>
      <c r="B42433" s="1" t="s">
        <v>124492</v>
      </c>
      <c r="C42433" s="1" t="s">
        <v>124493</v>
      </c>
      <c r="D42433" s="1">
        <v>7490.0</v>
      </c>
    </row>
    <row r="42434">
      <c r="A42434" s="1" t="s">
        <v>124494</v>
      </c>
      <c r="B42434" s="1" t="s">
        <v>124495</v>
      </c>
      <c r="C42434" s="1" t="s">
        <v>124496</v>
      </c>
      <c r="D42434" s="1">
        <v>1723.0</v>
      </c>
    </row>
    <row r="42435">
      <c r="A42435" s="1" t="s">
        <v>124497</v>
      </c>
      <c r="B42435" s="1" t="s">
        <v>124498</v>
      </c>
      <c r="C42435" s="1" t="s">
        <v>124499</v>
      </c>
      <c r="D42435" s="1">
        <v>314.0</v>
      </c>
    </row>
    <row r="42436">
      <c r="A42436" s="1" t="s">
        <v>124500</v>
      </c>
      <c r="B42436" s="1" t="s">
        <v>124501</v>
      </c>
      <c r="C42436" s="1" t="s">
        <v>124502</v>
      </c>
      <c r="D42436" s="1">
        <v>272.0</v>
      </c>
    </row>
    <row r="42437">
      <c r="A42437" s="1" t="s">
        <v>124503</v>
      </c>
      <c r="B42437" s="1" t="s">
        <v>124504</v>
      </c>
      <c r="C42437" s="1" t="s">
        <v>124505</v>
      </c>
      <c r="D42437" s="1">
        <v>15.0</v>
      </c>
    </row>
    <row r="42438">
      <c r="A42438" s="1" t="s">
        <v>124506</v>
      </c>
      <c r="B42438" s="1" t="s">
        <v>124507</v>
      </c>
      <c r="C42438" s="1" t="s">
        <v>124508</v>
      </c>
      <c r="D42438" s="1">
        <v>335.0</v>
      </c>
    </row>
    <row r="42439">
      <c r="A42439" s="1" t="s">
        <v>124509</v>
      </c>
      <c r="B42439" s="1" t="s">
        <v>124510</v>
      </c>
      <c r="C42439" s="1" t="s">
        <v>124511</v>
      </c>
      <c r="D42439" s="1">
        <v>112.0</v>
      </c>
    </row>
    <row r="42440">
      <c r="A42440" s="1" t="s">
        <v>124512</v>
      </c>
      <c r="B42440" s="1" t="s">
        <v>124513</v>
      </c>
      <c r="C42440" s="1" t="s">
        <v>124514</v>
      </c>
      <c r="D42440" s="1">
        <v>69.0</v>
      </c>
    </row>
    <row r="42441">
      <c r="A42441" s="1" t="s">
        <v>124515</v>
      </c>
      <c r="B42441" s="1" t="s">
        <v>124516</v>
      </c>
      <c r="C42441" s="1" t="s">
        <v>124517</v>
      </c>
      <c r="D42441" s="1">
        <v>52.0</v>
      </c>
    </row>
    <row r="42442">
      <c r="A42442" s="1" t="s">
        <v>124518</v>
      </c>
      <c r="B42442" s="1" t="s">
        <v>124519</v>
      </c>
      <c r="C42442" s="1" t="s">
        <v>124520</v>
      </c>
      <c r="D42442" s="1">
        <v>451.0</v>
      </c>
    </row>
    <row r="42443">
      <c r="A42443" s="1" t="s">
        <v>124521</v>
      </c>
      <c r="B42443" s="1" t="s">
        <v>124522</v>
      </c>
      <c r="C42443" s="1" t="s">
        <v>124523</v>
      </c>
      <c r="D42443" s="1">
        <v>1782.0</v>
      </c>
    </row>
    <row r="42444">
      <c r="A42444" s="1" t="s">
        <v>124524</v>
      </c>
      <c r="B42444" s="1" t="s">
        <v>124525</v>
      </c>
      <c r="C42444" s="1" t="s">
        <v>124526</v>
      </c>
      <c r="D42444" s="1">
        <v>1671.0</v>
      </c>
    </row>
    <row r="42445">
      <c r="A42445" s="1" t="s">
        <v>124527</v>
      </c>
      <c r="B42445" s="1" t="s">
        <v>124528</v>
      </c>
      <c r="C42445" s="1" t="s">
        <v>124529</v>
      </c>
      <c r="D42445" s="1">
        <v>1421.0</v>
      </c>
    </row>
    <row r="42446">
      <c r="A42446" s="1" t="s">
        <v>124530</v>
      </c>
      <c r="B42446" s="1" t="s">
        <v>124531</v>
      </c>
      <c r="C42446" s="1" t="s">
        <v>124532</v>
      </c>
      <c r="D42446" s="1">
        <v>239.0</v>
      </c>
    </row>
    <row r="42447">
      <c r="A42447" s="1" t="s">
        <v>124533</v>
      </c>
      <c r="B42447" s="1" t="s">
        <v>124534</v>
      </c>
      <c r="C42447" s="1" t="s">
        <v>124535</v>
      </c>
      <c r="D42447" s="1">
        <v>156.0</v>
      </c>
    </row>
    <row r="42448">
      <c r="A42448" s="1" t="s">
        <v>40070</v>
      </c>
      <c r="B42448" s="1" t="s">
        <v>40071</v>
      </c>
      <c r="C42448" s="1" t="s">
        <v>124536</v>
      </c>
      <c r="D42448" s="1">
        <v>16.0</v>
      </c>
    </row>
    <row r="42449">
      <c r="A42449" s="1" t="s">
        <v>124537</v>
      </c>
      <c r="B42449" s="1" t="s">
        <v>124538</v>
      </c>
      <c r="C42449" s="1" t="s">
        <v>124539</v>
      </c>
      <c r="D42449" s="1">
        <v>78.0</v>
      </c>
    </row>
    <row r="42450">
      <c r="A42450" s="1" t="s">
        <v>124540</v>
      </c>
      <c r="B42450" s="1" t="s">
        <v>124541</v>
      </c>
      <c r="C42450" s="1" t="s">
        <v>124542</v>
      </c>
      <c r="D42450" s="1">
        <v>129.0</v>
      </c>
    </row>
    <row r="42451">
      <c r="A42451" s="1" t="s">
        <v>124543</v>
      </c>
      <c r="B42451" s="1" t="s">
        <v>124544</v>
      </c>
      <c r="C42451" s="1" t="s">
        <v>124545</v>
      </c>
      <c r="D42451" s="1">
        <v>66.0</v>
      </c>
    </row>
    <row r="42452">
      <c r="A42452" s="1" t="s">
        <v>124546</v>
      </c>
      <c r="B42452" s="1" t="s">
        <v>124546</v>
      </c>
      <c r="C42452" s="1" t="s">
        <v>124547</v>
      </c>
      <c r="D42452" s="1">
        <v>342.0</v>
      </c>
    </row>
    <row r="42453">
      <c r="A42453" s="1" t="s">
        <v>124548</v>
      </c>
      <c r="B42453" s="1" t="s">
        <v>124549</v>
      </c>
      <c r="C42453" s="1" t="s">
        <v>124550</v>
      </c>
      <c r="D42453" s="1">
        <v>489.0</v>
      </c>
    </row>
    <row r="42454">
      <c r="A42454" s="1" t="s">
        <v>124551</v>
      </c>
      <c r="B42454" s="1" t="s">
        <v>124552</v>
      </c>
      <c r="C42454" s="1" t="s">
        <v>124553</v>
      </c>
      <c r="D42454" s="1">
        <v>31.0</v>
      </c>
    </row>
    <row r="42455">
      <c r="A42455" s="1" t="s">
        <v>124554</v>
      </c>
      <c r="B42455" s="1" t="s">
        <v>124555</v>
      </c>
      <c r="C42455" s="1" t="s">
        <v>124556</v>
      </c>
      <c r="D42455" s="1">
        <v>1049.0</v>
      </c>
    </row>
    <row r="42456">
      <c r="A42456" s="1" t="s">
        <v>124557</v>
      </c>
      <c r="B42456" s="1" t="s">
        <v>124558</v>
      </c>
      <c r="C42456" s="1" t="s">
        <v>124559</v>
      </c>
      <c r="D42456" s="1">
        <v>209.0</v>
      </c>
    </row>
    <row r="42457">
      <c r="A42457" s="1" t="s">
        <v>124560</v>
      </c>
      <c r="B42457" s="1" t="s">
        <v>124561</v>
      </c>
      <c r="C42457" s="1" t="s">
        <v>124562</v>
      </c>
      <c r="D42457" s="1">
        <v>150.0</v>
      </c>
    </row>
    <row r="42458">
      <c r="A42458" s="1" t="s">
        <v>124563</v>
      </c>
      <c r="B42458" s="1" t="s">
        <v>124563</v>
      </c>
      <c r="C42458" s="1" t="s">
        <v>124564</v>
      </c>
      <c r="D42458" s="1">
        <v>1199.0</v>
      </c>
    </row>
    <row r="42459">
      <c r="A42459" s="1" t="s">
        <v>76489</v>
      </c>
      <c r="B42459" s="1" t="s">
        <v>76490</v>
      </c>
      <c r="C42459" s="1" t="s">
        <v>124565</v>
      </c>
      <c r="D42459" s="1">
        <v>735.0</v>
      </c>
    </row>
    <row r="42460">
      <c r="A42460" s="1" t="s">
        <v>124566</v>
      </c>
      <c r="B42460" s="1" t="s">
        <v>124567</v>
      </c>
      <c r="C42460" s="1" t="s">
        <v>124568</v>
      </c>
      <c r="D42460" s="1">
        <v>28196.0</v>
      </c>
    </row>
    <row r="42461">
      <c r="A42461" s="1" t="s">
        <v>124569</v>
      </c>
      <c r="B42461" s="1" t="s">
        <v>124570</v>
      </c>
      <c r="C42461" s="1" t="s">
        <v>124571</v>
      </c>
      <c r="D42461" s="1">
        <v>447.0</v>
      </c>
    </row>
    <row r="42462">
      <c r="A42462" s="1" t="s">
        <v>124572</v>
      </c>
      <c r="B42462" s="1" t="s">
        <v>124573</v>
      </c>
      <c r="C42462" s="1" t="s">
        <v>124574</v>
      </c>
      <c r="D42462" s="1">
        <v>60.0</v>
      </c>
    </row>
    <row r="42463">
      <c r="A42463" s="1" t="s">
        <v>124575</v>
      </c>
      <c r="B42463" s="1" t="s">
        <v>124575</v>
      </c>
      <c r="C42463" s="1" t="s">
        <v>124576</v>
      </c>
      <c r="D42463" s="1">
        <v>259.0</v>
      </c>
    </row>
    <row r="42464">
      <c r="A42464" s="1" t="s">
        <v>124577</v>
      </c>
      <c r="B42464" s="1" t="s">
        <v>124578</v>
      </c>
      <c r="C42464" s="1" t="s">
        <v>124579</v>
      </c>
      <c r="D42464" s="1">
        <v>14.0</v>
      </c>
    </row>
    <row r="42465">
      <c r="A42465" s="1" t="s">
        <v>124580</v>
      </c>
      <c r="B42465" s="1" t="s">
        <v>124581</v>
      </c>
      <c r="C42465" s="1" t="s">
        <v>124582</v>
      </c>
      <c r="D42465" s="1">
        <v>6510.0</v>
      </c>
    </row>
    <row r="42466">
      <c r="A42466" s="1" t="s">
        <v>124583</v>
      </c>
      <c r="B42466" s="1" t="s">
        <v>124584</v>
      </c>
      <c r="C42466" s="1" t="s">
        <v>124585</v>
      </c>
      <c r="D42466" s="1">
        <v>502.0</v>
      </c>
    </row>
    <row r="42467">
      <c r="A42467" s="1" t="s">
        <v>124586</v>
      </c>
      <c r="B42467" s="1" t="s">
        <v>124587</v>
      </c>
      <c r="C42467" s="1" t="s">
        <v>124588</v>
      </c>
      <c r="D42467" s="1">
        <v>58.0</v>
      </c>
    </row>
    <row r="42468">
      <c r="A42468" s="1" t="s">
        <v>124589</v>
      </c>
      <c r="B42468" s="1" t="s">
        <v>124590</v>
      </c>
      <c r="C42468" s="1" t="s">
        <v>124591</v>
      </c>
      <c r="D42468" s="1">
        <v>353.0</v>
      </c>
    </row>
    <row r="42469">
      <c r="A42469" s="1" t="s">
        <v>124592</v>
      </c>
      <c r="B42469" s="1" t="s">
        <v>124593</v>
      </c>
      <c r="C42469" s="1" t="s">
        <v>124594</v>
      </c>
      <c r="D42469" s="1">
        <v>192.0</v>
      </c>
    </row>
    <row r="42470">
      <c r="A42470" s="1" t="s">
        <v>124595</v>
      </c>
      <c r="B42470" s="1" t="s">
        <v>124596</v>
      </c>
      <c r="C42470" s="1" t="s">
        <v>124597</v>
      </c>
      <c r="D42470" s="1">
        <v>1436.0</v>
      </c>
    </row>
    <row r="42471">
      <c r="A42471" s="1" t="s">
        <v>124598</v>
      </c>
      <c r="B42471" s="1" t="s">
        <v>124599</v>
      </c>
      <c r="C42471" s="1" t="s">
        <v>124600</v>
      </c>
      <c r="D42471" s="1">
        <v>2807.0</v>
      </c>
    </row>
    <row r="42472">
      <c r="A42472" s="1" t="s">
        <v>124601</v>
      </c>
      <c r="B42472" s="1" t="s">
        <v>124602</v>
      </c>
      <c r="C42472" s="1" t="s">
        <v>124603</v>
      </c>
      <c r="D42472" s="1">
        <v>669.0</v>
      </c>
    </row>
    <row r="42473">
      <c r="A42473" s="1" t="s">
        <v>124604</v>
      </c>
      <c r="B42473" s="1" t="s">
        <v>124605</v>
      </c>
      <c r="C42473" s="1" t="s">
        <v>124606</v>
      </c>
      <c r="D42473" s="1">
        <v>807.0</v>
      </c>
    </row>
    <row r="42474">
      <c r="A42474" s="1" t="s">
        <v>124607</v>
      </c>
      <c r="B42474" s="1" t="s">
        <v>124608</v>
      </c>
      <c r="C42474" s="1" t="s">
        <v>124609</v>
      </c>
      <c r="D42474" s="1">
        <v>158.0</v>
      </c>
    </row>
    <row r="42475">
      <c r="A42475" s="1" t="s">
        <v>124610</v>
      </c>
      <c r="B42475" s="1" t="s">
        <v>124611</v>
      </c>
      <c r="C42475" s="1" t="s">
        <v>124612</v>
      </c>
      <c r="D42475" s="1">
        <v>323.0</v>
      </c>
    </row>
    <row r="42476">
      <c r="A42476" s="1" t="s">
        <v>124613</v>
      </c>
      <c r="B42476" s="1" t="s">
        <v>124614</v>
      </c>
      <c r="C42476" s="1" t="s">
        <v>124615</v>
      </c>
      <c r="D42476" s="1">
        <v>1117.0</v>
      </c>
    </row>
    <row r="42477">
      <c r="A42477" s="1" t="s">
        <v>124616</v>
      </c>
      <c r="B42477" s="1" t="s">
        <v>124617</v>
      </c>
      <c r="C42477" s="1" t="s">
        <v>124618</v>
      </c>
      <c r="D42477" s="1">
        <v>25.0</v>
      </c>
    </row>
    <row r="42478">
      <c r="A42478" s="1" t="s">
        <v>124619</v>
      </c>
      <c r="B42478" s="1" t="s">
        <v>124620</v>
      </c>
      <c r="C42478" s="1" t="s">
        <v>124621</v>
      </c>
      <c r="D42478" s="1">
        <v>54.0</v>
      </c>
    </row>
    <row r="42479">
      <c r="A42479" s="1" t="s">
        <v>124622</v>
      </c>
      <c r="B42479" s="1" t="s">
        <v>124623</v>
      </c>
      <c r="C42479" s="1" t="s">
        <v>124624</v>
      </c>
      <c r="D42479" s="1">
        <v>72.0</v>
      </c>
    </row>
    <row r="42480">
      <c r="A42480" s="1" t="s">
        <v>124625</v>
      </c>
      <c r="B42480" s="1" t="s">
        <v>124626</v>
      </c>
      <c r="C42480" s="1" t="s">
        <v>124627</v>
      </c>
      <c r="D42480" s="1">
        <v>30.0</v>
      </c>
    </row>
    <row r="42481">
      <c r="A42481" s="1" t="s">
        <v>124628</v>
      </c>
      <c r="B42481" s="1" t="s">
        <v>124629</v>
      </c>
      <c r="C42481" s="1" t="s">
        <v>124630</v>
      </c>
      <c r="D42481" s="1">
        <v>60.0</v>
      </c>
    </row>
    <row r="42482">
      <c r="A42482" s="1" t="s">
        <v>124631</v>
      </c>
      <c r="B42482" s="1" t="s">
        <v>124632</v>
      </c>
      <c r="C42482" s="1" t="s">
        <v>124633</v>
      </c>
      <c r="D42482" s="1">
        <v>932.0</v>
      </c>
    </row>
    <row r="42483">
      <c r="A42483" s="1" t="s">
        <v>124634</v>
      </c>
      <c r="B42483" s="1" t="s">
        <v>124635</v>
      </c>
      <c r="C42483" s="1" t="s">
        <v>124636</v>
      </c>
      <c r="D42483" s="1">
        <v>2048.0</v>
      </c>
    </row>
    <row r="42484">
      <c r="A42484" s="1" t="s">
        <v>124637</v>
      </c>
      <c r="B42484" s="1" t="s">
        <v>124638</v>
      </c>
      <c r="C42484" s="1" t="s">
        <v>124639</v>
      </c>
      <c r="D42484" s="1">
        <v>80.0</v>
      </c>
    </row>
    <row r="42485">
      <c r="A42485" s="1" t="s">
        <v>124640</v>
      </c>
      <c r="B42485" s="1" t="s">
        <v>124641</v>
      </c>
      <c r="C42485" s="1" t="s">
        <v>124642</v>
      </c>
      <c r="D42485" s="1">
        <v>743.0</v>
      </c>
    </row>
    <row r="42486">
      <c r="A42486" s="1" t="s">
        <v>124643</v>
      </c>
      <c r="B42486" s="1" t="s">
        <v>124644</v>
      </c>
      <c r="C42486" s="1" t="s">
        <v>124645</v>
      </c>
      <c r="D42486" s="1">
        <v>78.0</v>
      </c>
    </row>
    <row r="42487">
      <c r="A42487" s="1" t="s">
        <v>124646</v>
      </c>
      <c r="B42487" s="1" t="s">
        <v>124647</v>
      </c>
      <c r="C42487" s="1" t="s">
        <v>124648</v>
      </c>
      <c r="D42487" s="1">
        <v>326.0</v>
      </c>
    </row>
    <row r="42488">
      <c r="A42488" s="1" t="s">
        <v>124649</v>
      </c>
      <c r="B42488" s="1" t="s">
        <v>124650</v>
      </c>
      <c r="C42488" s="1" t="s">
        <v>124651</v>
      </c>
      <c r="D42488" s="1">
        <v>58.0</v>
      </c>
    </row>
    <row r="42489">
      <c r="A42489" s="1" t="s">
        <v>124652</v>
      </c>
      <c r="B42489" s="1" t="s">
        <v>124653</v>
      </c>
      <c r="C42489" s="1" t="s">
        <v>124654</v>
      </c>
      <c r="D42489" s="1">
        <v>28.0</v>
      </c>
    </row>
    <row r="42490">
      <c r="A42490" s="1" t="s">
        <v>124655</v>
      </c>
      <c r="B42490" s="1" t="s">
        <v>124656</v>
      </c>
      <c r="C42490" s="1" t="s">
        <v>124657</v>
      </c>
      <c r="D42490" s="1">
        <v>61.0</v>
      </c>
    </row>
    <row r="42491">
      <c r="A42491" s="1" t="s">
        <v>124658</v>
      </c>
      <c r="B42491" s="1" t="s">
        <v>124659</v>
      </c>
      <c r="C42491" s="1" t="s">
        <v>124660</v>
      </c>
      <c r="D42491" s="1">
        <v>69.0</v>
      </c>
    </row>
    <row r="42492">
      <c r="A42492" s="1" t="s">
        <v>124661</v>
      </c>
      <c r="B42492" s="1" t="s">
        <v>124662</v>
      </c>
      <c r="C42492" s="1" t="s">
        <v>124663</v>
      </c>
      <c r="D42492" s="1">
        <v>296.0</v>
      </c>
    </row>
    <row r="42493">
      <c r="A42493" s="1" t="s">
        <v>124664</v>
      </c>
      <c r="B42493" s="1" t="s">
        <v>124665</v>
      </c>
      <c r="C42493" s="1" t="s">
        <v>124666</v>
      </c>
      <c r="D42493" s="1">
        <v>499.0</v>
      </c>
    </row>
    <row r="42494">
      <c r="A42494" s="1" t="s">
        <v>124667</v>
      </c>
      <c r="B42494" s="1" t="s">
        <v>124668</v>
      </c>
      <c r="C42494" s="1" t="s">
        <v>124669</v>
      </c>
      <c r="D42494" s="1">
        <v>1189.0</v>
      </c>
    </row>
    <row r="42495">
      <c r="A42495" s="1" t="s">
        <v>124670</v>
      </c>
      <c r="B42495" s="1" t="s">
        <v>124671</v>
      </c>
      <c r="C42495" s="1" t="s">
        <v>124672</v>
      </c>
      <c r="D42495" s="1">
        <v>439.0</v>
      </c>
    </row>
    <row r="42496">
      <c r="A42496" s="1" t="s">
        <v>124673</v>
      </c>
      <c r="B42496" s="1" t="s">
        <v>124674</v>
      </c>
      <c r="C42496" s="1" t="s">
        <v>124675</v>
      </c>
      <c r="D42496" s="1">
        <v>128.0</v>
      </c>
    </row>
    <row r="42497">
      <c r="A42497" s="1" t="s">
        <v>124676</v>
      </c>
      <c r="B42497" s="1" t="s">
        <v>124677</v>
      </c>
      <c r="C42497" s="1" t="s">
        <v>124678</v>
      </c>
      <c r="D42497" s="1">
        <v>230.0</v>
      </c>
    </row>
    <row r="42498">
      <c r="A42498" s="1" t="s">
        <v>124679</v>
      </c>
      <c r="B42498" s="1" t="s">
        <v>124680</v>
      </c>
      <c r="C42498" s="1" t="s">
        <v>124681</v>
      </c>
      <c r="D42498" s="1">
        <v>343.0</v>
      </c>
    </row>
    <row r="42499">
      <c r="A42499" s="1" t="s">
        <v>124682</v>
      </c>
      <c r="B42499" s="1" t="s">
        <v>124683</v>
      </c>
      <c r="C42499" s="1" t="s">
        <v>124684</v>
      </c>
      <c r="D42499" s="1">
        <v>154.0</v>
      </c>
    </row>
    <row r="42500">
      <c r="A42500" s="1" t="s">
        <v>124685</v>
      </c>
      <c r="B42500" s="1" t="s">
        <v>124686</v>
      </c>
      <c r="C42500" s="1" t="s">
        <v>124687</v>
      </c>
      <c r="D42500" s="1">
        <v>135.0</v>
      </c>
    </row>
    <row r="42501">
      <c r="A42501" s="1" t="s">
        <v>124688</v>
      </c>
      <c r="B42501" s="1" t="s">
        <v>124689</v>
      </c>
      <c r="C42501" s="1" t="s">
        <v>124690</v>
      </c>
      <c r="D42501" s="1">
        <v>24.0</v>
      </c>
    </row>
    <row r="42502">
      <c r="A42502" s="1" t="s">
        <v>124691</v>
      </c>
      <c r="B42502" s="1" t="s">
        <v>124691</v>
      </c>
      <c r="C42502" s="1" t="s">
        <v>124692</v>
      </c>
      <c r="D42502" s="1">
        <v>203.0</v>
      </c>
    </row>
    <row r="42503">
      <c r="A42503" s="1" t="s">
        <v>124693</v>
      </c>
      <c r="B42503" s="1" t="s">
        <v>124694</v>
      </c>
      <c r="C42503" s="1" t="s">
        <v>124695</v>
      </c>
      <c r="D42503" s="1">
        <v>3600.0</v>
      </c>
    </row>
    <row r="42504">
      <c r="A42504" s="1" t="s">
        <v>124696</v>
      </c>
      <c r="B42504" s="1" t="s">
        <v>124697</v>
      </c>
      <c r="C42504" s="1" t="s">
        <v>124698</v>
      </c>
      <c r="D42504" s="1">
        <v>217.0</v>
      </c>
    </row>
    <row r="42505">
      <c r="A42505" s="1" t="s">
        <v>124699</v>
      </c>
      <c r="B42505" s="1" t="s">
        <v>124700</v>
      </c>
      <c r="C42505" s="1" t="s">
        <v>124701</v>
      </c>
      <c r="D42505" s="1">
        <v>876.0</v>
      </c>
    </row>
    <row r="42506">
      <c r="A42506" s="1" t="s">
        <v>124702</v>
      </c>
      <c r="B42506" s="1" t="s">
        <v>124703</v>
      </c>
      <c r="C42506" s="1" t="s">
        <v>124704</v>
      </c>
      <c r="D42506" s="1">
        <v>259.0</v>
      </c>
    </row>
    <row r="42507">
      <c r="A42507" s="1" t="s">
        <v>124705</v>
      </c>
      <c r="B42507" s="1" t="s">
        <v>124706</v>
      </c>
      <c r="C42507" s="1" t="s">
        <v>124707</v>
      </c>
      <c r="D42507" s="1">
        <v>528.0</v>
      </c>
    </row>
    <row r="42508">
      <c r="A42508" s="1" t="s">
        <v>124708</v>
      </c>
      <c r="B42508" s="1" t="s">
        <v>124708</v>
      </c>
      <c r="C42508" s="1" t="s">
        <v>124709</v>
      </c>
      <c r="D42508" s="1">
        <v>504.0</v>
      </c>
    </row>
    <row r="42509">
      <c r="A42509" s="1" t="s">
        <v>124710</v>
      </c>
      <c r="B42509" s="1" t="s">
        <v>124711</v>
      </c>
      <c r="C42509" s="1" t="s">
        <v>124712</v>
      </c>
      <c r="D42509" s="1">
        <v>449.0</v>
      </c>
    </row>
    <row r="42510">
      <c r="A42510" s="1" t="s">
        <v>124713</v>
      </c>
      <c r="B42510" s="1" t="s">
        <v>124714</v>
      </c>
      <c r="C42510" s="1" t="s">
        <v>124715</v>
      </c>
      <c r="D42510" s="1">
        <v>28.0</v>
      </c>
    </row>
    <row r="42511">
      <c r="A42511" s="1" t="s">
        <v>124716</v>
      </c>
      <c r="B42511" s="1" t="s">
        <v>124717</v>
      </c>
      <c r="C42511" s="1" t="s">
        <v>124718</v>
      </c>
      <c r="D42511" s="1">
        <v>272.0</v>
      </c>
    </row>
    <row r="42512">
      <c r="A42512" s="1" t="s">
        <v>124719</v>
      </c>
      <c r="B42512" s="1" t="s">
        <v>124720</v>
      </c>
      <c r="C42512" s="1" t="s">
        <v>124721</v>
      </c>
      <c r="D42512" s="1">
        <v>817.0</v>
      </c>
    </row>
    <row r="42513">
      <c r="A42513" s="1" t="s">
        <v>124722</v>
      </c>
      <c r="B42513" s="1" t="s">
        <v>124723</v>
      </c>
      <c r="C42513" s="1" t="s">
        <v>124724</v>
      </c>
      <c r="D42513" s="1">
        <v>42.0</v>
      </c>
    </row>
    <row r="42514">
      <c r="A42514" s="1" t="s">
        <v>124725</v>
      </c>
      <c r="B42514" s="1" t="s">
        <v>124725</v>
      </c>
      <c r="C42514" s="1" t="s">
        <v>124726</v>
      </c>
      <c r="D42514" s="1">
        <v>207.0</v>
      </c>
    </row>
    <row r="42515">
      <c r="A42515" s="1" t="s">
        <v>124727</v>
      </c>
      <c r="B42515" s="1" t="s">
        <v>124728</v>
      </c>
      <c r="C42515" s="1" t="s">
        <v>124729</v>
      </c>
      <c r="D42515" s="1">
        <v>534.0</v>
      </c>
    </row>
    <row r="42516">
      <c r="A42516" s="1" t="s">
        <v>124730</v>
      </c>
      <c r="B42516" s="1" t="s">
        <v>124731</v>
      </c>
      <c r="C42516" s="1" t="s">
        <v>124732</v>
      </c>
      <c r="D42516" s="1">
        <v>208.0</v>
      </c>
    </row>
    <row r="42517">
      <c r="A42517" s="1" t="s">
        <v>124733</v>
      </c>
      <c r="B42517" s="1" t="s">
        <v>124734</v>
      </c>
      <c r="C42517" s="1" t="s">
        <v>124735</v>
      </c>
      <c r="D42517" s="1">
        <v>46.0</v>
      </c>
    </row>
    <row r="42518">
      <c r="A42518" s="1" t="s">
        <v>124736</v>
      </c>
      <c r="B42518" s="1" t="s">
        <v>124737</v>
      </c>
      <c r="C42518" s="1" t="s">
        <v>124738</v>
      </c>
      <c r="D42518" s="1">
        <v>90.0</v>
      </c>
    </row>
    <row r="42519">
      <c r="A42519" s="1" t="s">
        <v>124739</v>
      </c>
      <c r="B42519" s="1" t="s">
        <v>124739</v>
      </c>
      <c r="C42519" s="1" t="s">
        <v>124740</v>
      </c>
      <c r="D42519" s="1">
        <v>93.0</v>
      </c>
    </row>
    <row r="42520">
      <c r="A42520" s="1" t="s">
        <v>124741</v>
      </c>
      <c r="B42520" s="1" t="s">
        <v>124742</v>
      </c>
      <c r="C42520" s="1" t="s">
        <v>124743</v>
      </c>
      <c r="D42520" s="1">
        <v>259.0</v>
      </c>
    </row>
    <row r="42521">
      <c r="A42521" s="1" t="s">
        <v>124744</v>
      </c>
      <c r="B42521" s="1" t="s">
        <v>124745</v>
      </c>
      <c r="C42521" s="1" t="s">
        <v>124746</v>
      </c>
      <c r="D42521" s="1">
        <v>4357.0</v>
      </c>
    </row>
    <row r="42522">
      <c r="A42522" s="1" t="s">
        <v>124747</v>
      </c>
      <c r="B42522" s="1" t="s">
        <v>124748</v>
      </c>
      <c r="C42522" s="1" t="s">
        <v>124749</v>
      </c>
      <c r="D42522" s="1">
        <v>725.0</v>
      </c>
    </row>
    <row r="42523">
      <c r="A42523" s="1" t="s">
        <v>124750</v>
      </c>
      <c r="B42523" s="1" t="s">
        <v>124751</v>
      </c>
      <c r="C42523" s="1" t="s">
        <v>124752</v>
      </c>
      <c r="D42523" s="1">
        <v>154.0</v>
      </c>
    </row>
    <row r="42524">
      <c r="A42524" s="1" t="s">
        <v>124753</v>
      </c>
      <c r="B42524" s="1" t="s">
        <v>124754</v>
      </c>
      <c r="C42524" s="1" t="s">
        <v>124755</v>
      </c>
      <c r="D42524" s="1">
        <v>240.0</v>
      </c>
    </row>
    <row r="42525">
      <c r="A42525" s="1" t="s">
        <v>124756</v>
      </c>
      <c r="B42525" s="1" t="s">
        <v>124757</v>
      </c>
      <c r="C42525" s="1" t="s">
        <v>124758</v>
      </c>
      <c r="D42525" s="1">
        <v>154.0</v>
      </c>
    </row>
    <row r="42526">
      <c r="A42526" s="1" t="s">
        <v>124759</v>
      </c>
      <c r="B42526" s="1" t="s">
        <v>124760</v>
      </c>
      <c r="C42526" s="1" t="s">
        <v>124761</v>
      </c>
      <c r="D42526" s="1">
        <v>401.0</v>
      </c>
    </row>
    <row r="42527">
      <c r="A42527" s="1" t="s">
        <v>124762</v>
      </c>
      <c r="B42527" s="1" t="s">
        <v>124763</v>
      </c>
      <c r="C42527" s="1" t="s">
        <v>124764</v>
      </c>
      <c r="D42527" s="1">
        <v>433.0</v>
      </c>
    </row>
    <row r="42528">
      <c r="A42528" s="1" t="s">
        <v>124765</v>
      </c>
      <c r="B42528" s="1" t="s">
        <v>124766</v>
      </c>
      <c r="C42528" s="1" t="s">
        <v>124767</v>
      </c>
      <c r="D42528" s="1">
        <v>48.0</v>
      </c>
    </row>
    <row r="42529">
      <c r="A42529" s="1" t="s">
        <v>124768</v>
      </c>
      <c r="B42529" s="1" t="s">
        <v>124769</v>
      </c>
      <c r="C42529" s="1" t="s">
        <v>124770</v>
      </c>
      <c r="D42529" s="1">
        <v>205.0</v>
      </c>
    </row>
    <row r="42530">
      <c r="A42530" s="1" t="s">
        <v>124771</v>
      </c>
      <c r="B42530" s="1" t="s">
        <v>124772</v>
      </c>
      <c r="C42530" s="1" t="s">
        <v>124773</v>
      </c>
      <c r="D42530" s="1">
        <v>142.0</v>
      </c>
    </row>
    <row r="42531">
      <c r="A42531" s="1" t="s">
        <v>124774</v>
      </c>
      <c r="B42531" s="1" t="s">
        <v>124775</v>
      </c>
      <c r="C42531" s="1" t="s">
        <v>124776</v>
      </c>
      <c r="D42531" s="1">
        <v>289.0</v>
      </c>
    </row>
    <row r="42532">
      <c r="A42532" s="1" t="s">
        <v>124777</v>
      </c>
      <c r="B42532" s="1" t="s">
        <v>124778</v>
      </c>
      <c r="C42532" s="1" t="s">
        <v>124779</v>
      </c>
      <c r="D42532" s="1">
        <v>1887.0</v>
      </c>
    </row>
    <row r="42533">
      <c r="A42533" s="1" t="s">
        <v>124780</v>
      </c>
      <c r="B42533" s="1" t="s">
        <v>124781</v>
      </c>
      <c r="C42533" s="1" t="s">
        <v>124782</v>
      </c>
      <c r="D42533" s="1">
        <v>1861.0</v>
      </c>
    </row>
    <row r="42534">
      <c r="A42534" s="1" t="s">
        <v>124783</v>
      </c>
      <c r="B42534" s="1" t="s">
        <v>124784</v>
      </c>
      <c r="C42534" s="1" t="s">
        <v>124785</v>
      </c>
      <c r="D42534" s="1">
        <v>1430.0</v>
      </c>
    </row>
    <row r="42535">
      <c r="A42535" s="1" t="s">
        <v>124786</v>
      </c>
      <c r="B42535" s="1" t="s">
        <v>124787</v>
      </c>
      <c r="C42535" s="1" t="s">
        <v>124788</v>
      </c>
      <c r="D42535" s="1">
        <v>628.0</v>
      </c>
    </row>
    <row r="42536">
      <c r="A42536" s="1" t="s">
        <v>124789</v>
      </c>
      <c r="B42536" s="1" t="s">
        <v>124790</v>
      </c>
      <c r="C42536" s="1" t="s">
        <v>124791</v>
      </c>
      <c r="D42536" s="1">
        <v>57.0</v>
      </c>
    </row>
    <row r="42537">
      <c r="A42537" s="1" t="s">
        <v>124792</v>
      </c>
      <c r="B42537" s="1" t="s">
        <v>124793</v>
      </c>
      <c r="C42537" s="1" t="s">
        <v>124794</v>
      </c>
      <c r="D42537" s="1">
        <v>908.0</v>
      </c>
    </row>
    <row r="42538">
      <c r="A42538" s="1" t="s">
        <v>124795</v>
      </c>
      <c r="B42538" s="1" t="s">
        <v>124796</v>
      </c>
      <c r="C42538" s="1" t="s">
        <v>124797</v>
      </c>
      <c r="D42538" s="1">
        <v>87.0</v>
      </c>
    </row>
    <row r="42539">
      <c r="A42539" s="1" t="s">
        <v>124798</v>
      </c>
      <c r="B42539" s="1" t="s">
        <v>124799</v>
      </c>
      <c r="C42539" s="1" t="s">
        <v>124800</v>
      </c>
      <c r="D42539" s="1">
        <v>97.0</v>
      </c>
    </row>
    <row r="42540">
      <c r="A42540" s="1" t="s">
        <v>124801</v>
      </c>
      <c r="B42540" s="1" t="s">
        <v>124802</v>
      </c>
      <c r="C42540" s="1" t="s">
        <v>124803</v>
      </c>
      <c r="D42540" s="1">
        <v>254.0</v>
      </c>
    </row>
    <row r="42541">
      <c r="A42541" s="1" t="s">
        <v>124804</v>
      </c>
      <c r="B42541" s="1" t="s">
        <v>124805</v>
      </c>
      <c r="C42541" s="1" t="s">
        <v>124806</v>
      </c>
      <c r="D42541" s="1">
        <v>835.0</v>
      </c>
    </row>
    <row r="42542">
      <c r="A42542" s="1" t="s">
        <v>124807</v>
      </c>
      <c r="B42542" s="1" t="s">
        <v>124808</v>
      </c>
      <c r="C42542" s="1" t="s">
        <v>124809</v>
      </c>
      <c r="D42542" s="1">
        <v>234.0</v>
      </c>
    </row>
    <row r="42543">
      <c r="A42543" s="1" t="s">
        <v>124810</v>
      </c>
      <c r="B42543" s="1" t="s">
        <v>124811</v>
      </c>
      <c r="C42543" s="1" t="s">
        <v>124812</v>
      </c>
      <c r="D42543" s="1">
        <v>50.0</v>
      </c>
    </row>
    <row r="42544">
      <c r="A42544" s="1" t="s">
        <v>124813</v>
      </c>
      <c r="B42544" s="1" t="s">
        <v>124814</v>
      </c>
      <c r="C42544" s="1" t="s">
        <v>124815</v>
      </c>
      <c r="D42544" s="1">
        <v>1190.0</v>
      </c>
    </row>
    <row r="42545">
      <c r="A42545" s="1" t="s">
        <v>124816</v>
      </c>
      <c r="B42545" s="1" t="s">
        <v>124817</v>
      </c>
      <c r="C42545" s="1" t="s">
        <v>124818</v>
      </c>
      <c r="D42545" s="1">
        <v>2295.0</v>
      </c>
    </row>
    <row r="42546">
      <c r="A42546" s="1" t="s">
        <v>124819</v>
      </c>
      <c r="B42546" s="1" t="s">
        <v>124820</v>
      </c>
      <c r="C42546" s="1" t="s">
        <v>124821</v>
      </c>
      <c r="D42546" s="1">
        <v>268.0</v>
      </c>
    </row>
    <row r="42547">
      <c r="A42547" s="1" t="s">
        <v>124822</v>
      </c>
      <c r="B42547" s="1" t="s">
        <v>124823</v>
      </c>
      <c r="C42547" s="1" t="s">
        <v>124824</v>
      </c>
      <c r="D42547" s="1">
        <v>599.0</v>
      </c>
    </row>
    <row r="42548">
      <c r="A42548" s="1" t="s">
        <v>124825</v>
      </c>
      <c r="B42548" s="1" t="s">
        <v>124825</v>
      </c>
      <c r="C42548" s="1" t="s">
        <v>124826</v>
      </c>
      <c r="D42548" s="1">
        <v>205.0</v>
      </c>
    </row>
    <row r="42549">
      <c r="A42549" s="1" t="s">
        <v>124827</v>
      </c>
      <c r="B42549" s="1" t="s">
        <v>124828</v>
      </c>
      <c r="C42549" s="1" t="s">
        <v>124829</v>
      </c>
      <c r="D42549" s="1">
        <v>149.0</v>
      </c>
    </row>
    <row r="42550">
      <c r="A42550" s="1" t="s">
        <v>124830</v>
      </c>
      <c r="B42550" s="1" t="s">
        <v>124831</v>
      </c>
      <c r="C42550" s="1" t="s">
        <v>124832</v>
      </c>
      <c r="D42550" s="1">
        <v>37.0</v>
      </c>
    </row>
    <row r="42551">
      <c r="A42551" s="1" t="s">
        <v>124833</v>
      </c>
      <c r="B42551" s="1" t="s">
        <v>124834</v>
      </c>
      <c r="C42551" s="1" t="s">
        <v>124835</v>
      </c>
      <c r="D42551" s="1">
        <v>38.0</v>
      </c>
    </row>
    <row r="42552">
      <c r="A42552" s="1" t="s">
        <v>124836</v>
      </c>
      <c r="B42552" s="1" t="s">
        <v>124837</v>
      </c>
      <c r="C42552" s="1" t="s">
        <v>124838</v>
      </c>
      <c r="D42552" s="1">
        <v>396.0</v>
      </c>
    </row>
    <row r="42553">
      <c r="A42553" s="1" t="s">
        <v>124839</v>
      </c>
      <c r="B42553" s="1" t="s">
        <v>124840</v>
      </c>
      <c r="C42553" s="1" t="s">
        <v>124841</v>
      </c>
      <c r="D42553" s="1">
        <v>393.0</v>
      </c>
    </row>
    <row r="42554">
      <c r="A42554" s="1" t="s">
        <v>124842</v>
      </c>
      <c r="B42554" s="1" t="s">
        <v>124843</v>
      </c>
      <c r="C42554" s="1" t="s">
        <v>124844</v>
      </c>
      <c r="D42554" s="1">
        <v>145.0</v>
      </c>
    </row>
    <row r="42555">
      <c r="A42555" s="1" t="s">
        <v>124845</v>
      </c>
      <c r="B42555" s="1" t="s">
        <v>124846</v>
      </c>
      <c r="C42555" s="1" t="s">
        <v>124847</v>
      </c>
      <c r="D42555" s="1">
        <v>115.0</v>
      </c>
    </row>
    <row r="42556">
      <c r="A42556" s="1" t="s">
        <v>124848</v>
      </c>
      <c r="B42556" s="1" t="s">
        <v>124849</v>
      </c>
      <c r="C42556" s="1" t="s">
        <v>124850</v>
      </c>
      <c r="D42556" s="1">
        <v>1519.0</v>
      </c>
    </row>
    <row r="42557">
      <c r="A42557" s="1" t="s">
        <v>124851</v>
      </c>
      <c r="B42557" s="1" t="s">
        <v>124852</v>
      </c>
      <c r="C42557" s="1" t="s">
        <v>124853</v>
      </c>
      <c r="D42557" s="1">
        <v>16.0</v>
      </c>
    </row>
    <row r="42558">
      <c r="A42558" s="1" t="s">
        <v>124854</v>
      </c>
      <c r="B42558" s="1" t="s">
        <v>124855</v>
      </c>
      <c r="C42558" s="1" t="s">
        <v>124856</v>
      </c>
      <c r="D42558" s="1">
        <v>178.0</v>
      </c>
    </row>
    <row r="42559">
      <c r="A42559" s="1" t="s">
        <v>124857</v>
      </c>
      <c r="B42559" s="1" t="s">
        <v>124858</v>
      </c>
      <c r="C42559" s="1" t="s">
        <v>124859</v>
      </c>
      <c r="D42559" s="1">
        <v>37.0</v>
      </c>
    </row>
    <row r="42560">
      <c r="A42560" s="1" t="s">
        <v>124860</v>
      </c>
      <c r="B42560" s="1" t="s">
        <v>124861</v>
      </c>
      <c r="C42560" s="1" t="s">
        <v>124862</v>
      </c>
      <c r="D42560" s="1">
        <v>47.0</v>
      </c>
    </row>
    <row r="42561">
      <c r="A42561" s="1" t="s">
        <v>124863</v>
      </c>
      <c r="B42561" s="1" t="s">
        <v>124864</v>
      </c>
      <c r="C42561" s="1" t="s">
        <v>124865</v>
      </c>
      <c r="D42561" s="1">
        <v>412.0</v>
      </c>
    </row>
    <row r="42562">
      <c r="A42562" s="1" t="s">
        <v>124866</v>
      </c>
      <c r="B42562" s="1" t="s">
        <v>124867</v>
      </c>
      <c r="C42562" s="1" t="s">
        <v>124868</v>
      </c>
      <c r="D42562" s="1">
        <v>21.0</v>
      </c>
    </row>
    <row r="42563">
      <c r="A42563" s="1" t="s">
        <v>124869</v>
      </c>
      <c r="B42563" s="1" t="s">
        <v>124870</v>
      </c>
      <c r="C42563" s="1" t="s">
        <v>124871</v>
      </c>
      <c r="D42563" s="1">
        <v>1511.0</v>
      </c>
    </row>
    <row r="42564">
      <c r="A42564" s="1" t="s">
        <v>124872</v>
      </c>
      <c r="B42564" s="1" t="s">
        <v>124873</v>
      </c>
      <c r="C42564" s="1" t="s">
        <v>124874</v>
      </c>
      <c r="D42564" s="1">
        <v>139.0</v>
      </c>
    </row>
    <row r="42565">
      <c r="A42565" s="1" t="s">
        <v>124875</v>
      </c>
      <c r="B42565" s="1" t="s">
        <v>124876</v>
      </c>
      <c r="C42565" s="1" t="s">
        <v>124877</v>
      </c>
      <c r="D42565" s="1">
        <v>1158.0</v>
      </c>
    </row>
    <row r="42566">
      <c r="A42566" s="1" t="s">
        <v>124878</v>
      </c>
      <c r="B42566" s="1" t="s">
        <v>124879</v>
      </c>
      <c r="C42566" s="1" t="s">
        <v>124880</v>
      </c>
      <c r="D42566" s="1">
        <v>67.0</v>
      </c>
    </row>
    <row r="42567">
      <c r="A42567" s="1" t="s">
        <v>124881</v>
      </c>
      <c r="B42567" s="1" t="s">
        <v>124882</v>
      </c>
      <c r="C42567" s="1" t="s">
        <v>124883</v>
      </c>
      <c r="D42567" s="1">
        <v>548.0</v>
      </c>
    </row>
    <row r="42568">
      <c r="A42568" s="1" t="s">
        <v>124884</v>
      </c>
      <c r="B42568" s="1" t="s">
        <v>124885</v>
      </c>
      <c r="C42568" s="1" t="s">
        <v>124886</v>
      </c>
      <c r="D42568" s="1">
        <v>403.0</v>
      </c>
    </row>
    <row r="42569">
      <c r="A42569" s="1" t="s">
        <v>124887</v>
      </c>
      <c r="B42569" s="1" t="s">
        <v>124888</v>
      </c>
      <c r="C42569" s="1" t="s">
        <v>124889</v>
      </c>
      <c r="D42569" s="1">
        <v>286.0</v>
      </c>
    </row>
    <row r="42570">
      <c r="A42570" s="1" t="s">
        <v>124890</v>
      </c>
      <c r="B42570" s="1" t="s">
        <v>124891</v>
      </c>
      <c r="C42570" s="1" t="s">
        <v>124892</v>
      </c>
      <c r="D42570" s="1">
        <v>311.0</v>
      </c>
    </row>
    <row r="42571">
      <c r="A42571" s="1" t="s">
        <v>124893</v>
      </c>
      <c r="B42571" s="1" t="s">
        <v>124894</v>
      </c>
      <c r="C42571" s="1" t="s">
        <v>124895</v>
      </c>
      <c r="D42571" s="1">
        <v>69.0</v>
      </c>
    </row>
    <row r="42572">
      <c r="A42572" s="1" t="s">
        <v>124896</v>
      </c>
      <c r="B42572" s="1" t="s">
        <v>124897</v>
      </c>
      <c r="C42572" s="1" t="s">
        <v>124898</v>
      </c>
      <c r="D42572" s="1">
        <v>12.0</v>
      </c>
    </row>
    <row r="42573">
      <c r="A42573" s="1" t="s">
        <v>124899</v>
      </c>
      <c r="B42573" s="1" t="s">
        <v>124900</v>
      </c>
      <c r="C42573" s="1" t="s">
        <v>124901</v>
      </c>
      <c r="D42573" s="1">
        <v>203.0</v>
      </c>
    </row>
    <row r="42574">
      <c r="A42574" s="1" t="s">
        <v>124902</v>
      </c>
      <c r="B42574" s="1" t="s">
        <v>124903</v>
      </c>
      <c r="C42574" s="1" t="s">
        <v>124904</v>
      </c>
      <c r="D42574" s="1">
        <v>74.0</v>
      </c>
    </row>
    <row r="42575">
      <c r="A42575" s="1" t="s">
        <v>124905</v>
      </c>
      <c r="B42575" s="1" t="s">
        <v>124906</v>
      </c>
      <c r="C42575" s="1" t="s">
        <v>124907</v>
      </c>
      <c r="D42575" s="1">
        <v>36.0</v>
      </c>
    </row>
    <row r="42576">
      <c r="A42576" s="1" t="s">
        <v>124908</v>
      </c>
      <c r="B42576" s="1" t="s">
        <v>124909</v>
      </c>
      <c r="C42576" s="1" t="s">
        <v>124910</v>
      </c>
      <c r="D42576" s="1">
        <v>267.0</v>
      </c>
    </row>
    <row r="42577">
      <c r="A42577" s="1" t="s">
        <v>124911</v>
      </c>
      <c r="B42577" s="1" t="s">
        <v>124912</v>
      </c>
      <c r="C42577" s="1" t="s">
        <v>124913</v>
      </c>
      <c r="D42577" s="1">
        <v>1730.0</v>
      </c>
    </row>
    <row r="42578">
      <c r="A42578" s="1" t="s">
        <v>124914</v>
      </c>
      <c r="B42578" s="1" t="s">
        <v>124915</v>
      </c>
      <c r="C42578" s="1" t="s">
        <v>124916</v>
      </c>
      <c r="D42578" s="1">
        <v>400.0</v>
      </c>
    </row>
    <row r="42579">
      <c r="A42579" s="1" t="s">
        <v>124917</v>
      </c>
      <c r="B42579" s="1" t="s">
        <v>124918</v>
      </c>
      <c r="C42579" s="1" t="s">
        <v>124919</v>
      </c>
      <c r="D42579" s="1">
        <v>48.0</v>
      </c>
    </row>
    <row r="42580">
      <c r="A42580" s="1" t="s">
        <v>124920</v>
      </c>
      <c r="B42580" s="1" t="s">
        <v>124921</v>
      </c>
      <c r="C42580" s="1" t="s">
        <v>124922</v>
      </c>
      <c r="D42580" s="1">
        <v>1799.0</v>
      </c>
    </row>
    <row r="42581">
      <c r="A42581" s="1" t="s">
        <v>124923</v>
      </c>
      <c r="B42581" s="1" t="s">
        <v>124924</v>
      </c>
      <c r="C42581" s="1" t="s">
        <v>124925</v>
      </c>
      <c r="D42581" s="1">
        <v>998.0</v>
      </c>
    </row>
    <row r="42582">
      <c r="A42582" s="1" t="s">
        <v>124926</v>
      </c>
      <c r="B42582" s="1" t="s">
        <v>124927</v>
      </c>
      <c r="C42582" s="1" t="s">
        <v>124928</v>
      </c>
      <c r="D42582" s="1">
        <v>3599.0</v>
      </c>
    </row>
    <row r="42583">
      <c r="A42583" s="1" t="s">
        <v>124929</v>
      </c>
      <c r="B42583" s="1" t="s">
        <v>124930</v>
      </c>
      <c r="C42583" s="1" t="s">
        <v>124931</v>
      </c>
      <c r="D42583" s="1">
        <v>35.0</v>
      </c>
    </row>
    <row r="42584">
      <c r="A42584" s="1" t="s">
        <v>124932</v>
      </c>
      <c r="B42584" s="1" t="s">
        <v>124933</v>
      </c>
      <c r="C42584" s="1" t="s">
        <v>124934</v>
      </c>
      <c r="D42584" s="1">
        <v>459.0</v>
      </c>
    </row>
    <row r="42585">
      <c r="A42585" s="1" t="s">
        <v>124935</v>
      </c>
      <c r="B42585" s="1" t="s">
        <v>124936</v>
      </c>
      <c r="C42585" s="1" t="s">
        <v>124937</v>
      </c>
      <c r="D42585" s="1">
        <v>113.0</v>
      </c>
    </row>
    <row r="42586">
      <c r="A42586" s="1" t="s">
        <v>124938</v>
      </c>
      <c r="B42586" s="1" t="s">
        <v>124939</v>
      </c>
      <c r="C42586" s="1" t="s">
        <v>124940</v>
      </c>
      <c r="D42586" s="1">
        <v>40.0</v>
      </c>
    </row>
    <row r="42587">
      <c r="A42587" s="1" t="s">
        <v>124941</v>
      </c>
      <c r="B42587" s="1" t="s">
        <v>124942</v>
      </c>
      <c r="C42587" s="1" t="s">
        <v>124943</v>
      </c>
      <c r="D42587" s="1">
        <v>116.0</v>
      </c>
    </row>
    <row r="42588">
      <c r="A42588" s="1" t="s">
        <v>124944</v>
      </c>
      <c r="B42588" s="1" t="s">
        <v>124945</v>
      </c>
      <c r="C42588" s="1" t="s">
        <v>124946</v>
      </c>
      <c r="D42588" s="1">
        <v>51.0</v>
      </c>
    </row>
    <row r="42589">
      <c r="A42589" s="1" t="s">
        <v>26222</v>
      </c>
      <c r="B42589" s="1" t="s">
        <v>26223</v>
      </c>
      <c r="C42589" s="1" t="s">
        <v>124947</v>
      </c>
      <c r="D42589" s="1">
        <v>477.0</v>
      </c>
    </row>
    <row r="42590">
      <c r="A42590" s="1" t="s">
        <v>124948</v>
      </c>
      <c r="B42590" s="1" t="s">
        <v>124949</v>
      </c>
      <c r="C42590" s="1" t="s">
        <v>124950</v>
      </c>
      <c r="D42590" s="1">
        <v>9.0</v>
      </c>
    </row>
    <row r="42591">
      <c r="A42591" s="1" t="s">
        <v>124951</v>
      </c>
      <c r="B42591" s="1" t="s">
        <v>124952</v>
      </c>
      <c r="C42591" s="1" t="s">
        <v>124953</v>
      </c>
      <c r="D42591" s="1">
        <v>71.0</v>
      </c>
    </row>
    <row r="42592">
      <c r="A42592" s="1" t="s">
        <v>124954</v>
      </c>
      <c r="B42592" s="1" t="s">
        <v>124955</v>
      </c>
      <c r="C42592" s="1" t="s">
        <v>124956</v>
      </c>
      <c r="D42592" s="1">
        <v>119.0</v>
      </c>
    </row>
    <row r="42593">
      <c r="A42593" s="1" t="s">
        <v>124957</v>
      </c>
      <c r="B42593" s="1" t="s">
        <v>124958</v>
      </c>
      <c r="C42593" s="1" t="s">
        <v>124959</v>
      </c>
      <c r="D42593" s="1">
        <v>210.0</v>
      </c>
    </row>
    <row r="42594">
      <c r="A42594" s="1" t="s">
        <v>124960</v>
      </c>
      <c r="B42594" s="1" t="s">
        <v>124961</v>
      </c>
      <c r="C42594" s="1" t="s">
        <v>124962</v>
      </c>
      <c r="D42594" s="1">
        <v>80.0</v>
      </c>
    </row>
    <row r="42595">
      <c r="A42595" s="1" t="s">
        <v>52103</v>
      </c>
      <c r="B42595" s="1" t="s">
        <v>52104</v>
      </c>
      <c r="C42595" s="1" t="s">
        <v>124963</v>
      </c>
      <c r="D42595" s="1">
        <v>277.0</v>
      </c>
    </row>
    <row r="42596">
      <c r="A42596" s="1" t="s">
        <v>124964</v>
      </c>
      <c r="B42596" s="1" t="s">
        <v>124965</v>
      </c>
      <c r="C42596" s="1" t="s">
        <v>124966</v>
      </c>
      <c r="D42596" s="1">
        <v>595.0</v>
      </c>
    </row>
    <row r="42597">
      <c r="A42597" s="1" t="s">
        <v>124967</v>
      </c>
      <c r="B42597" s="1" t="s">
        <v>124968</v>
      </c>
      <c r="C42597" s="1" t="s">
        <v>124969</v>
      </c>
      <c r="D42597" s="1">
        <v>126.0</v>
      </c>
    </row>
    <row r="42598">
      <c r="A42598" s="1" t="s">
        <v>124970</v>
      </c>
      <c r="B42598" s="1" t="s">
        <v>124971</v>
      </c>
      <c r="C42598" s="1" t="s">
        <v>124972</v>
      </c>
      <c r="D42598" s="1">
        <v>836.0</v>
      </c>
    </row>
    <row r="42599">
      <c r="A42599" s="1" t="s">
        <v>116782</v>
      </c>
      <c r="B42599" s="1" t="s">
        <v>116783</v>
      </c>
      <c r="C42599" s="1" t="s">
        <v>124973</v>
      </c>
      <c r="D42599" s="1">
        <v>28.0</v>
      </c>
    </row>
    <row r="42600">
      <c r="A42600" s="1" t="s">
        <v>124974</v>
      </c>
      <c r="B42600" s="1" t="s">
        <v>124975</v>
      </c>
      <c r="C42600" s="1" t="s">
        <v>124976</v>
      </c>
      <c r="D42600" s="1">
        <v>32.0</v>
      </c>
    </row>
    <row r="42601">
      <c r="A42601" s="1" t="s">
        <v>124977</v>
      </c>
      <c r="B42601" s="1" t="s">
        <v>124978</v>
      </c>
      <c r="C42601" s="1" t="s">
        <v>124979</v>
      </c>
      <c r="D42601" s="1">
        <v>172.0</v>
      </c>
    </row>
    <row r="42602">
      <c r="A42602" s="1" t="s">
        <v>124980</v>
      </c>
      <c r="B42602" s="1" t="s">
        <v>124981</v>
      </c>
      <c r="C42602" s="1" t="s">
        <v>124982</v>
      </c>
      <c r="D42602" s="1">
        <v>2115.0</v>
      </c>
    </row>
    <row r="42603">
      <c r="A42603" s="1" t="s">
        <v>124983</v>
      </c>
      <c r="B42603" s="1" t="s">
        <v>124984</v>
      </c>
      <c r="C42603" s="1" t="s">
        <v>124985</v>
      </c>
      <c r="D42603" s="1">
        <v>3665.0</v>
      </c>
    </row>
    <row r="42604">
      <c r="A42604" s="1" t="s">
        <v>124986</v>
      </c>
      <c r="B42604" s="1" t="s">
        <v>124987</v>
      </c>
      <c r="C42604" s="1" t="s">
        <v>124988</v>
      </c>
      <c r="D42604" s="1">
        <v>90.0</v>
      </c>
    </row>
    <row r="42605">
      <c r="A42605" s="1" t="s">
        <v>124989</v>
      </c>
      <c r="B42605" s="1" t="s">
        <v>124990</v>
      </c>
      <c r="C42605" s="1" t="s">
        <v>124991</v>
      </c>
      <c r="D42605" s="1">
        <v>275.0</v>
      </c>
    </row>
    <row r="42606">
      <c r="A42606" s="1" t="s">
        <v>124992</v>
      </c>
      <c r="B42606" s="1" t="s">
        <v>124993</v>
      </c>
      <c r="C42606" s="1" t="s">
        <v>124994</v>
      </c>
      <c r="D42606" s="1">
        <v>518.0</v>
      </c>
    </row>
    <row r="42607">
      <c r="A42607" s="1" t="s">
        <v>124995</v>
      </c>
      <c r="B42607" s="1" t="s">
        <v>124996</v>
      </c>
      <c r="C42607" s="1" t="s">
        <v>124997</v>
      </c>
      <c r="D42607" s="1">
        <v>4015.0</v>
      </c>
    </row>
    <row r="42608">
      <c r="A42608" s="1" t="s">
        <v>124998</v>
      </c>
      <c r="B42608" s="1" t="s">
        <v>124999</v>
      </c>
      <c r="C42608" s="1" t="s">
        <v>125000</v>
      </c>
      <c r="D42608" s="1">
        <v>61.0</v>
      </c>
    </row>
    <row r="42609">
      <c r="A42609" s="1" t="s">
        <v>125001</v>
      </c>
      <c r="B42609" s="1" t="s">
        <v>125002</v>
      </c>
      <c r="C42609" s="1" t="s">
        <v>125003</v>
      </c>
      <c r="D42609" s="1">
        <v>36.0</v>
      </c>
    </row>
    <row r="42610">
      <c r="A42610" s="1" t="s">
        <v>125004</v>
      </c>
      <c r="B42610" s="1" t="s">
        <v>125005</v>
      </c>
      <c r="C42610" s="1" t="s">
        <v>125006</v>
      </c>
      <c r="D42610" s="1">
        <v>1893.0</v>
      </c>
    </row>
    <row r="42611">
      <c r="A42611" s="1" t="s">
        <v>125007</v>
      </c>
      <c r="B42611" s="1" t="s">
        <v>125008</v>
      </c>
      <c r="C42611" s="1" t="s">
        <v>125009</v>
      </c>
      <c r="D42611" s="1">
        <v>143.0</v>
      </c>
    </row>
    <row r="42612">
      <c r="A42612" s="1" t="s">
        <v>125010</v>
      </c>
      <c r="B42612" s="1" t="s">
        <v>125011</v>
      </c>
      <c r="C42612" s="1" t="s">
        <v>125012</v>
      </c>
      <c r="D42612" s="1">
        <v>515.0</v>
      </c>
    </row>
    <row r="42613">
      <c r="A42613" s="1" t="s">
        <v>125013</v>
      </c>
      <c r="B42613" s="1" t="s">
        <v>125014</v>
      </c>
      <c r="C42613" s="1" t="s">
        <v>125015</v>
      </c>
      <c r="D42613" s="1">
        <v>346.0</v>
      </c>
    </row>
    <row r="42614">
      <c r="A42614" s="1" t="s">
        <v>125016</v>
      </c>
      <c r="B42614" s="1" t="s">
        <v>125017</v>
      </c>
      <c r="C42614" s="1" t="s">
        <v>125018</v>
      </c>
      <c r="D42614" s="1">
        <v>337.0</v>
      </c>
    </row>
    <row r="42615">
      <c r="A42615" s="1" t="s">
        <v>125019</v>
      </c>
      <c r="B42615" s="1" t="s">
        <v>125020</v>
      </c>
      <c r="C42615" s="1" t="s">
        <v>125021</v>
      </c>
      <c r="D42615" s="1">
        <v>264.0</v>
      </c>
    </row>
    <row r="42616">
      <c r="A42616" s="1" t="s">
        <v>125022</v>
      </c>
      <c r="B42616" s="1" t="s">
        <v>125023</v>
      </c>
      <c r="C42616" s="1" t="s">
        <v>125024</v>
      </c>
      <c r="D42616" s="1">
        <v>1349.0</v>
      </c>
    </row>
    <row r="42617">
      <c r="A42617" s="1" t="s">
        <v>125025</v>
      </c>
      <c r="B42617" s="1" t="s">
        <v>125026</v>
      </c>
      <c r="C42617" s="1" t="s">
        <v>125027</v>
      </c>
      <c r="D42617" s="1">
        <v>342.0</v>
      </c>
    </row>
    <row r="42618">
      <c r="A42618" s="1" t="s">
        <v>125028</v>
      </c>
      <c r="B42618" s="1" t="s">
        <v>125029</v>
      </c>
      <c r="C42618" s="1" t="s">
        <v>125030</v>
      </c>
      <c r="D42618" s="1">
        <v>149.0</v>
      </c>
    </row>
    <row r="42619">
      <c r="A42619" s="1" t="s">
        <v>125031</v>
      </c>
      <c r="B42619" s="1" t="s">
        <v>125032</v>
      </c>
      <c r="C42619" s="1" t="s">
        <v>125033</v>
      </c>
      <c r="D42619" s="1">
        <v>68.0</v>
      </c>
    </row>
    <row r="42620">
      <c r="A42620" s="1" t="s">
        <v>125034</v>
      </c>
      <c r="B42620" s="1" t="s">
        <v>125035</v>
      </c>
      <c r="C42620" s="1" t="s">
        <v>125036</v>
      </c>
      <c r="D42620" s="1">
        <v>152.0</v>
      </c>
    </row>
    <row r="42621">
      <c r="A42621" s="1" t="s">
        <v>125037</v>
      </c>
      <c r="B42621" s="1" t="s">
        <v>125038</v>
      </c>
      <c r="C42621" s="1" t="s">
        <v>125039</v>
      </c>
      <c r="D42621" s="1">
        <v>271.0</v>
      </c>
    </row>
    <row r="42622">
      <c r="A42622" s="1" t="s">
        <v>125040</v>
      </c>
      <c r="B42622" s="1" t="s">
        <v>125041</v>
      </c>
      <c r="C42622" s="1" t="s">
        <v>125042</v>
      </c>
      <c r="D42622" s="1">
        <v>400.0</v>
      </c>
    </row>
    <row r="42623">
      <c r="A42623" s="1" t="s">
        <v>125043</v>
      </c>
      <c r="B42623" s="1" t="s">
        <v>125044</v>
      </c>
      <c r="C42623" s="1" t="s">
        <v>125045</v>
      </c>
      <c r="D42623" s="1">
        <v>115.0</v>
      </c>
    </row>
    <row r="42624">
      <c r="A42624" s="1" t="s">
        <v>125046</v>
      </c>
      <c r="B42624" s="1" t="s">
        <v>125047</v>
      </c>
      <c r="C42624" s="1" t="s">
        <v>125048</v>
      </c>
      <c r="D42624" s="1">
        <v>15.0</v>
      </c>
    </row>
    <row r="42625">
      <c r="A42625" s="1" t="s">
        <v>125049</v>
      </c>
      <c r="B42625" s="1" t="s">
        <v>125050</v>
      </c>
      <c r="C42625" s="1" t="s">
        <v>125051</v>
      </c>
      <c r="D42625" s="1">
        <v>598.0</v>
      </c>
    </row>
    <row r="42626">
      <c r="A42626" s="1" t="s">
        <v>125052</v>
      </c>
      <c r="B42626" s="1" t="s">
        <v>125053</v>
      </c>
      <c r="C42626" s="1" t="s">
        <v>125054</v>
      </c>
      <c r="D42626" s="1">
        <v>400.0</v>
      </c>
    </row>
    <row r="42627">
      <c r="A42627" s="1" t="s">
        <v>125055</v>
      </c>
      <c r="B42627" s="1" t="s">
        <v>125055</v>
      </c>
      <c r="C42627" s="1" t="s">
        <v>125056</v>
      </c>
      <c r="D42627" s="1">
        <v>988.0</v>
      </c>
    </row>
    <row r="42628">
      <c r="A42628" s="1" t="s">
        <v>125057</v>
      </c>
      <c r="B42628" s="1" t="s">
        <v>125058</v>
      </c>
      <c r="C42628" s="1" t="s">
        <v>125059</v>
      </c>
      <c r="D42628" s="1">
        <v>300.0</v>
      </c>
    </row>
    <row r="42629">
      <c r="A42629" s="1" t="s">
        <v>125060</v>
      </c>
      <c r="B42629" s="1" t="s">
        <v>125061</v>
      </c>
      <c r="C42629" s="1" t="s">
        <v>125062</v>
      </c>
      <c r="D42629" s="1">
        <v>58.0</v>
      </c>
    </row>
    <row r="42630">
      <c r="A42630" s="1" t="s">
        <v>125063</v>
      </c>
      <c r="B42630" s="1" t="s">
        <v>125064</v>
      </c>
      <c r="C42630" s="1" t="s">
        <v>125065</v>
      </c>
      <c r="D42630" s="1">
        <v>1145.0</v>
      </c>
    </row>
    <row r="42631">
      <c r="A42631" s="1" t="s">
        <v>125066</v>
      </c>
      <c r="B42631" s="1" t="s">
        <v>125067</v>
      </c>
      <c r="C42631" s="1" t="s">
        <v>125068</v>
      </c>
      <c r="D42631" s="1">
        <v>1581.0</v>
      </c>
    </row>
    <row r="42632">
      <c r="A42632" s="1" t="s">
        <v>44677</v>
      </c>
      <c r="B42632" s="1" t="s">
        <v>44678</v>
      </c>
      <c r="C42632" s="1" t="s">
        <v>125069</v>
      </c>
      <c r="D42632" s="1">
        <v>335.0</v>
      </c>
    </row>
    <row r="42633">
      <c r="A42633" s="1" t="s">
        <v>125070</v>
      </c>
      <c r="B42633" s="1" t="s">
        <v>125071</v>
      </c>
      <c r="C42633" s="1" t="s">
        <v>125072</v>
      </c>
      <c r="D42633" s="1">
        <v>885.0</v>
      </c>
    </row>
    <row r="42634">
      <c r="A42634" s="1" t="s">
        <v>125073</v>
      </c>
      <c r="B42634" s="1" t="s">
        <v>125074</v>
      </c>
      <c r="C42634" s="1" t="s">
        <v>125075</v>
      </c>
      <c r="D42634" s="1">
        <v>55.0</v>
      </c>
    </row>
    <row r="42635">
      <c r="A42635" s="1" t="s">
        <v>125076</v>
      </c>
      <c r="B42635" s="1" t="s">
        <v>125077</v>
      </c>
      <c r="C42635" s="1" t="s">
        <v>125078</v>
      </c>
      <c r="D42635" s="1">
        <v>2512.0</v>
      </c>
    </row>
    <row r="42636">
      <c r="A42636" s="1" t="s">
        <v>125079</v>
      </c>
      <c r="B42636" s="1" t="s">
        <v>125080</v>
      </c>
      <c r="C42636" s="1" t="s">
        <v>125081</v>
      </c>
      <c r="D42636" s="1">
        <v>6969.0</v>
      </c>
    </row>
    <row r="42637">
      <c r="A42637" s="1" t="s">
        <v>125082</v>
      </c>
      <c r="B42637" s="1" t="s">
        <v>125083</v>
      </c>
      <c r="C42637" s="1" t="s">
        <v>125084</v>
      </c>
      <c r="D42637" s="1">
        <v>371.0</v>
      </c>
    </row>
    <row r="42638">
      <c r="A42638" s="1" t="s">
        <v>125085</v>
      </c>
      <c r="B42638" s="1" t="s">
        <v>125086</v>
      </c>
      <c r="C42638" s="1" t="s">
        <v>125087</v>
      </c>
      <c r="D42638" s="1">
        <v>37.0</v>
      </c>
    </row>
    <row r="42639">
      <c r="A42639" s="1" t="s">
        <v>125088</v>
      </c>
      <c r="B42639" s="1" t="s">
        <v>125089</v>
      </c>
      <c r="C42639" s="1" t="s">
        <v>125090</v>
      </c>
      <c r="D42639" s="1">
        <v>41.0</v>
      </c>
    </row>
    <row r="42640">
      <c r="A42640" s="1" t="s">
        <v>125091</v>
      </c>
      <c r="B42640" s="1" t="s">
        <v>125092</v>
      </c>
      <c r="C42640" s="1" t="s">
        <v>125093</v>
      </c>
      <c r="D42640" s="1">
        <v>32.0</v>
      </c>
    </row>
    <row r="42641">
      <c r="A42641" s="1" t="s">
        <v>125094</v>
      </c>
      <c r="B42641" s="1" t="s">
        <v>125095</v>
      </c>
      <c r="C42641" s="1" t="s">
        <v>125096</v>
      </c>
      <c r="D42641" s="1">
        <v>111.0</v>
      </c>
    </row>
    <row r="42642">
      <c r="A42642" s="1" t="s">
        <v>125097</v>
      </c>
      <c r="B42642" s="1" t="s">
        <v>125098</v>
      </c>
      <c r="C42642" s="1" t="s">
        <v>125099</v>
      </c>
      <c r="D42642" s="1">
        <v>427.0</v>
      </c>
    </row>
    <row r="42643">
      <c r="A42643" s="1" t="s">
        <v>125100</v>
      </c>
      <c r="B42643" s="1" t="s">
        <v>125101</v>
      </c>
      <c r="C42643" s="1" t="s">
        <v>125102</v>
      </c>
      <c r="D42643" s="1">
        <v>2233.0</v>
      </c>
    </row>
    <row r="42644">
      <c r="A42644" s="1" t="s">
        <v>125103</v>
      </c>
      <c r="B42644" s="1" t="s">
        <v>125104</v>
      </c>
      <c r="C42644" s="1" t="s">
        <v>125105</v>
      </c>
      <c r="D42644" s="1">
        <v>100.0</v>
      </c>
    </row>
    <row r="42645">
      <c r="A42645" s="1" t="s">
        <v>125106</v>
      </c>
      <c r="B42645" s="1" t="s">
        <v>125107</v>
      </c>
      <c r="C42645" s="1" t="s">
        <v>125108</v>
      </c>
      <c r="D42645" s="1">
        <v>32.0</v>
      </c>
    </row>
    <row r="42646">
      <c r="A42646" s="1" t="s">
        <v>125109</v>
      </c>
      <c r="B42646" s="1" t="s">
        <v>125110</v>
      </c>
      <c r="C42646" s="1" t="s">
        <v>125111</v>
      </c>
      <c r="D42646" s="1">
        <v>1707.0</v>
      </c>
    </row>
    <row r="42647">
      <c r="A42647" s="1" t="s">
        <v>125112</v>
      </c>
      <c r="B42647" s="1" t="s">
        <v>125113</v>
      </c>
      <c r="C42647" s="1" t="s">
        <v>125114</v>
      </c>
      <c r="D42647" s="1">
        <v>11.0</v>
      </c>
    </row>
    <row r="42648">
      <c r="A42648" s="1" t="s">
        <v>125115</v>
      </c>
      <c r="B42648" s="1" t="s">
        <v>125116</v>
      </c>
      <c r="C42648" s="1" t="s">
        <v>125117</v>
      </c>
      <c r="D42648" s="1">
        <v>309.0</v>
      </c>
    </row>
    <row r="42649">
      <c r="A42649" s="1" t="s">
        <v>125118</v>
      </c>
      <c r="B42649" s="1" t="s">
        <v>125118</v>
      </c>
      <c r="C42649" s="1" t="s">
        <v>125119</v>
      </c>
      <c r="D42649" s="1">
        <v>883.0</v>
      </c>
    </row>
    <row r="42650">
      <c r="A42650" s="1" t="s">
        <v>125120</v>
      </c>
      <c r="B42650" s="1" t="s">
        <v>125121</v>
      </c>
      <c r="C42650" s="1" t="s">
        <v>125122</v>
      </c>
      <c r="D42650" s="1">
        <v>38.0</v>
      </c>
    </row>
    <row r="42651">
      <c r="A42651" s="1" t="s">
        <v>125123</v>
      </c>
      <c r="B42651" s="1" t="s">
        <v>125124</v>
      </c>
      <c r="C42651" s="1" t="s">
        <v>125125</v>
      </c>
      <c r="D42651" s="1">
        <v>53.0</v>
      </c>
    </row>
    <row r="42652">
      <c r="A42652" s="1" t="s">
        <v>125126</v>
      </c>
      <c r="B42652" s="1" t="s">
        <v>125127</v>
      </c>
      <c r="C42652" s="1" t="s">
        <v>125128</v>
      </c>
      <c r="D42652" s="1">
        <v>339.0</v>
      </c>
    </row>
    <row r="42653">
      <c r="A42653" s="1" t="s">
        <v>125129</v>
      </c>
      <c r="B42653" s="1" t="s">
        <v>125130</v>
      </c>
      <c r="C42653" s="1" t="s">
        <v>125131</v>
      </c>
      <c r="D42653" s="1">
        <v>324.0</v>
      </c>
    </row>
    <row r="42654">
      <c r="A42654" s="1" t="s">
        <v>125132</v>
      </c>
      <c r="B42654" s="1" t="s">
        <v>125133</v>
      </c>
      <c r="C42654" s="1" t="s">
        <v>125134</v>
      </c>
      <c r="D42654" s="1">
        <v>300.0</v>
      </c>
    </row>
    <row r="42655">
      <c r="A42655" s="1" t="s">
        <v>125135</v>
      </c>
      <c r="B42655" s="1" t="s">
        <v>125136</v>
      </c>
      <c r="C42655" s="1" t="s">
        <v>125137</v>
      </c>
      <c r="D42655" s="1">
        <v>39.0</v>
      </c>
    </row>
    <row r="42656">
      <c r="A42656" s="1" t="s">
        <v>125138</v>
      </c>
      <c r="B42656" s="1" t="s">
        <v>125139</v>
      </c>
      <c r="C42656" s="1" t="s">
        <v>125140</v>
      </c>
      <c r="D42656" s="1">
        <v>672.0</v>
      </c>
    </row>
    <row r="42657">
      <c r="A42657" s="1" t="s">
        <v>125141</v>
      </c>
      <c r="B42657" s="1" t="s">
        <v>125142</v>
      </c>
      <c r="C42657" s="1" t="s">
        <v>125143</v>
      </c>
      <c r="D42657" s="1">
        <v>2690.0</v>
      </c>
    </row>
    <row r="42658">
      <c r="A42658" s="1" t="s">
        <v>124801</v>
      </c>
      <c r="B42658" s="1" t="s">
        <v>124802</v>
      </c>
      <c r="C42658" s="1" t="s">
        <v>125144</v>
      </c>
      <c r="D42658" s="1">
        <v>200.0</v>
      </c>
    </row>
    <row r="42659">
      <c r="A42659" s="1" t="s">
        <v>125145</v>
      </c>
      <c r="B42659" s="1" t="s">
        <v>125146</v>
      </c>
      <c r="C42659" s="1" t="s">
        <v>125147</v>
      </c>
      <c r="D42659" s="1">
        <v>1189.0</v>
      </c>
    </row>
    <row r="42660">
      <c r="A42660" s="1" t="s">
        <v>125148</v>
      </c>
      <c r="B42660" s="1" t="s">
        <v>125149</v>
      </c>
      <c r="C42660" s="1" t="s">
        <v>125150</v>
      </c>
      <c r="D42660" s="1">
        <v>583.0</v>
      </c>
    </row>
    <row r="42661">
      <c r="A42661" s="1" t="s">
        <v>125151</v>
      </c>
      <c r="B42661" s="1" t="s">
        <v>125152</v>
      </c>
      <c r="C42661" s="1" t="s">
        <v>125153</v>
      </c>
      <c r="D42661" s="1">
        <v>429.0</v>
      </c>
    </row>
    <row r="42662">
      <c r="A42662" s="1" t="s">
        <v>125154</v>
      </c>
      <c r="B42662" s="1" t="s">
        <v>125155</v>
      </c>
      <c r="C42662" s="1" t="s">
        <v>125156</v>
      </c>
      <c r="D42662" s="1">
        <v>1599.0</v>
      </c>
    </row>
    <row r="42663">
      <c r="A42663" s="1" t="s">
        <v>125157</v>
      </c>
      <c r="B42663" s="1" t="s">
        <v>125158</v>
      </c>
      <c r="C42663" s="1" t="s">
        <v>125159</v>
      </c>
      <c r="D42663" s="1">
        <v>176.0</v>
      </c>
    </row>
    <row r="42664">
      <c r="A42664" s="1" t="s">
        <v>125160</v>
      </c>
      <c r="B42664" s="1" t="s">
        <v>125161</v>
      </c>
      <c r="C42664" s="1" t="s">
        <v>125162</v>
      </c>
      <c r="D42664" s="1">
        <v>1059.0</v>
      </c>
    </row>
    <row r="42665">
      <c r="A42665" s="1" t="s">
        <v>125163</v>
      </c>
      <c r="B42665" s="1" t="s">
        <v>125164</v>
      </c>
      <c r="C42665" s="1" t="s">
        <v>125165</v>
      </c>
      <c r="D42665" s="1">
        <v>3077.0</v>
      </c>
    </row>
    <row r="42666">
      <c r="A42666" s="1" t="s">
        <v>125166</v>
      </c>
      <c r="B42666" s="1" t="s">
        <v>125167</v>
      </c>
      <c r="C42666" s="1" t="s">
        <v>125168</v>
      </c>
      <c r="D42666" s="1">
        <v>555.0</v>
      </c>
    </row>
    <row r="42667">
      <c r="A42667" s="1" t="s">
        <v>125169</v>
      </c>
      <c r="B42667" s="1" t="s">
        <v>125169</v>
      </c>
      <c r="C42667" s="1" t="s">
        <v>125170</v>
      </c>
      <c r="D42667" s="1">
        <v>77.0</v>
      </c>
    </row>
    <row r="42668">
      <c r="A42668" s="1" t="s">
        <v>125171</v>
      </c>
      <c r="B42668" s="1" t="s">
        <v>125172</v>
      </c>
      <c r="C42668" s="1" t="s">
        <v>125173</v>
      </c>
      <c r="D42668" s="1">
        <v>1138.0</v>
      </c>
    </row>
    <row r="42669">
      <c r="A42669" s="1" t="s">
        <v>125174</v>
      </c>
      <c r="B42669" s="1" t="s">
        <v>125175</v>
      </c>
      <c r="C42669" s="1" t="s">
        <v>125176</v>
      </c>
      <c r="D42669" s="1">
        <v>272.0</v>
      </c>
    </row>
    <row r="42670">
      <c r="A42670" s="1" t="s">
        <v>125177</v>
      </c>
      <c r="B42670" s="1" t="s">
        <v>125178</v>
      </c>
      <c r="C42670" s="1" t="s">
        <v>125179</v>
      </c>
      <c r="D42670" s="1">
        <v>600.0</v>
      </c>
    </row>
    <row r="42671">
      <c r="A42671" s="1" t="s">
        <v>125180</v>
      </c>
      <c r="B42671" s="1" t="s">
        <v>125181</v>
      </c>
      <c r="C42671" s="1" t="s">
        <v>125182</v>
      </c>
      <c r="D42671" s="1">
        <v>115.0</v>
      </c>
    </row>
    <row r="42672">
      <c r="A42672" s="1" t="s">
        <v>125183</v>
      </c>
      <c r="B42672" s="1" t="s">
        <v>125184</v>
      </c>
      <c r="C42672" s="1" t="s">
        <v>125185</v>
      </c>
      <c r="D42672" s="1">
        <v>567.0</v>
      </c>
    </row>
    <row r="42673">
      <c r="A42673" s="1" t="s">
        <v>40484</v>
      </c>
      <c r="B42673" s="1" t="s">
        <v>125186</v>
      </c>
      <c r="C42673" s="1" t="s">
        <v>125187</v>
      </c>
      <c r="D42673" s="1">
        <v>249.0</v>
      </c>
    </row>
    <row r="42674">
      <c r="A42674" s="1" t="s">
        <v>125188</v>
      </c>
      <c r="B42674" s="1" t="s">
        <v>125189</v>
      </c>
      <c r="C42674" s="1" t="s">
        <v>125190</v>
      </c>
      <c r="D42674" s="1">
        <v>19.0</v>
      </c>
    </row>
    <row r="42675">
      <c r="A42675" s="1" t="s">
        <v>125191</v>
      </c>
      <c r="B42675" s="1" t="s">
        <v>125192</v>
      </c>
      <c r="C42675" s="1" t="s">
        <v>125193</v>
      </c>
      <c r="D42675" s="1">
        <v>1868.0</v>
      </c>
    </row>
    <row r="42676">
      <c r="A42676" s="1" t="s">
        <v>125194</v>
      </c>
      <c r="B42676" s="1" t="s">
        <v>125195</v>
      </c>
      <c r="C42676" s="1" t="s">
        <v>125196</v>
      </c>
      <c r="D42676" s="1">
        <v>5399.0</v>
      </c>
    </row>
    <row r="42677">
      <c r="A42677" s="1" t="s">
        <v>125197</v>
      </c>
      <c r="B42677" s="1" t="s">
        <v>125198</v>
      </c>
      <c r="C42677" s="1" t="s">
        <v>125199</v>
      </c>
      <c r="D42677" s="1">
        <v>2029.0</v>
      </c>
    </row>
    <row r="42678">
      <c r="A42678" s="1" t="s">
        <v>125200</v>
      </c>
      <c r="B42678" s="1" t="s">
        <v>125201</v>
      </c>
      <c r="C42678" s="1" t="s">
        <v>125202</v>
      </c>
      <c r="D42678" s="1">
        <v>76.0</v>
      </c>
    </row>
    <row r="42679">
      <c r="A42679" s="1" t="s">
        <v>125203</v>
      </c>
      <c r="B42679" s="1" t="s">
        <v>125204</v>
      </c>
      <c r="C42679" s="1" t="s">
        <v>125205</v>
      </c>
      <c r="D42679" s="1">
        <v>37.0</v>
      </c>
    </row>
    <row r="42680">
      <c r="A42680" s="1" t="s">
        <v>125206</v>
      </c>
      <c r="B42680" s="1" t="s">
        <v>125207</v>
      </c>
      <c r="C42680" s="1" t="s">
        <v>125208</v>
      </c>
      <c r="D42680" s="1">
        <v>155.0</v>
      </c>
    </row>
    <row r="42681">
      <c r="A42681" s="1" t="s">
        <v>125209</v>
      </c>
      <c r="B42681" s="1" t="s">
        <v>125210</v>
      </c>
      <c r="C42681" s="1" t="s">
        <v>125211</v>
      </c>
      <c r="D42681" s="1">
        <v>2124.0</v>
      </c>
    </row>
    <row r="42682">
      <c r="A42682" s="1" t="s">
        <v>125212</v>
      </c>
      <c r="B42682" s="1" t="s">
        <v>125213</v>
      </c>
      <c r="C42682" s="1" t="s">
        <v>125214</v>
      </c>
      <c r="D42682" s="1">
        <v>15.0</v>
      </c>
    </row>
    <row r="42683">
      <c r="A42683" s="1" t="s">
        <v>125215</v>
      </c>
      <c r="B42683" s="1" t="s">
        <v>125216</v>
      </c>
      <c r="C42683" s="1" t="s">
        <v>125217</v>
      </c>
      <c r="D42683" s="1">
        <v>532.0</v>
      </c>
    </row>
    <row r="42684">
      <c r="A42684" s="1" t="s">
        <v>125218</v>
      </c>
      <c r="B42684" s="1" t="s">
        <v>125219</v>
      </c>
      <c r="C42684" s="1" t="s">
        <v>125220</v>
      </c>
      <c r="D42684" s="1">
        <v>682.0</v>
      </c>
    </row>
    <row r="42685">
      <c r="A42685" s="1" t="s">
        <v>125221</v>
      </c>
      <c r="B42685" s="1" t="s">
        <v>125222</v>
      </c>
      <c r="C42685" s="1" t="s">
        <v>125223</v>
      </c>
      <c r="D42685" s="1">
        <v>597.0</v>
      </c>
    </row>
    <row r="42686">
      <c r="A42686" s="1" t="s">
        <v>125224</v>
      </c>
      <c r="B42686" s="1" t="s">
        <v>125225</v>
      </c>
      <c r="C42686" s="1" t="s">
        <v>125226</v>
      </c>
      <c r="D42686" s="1">
        <v>759.0</v>
      </c>
    </row>
    <row r="42687">
      <c r="A42687" s="1" t="s">
        <v>125227</v>
      </c>
      <c r="B42687" s="1" t="s">
        <v>125228</v>
      </c>
      <c r="C42687" s="1" t="s">
        <v>125229</v>
      </c>
      <c r="D42687" s="1">
        <v>252.0</v>
      </c>
    </row>
    <row r="42688">
      <c r="A42688" s="1" t="s">
        <v>125230</v>
      </c>
      <c r="B42688" s="1" t="s">
        <v>125231</v>
      </c>
      <c r="C42688" s="1" t="s">
        <v>125232</v>
      </c>
      <c r="D42688" s="1">
        <v>29915.0</v>
      </c>
    </row>
    <row r="42689">
      <c r="A42689" s="1" t="s">
        <v>125233</v>
      </c>
      <c r="B42689" s="1" t="s">
        <v>125234</v>
      </c>
      <c r="C42689" s="1" t="s">
        <v>125235</v>
      </c>
      <c r="D42689" s="1">
        <v>299.0</v>
      </c>
    </row>
    <row r="42690">
      <c r="A42690" s="1" t="s">
        <v>125236</v>
      </c>
      <c r="B42690" s="1" t="s">
        <v>125237</v>
      </c>
      <c r="C42690" s="1" t="s">
        <v>125238</v>
      </c>
      <c r="D42690" s="1">
        <v>4355.0</v>
      </c>
    </row>
    <row r="42691">
      <c r="A42691" s="1" t="s">
        <v>125239</v>
      </c>
      <c r="B42691" s="1" t="s">
        <v>125240</v>
      </c>
      <c r="C42691" s="1" t="s">
        <v>125241</v>
      </c>
      <c r="D42691" s="1">
        <v>67.0</v>
      </c>
    </row>
    <row r="42692">
      <c r="A42692" s="1" t="s">
        <v>125242</v>
      </c>
      <c r="B42692" s="1" t="s">
        <v>125243</v>
      </c>
      <c r="C42692" s="1" t="s">
        <v>125244</v>
      </c>
      <c r="D42692" s="1">
        <v>461.0</v>
      </c>
    </row>
    <row r="42693">
      <c r="A42693" s="1" t="s">
        <v>125245</v>
      </c>
      <c r="B42693" s="1" t="s">
        <v>125246</v>
      </c>
      <c r="C42693" s="1" t="s">
        <v>125247</v>
      </c>
      <c r="D42693" s="1">
        <v>214.0</v>
      </c>
    </row>
    <row r="42694">
      <c r="A42694" s="1" t="s">
        <v>125248</v>
      </c>
      <c r="B42694" s="1" t="s">
        <v>125249</v>
      </c>
      <c r="C42694" s="1" t="s">
        <v>125250</v>
      </c>
      <c r="D42694" s="1">
        <v>1029.0</v>
      </c>
    </row>
    <row r="42695">
      <c r="A42695" s="1" t="s">
        <v>125251</v>
      </c>
      <c r="B42695" s="1" t="s">
        <v>125252</v>
      </c>
      <c r="C42695" s="1" t="s">
        <v>125253</v>
      </c>
      <c r="D42695" s="1">
        <v>309.0</v>
      </c>
    </row>
    <row r="42696">
      <c r="A42696" s="1" t="s">
        <v>125254</v>
      </c>
      <c r="B42696" s="1" t="s">
        <v>125255</v>
      </c>
      <c r="C42696" s="1" t="s">
        <v>125256</v>
      </c>
      <c r="D42696" s="1">
        <v>19.0</v>
      </c>
    </row>
    <row r="42697">
      <c r="A42697" s="1" t="s">
        <v>125257</v>
      </c>
      <c r="B42697" s="1" t="s">
        <v>125258</v>
      </c>
      <c r="C42697" s="1" t="s">
        <v>125259</v>
      </c>
      <c r="D42697" s="1">
        <v>1161.0</v>
      </c>
    </row>
    <row r="42698">
      <c r="A42698" s="1" t="s">
        <v>125260</v>
      </c>
      <c r="B42698" s="1" t="s">
        <v>125261</v>
      </c>
      <c r="C42698" s="1" t="s">
        <v>125262</v>
      </c>
      <c r="D42698" s="1">
        <v>396.0</v>
      </c>
    </row>
    <row r="42699">
      <c r="A42699" s="1" t="s">
        <v>125263</v>
      </c>
      <c r="B42699" s="1" t="s">
        <v>125264</v>
      </c>
      <c r="C42699" s="1" t="s">
        <v>125265</v>
      </c>
      <c r="D42699" s="1">
        <v>310.0</v>
      </c>
    </row>
    <row r="42700">
      <c r="A42700" s="1" t="s">
        <v>125266</v>
      </c>
      <c r="B42700" s="1" t="s">
        <v>125267</v>
      </c>
      <c r="C42700" s="1" t="s">
        <v>125268</v>
      </c>
      <c r="D42700" s="1">
        <v>132.0</v>
      </c>
    </row>
    <row r="42701">
      <c r="A42701" s="1" t="s">
        <v>125269</v>
      </c>
      <c r="B42701" s="1" t="s">
        <v>125270</v>
      </c>
      <c r="C42701" s="1" t="s">
        <v>125271</v>
      </c>
      <c r="D42701" s="1">
        <v>1250.0</v>
      </c>
    </row>
    <row r="42702">
      <c r="A42702" s="1" t="s">
        <v>125272</v>
      </c>
      <c r="B42702" s="1" t="s">
        <v>125273</v>
      </c>
      <c r="C42702" s="1" t="s">
        <v>125274</v>
      </c>
      <c r="D42702" s="1">
        <v>8384.0</v>
      </c>
    </row>
    <row r="42703">
      <c r="A42703" s="1" t="s">
        <v>125275</v>
      </c>
      <c r="B42703" s="1" t="s">
        <v>125276</v>
      </c>
      <c r="C42703" s="1" t="s">
        <v>125277</v>
      </c>
      <c r="D42703" s="1">
        <v>189.0</v>
      </c>
    </row>
    <row r="42704">
      <c r="A42704" s="1" t="s">
        <v>125278</v>
      </c>
      <c r="B42704" s="1" t="s">
        <v>125279</v>
      </c>
      <c r="C42704" s="1" t="s">
        <v>125280</v>
      </c>
      <c r="D42704" s="1">
        <v>52.0</v>
      </c>
    </row>
    <row r="42705">
      <c r="A42705" s="1" t="s">
        <v>125281</v>
      </c>
      <c r="B42705" s="1" t="s">
        <v>125282</v>
      </c>
      <c r="C42705" s="1" t="s">
        <v>125283</v>
      </c>
      <c r="D42705" s="1">
        <v>92.0</v>
      </c>
    </row>
    <row r="42706">
      <c r="A42706" s="1" t="s">
        <v>125284</v>
      </c>
      <c r="B42706" s="1" t="s">
        <v>125285</v>
      </c>
      <c r="C42706" s="1" t="s">
        <v>125286</v>
      </c>
      <c r="D42706" s="1">
        <v>187.0</v>
      </c>
    </row>
    <row r="42707">
      <c r="A42707" s="1" t="s">
        <v>125287</v>
      </c>
      <c r="B42707" s="1" t="s">
        <v>125287</v>
      </c>
      <c r="C42707" s="1" t="s">
        <v>125288</v>
      </c>
      <c r="D42707" s="1">
        <v>134.0</v>
      </c>
    </row>
    <row r="42708">
      <c r="A42708" s="1" t="s">
        <v>125289</v>
      </c>
      <c r="B42708" s="1" t="s">
        <v>125290</v>
      </c>
      <c r="C42708" s="1" t="s">
        <v>125291</v>
      </c>
      <c r="D42708" s="1">
        <v>154.0</v>
      </c>
    </row>
    <row r="42709">
      <c r="A42709" s="1" t="s">
        <v>125292</v>
      </c>
      <c r="B42709" s="1" t="s">
        <v>125293</v>
      </c>
      <c r="C42709" s="1" t="s">
        <v>125294</v>
      </c>
      <c r="D42709" s="1">
        <v>444.0</v>
      </c>
    </row>
    <row r="42710">
      <c r="A42710" s="1" t="s">
        <v>125295</v>
      </c>
      <c r="B42710" s="1" t="s">
        <v>125296</v>
      </c>
      <c r="C42710" s="1" t="s">
        <v>125297</v>
      </c>
      <c r="D42710" s="1">
        <v>88.0</v>
      </c>
    </row>
    <row r="42711">
      <c r="A42711" s="1" t="s">
        <v>125298</v>
      </c>
      <c r="B42711" s="1" t="s">
        <v>125299</v>
      </c>
      <c r="C42711" s="1" t="s">
        <v>125300</v>
      </c>
      <c r="D42711" s="1">
        <v>1519.0</v>
      </c>
    </row>
    <row r="42712">
      <c r="A42712" s="1" t="s">
        <v>125301</v>
      </c>
      <c r="B42712" s="1" t="s">
        <v>125302</v>
      </c>
      <c r="C42712" s="1" t="s">
        <v>125303</v>
      </c>
      <c r="D42712" s="1">
        <v>506.0</v>
      </c>
    </row>
    <row r="42713">
      <c r="A42713" s="1" t="s">
        <v>125304</v>
      </c>
      <c r="B42713" s="1" t="s">
        <v>125305</v>
      </c>
      <c r="C42713" s="1" t="s">
        <v>125306</v>
      </c>
      <c r="D42713" s="1">
        <v>51.0</v>
      </c>
    </row>
    <row r="42714">
      <c r="A42714" s="1" t="s">
        <v>42200</v>
      </c>
      <c r="B42714" s="1" t="s">
        <v>42201</v>
      </c>
      <c r="C42714" s="1" t="s">
        <v>125307</v>
      </c>
      <c r="D42714" s="1">
        <v>708.0</v>
      </c>
    </row>
    <row r="42715">
      <c r="A42715" s="1" t="s">
        <v>125308</v>
      </c>
      <c r="B42715" s="1" t="s">
        <v>125309</v>
      </c>
      <c r="C42715" s="1" t="s">
        <v>125310</v>
      </c>
      <c r="D42715" s="1">
        <v>299.0</v>
      </c>
    </row>
    <row r="42716">
      <c r="A42716" s="1" t="s">
        <v>125311</v>
      </c>
      <c r="B42716" s="1" t="s">
        <v>125312</v>
      </c>
      <c r="C42716" s="1" t="s">
        <v>125313</v>
      </c>
      <c r="D42716" s="1">
        <v>84.0</v>
      </c>
    </row>
    <row r="42717">
      <c r="A42717" s="1" t="s">
        <v>125314</v>
      </c>
      <c r="B42717" s="1" t="s">
        <v>125315</v>
      </c>
      <c r="C42717" s="1" t="s">
        <v>125316</v>
      </c>
      <c r="D42717" s="1">
        <v>339.0</v>
      </c>
    </row>
    <row r="42718">
      <c r="A42718" s="1" t="s">
        <v>125317</v>
      </c>
      <c r="B42718" s="1" t="s">
        <v>125318</v>
      </c>
      <c r="C42718" s="1" t="s">
        <v>125319</v>
      </c>
      <c r="D42718" s="1">
        <v>57.0</v>
      </c>
    </row>
    <row r="42719">
      <c r="A42719" s="1" t="s">
        <v>125320</v>
      </c>
      <c r="B42719" s="1" t="s">
        <v>125320</v>
      </c>
      <c r="C42719" s="1" t="s">
        <v>125321</v>
      </c>
      <c r="D42719" s="1">
        <v>192.0</v>
      </c>
    </row>
    <row r="42720">
      <c r="A42720" s="1" t="s">
        <v>125322</v>
      </c>
      <c r="B42720" s="1" t="s">
        <v>125323</v>
      </c>
      <c r="C42720" s="1" t="s">
        <v>125324</v>
      </c>
      <c r="D42720" s="1">
        <v>311.0</v>
      </c>
    </row>
    <row r="42721">
      <c r="A42721" s="1" t="s">
        <v>125325</v>
      </c>
      <c r="B42721" s="1" t="s">
        <v>125326</v>
      </c>
      <c r="C42721" s="1" t="s">
        <v>125327</v>
      </c>
      <c r="D42721" s="1">
        <v>219.0</v>
      </c>
    </row>
    <row r="42722">
      <c r="A42722" s="1" t="s">
        <v>125328</v>
      </c>
      <c r="B42722" s="1" t="s">
        <v>125329</v>
      </c>
      <c r="C42722" s="1" t="s">
        <v>125330</v>
      </c>
      <c r="D42722" s="1">
        <v>28.0</v>
      </c>
    </row>
    <row r="42723">
      <c r="A42723" s="1" t="s">
        <v>125331</v>
      </c>
      <c r="B42723" s="1" t="s">
        <v>125332</v>
      </c>
      <c r="C42723" s="1" t="s">
        <v>125333</v>
      </c>
      <c r="D42723" s="1">
        <v>465.0</v>
      </c>
    </row>
    <row r="42724">
      <c r="A42724" s="1" t="s">
        <v>125334</v>
      </c>
      <c r="B42724" s="1" t="s">
        <v>125335</v>
      </c>
      <c r="C42724" s="1" t="s">
        <v>125336</v>
      </c>
      <c r="D42724" s="1">
        <v>581.0</v>
      </c>
    </row>
    <row r="42725">
      <c r="A42725" s="1" t="s">
        <v>125337</v>
      </c>
      <c r="B42725" s="1" t="s">
        <v>125338</v>
      </c>
      <c r="C42725" s="1" t="s">
        <v>125339</v>
      </c>
      <c r="D42725" s="1">
        <v>158.0</v>
      </c>
    </row>
    <row r="42726">
      <c r="A42726" s="1" t="s">
        <v>125340</v>
      </c>
      <c r="B42726" s="1" t="s">
        <v>125341</v>
      </c>
      <c r="C42726" s="1" t="s">
        <v>125342</v>
      </c>
      <c r="D42726" s="1">
        <v>40.0</v>
      </c>
    </row>
    <row r="42727">
      <c r="A42727" s="1" t="s">
        <v>125343</v>
      </c>
      <c r="B42727" s="1" t="s">
        <v>125344</v>
      </c>
      <c r="C42727" s="1" t="s">
        <v>125345</v>
      </c>
      <c r="D42727" s="1">
        <v>57.0</v>
      </c>
    </row>
    <row r="42728">
      <c r="A42728" s="1" t="s">
        <v>125346</v>
      </c>
      <c r="B42728" s="1" t="s">
        <v>125347</v>
      </c>
      <c r="C42728" s="1" t="s">
        <v>125348</v>
      </c>
      <c r="D42728" s="1">
        <v>212.0</v>
      </c>
    </row>
    <row r="42729">
      <c r="A42729" s="1" t="s">
        <v>125349</v>
      </c>
      <c r="B42729" s="1" t="s">
        <v>125350</v>
      </c>
      <c r="C42729" s="1" t="s">
        <v>125351</v>
      </c>
      <c r="D42729" s="1">
        <v>114.0</v>
      </c>
    </row>
    <row r="42730">
      <c r="A42730" s="1" t="s">
        <v>125352</v>
      </c>
      <c r="B42730" s="1" t="s">
        <v>125353</v>
      </c>
      <c r="C42730" s="1" t="s">
        <v>125354</v>
      </c>
      <c r="D42730" s="1">
        <v>922.0</v>
      </c>
    </row>
    <row r="42731">
      <c r="A42731" s="1" t="s">
        <v>125355</v>
      </c>
      <c r="B42731" s="1" t="s">
        <v>125356</v>
      </c>
      <c r="C42731" s="1" t="s">
        <v>125357</v>
      </c>
      <c r="D42731" s="1">
        <v>281.0</v>
      </c>
    </row>
    <row r="42732">
      <c r="A42732" s="1" t="s">
        <v>125358</v>
      </c>
      <c r="B42732" s="1" t="s">
        <v>125359</v>
      </c>
      <c r="C42732" s="1" t="s">
        <v>125360</v>
      </c>
      <c r="D42732" s="1">
        <v>39.0</v>
      </c>
    </row>
    <row r="42733">
      <c r="A42733" s="1" t="s">
        <v>125361</v>
      </c>
      <c r="B42733" s="1" t="s">
        <v>125362</v>
      </c>
      <c r="C42733" s="1" t="s">
        <v>125363</v>
      </c>
      <c r="D42733" s="1">
        <v>1037.0</v>
      </c>
    </row>
    <row r="42734">
      <c r="A42734" s="1" t="s">
        <v>125364</v>
      </c>
      <c r="B42734" s="1" t="s">
        <v>125365</v>
      </c>
      <c r="C42734" s="1" t="s">
        <v>125366</v>
      </c>
      <c r="D42734" s="1">
        <v>547.0</v>
      </c>
    </row>
    <row r="42735">
      <c r="A42735" s="1" t="s">
        <v>125367</v>
      </c>
      <c r="B42735" s="1" t="s">
        <v>125368</v>
      </c>
      <c r="C42735" s="1" t="s">
        <v>125369</v>
      </c>
      <c r="D42735" s="1">
        <v>179.0</v>
      </c>
    </row>
    <row r="42736">
      <c r="A42736" s="1" t="s">
        <v>125370</v>
      </c>
      <c r="B42736" s="1" t="s">
        <v>125371</v>
      </c>
      <c r="C42736" s="1" t="s">
        <v>125372</v>
      </c>
      <c r="D42736" s="1">
        <v>80.0</v>
      </c>
    </row>
    <row r="42737">
      <c r="A42737" s="1" t="s">
        <v>125373</v>
      </c>
      <c r="B42737" s="1" t="s">
        <v>125374</v>
      </c>
      <c r="C42737" s="1" t="s">
        <v>125375</v>
      </c>
      <c r="D42737" s="1">
        <v>19.0</v>
      </c>
    </row>
    <row r="42738">
      <c r="A42738" s="1" t="s">
        <v>125376</v>
      </c>
      <c r="B42738" s="1" t="s">
        <v>125377</v>
      </c>
      <c r="C42738" s="1" t="s">
        <v>125378</v>
      </c>
      <c r="D42738" s="1">
        <v>286.0</v>
      </c>
    </row>
    <row r="42739">
      <c r="A42739" s="1" t="s">
        <v>125379</v>
      </c>
      <c r="B42739" s="1" t="s">
        <v>125380</v>
      </c>
      <c r="C42739" s="1" t="s">
        <v>125381</v>
      </c>
      <c r="D42739" s="1">
        <v>229.0</v>
      </c>
    </row>
    <row r="42740">
      <c r="A42740" s="1" t="s">
        <v>125382</v>
      </c>
      <c r="B42740" s="1" t="s">
        <v>125383</v>
      </c>
      <c r="C42740" s="1" t="s">
        <v>125384</v>
      </c>
      <c r="D42740" s="1">
        <v>268.0</v>
      </c>
    </row>
    <row r="42741">
      <c r="A42741" s="1" t="s">
        <v>125385</v>
      </c>
      <c r="B42741" s="1" t="s">
        <v>125386</v>
      </c>
      <c r="C42741" s="1" t="s">
        <v>125387</v>
      </c>
      <c r="D42741" s="1">
        <v>1250.0</v>
      </c>
    </row>
    <row r="42742">
      <c r="A42742" s="1" t="s">
        <v>125388</v>
      </c>
      <c r="B42742" s="1" t="s">
        <v>125389</v>
      </c>
      <c r="C42742" s="1" t="s">
        <v>125390</v>
      </c>
      <c r="D42742" s="1">
        <v>2217.0</v>
      </c>
    </row>
    <row r="42743">
      <c r="A42743" s="1" t="s">
        <v>125391</v>
      </c>
      <c r="B42743" s="1" t="s">
        <v>125392</v>
      </c>
      <c r="C42743" s="1" t="s">
        <v>125393</v>
      </c>
      <c r="D42743" s="1">
        <v>571.0</v>
      </c>
    </row>
    <row r="42744">
      <c r="A42744" s="1" t="s">
        <v>125394</v>
      </c>
      <c r="B42744" s="1" t="s">
        <v>125395</v>
      </c>
      <c r="C42744" s="1" t="s">
        <v>125396</v>
      </c>
      <c r="D42744" s="1">
        <v>253.0</v>
      </c>
    </row>
    <row r="42745">
      <c r="A42745" s="1" t="s">
        <v>125397</v>
      </c>
      <c r="B42745" s="1" t="s">
        <v>125398</v>
      </c>
      <c r="C42745" s="1" t="s">
        <v>125399</v>
      </c>
      <c r="D42745" s="1">
        <v>1456.0</v>
      </c>
    </row>
    <row r="42746">
      <c r="A42746" s="1" t="s">
        <v>125400</v>
      </c>
      <c r="B42746" s="1" t="s">
        <v>125401</v>
      </c>
      <c r="C42746" s="1" t="s">
        <v>125402</v>
      </c>
      <c r="D42746" s="1">
        <v>512.0</v>
      </c>
    </row>
    <row r="42747">
      <c r="A42747" s="1" t="s">
        <v>125403</v>
      </c>
      <c r="B42747" s="1" t="s">
        <v>125404</v>
      </c>
      <c r="C42747" s="1" t="s">
        <v>125405</v>
      </c>
      <c r="D42747" s="1">
        <v>95.0</v>
      </c>
    </row>
    <row r="42748">
      <c r="A42748" s="1" t="s">
        <v>125406</v>
      </c>
      <c r="B42748" s="1" t="s">
        <v>125407</v>
      </c>
      <c r="C42748" s="1" t="s">
        <v>125408</v>
      </c>
      <c r="D42748" s="1">
        <v>130.0</v>
      </c>
    </row>
    <row r="42749">
      <c r="A42749" s="1" t="s">
        <v>125409</v>
      </c>
      <c r="B42749" s="1" t="s">
        <v>125410</v>
      </c>
      <c r="C42749" s="1" t="s">
        <v>125411</v>
      </c>
      <c r="D42749" s="1">
        <v>293.0</v>
      </c>
    </row>
    <row r="42750">
      <c r="A42750" s="1" t="s">
        <v>125412</v>
      </c>
      <c r="B42750" s="1" t="s">
        <v>125413</v>
      </c>
      <c r="C42750" s="1" t="s">
        <v>125414</v>
      </c>
      <c r="D42750" s="1">
        <v>313.0</v>
      </c>
    </row>
    <row r="42751">
      <c r="A42751" s="1" t="s">
        <v>125415</v>
      </c>
      <c r="B42751" s="1" t="s">
        <v>125416</v>
      </c>
      <c r="C42751" s="1" t="s">
        <v>125417</v>
      </c>
      <c r="D42751" s="1">
        <v>409.0</v>
      </c>
    </row>
    <row r="42752">
      <c r="A42752" s="1" t="s">
        <v>125418</v>
      </c>
      <c r="B42752" s="1" t="s">
        <v>125419</v>
      </c>
      <c r="C42752" s="1" t="s">
        <v>125420</v>
      </c>
      <c r="D42752" s="1">
        <v>2958.0</v>
      </c>
    </row>
    <row r="42753">
      <c r="A42753" s="1" t="s">
        <v>125421</v>
      </c>
      <c r="B42753" s="1" t="s">
        <v>125422</v>
      </c>
      <c r="C42753" s="1" t="s">
        <v>125423</v>
      </c>
      <c r="D42753" s="1">
        <v>142.0</v>
      </c>
    </row>
    <row r="42754">
      <c r="A42754" s="1" t="s">
        <v>125424</v>
      </c>
      <c r="B42754" s="1" t="s">
        <v>14428</v>
      </c>
      <c r="C42754" s="1" t="s">
        <v>125425</v>
      </c>
      <c r="D42754" s="1">
        <v>278.0</v>
      </c>
    </row>
    <row r="42755">
      <c r="A42755" s="1" t="s">
        <v>125426</v>
      </c>
      <c r="B42755" s="1" t="s">
        <v>125427</v>
      </c>
      <c r="C42755" s="1" t="s">
        <v>125428</v>
      </c>
      <c r="D42755" s="1">
        <v>327.0</v>
      </c>
    </row>
    <row r="42756">
      <c r="A42756" s="1" t="s">
        <v>125429</v>
      </c>
      <c r="B42756" s="1" t="s">
        <v>125430</v>
      </c>
      <c r="C42756" s="1" t="s">
        <v>125431</v>
      </c>
      <c r="D42756" s="1">
        <v>124.0</v>
      </c>
    </row>
    <row r="42757">
      <c r="A42757" s="1" t="s">
        <v>125432</v>
      </c>
      <c r="B42757" s="1" t="s">
        <v>125433</v>
      </c>
      <c r="C42757" s="1" t="s">
        <v>125434</v>
      </c>
      <c r="D42757" s="1">
        <v>958.0</v>
      </c>
    </row>
    <row r="42758">
      <c r="A42758" s="1" t="s">
        <v>125435</v>
      </c>
      <c r="B42758" s="1" t="s">
        <v>125436</v>
      </c>
      <c r="C42758" s="1" t="s">
        <v>125437</v>
      </c>
      <c r="D42758" s="1">
        <v>194.0</v>
      </c>
    </row>
    <row r="42759">
      <c r="A42759" s="1" t="s">
        <v>125438</v>
      </c>
      <c r="B42759" s="1" t="s">
        <v>125439</v>
      </c>
      <c r="C42759" s="1" t="s">
        <v>125440</v>
      </c>
      <c r="D42759" s="1">
        <v>308.0</v>
      </c>
    </row>
    <row r="42760">
      <c r="A42760" s="1" t="s">
        <v>125441</v>
      </c>
      <c r="B42760" s="1" t="s">
        <v>125442</v>
      </c>
      <c r="C42760" s="1" t="s">
        <v>125443</v>
      </c>
      <c r="D42760" s="1">
        <v>3449.0</v>
      </c>
    </row>
    <row r="42761">
      <c r="A42761" s="1" t="s">
        <v>125444</v>
      </c>
      <c r="B42761" s="1" t="s">
        <v>125445</v>
      </c>
      <c r="C42761" s="1" t="s">
        <v>125446</v>
      </c>
      <c r="D42761" s="1">
        <v>138.0</v>
      </c>
    </row>
    <row r="42762">
      <c r="A42762" s="1" t="s">
        <v>125447</v>
      </c>
      <c r="B42762" s="1" t="s">
        <v>125448</v>
      </c>
      <c r="C42762" s="1" t="s">
        <v>125449</v>
      </c>
      <c r="D42762" s="1">
        <v>421.0</v>
      </c>
    </row>
    <row r="42763">
      <c r="A42763" s="1" t="s">
        <v>125450</v>
      </c>
      <c r="B42763" s="1" t="s">
        <v>125451</v>
      </c>
      <c r="C42763" s="1" t="s">
        <v>125452</v>
      </c>
      <c r="D42763" s="1">
        <v>127.0</v>
      </c>
    </row>
    <row r="42764">
      <c r="A42764" s="1" t="s">
        <v>125453</v>
      </c>
      <c r="B42764" s="1" t="s">
        <v>125454</v>
      </c>
      <c r="C42764" s="1" t="s">
        <v>125455</v>
      </c>
      <c r="D42764" s="1">
        <v>170.0</v>
      </c>
    </row>
    <row r="42765">
      <c r="A42765" s="1" t="s">
        <v>125456</v>
      </c>
      <c r="B42765" s="1" t="s">
        <v>125457</v>
      </c>
      <c r="C42765" s="1" t="s">
        <v>125458</v>
      </c>
      <c r="D42765" s="1">
        <v>107.0</v>
      </c>
    </row>
    <row r="42766">
      <c r="A42766" s="1" t="s">
        <v>125459</v>
      </c>
      <c r="B42766" s="1" t="s">
        <v>125460</v>
      </c>
      <c r="C42766" s="1" t="s">
        <v>125461</v>
      </c>
      <c r="D42766" s="1">
        <v>82.0</v>
      </c>
    </row>
    <row r="42767">
      <c r="A42767" s="1" t="s">
        <v>125462</v>
      </c>
      <c r="B42767" s="1" t="s">
        <v>125463</v>
      </c>
      <c r="C42767" s="1" t="s">
        <v>125464</v>
      </c>
      <c r="D42767" s="1">
        <v>1035.0</v>
      </c>
    </row>
    <row r="42768">
      <c r="A42768" s="1" t="s">
        <v>75096</v>
      </c>
      <c r="B42768" s="1" t="s">
        <v>75097</v>
      </c>
      <c r="C42768" s="1" t="s">
        <v>125465</v>
      </c>
      <c r="D42768" s="1">
        <v>12.0</v>
      </c>
    </row>
    <row r="42769">
      <c r="A42769" s="1" t="s">
        <v>125466</v>
      </c>
      <c r="B42769" s="1" t="s">
        <v>125467</v>
      </c>
      <c r="C42769" s="1" t="s">
        <v>125468</v>
      </c>
      <c r="D42769" s="1">
        <v>3987.0</v>
      </c>
    </row>
    <row r="42770">
      <c r="A42770" s="1" t="s">
        <v>125469</v>
      </c>
      <c r="B42770" s="1" t="s">
        <v>125470</v>
      </c>
      <c r="C42770" s="1" t="s">
        <v>125471</v>
      </c>
      <c r="D42770" s="1">
        <v>79.0</v>
      </c>
    </row>
    <row r="42771">
      <c r="A42771" s="1" t="s">
        <v>125472</v>
      </c>
      <c r="B42771" s="1" t="s">
        <v>125473</v>
      </c>
      <c r="C42771" s="1" t="s">
        <v>125474</v>
      </c>
      <c r="D42771" s="1">
        <v>131.0</v>
      </c>
    </row>
    <row r="42772">
      <c r="A42772" s="1" t="s">
        <v>125475</v>
      </c>
      <c r="B42772" s="1" t="s">
        <v>125476</v>
      </c>
      <c r="C42772" s="1" t="s">
        <v>125477</v>
      </c>
      <c r="D42772" s="1">
        <v>359.0</v>
      </c>
    </row>
    <row r="42773">
      <c r="A42773" s="1" t="s">
        <v>125478</v>
      </c>
      <c r="B42773" s="1" t="s">
        <v>125479</v>
      </c>
      <c r="C42773" s="1" t="s">
        <v>125480</v>
      </c>
      <c r="D42773" s="1">
        <v>60.0</v>
      </c>
    </row>
    <row r="42774">
      <c r="A42774" s="1" t="s">
        <v>125481</v>
      </c>
      <c r="B42774" s="1" t="s">
        <v>125482</v>
      </c>
      <c r="C42774" s="1" t="s">
        <v>125483</v>
      </c>
      <c r="D42774" s="1">
        <v>63.0</v>
      </c>
    </row>
    <row r="42775">
      <c r="A42775" s="1" t="s">
        <v>125484</v>
      </c>
      <c r="B42775" s="1" t="s">
        <v>125485</v>
      </c>
      <c r="C42775" s="1" t="s">
        <v>125486</v>
      </c>
      <c r="D42775" s="1">
        <v>5942.0</v>
      </c>
    </row>
    <row r="42776">
      <c r="A42776" s="1" t="s">
        <v>125487</v>
      </c>
      <c r="B42776" s="1" t="s">
        <v>125488</v>
      </c>
      <c r="C42776" s="1" t="s">
        <v>125489</v>
      </c>
      <c r="D42776" s="1">
        <v>217.0</v>
      </c>
    </row>
    <row r="42777">
      <c r="A42777" s="1" t="s">
        <v>125490</v>
      </c>
      <c r="B42777" s="1" t="s">
        <v>125491</v>
      </c>
      <c r="C42777" s="1" t="s">
        <v>125492</v>
      </c>
      <c r="D42777" s="1">
        <v>514.0</v>
      </c>
    </row>
    <row r="42778">
      <c r="A42778" s="1" t="s">
        <v>125493</v>
      </c>
      <c r="B42778" s="1" t="s">
        <v>125494</v>
      </c>
      <c r="C42778" s="1" t="s">
        <v>125495</v>
      </c>
      <c r="D42778" s="1">
        <v>374.0</v>
      </c>
    </row>
    <row r="42779">
      <c r="A42779" s="1" t="s">
        <v>125496</v>
      </c>
      <c r="B42779" s="1" t="s">
        <v>125497</v>
      </c>
      <c r="C42779" s="1" t="s">
        <v>125498</v>
      </c>
      <c r="D42779" s="1">
        <v>551.0</v>
      </c>
    </row>
    <row r="42780">
      <c r="A42780" s="1" t="s">
        <v>125499</v>
      </c>
      <c r="B42780" s="1" t="s">
        <v>125500</v>
      </c>
      <c r="C42780" s="1" t="s">
        <v>125501</v>
      </c>
      <c r="D42780" s="1">
        <v>462.0</v>
      </c>
    </row>
    <row r="42781">
      <c r="A42781" s="1" t="s">
        <v>125502</v>
      </c>
      <c r="B42781" s="1" t="s">
        <v>125503</v>
      </c>
      <c r="C42781" s="1" t="s">
        <v>125504</v>
      </c>
      <c r="D42781" s="1">
        <v>579.0</v>
      </c>
    </row>
    <row r="42782">
      <c r="A42782" s="1" t="s">
        <v>125505</v>
      </c>
      <c r="B42782" s="1" t="s">
        <v>125506</v>
      </c>
      <c r="C42782" s="1" t="s">
        <v>125507</v>
      </c>
      <c r="D42782" s="1">
        <v>2712.0</v>
      </c>
    </row>
    <row r="42783">
      <c r="A42783" s="1" t="s">
        <v>125508</v>
      </c>
      <c r="B42783" s="1" t="s">
        <v>125509</v>
      </c>
      <c r="C42783" s="1" t="s">
        <v>125510</v>
      </c>
      <c r="D42783" s="1">
        <v>170.0</v>
      </c>
    </row>
    <row r="42784">
      <c r="A42784" s="1" t="s">
        <v>125511</v>
      </c>
      <c r="B42784" s="1" t="s">
        <v>125512</v>
      </c>
      <c r="C42784" s="1" t="s">
        <v>125513</v>
      </c>
      <c r="D42784" s="1">
        <v>80.0</v>
      </c>
    </row>
    <row r="42785">
      <c r="A42785" s="1" t="s">
        <v>125514</v>
      </c>
      <c r="B42785" s="1" t="s">
        <v>125515</v>
      </c>
      <c r="C42785" s="1" t="s">
        <v>125516</v>
      </c>
      <c r="D42785" s="1">
        <v>2708.0</v>
      </c>
    </row>
    <row r="42786">
      <c r="A42786" s="1" t="s">
        <v>125517</v>
      </c>
      <c r="B42786" s="1" t="s">
        <v>125518</v>
      </c>
      <c r="C42786" s="1" t="s">
        <v>125519</v>
      </c>
      <c r="D42786" s="1">
        <v>319.0</v>
      </c>
    </row>
    <row r="42787">
      <c r="A42787" s="1" t="s">
        <v>125520</v>
      </c>
      <c r="B42787" s="1" t="s">
        <v>125521</v>
      </c>
      <c r="C42787" s="1" t="s">
        <v>125522</v>
      </c>
      <c r="D42787" s="1">
        <v>32.0</v>
      </c>
    </row>
    <row r="42788">
      <c r="A42788" s="1" t="s">
        <v>125523</v>
      </c>
      <c r="B42788" s="1" t="s">
        <v>125524</v>
      </c>
      <c r="C42788" s="1" t="s">
        <v>125525</v>
      </c>
      <c r="D42788" s="1">
        <v>61.0</v>
      </c>
    </row>
    <row r="42789">
      <c r="A42789" s="1" t="s">
        <v>125526</v>
      </c>
      <c r="B42789" s="1" t="s">
        <v>125527</v>
      </c>
      <c r="C42789" s="1" t="s">
        <v>125528</v>
      </c>
      <c r="D42789" s="1">
        <v>155.0</v>
      </c>
    </row>
    <row r="42790">
      <c r="A42790" s="1" t="s">
        <v>125529</v>
      </c>
      <c r="B42790" s="1" t="s">
        <v>125530</v>
      </c>
      <c r="C42790" s="1" t="s">
        <v>125531</v>
      </c>
      <c r="D42790" s="1">
        <v>128.0</v>
      </c>
    </row>
    <row r="42791">
      <c r="A42791" s="1" t="s">
        <v>125532</v>
      </c>
      <c r="B42791" s="1" t="s">
        <v>125533</v>
      </c>
      <c r="C42791" s="1" t="s">
        <v>125534</v>
      </c>
      <c r="D42791" s="1">
        <v>259.0</v>
      </c>
    </row>
    <row r="42792">
      <c r="A42792" s="1" t="s">
        <v>125535</v>
      </c>
      <c r="B42792" s="1" t="s">
        <v>125536</v>
      </c>
      <c r="C42792" s="1" t="s">
        <v>125537</v>
      </c>
      <c r="D42792" s="1">
        <v>333.0</v>
      </c>
    </row>
    <row r="42793">
      <c r="A42793" s="1" t="s">
        <v>125538</v>
      </c>
      <c r="B42793" s="1" t="s">
        <v>125539</v>
      </c>
      <c r="C42793" s="1" t="s">
        <v>125540</v>
      </c>
      <c r="D42793" s="1">
        <v>1146.0</v>
      </c>
    </row>
    <row r="42794">
      <c r="A42794" s="1" t="s">
        <v>125541</v>
      </c>
      <c r="B42794" s="1" t="s">
        <v>125542</v>
      </c>
      <c r="C42794" s="1" t="s">
        <v>125543</v>
      </c>
      <c r="D42794" s="1">
        <v>40.0</v>
      </c>
    </row>
    <row r="42795">
      <c r="A42795" s="1" t="s">
        <v>125544</v>
      </c>
      <c r="B42795" s="1" t="s">
        <v>125545</v>
      </c>
      <c r="C42795" s="1" t="s">
        <v>125546</v>
      </c>
      <c r="D42795" s="1">
        <v>116.0</v>
      </c>
    </row>
    <row r="42796">
      <c r="A42796" s="1" t="s">
        <v>125547</v>
      </c>
      <c r="B42796" s="1" t="s">
        <v>125548</v>
      </c>
      <c r="C42796" s="1" t="s">
        <v>125549</v>
      </c>
      <c r="D42796" s="1">
        <v>116.0</v>
      </c>
    </row>
    <row r="42797">
      <c r="A42797" s="1" t="s">
        <v>125550</v>
      </c>
      <c r="B42797" s="1" t="s">
        <v>125551</v>
      </c>
      <c r="C42797" s="1" t="s">
        <v>125552</v>
      </c>
      <c r="D42797" s="1">
        <v>458.0</v>
      </c>
    </row>
    <row r="42798">
      <c r="A42798" s="1" t="s">
        <v>125553</v>
      </c>
      <c r="B42798" s="1" t="s">
        <v>125554</v>
      </c>
      <c r="C42798" s="1" t="s">
        <v>125555</v>
      </c>
      <c r="D42798" s="1">
        <v>52.0</v>
      </c>
    </row>
    <row r="42799">
      <c r="A42799" s="1" t="s">
        <v>125556</v>
      </c>
      <c r="B42799" s="1" t="s">
        <v>125557</v>
      </c>
      <c r="C42799" s="1" t="s">
        <v>125558</v>
      </c>
      <c r="D42799" s="1">
        <v>91.0</v>
      </c>
    </row>
    <row r="42800">
      <c r="A42800" s="1" t="s">
        <v>125559</v>
      </c>
      <c r="B42800" s="1" t="s">
        <v>125560</v>
      </c>
      <c r="C42800" s="1" t="s">
        <v>125561</v>
      </c>
      <c r="D42800" s="1">
        <v>73.0</v>
      </c>
    </row>
    <row r="42801">
      <c r="A42801" s="1" t="s">
        <v>125562</v>
      </c>
      <c r="B42801" s="1" t="s">
        <v>125563</v>
      </c>
      <c r="C42801" s="1" t="s">
        <v>125564</v>
      </c>
      <c r="D42801" s="1">
        <v>403.0</v>
      </c>
    </row>
    <row r="42802">
      <c r="A42802" s="1" t="s">
        <v>125565</v>
      </c>
      <c r="B42802" s="1" t="s">
        <v>125566</v>
      </c>
      <c r="C42802" s="1" t="s">
        <v>125567</v>
      </c>
      <c r="D42802" s="1">
        <v>442.0</v>
      </c>
    </row>
    <row r="42803">
      <c r="A42803" s="1" t="s">
        <v>125568</v>
      </c>
      <c r="B42803" s="1" t="s">
        <v>125569</v>
      </c>
      <c r="C42803" s="1" t="s">
        <v>125570</v>
      </c>
      <c r="D42803" s="1">
        <v>1313.0</v>
      </c>
    </row>
    <row r="42804">
      <c r="A42804" s="1" t="s">
        <v>125571</v>
      </c>
      <c r="B42804" s="1" t="s">
        <v>125572</v>
      </c>
      <c r="C42804" s="1" t="s">
        <v>125573</v>
      </c>
      <c r="D42804" s="1">
        <v>783.0</v>
      </c>
    </row>
    <row r="42805">
      <c r="A42805" s="1" t="s">
        <v>125574</v>
      </c>
      <c r="B42805" s="1" t="s">
        <v>125575</v>
      </c>
      <c r="C42805" s="1" t="s">
        <v>125576</v>
      </c>
      <c r="D42805" s="1">
        <v>152.0</v>
      </c>
    </row>
    <row r="42806">
      <c r="A42806" s="1" t="s">
        <v>125577</v>
      </c>
      <c r="B42806" s="1" t="s">
        <v>125578</v>
      </c>
      <c r="C42806" s="1" t="s">
        <v>125579</v>
      </c>
      <c r="D42806" s="1">
        <v>28.0</v>
      </c>
    </row>
    <row r="42807">
      <c r="A42807" s="1" t="s">
        <v>125580</v>
      </c>
      <c r="B42807" s="1" t="s">
        <v>125581</v>
      </c>
      <c r="C42807" s="1" t="s">
        <v>125582</v>
      </c>
      <c r="D42807" s="1">
        <v>3601.0</v>
      </c>
    </row>
    <row r="42808">
      <c r="A42808" s="1" t="s">
        <v>26598</v>
      </c>
      <c r="B42808" s="1" t="s">
        <v>26599</v>
      </c>
      <c r="C42808" s="1" t="s">
        <v>125583</v>
      </c>
      <c r="D42808" s="1">
        <v>82.0</v>
      </c>
    </row>
    <row r="42809">
      <c r="A42809" s="1" t="s">
        <v>125584</v>
      </c>
      <c r="B42809" s="1" t="s">
        <v>125585</v>
      </c>
      <c r="C42809" s="1" t="s">
        <v>125586</v>
      </c>
      <c r="D42809" s="1">
        <v>1334.0</v>
      </c>
    </row>
    <row r="42810">
      <c r="A42810" s="1" t="s">
        <v>125587</v>
      </c>
      <c r="B42810" s="1" t="s">
        <v>125588</v>
      </c>
      <c r="C42810" s="1" t="s">
        <v>125589</v>
      </c>
      <c r="D42810" s="1">
        <v>66.0</v>
      </c>
    </row>
    <row r="42811">
      <c r="A42811" s="1" t="s">
        <v>125590</v>
      </c>
      <c r="B42811" s="1" t="s">
        <v>125591</v>
      </c>
      <c r="C42811" s="1" t="s">
        <v>125592</v>
      </c>
      <c r="D42811" s="1">
        <v>130.0</v>
      </c>
    </row>
    <row r="42812">
      <c r="A42812" s="1" t="s">
        <v>125593</v>
      </c>
      <c r="B42812" s="1" t="s">
        <v>125594</v>
      </c>
      <c r="C42812" s="1" t="s">
        <v>125595</v>
      </c>
      <c r="D42812" s="1">
        <v>119.0</v>
      </c>
    </row>
    <row r="42813">
      <c r="A42813" s="1" t="s">
        <v>125596</v>
      </c>
      <c r="B42813" s="1" t="s">
        <v>125597</v>
      </c>
      <c r="C42813" s="1" t="s">
        <v>125598</v>
      </c>
      <c r="D42813" s="1">
        <v>74.0</v>
      </c>
    </row>
    <row r="42814">
      <c r="A42814" s="1" t="s">
        <v>125599</v>
      </c>
      <c r="B42814" s="1" t="s">
        <v>125600</v>
      </c>
      <c r="C42814" s="1" t="s">
        <v>125601</v>
      </c>
      <c r="D42814" s="1">
        <v>202.0</v>
      </c>
    </row>
    <row r="42815">
      <c r="A42815" s="1" t="s">
        <v>125602</v>
      </c>
      <c r="B42815" s="1" t="s">
        <v>125603</v>
      </c>
      <c r="C42815" s="1" t="s">
        <v>125604</v>
      </c>
      <c r="D42815" s="1">
        <v>167.0</v>
      </c>
    </row>
    <row r="42816">
      <c r="A42816" s="1" t="s">
        <v>125605</v>
      </c>
      <c r="B42816" s="1" t="s">
        <v>125606</v>
      </c>
      <c r="C42816" s="1" t="s">
        <v>125607</v>
      </c>
      <c r="D42816" s="1">
        <v>319.0</v>
      </c>
    </row>
    <row r="42817">
      <c r="A42817" s="1" t="s">
        <v>125608</v>
      </c>
      <c r="B42817" s="1" t="s">
        <v>125609</v>
      </c>
      <c r="C42817" s="1" t="s">
        <v>125610</v>
      </c>
      <c r="D42817" s="1">
        <v>374.0</v>
      </c>
    </row>
    <row r="42818">
      <c r="A42818" s="1" t="s">
        <v>125611</v>
      </c>
      <c r="B42818" s="1" t="s">
        <v>125612</v>
      </c>
      <c r="C42818" s="1" t="s">
        <v>125613</v>
      </c>
      <c r="D42818" s="1">
        <v>600.0</v>
      </c>
    </row>
    <row r="42819">
      <c r="A42819" s="1" t="s">
        <v>125614</v>
      </c>
      <c r="B42819" s="1" t="s">
        <v>125615</v>
      </c>
      <c r="C42819" s="1" t="s">
        <v>125616</v>
      </c>
      <c r="D42819" s="1">
        <v>1199.0</v>
      </c>
    </row>
    <row r="42820">
      <c r="A42820" s="1" t="s">
        <v>125617</v>
      </c>
      <c r="B42820" s="1" t="s">
        <v>125618</v>
      </c>
      <c r="C42820" s="1" t="s">
        <v>125619</v>
      </c>
      <c r="D42820" s="1">
        <v>278.0</v>
      </c>
    </row>
    <row r="42821">
      <c r="A42821" s="1" t="s">
        <v>125620</v>
      </c>
      <c r="B42821" s="1" t="s">
        <v>125621</v>
      </c>
      <c r="C42821" s="1" t="s">
        <v>125622</v>
      </c>
      <c r="D42821" s="1">
        <v>40.0</v>
      </c>
    </row>
    <row r="42822">
      <c r="A42822" s="1" t="s">
        <v>125623</v>
      </c>
      <c r="B42822" s="1" t="s">
        <v>125624</v>
      </c>
      <c r="C42822" s="1" t="s">
        <v>125625</v>
      </c>
      <c r="D42822" s="1">
        <v>546.0</v>
      </c>
    </row>
    <row r="42823">
      <c r="A42823" s="1" t="s">
        <v>125626</v>
      </c>
      <c r="B42823" s="1" t="s">
        <v>125627</v>
      </c>
      <c r="C42823" s="1" t="s">
        <v>125628</v>
      </c>
      <c r="D42823" s="1">
        <v>289.0</v>
      </c>
    </row>
    <row r="42824">
      <c r="A42824" s="1" t="s">
        <v>125629</v>
      </c>
      <c r="B42824" s="1" t="s">
        <v>125630</v>
      </c>
      <c r="C42824" s="1" t="s">
        <v>125631</v>
      </c>
      <c r="D42824" s="1">
        <v>461.0</v>
      </c>
    </row>
    <row r="42825">
      <c r="A42825" s="1" t="s">
        <v>125632</v>
      </c>
      <c r="B42825" s="1" t="s">
        <v>125633</v>
      </c>
      <c r="C42825" s="1" t="s">
        <v>125634</v>
      </c>
      <c r="D42825" s="1">
        <v>2813.0</v>
      </c>
    </row>
    <row r="42826">
      <c r="A42826" s="1" t="s">
        <v>125635</v>
      </c>
      <c r="B42826" s="1" t="s">
        <v>125636</v>
      </c>
      <c r="C42826" s="1" t="s">
        <v>125637</v>
      </c>
      <c r="D42826" s="1">
        <v>864.0</v>
      </c>
    </row>
    <row r="42827">
      <c r="A42827" s="1" t="s">
        <v>125638</v>
      </c>
      <c r="B42827" s="1" t="s">
        <v>125639</v>
      </c>
      <c r="C42827" s="1" t="s">
        <v>125640</v>
      </c>
      <c r="D42827" s="1">
        <v>70.0</v>
      </c>
    </row>
    <row r="42828">
      <c r="A42828" s="1" t="s">
        <v>125641</v>
      </c>
      <c r="B42828" s="1" t="s">
        <v>125642</v>
      </c>
      <c r="C42828" s="1" t="s">
        <v>125643</v>
      </c>
      <c r="D42828" s="1">
        <v>64.0</v>
      </c>
    </row>
    <row r="42829">
      <c r="A42829" s="1" t="s">
        <v>125644</v>
      </c>
      <c r="B42829" s="1" t="s">
        <v>125645</v>
      </c>
      <c r="C42829" s="1" t="s">
        <v>125646</v>
      </c>
      <c r="D42829" s="1">
        <v>213.0</v>
      </c>
    </row>
    <row r="42830">
      <c r="A42830" s="1" t="s">
        <v>125647</v>
      </c>
      <c r="B42830" s="1" t="s">
        <v>125648</v>
      </c>
      <c r="C42830" s="1" t="s">
        <v>125649</v>
      </c>
      <c r="D42830" s="1">
        <v>494.0</v>
      </c>
    </row>
    <row r="42831">
      <c r="A42831" s="1" t="s">
        <v>125650</v>
      </c>
      <c r="B42831" s="1" t="s">
        <v>125651</v>
      </c>
      <c r="C42831" s="1" t="s">
        <v>125652</v>
      </c>
      <c r="D42831" s="1">
        <v>138.0</v>
      </c>
    </row>
    <row r="42832">
      <c r="A42832" s="1" t="s">
        <v>125653</v>
      </c>
      <c r="B42832" s="1" t="s">
        <v>125654</v>
      </c>
      <c r="C42832" s="1" t="s">
        <v>125655</v>
      </c>
      <c r="D42832" s="1">
        <v>75.0</v>
      </c>
    </row>
    <row r="42833">
      <c r="A42833" s="1" t="s">
        <v>125656</v>
      </c>
      <c r="B42833" s="1" t="s">
        <v>125657</v>
      </c>
      <c r="C42833" s="1" t="s">
        <v>125658</v>
      </c>
      <c r="D42833" s="1">
        <v>366.0</v>
      </c>
    </row>
    <row r="42834">
      <c r="A42834" s="1" t="s">
        <v>125659</v>
      </c>
      <c r="B42834" s="1" t="s">
        <v>125660</v>
      </c>
      <c r="C42834" s="1" t="s">
        <v>125661</v>
      </c>
      <c r="D42834" s="1">
        <v>1363.0</v>
      </c>
    </row>
    <row r="42835">
      <c r="A42835" s="1" t="s">
        <v>125662</v>
      </c>
      <c r="B42835" s="1" t="s">
        <v>125663</v>
      </c>
      <c r="C42835" s="1" t="s">
        <v>125664</v>
      </c>
      <c r="D42835" s="1">
        <v>79.0</v>
      </c>
    </row>
    <row r="42836">
      <c r="A42836" s="1" t="s">
        <v>125665</v>
      </c>
      <c r="B42836" s="1" t="s">
        <v>125666</v>
      </c>
      <c r="C42836" s="1" t="s">
        <v>125667</v>
      </c>
      <c r="D42836" s="1">
        <v>177.0</v>
      </c>
    </row>
    <row r="42837">
      <c r="A42837" s="1" t="s">
        <v>125668</v>
      </c>
      <c r="B42837" s="1" t="s">
        <v>125669</v>
      </c>
      <c r="C42837" s="1" t="s">
        <v>125670</v>
      </c>
      <c r="D42837" s="1">
        <v>75.0</v>
      </c>
    </row>
    <row r="42838">
      <c r="A42838" s="1" t="s">
        <v>125671</v>
      </c>
      <c r="B42838" s="1" t="s">
        <v>125672</v>
      </c>
      <c r="C42838" s="1" t="s">
        <v>125673</v>
      </c>
      <c r="D42838" s="1">
        <v>12.0</v>
      </c>
    </row>
    <row r="42839">
      <c r="A42839" s="1" t="s">
        <v>125674</v>
      </c>
      <c r="B42839" s="1" t="s">
        <v>125675</v>
      </c>
      <c r="C42839" s="1" t="s">
        <v>125676</v>
      </c>
      <c r="D42839" s="1">
        <v>246.0</v>
      </c>
    </row>
    <row r="42840">
      <c r="A42840" s="1" t="s">
        <v>8907</v>
      </c>
      <c r="B42840" s="1" t="s">
        <v>125677</v>
      </c>
      <c r="C42840" s="1" t="s">
        <v>125678</v>
      </c>
      <c r="D42840" s="1">
        <v>549.0</v>
      </c>
    </row>
    <row r="42841">
      <c r="A42841" s="1" t="s">
        <v>125679</v>
      </c>
      <c r="B42841" s="1" t="s">
        <v>125680</v>
      </c>
      <c r="C42841" s="1" t="s">
        <v>125681</v>
      </c>
      <c r="D42841" s="1">
        <v>569.0</v>
      </c>
    </row>
    <row r="42842">
      <c r="A42842" s="1" t="s">
        <v>125682</v>
      </c>
      <c r="B42842" s="1" t="s">
        <v>125683</v>
      </c>
      <c r="C42842" s="1" t="s">
        <v>125684</v>
      </c>
      <c r="D42842" s="1">
        <v>97.0</v>
      </c>
    </row>
    <row r="42843">
      <c r="A42843" s="1" t="s">
        <v>125685</v>
      </c>
      <c r="B42843" s="1" t="s">
        <v>125686</v>
      </c>
      <c r="C42843" s="1" t="s">
        <v>125687</v>
      </c>
      <c r="D42843" s="1">
        <v>539.0</v>
      </c>
    </row>
    <row r="42844">
      <c r="A42844" s="1" t="s">
        <v>125688</v>
      </c>
      <c r="B42844" s="1" t="s">
        <v>125689</v>
      </c>
      <c r="C42844" s="1" t="s">
        <v>125690</v>
      </c>
      <c r="D42844" s="1">
        <v>15318.0</v>
      </c>
    </row>
    <row r="42845">
      <c r="A42845" s="1" t="s">
        <v>125691</v>
      </c>
      <c r="B42845" s="1" t="s">
        <v>125692</v>
      </c>
      <c r="C42845" s="1" t="s">
        <v>125693</v>
      </c>
      <c r="D42845" s="1">
        <v>189.0</v>
      </c>
    </row>
    <row r="42846">
      <c r="A42846" s="1" t="s">
        <v>125694</v>
      </c>
      <c r="B42846" s="1" t="s">
        <v>125695</v>
      </c>
      <c r="C42846" s="1" t="s">
        <v>125696</v>
      </c>
      <c r="D42846" s="1">
        <v>1121.0</v>
      </c>
    </row>
    <row r="42847">
      <c r="A42847" s="1" t="s">
        <v>125697</v>
      </c>
      <c r="B42847" s="1" t="s">
        <v>125698</v>
      </c>
      <c r="C42847" s="1" t="s">
        <v>125699</v>
      </c>
      <c r="D42847" s="1">
        <v>460.0</v>
      </c>
    </row>
    <row r="42848">
      <c r="A42848" s="1" t="s">
        <v>125700</v>
      </c>
      <c r="B42848" s="1" t="s">
        <v>125701</v>
      </c>
      <c r="C42848" s="1" t="s">
        <v>125702</v>
      </c>
      <c r="D42848" s="1">
        <v>767.0</v>
      </c>
    </row>
    <row r="42849">
      <c r="A42849" s="1" t="s">
        <v>125703</v>
      </c>
      <c r="B42849" s="1" t="s">
        <v>125704</v>
      </c>
      <c r="C42849" s="1" t="s">
        <v>125705</v>
      </c>
      <c r="D42849" s="1">
        <v>170.0</v>
      </c>
    </row>
    <row r="42850">
      <c r="A42850" s="1" t="s">
        <v>125706</v>
      </c>
      <c r="B42850" s="1" t="s">
        <v>125707</v>
      </c>
      <c r="C42850" s="1" t="s">
        <v>125708</v>
      </c>
      <c r="D42850" s="1">
        <v>2825.0</v>
      </c>
    </row>
    <row r="42851">
      <c r="A42851" s="1" t="s">
        <v>125709</v>
      </c>
      <c r="B42851" s="1" t="s">
        <v>125710</v>
      </c>
      <c r="C42851" s="1" t="s">
        <v>125711</v>
      </c>
      <c r="D42851" s="1">
        <v>4490.0</v>
      </c>
    </row>
    <row r="42852">
      <c r="A42852" s="1" t="s">
        <v>125712</v>
      </c>
      <c r="B42852" s="1" t="s">
        <v>125713</v>
      </c>
      <c r="C42852" s="1" t="s">
        <v>125714</v>
      </c>
      <c r="D42852" s="1">
        <v>397.0</v>
      </c>
    </row>
    <row r="42853">
      <c r="A42853" s="1" t="s">
        <v>125715</v>
      </c>
      <c r="B42853" s="1" t="s">
        <v>125716</v>
      </c>
      <c r="C42853" s="1" t="s">
        <v>125717</v>
      </c>
      <c r="D42853" s="1">
        <v>1663.0</v>
      </c>
    </row>
    <row r="42854">
      <c r="A42854" s="1" t="s">
        <v>125718</v>
      </c>
      <c r="B42854" s="1" t="s">
        <v>125719</v>
      </c>
      <c r="C42854" s="1" t="s">
        <v>125720</v>
      </c>
      <c r="D42854" s="1">
        <v>565.0</v>
      </c>
    </row>
    <row r="42855">
      <c r="A42855" s="1" t="s">
        <v>125721</v>
      </c>
      <c r="B42855" s="1" t="s">
        <v>125722</v>
      </c>
      <c r="C42855" s="1" t="s">
        <v>125723</v>
      </c>
      <c r="D42855" s="1">
        <v>291.0</v>
      </c>
    </row>
    <row r="42856">
      <c r="A42856" s="1" t="s">
        <v>125724</v>
      </c>
      <c r="B42856" s="1" t="s">
        <v>125725</v>
      </c>
      <c r="C42856" s="1" t="s">
        <v>125726</v>
      </c>
      <c r="D42856" s="1">
        <v>836.0</v>
      </c>
    </row>
    <row r="42857">
      <c r="A42857" s="1" t="s">
        <v>125727</v>
      </c>
      <c r="B42857" s="1" t="s">
        <v>125728</v>
      </c>
      <c r="C42857" s="1" t="s">
        <v>125729</v>
      </c>
      <c r="D42857" s="1">
        <v>75.0</v>
      </c>
    </row>
    <row r="42858">
      <c r="A42858" s="1" t="s">
        <v>125730</v>
      </c>
      <c r="B42858" s="1" t="s">
        <v>125731</v>
      </c>
      <c r="C42858" s="1" t="s">
        <v>125732</v>
      </c>
      <c r="D42858" s="1">
        <v>281.0</v>
      </c>
    </row>
    <row r="42859">
      <c r="A42859" s="1" t="s">
        <v>125733</v>
      </c>
      <c r="B42859" s="1" t="s">
        <v>125734</v>
      </c>
      <c r="C42859" s="1" t="s">
        <v>125735</v>
      </c>
      <c r="D42859" s="1">
        <v>39.0</v>
      </c>
    </row>
    <row r="42860">
      <c r="A42860" s="1" t="s">
        <v>125736</v>
      </c>
      <c r="B42860" s="1" t="s">
        <v>125737</v>
      </c>
      <c r="C42860" s="1" t="s">
        <v>125738</v>
      </c>
      <c r="D42860" s="1">
        <v>161.0</v>
      </c>
    </row>
    <row r="42861">
      <c r="A42861" s="1" t="s">
        <v>125739</v>
      </c>
      <c r="B42861" s="1" t="s">
        <v>125740</v>
      </c>
      <c r="C42861" s="1" t="s">
        <v>125741</v>
      </c>
      <c r="D42861" s="1">
        <v>51.0</v>
      </c>
    </row>
    <row r="42862">
      <c r="A42862" s="1" t="s">
        <v>125742</v>
      </c>
      <c r="B42862" s="1" t="s">
        <v>125743</v>
      </c>
      <c r="C42862" s="1" t="s">
        <v>125744</v>
      </c>
      <c r="D42862" s="1">
        <v>938.0</v>
      </c>
    </row>
    <row r="42863">
      <c r="A42863" s="1" t="s">
        <v>125745</v>
      </c>
      <c r="B42863" s="1" t="s">
        <v>125746</v>
      </c>
      <c r="C42863" s="1" t="s">
        <v>125747</v>
      </c>
      <c r="D42863" s="1">
        <v>10.0</v>
      </c>
    </row>
    <row r="42864">
      <c r="A42864" s="1" t="s">
        <v>125748</v>
      </c>
      <c r="B42864" s="1" t="s">
        <v>125749</v>
      </c>
      <c r="C42864" s="1" t="s">
        <v>125750</v>
      </c>
      <c r="D42864" s="1">
        <v>175.0</v>
      </c>
    </row>
    <row r="42865">
      <c r="A42865" s="1" t="s">
        <v>125751</v>
      </c>
      <c r="B42865" s="1" t="s">
        <v>125752</v>
      </c>
      <c r="C42865" s="1" t="s">
        <v>125753</v>
      </c>
      <c r="D42865" s="1">
        <v>1012.0</v>
      </c>
    </row>
    <row r="42866">
      <c r="A42866" s="1" t="s">
        <v>125754</v>
      </c>
      <c r="B42866" s="1" t="s">
        <v>125755</v>
      </c>
      <c r="C42866" s="1" t="s">
        <v>125756</v>
      </c>
      <c r="D42866" s="1">
        <v>1405.0</v>
      </c>
    </row>
    <row r="42867">
      <c r="A42867" s="1" t="s">
        <v>125757</v>
      </c>
      <c r="B42867" s="1" t="s">
        <v>125758</v>
      </c>
      <c r="C42867" s="1" t="s">
        <v>125759</v>
      </c>
      <c r="D42867" s="1">
        <v>3989.0</v>
      </c>
    </row>
    <row r="42868">
      <c r="A42868" s="1" t="s">
        <v>125760</v>
      </c>
      <c r="B42868" s="1" t="s">
        <v>125761</v>
      </c>
      <c r="C42868" s="1" t="s">
        <v>125762</v>
      </c>
      <c r="D42868" s="1">
        <v>132.0</v>
      </c>
    </row>
    <row r="42869">
      <c r="A42869" s="1" t="s">
        <v>125763</v>
      </c>
      <c r="B42869" s="1" t="s">
        <v>125764</v>
      </c>
      <c r="C42869" s="1" t="s">
        <v>125765</v>
      </c>
      <c r="D42869" s="1">
        <v>1949.0</v>
      </c>
    </row>
    <row r="42870">
      <c r="A42870" s="1" t="s">
        <v>125766</v>
      </c>
      <c r="B42870" s="1" t="s">
        <v>125767</v>
      </c>
      <c r="C42870" s="1" t="s">
        <v>125768</v>
      </c>
      <c r="D42870" s="1">
        <v>263.0</v>
      </c>
    </row>
    <row r="42871">
      <c r="A42871" s="1" t="s">
        <v>125769</v>
      </c>
      <c r="B42871" s="1" t="s">
        <v>125770</v>
      </c>
      <c r="C42871" s="1" t="s">
        <v>125771</v>
      </c>
      <c r="D42871" s="1">
        <v>91.0</v>
      </c>
    </row>
    <row r="42872">
      <c r="A42872" s="1" t="s">
        <v>125772</v>
      </c>
      <c r="B42872" s="1" t="s">
        <v>125773</v>
      </c>
      <c r="C42872" s="1" t="s">
        <v>125774</v>
      </c>
      <c r="D42872" s="1">
        <v>229.0</v>
      </c>
    </row>
    <row r="42873">
      <c r="A42873" s="1" t="s">
        <v>9859</v>
      </c>
      <c r="B42873" s="1" t="s">
        <v>125775</v>
      </c>
      <c r="C42873" s="1" t="s">
        <v>125776</v>
      </c>
      <c r="D42873" s="1">
        <v>346.0</v>
      </c>
    </row>
    <row r="42874">
      <c r="A42874" s="1" t="s">
        <v>125777</v>
      </c>
      <c r="B42874" s="1" t="s">
        <v>125778</v>
      </c>
      <c r="C42874" s="1" t="s">
        <v>125779</v>
      </c>
      <c r="D42874" s="1">
        <v>163.0</v>
      </c>
    </row>
    <row r="42875">
      <c r="A42875" s="1" t="s">
        <v>125780</v>
      </c>
      <c r="B42875" s="1" t="s">
        <v>125781</v>
      </c>
      <c r="C42875" s="1" t="s">
        <v>125782</v>
      </c>
      <c r="D42875" s="1">
        <v>2012.0</v>
      </c>
    </row>
    <row r="42876">
      <c r="A42876" s="1" t="s">
        <v>125783</v>
      </c>
      <c r="B42876" s="1" t="s">
        <v>125784</v>
      </c>
      <c r="C42876" s="1" t="s">
        <v>125785</v>
      </c>
      <c r="D42876" s="1">
        <v>780.0</v>
      </c>
    </row>
    <row r="42877">
      <c r="A42877" s="1" t="s">
        <v>125786</v>
      </c>
      <c r="B42877" s="1" t="s">
        <v>125787</v>
      </c>
      <c r="C42877" s="1" t="s">
        <v>125788</v>
      </c>
      <c r="D42877" s="1">
        <v>228.0</v>
      </c>
    </row>
    <row r="42878">
      <c r="A42878" s="1" t="s">
        <v>125789</v>
      </c>
      <c r="B42878" s="1" t="s">
        <v>125790</v>
      </c>
      <c r="C42878" s="1" t="s">
        <v>125791</v>
      </c>
      <c r="D42878" s="1">
        <v>780.0</v>
      </c>
    </row>
    <row r="42879">
      <c r="A42879" s="1" t="s">
        <v>125792</v>
      </c>
      <c r="B42879" s="1" t="s">
        <v>125793</v>
      </c>
      <c r="C42879" s="1" t="s">
        <v>125794</v>
      </c>
      <c r="D42879" s="1">
        <v>202.0</v>
      </c>
    </row>
    <row r="42880">
      <c r="A42880" s="1" t="s">
        <v>125795</v>
      </c>
      <c r="B42880" s="1" t="s">
        <v>125796</v>
      </c>
      <c r="C42880" s="1" t="s">
        <v>125797</v>
      </c>
      <c r="D42880" s="1">
        <v>80.0</v>
      </c>
    </row>
    <row r="42881">
      <c r="A42881" s="1" t="s">
        <v>125798</v>
      </c>
      <c r="B42881" s="1" t="s">
        <v>125799</v>
      </c>
      <c r="C42881" s="1" t="s">
        <v>125800</v>
      </c>
      <c r="D42881" s="1">
        <v>953.0</v>
      </c>
    </row>
    <row r="42882">
      <c r="A42882" s="1" t="s">
        <v>168</v>
      </c>
      <c r="B42882" s="1" t="s">
        <v>169</v>
      </c>
      <c r="C42882" s="1" t="s">
        <v>125801</v>
      </c>
      <c r="D42882" s="1">
        <v>578.0</v>
      </c>
    </row>
    <row r="42883">
      <c r="A42883" s="1" t="s">
        <v>125802</v>
      </c>
      <c r="B42883" s="1" t="s">
        <v>125803</v>
      </c>
      <c r="C42883" s="1" t="s">
        <v>125804</v>
      </c>
      <c r="D42883" s="1">
        <v>159.0</v>
      </c>
    </row>
    <row r="42884">
      <c r="A42884" s="1" t="s">
        <v>125805</v>
      </c>
      <c r="B42884" s="1" t="s">
        <v>125806</v>
      </c>
      <c r="C42884" s="1" t="s">
        <v>125807</v>
      </c>
      <c r="D42884" s="1">
        <v>935.0</v>
      </c>
    </row>
    <row r="42885">
      <c r="A42885" s="1" t="s">
        <v>125808</v>
      </c>
      <c r="B42885" s="1" t="s">
        <v>125809</v>
      </c>
      <c r="C42885" s="1" t="s">
        <v>125810</v>
      </c>
      <c r="D42885" s="1">
        <v>67.0</v>
      </c>
    </row>
    <row r="42886">
      <c r="A42886" s="1" t="s">
        <v>125811</v>
      </c>
      <c r="B42886" s="1" t="s">
        <v>125812</v>
      </c>
      <c r="C42886" s="1" t="s">
        <v>125813</v>
      </c>
      <c r="D42886" s="1">
        <v>60.0</v>
      </c>
    </row>
    <row r="42887">
      <c r="A42887" s="1" t="s">
        <v>125814</v>
      </c>
      <c r="B42887" s="1" t="s">
        <v>125815</v>
      </c>
      <c r="C42887" s="1" t="s">
        <v>125816</v>
      </c>
      <c r="D42887" s="1">
        <v>50.0</v>
      </c>
    </row>
    <row r="42888">
      <c r="A42888" s="1" t="s">
        <v>125817</v>
      </c>
      <c r="B42888" s="1" t="s">
        <v>125818</v>
      </c>
      <c r="C42888" s="1" t="s">
        <v>125819</v>
      </c>
      <c r="D42888" s="1">
        <v>1418.0</v>
      </c>
    </row>
    <row r="42889">
      <c r="A42889" s="1" t="s">
        <v>125820</v>
      </c>
      <c r="B42889" s="1" t="s">
        <v>125821</v>
      </c>
      <c r="C42889" s="1" t="s">
        <v>125822</v>
      </c>
      <c r="D42889" s="1">
        <v>22.0</v>
      </c>
    </row>
    <row r="42890">
      <c r="A42890" s="1" t="s">
        <v>125823</v>
      </c>
      <c r="B42890" s="1" t="s">
        <v>125824</v>
      </c>
      <c r="C42890" s="1" t="s">
        <v>125825</v>
      </c>
      <c r="D42890" s="1">
        <v>2556.0</v>
      </c>
    </row>
    <row r="42891">
      <c r="A42891" s="1" t="s">
        <v>125826</v>
      </c>
      <c r="B42891" s="1" t="s">
        <v>125827</v>
      </c>
      <c r="C42891" s="1" t="s">
        <v>125828</v>
      </c>
      <c r="D42891" s="1">
        <v>316.0</v>
      </c>
    </row>
    <row r="42892">
      <c r="A42892" s="1" t="s">
        <v>125829</v>
      </c>
      <c r="B42892" s="1" t="s">
        <v>125830</v>
      </c>
      <c r="C42892" s="1" t="s">
        <v>125831</v>
      </c>
      <c r="D42892" s="1">
        <v>38.0</v>
      </c>
    </row>
    <row r="42893">
      <c r="A42893" s="1" t="s">
        <v>125832</v>
      </c>
      <c r="B42893" s="1" t="s">
        <v>125833</v>
      </c>
      <c r="C42893" s="1" t="s">
        <v>125834</v>
      </c>
      <c r="D42893" s="1">
        <v>129.0</v>
      </c>
    </row>
    <row r="42894">
      <c r="A42894" s="1" t="s">
        <v>125835</v>
      </c>
      <c r="B42894" s="1" t="s">
        <v>125836</v>
      </c>
      <c r="C42894" s="1" t="s">
        <v>125837</v>
      </c>
      <c r="D42894" s="1">
        <v>118.0</v>
      </c>
    </row>
    <row r="42895">
      <c r="A42895" s="1" t="s">
        <v>125838</v>
      </c>
      <c r="B42895" s="1" t="s">
        <v>125839</v>
      </c>
      <c r="C42895" s="1" t="s">
        <v>125840</v>
      </c>
      <c r="D42895" s="1">
        <v>44.0</v>
      </c>
    </row>
    <row r="42896">
      <c r="A42896" s="1" t="s">
        <v>125841</v>
      </c>
      <c r="B42896" s="1" t="s">
        <v>125842</v>
      </c>
      <c r="C42896" s="1" t="s">
        <v>125843</v>
      </c>
      <c r="D42896" s="1">
        <v>582.0</v>
      </c>
    </row>
    <row r="42897">
      <c r="A42897" s="1" t="s">
        <v>125844</v>
      </c>
      <c r="B42897" s="1" t="s">
        <v>125845</v>
      </c>
      <c r="C42897" s="1" t="s">
        <v>125846</v>
      </c>
      <c r="D42897" s="1">
        <v>134.0</v>
      </c>
    </row>
    <row r="42898">
      <c r="A42898" s="1" t="s">
        <v>125847</v>
      </c>
      <c r="B42898" s="1" t="s">
        <v>125848</v>
      </c>
      <c r="C42898" s="1" t="s">
        <v>125849</v>
      </c>
      <c r="D42898" s="1">
        <v>13.0</v>
      </c>
    </row>
    <row r="42899">
      <c r="A42899" s="1" t="s">
        <v>125850</v>
      </c>
      <c r="B42899" s="1" t="s">
        <v>125851</v>
      </c>
      <c r="C42899" s="1" t="s">
        <v>125852</v>
      </c>
      <c r="D42899" s="1">
        <v>1317.0</v>
      </c>
    </row>
    <row r="42900">
      <c r="A42900" s="1" t="s">
        <v>125853</v>
      </c>
      <c r="B42900" s="1" t="s">
        <v>125854</v>
      </c>
      <c r="C42900" s="1" t="s">
        <v>125855</v>
      </c>
      <c r="D42900" s="1">
        <v>61.0</v>
      </c>
    </row>
    <row r="42901">
      <c r="A42901" s="1" t="s">
        <v>125856</v>
      </c>
      <c r="B42901" s="1" t="s">
        <v>125857</v>
      </c>
      <c r="C42901" s="1" t="s">
        <v>125858</v>
      </c>
      <c r="D42901" s="1">
        <v>977.0</v>
      </c>
    </row>
    <row r="42902">
      <c r="A42902" s="1" t="s">
        <v>125859</v>
      </c>
      <c r="B42902" s="1" t="s">
        <v>125860</v>
      </c>
      <c r="C42902" s="1" t="s">
        <v>125861</v>
      </c>
      <c r="D42902" s="1">
        <v>551.0</v>
      </c>
    </row>
    <row r="42903">
      <c r="A42903" s="1" t="s">
        <v>125862</v>
      </c>
      <c r="B42903" s="1" t="s">
        <v>125863</v>
      </c>
      <c r="C42903" s="1" t="s">
        <v>125864</v>
      </c>
      <c r="D42903" s="1">
        <v>279.0</v>
      </c>
    </row>
    <row r="42904">
      <c r="A42904" s="1" t="s">
        <v>26261</v>
      </c>
      <c r="B42904" s="1" t="s">
        <v>26262</v>
      </c>
      <c r="C42904" s="1" t="s">
        <v>125865</v>
      </c>
      <c r="D42904" s="1">
        <v>350.0</v>
      </c>
    </row>
    <row r="42905">
      <c r="A42905" s="1" t="s">
        <v>125866</v>
      </c>
      <c r="B42905" s="1" t="s">
        <v>125867</v>
      </c>
      <c r="C42905" s="1" t="s">
        <v>125868</v>
      </c>
      <c r="D42905" s="1">
        <v>64.0</v>
      </c>
    </row>
    <row r="42906">
      <c r="A42906" s="1" t="s">
        <v>125869</v>
      </c>
      <c r="B42906" s="1" t="s">
        <v>125870</v>
      </c>
      <c r="C42906" s="1" t="s">
        <v>125871</v>
      </c>
      <c r="D42906" s="1">
        <v>472.0</v>
      </c>
    </row>
    <row r="42907">
      <c r="A42907" s="1" t="s">
        <v>125872</v>
      </c>
      <c r="B42907" s="1" t="s">
        <v>125873</v>
      </c>
      <c r="C42907" s="1" t="s">
        <v>125874</v>
      </c>
      <c r="D42907" s="1">
        <v>390.0</v>
      </c>
    </row>
    <row r="42908">
      <c r="A42908" s="1" t="s">
        <v>125875</v>
      </c>
      <c r="B42908" s="1" t="s">
        <v>125876</v>
      </c>
      <c r="C42908" s="1" t="s">
        <v>125877</v>
      </c>
      <c r="D42908" s="1">
        <v>919.0</v>
      </c>
    </row>
    <row r="42909">
      <c r="A42909" s="1" t="s">
        <v>125878</v>
      </c>
      <c r="B42909" s="1" t="s">
        <v>125879</v>
      </c>
      <c r="C42909" s="1" t="s">
        <v>125880</v>
      </c>
      <c r="D42909" s="1">
        <v>285.0</v>
      </c>
    </row>
    <row r="42910">
      <c r="A42910" s="1" t="s">
        <v>125881</v>
      </c>
      <c r="B42910" s="1" t="s">
        <v>125882</v>
      </c>
      <c r="C42910" s="1" t="s">
        <v>125883</v>
      </c>
      <c r="D42910" s="1">
        <v>790.0</v>
      </c>
    </row>
    <row r="42911">
      <c r="A42911" s="1" t="s">
        <v>125884</v>
      </c>
      <c r="B42911" s="1" t="s">
        <v>125885</v>
      </c>
      <c r="C42911" s="1" t="s">
        <v>125886</v>
      </c>
      <c r="D42911" s="1">
        <v>492.0</v>
      </c>
    </row>
    <row r="42912">
      <c r="A42912" s="1" t="s">
        <v>125887</v>
      </c>
      <c r="B42912" s="1" t="s">
        <v>125888</v>
      </c>
      <c r="C42912" s="1" t="s">
        <v>125889</v>
      </c>
      <c r="D42912" s="1">
        <v>200.0</v>
      </c>
    </row>
    <row r="42913">
      <c r="A42913" s="1" t="s">
        <v>125890</v>
      </c>
      <c r="B42913" s="1" t="s">
        <v>125891</v>
      </c>
      <c r="C42913" s="1" t="s">
        <v>125892</v>
      </c>
      <c r="D42913" s="1">
        <v>317.0</v>
      </c>
    </row>
    <row r="42914">
      <c r="A42914" s="1" t="s">
        <v>105955</v>
      </c>
      <c r="B42914" s="1" t="s">
        <v>105956</v>
      </c>
      <c r="C42914" s="1" t="s">
        <v>125893</v>
      </c>
      <c r="D42914" s="1">
        <v>1112.0</v>
      </c>
    </row>
    <row r="42915">
      <c r="A42915" s="1" t="s">
        <v>125894</v>
      </c>
      <c r="B42915" s="1" t="s">
        <v>125895</v>
      </c>
      <c r="C42915" s="1" t="s">
        <v>125896</v>
      </c>
      <c r="D42915" s="1">
        <v>801.0</v>
      </c>
    </row>
    <row r="42916">
      <c r="A42916" s="1" t="s">
        <v>125897</v>
      </c>
      <c r="B42916" s="1" t="s">
        <v>125898</v>
      </c>
      <c r="C42916" s="1" t="s">
        <v>125899</v>
      </c>
      <c r="D42916" s="1">
        <v>479.0</v>
      </c>
    </row>
    <row r="42917">
      <c r="A42917" s="1" t="s">
        <v>125900</v>
      </c>
      <c r="B42917" s="1" t="s">
        <v>125901</v>
      </c>
      <c r="C42917" s="1" t="s">
        <v>125902</v>
      </c>
      <c r="D42917" s="1">
        <v>973.0</v>
      </c>
    </row>
    <row r="42918">
      <c r="A42918" s="1" t="s">
        <v>125903</v>
      </c>
      <c r="B42918" s="1" t="s">
        <v>125904</v>
      </c>
      <c r="C42918" s="1" t="s">
        <v>125905</v>
      </c>
      <c r="D42918" s="1">
        <v>66.0</v>
      </c>
    </row>
    <row r="42919">
      <c r="A42919" s="1" t="s">
        <v>125906</v>
      </c>
      <c r="B42919" s="1" t="s">
        <v>125907</v>
      </c>
      <c r="C42919" s="1" t="s">
        <v>125908</v>
      </c>
      <c r="D42919" s="1">
        <v>285.0</v>
      </c>
    </row>
    <row r="42920">
      <c r="A42920" s="1" t="s">
        <v>125909</v>
      </c>
      <c r="B42920" s="1" t="s">
        <v>125910</v>
      </c>
      <c r="C42920" s="1" t="s">
        <v>125911</v>
      </c>
      <c r="D42920" s="1">
        <v>199.0</v>
      </c>
    </row>
    <row r="42921">
      <c r="A42921" s="1" t="s">
        <v>125912</v>
      </c>
      <c r="B42921" s="1" t="s">
        <v>125912</v>
      </c>
      <c r="C42921" s="1" t="s">
        <v>125913</v>
      </c>
      <c r="D42921" s="1">
        <v>296.0</v>
      </c>
    </row>
    <row r="42922">
      <c r="A42922" s="1" t="s">
        <v>125914</v>
      </c>
      <c r="B42922" s="1" t="s">
        <v>125915</v>
      </c>
      <c r="C42922" s="1" t="s">
        <v>125916</v>
      </c>
      <c r="D42922" s="1">
        <v>270.0</v>
      </c>
    </row>
    <row r="42923">
      <c r="A42923" s="1" t="s">
        <v>125917</v>
      </c>
      <c r="B42923" s="1" t="s">
        <v>125918</v>
      </c>
      <c r="C42923" s="1" t="s">
        <v>125919</v>
      </c>
      <c r="D42923" s="1">
        <v>145.0</v>
      </c>
    </row>
    <row r="42924">
      <c r="A42924" s="1" t="s">
        <v>125920</v>
      </c>
      <c r="B42924" s="1" t="s">
        <v>125921</v>
      </c>
      <c r="C42924" s="1" t="s">
        <v>125922</v>
      </c>
      <c r="D42924" s="1">
        <v>567.0</v>
      </c>
    </row>
    <row r="42925">
      <c r="A42925" s="1" t="s">
        <v>125923</v>
      </c>
      <c r="B42925" s="1" t="s">
        <v>125924</v>
      </c>
      <c r="C42925" s="1" t="s">
        <v>125925</v>
      </c>
      <c r="D42925" s="1">
        <v>797.0</v>
      </c>
    </row>
    <row r="42926">
      <c r="A42926" s="1" t="s">
        <v>125926</v>
      </c>
      <c r="B42926" s="1" t="s">
        <v>125927</v>
      </c>
      <c r="C42926" s="1" t="s">
        <v>125928</v>
      </c>
      <c r="D42926" s="1">
        <v>625.0</v>
      </c>
    </row>
    <row r="42927">
      <c r="A42927" s="1" t="s">
        <v>125929</v>
      </c>
      <c r="B42927" s="1" t="s">
        <v>125930</v>
      </c>
      <c r="C42927" s="1" t="s">
        <v>125931</v>
      </c>
      <c r="D42927" s="1">
        <v>631.0</v>
      </c>
    </row>
    <row r="42928">
      <c r="A42928" s="1" t="s">
        <v>125932</v>
      </c>
      <c r="B42928" s="1" t="s">
        <v>125933</v>
      </c>
      <c r="C42928" s="1" t="s">
        <v>125934</v>
      </c>
      <c r="D42928" s="1">
        <v>1243.0</v>
      </c>
    </row>
    <row r="42929">
      <c r="A42929" s="1" t="s">
        <v>125935</v>
      </c>
      <c r="B42929" s="1" t="s">
        <v>125936</v>
      </c>
      <c r="C42929" s="1" t="s">
        <v>125937</v>
      </c>
      <c r="D42929" s="1">
        <v>555.0</v>
      </c>
    </row>
    <row r="42930">
      <c r="A42930" s="1" t="s">
        <v>125938</v>
      </c>
      <c r="B42930" s="1" t="s">
        <v>125939</v>
      </c>
      <c r="C42930" s="1" t="s">
        <v>125940</v>
      </c>
      <c r="D42930" s="1">
        <v>481.0</v>
      </c>
    </row>
    <row r="42931">
      <c r="A42931" s="1" t="s">
        <v>125941</v>
      </c>
      <c r="B42931" s="1" t="s">
        <v>125942</v>
      </c>
      <c r="C42931" s="1" t="s">
        <v>125943</v>
      </c>
      <c r="D42931" s="1">
        <v>473.0</v>
      </c>
    </row>
    <row r="42932">
      <c r="A42932" s="1" t="s">
        <v>125944</v>
      </c>
      <c r="B42932" s="1" t="s">
        <v>125945</v>
      </c>
      <c r="C42932" s="1" t="s">
        <v>125946</v>
      </c>
      <c r="D42932" s="1">
        <v>430.0</v>
      </c>
    </row>
    <row r="42933">
      <c r="A42933" s="1" t="s">
        <v>125947</v>
      </c>
      <c r="B42933" s="1" t="s">
        <v>125948</v>
      </c>
      <c r="C42933" s="1" t="s">
        <v>125949</v>
      </c>
      <c r="D42933" s="1">
        <v>192.0</v>
      </c>
    </row>
    <row r="42934">
      <c r="A42934" s="1" t="s">
        <v>125950</v>
      </c>
      <c r="B42934" s="1" t="s">
        <v>125951</v>
      </c>
      <c r="C42934" s="1" t="s">
        <v>125952</v>
      </c>
      <c r="D42934" s="1">
        <v>228.0</v>
      </c>
    </row>
    <row r="42935">
      <c r="A42935" s="1" t="s">
        <v>125953</v>
      </c>
      <c r="B42935" s="1" t="s">
        <v>125954</v>
      </c>
      <c r="C42935" s="1" t="s">
        <v>125955</v>
      </c>
      <c r="D42935" s="1">
        <v>46.0</v>
      </c>
    </row>
    <row r="42936">
      <c r="A42936" s="1" t="s">
        <v>125956</v>
      </c>
      <c r="B42936" s="1" t="s">
        <v>125957</v>
      </c>
      <c r="C42936" s="1" t="s">
        <v>125958</v>
      </c>
      <c r="D42936" s="1">
        <v>23.0</v>
      </c>
    </row>
    <row r="42937">
      <c r="A42937" s="1" t="s">
        <v>125959</v>
      </c>
      <c r="B42937" s="1" t="s">
        <v>125960</v>
      </c>
      <c r="C42937" s="1" t="s">
        <v>125961</v>
      </c>
      <c r="D42937" s="1">
        <v>458.0</v>
      </c>
    </row>
    <row r="42938">
      <c r="A42938" s="1" t="s">
        <v>125962</v>
      </c>
      <c r="B42938" s="1" t="s">
        <v>125963</v>
      </c>
      <c r="C42938" s="1" t="s">
        <v>125964</v>
      </c>
      <c r="D42938" s="1">
        <v>96.0</v>
      </c>
    </row>
    <row r="42939">
      <c r="A42939" s="1" t="s">
        <v>125965</v>
      </c>
      <c r="B42939" s="1" t="s">
        <v>125966</v>
      </c>
      <c r="C42939" s="1" t="s">
        <v>125967</v>
      </c>
      <c r="D42939" s="1">
        <v>1050.0</v>
      </c>
    </row>
    <row r="42940">
      <c r="A42940" s="1" t="s">
        <v>125968</v>
      </c>
      <c r="B42940" s="1" t="s">
        <v>125969</v>
      </c>
      <c r="C42940" s="1" t="s">
        <v>125970</v>
      </c>
      <c r="D42940" s="1">
        <v>109.0</v>
      </c>
    </row>
    <row r="42941">
      <c r="A42941" s="1" t="s">
        <v>125971</v>
      </c>
      <c r="B42941" s="1" t="s">
        <v>125972</v>
      </c>
      <c r="C42941" s="1" t="s">
        <v>125973</v>
      </c>
      <c r="D42941" s="1">
        <v>256.0</v>
      </c>
    </row>
    <row r="42942">
      <c r="A42942" s="1" t="s">
        <v>117206</v>
      </c>
      <c r="B42942" s="1" t="s">
        <v>117207</v>
      </c>
      <c r="C42942" s="1" t="s">
        <v>125974</v>
      </c>
      <c r="D42942" s="1">
        <v>52.0</v>
      </c>
    </row>
    <row r="42943">
      <c r="A42943" s="1" t="s">
        <v>125975</v>
      </c>
      <c r="B42943" s="1" t="s">
        <v>125976</v>
      </c>
      <c r="C42943" s="1" t="s">
        <v>125977</v>
      </c>
      <c r="D42943" s="1">
        <v>25.0</v>
      </c>
    </row>
    <row r="42944">
      <c r="A42944" s="1" t="s">
        <v>125978</v>
      </c>
      <c r="B42944" s="1" t="s">
        <v>125979</v>
      </c>
      <c r="C42944" s="1" t="s">
        <v>125980</v>
      </c>
      <c r="D42944" s="1">
        <v>68.0</v>
      </c>
    </row>
    <row r="42945">
      <c r="A42945" s="1" t="s">
        <v>125981</v>
      </c>
      <c r="B42945" s="1" t="s">
        <v>125982</v>
      </c>
      <c r="C42945" s="1" t="s">
        <v>125983</v>
      </c>
      <c r="D42945" s="1">
        <v>3899.0</v>
      </c>
    </row>
    <row r="42946">
      <c r="A42946" s="1" t="s">
        <v>125984</v>
      </c>
      <c r="B42946" s="1" t="s">
        <v>125985</v>
      </c>
      <c r="C42946" s="1" t="s">
        <v>125986</v>
      </c>
      <c r="D42946" s="1">
        <v>589.0</v>
      </c>
    </row>
    <row r="42947">
      <c r="A42947" s="1" t="s">
        <v>125987</v>
      </c>
      <c r="B42947" s="1" t="s">
        <v>125988</v>
      </c>
      <c r="C42947" s="1" t="s">
        <v>125989</v>
      </c>
      <c r="D42947" s="1">
        <v>355.0</v>
      </c>
    </row>
    <row r="42948">
      <c r="A42948" s="1" t="s">
        <v>125990</v>
      </c>
      <c r="B42948" s="1" t="s">
        <v>125991</v>
      </c>
      <c r="C42948" s="1" t="s">
        <v>125992</v>
      </c>
      <c r="D42948" s="1">
        <v>43.0</v>
      </c>
    </row>
    <row r="42949">
      <c r="A42949" s="1" t="s">
        <v>125993</v>
      </c>
      <c r="B42949" s="1" t="s">
        <v>125994</v>
      </c>
      <c r="C42949" s="1" t="s">
        <v>125995</v>
      </c>
      <c r="D42949" s="1">
        <v>429.0</v>
      </c>
    </row>
    <row r="42950">
      <c r="A42950" s="1" t="s">
        <v>125996</v>
      </c>
      <c r="B42950" s="1" t="s">
        <v>125997</v>
      </c>
      <c r="C42950" s="1" t="s">
        <v>125998</v>
      </c>
      <c r="D42950" s="1">
        <v>373.0</v>
      </c>
    </row>
    <row r="42951">
      <c r="A42951" s="1" t="s">
        <v>17736</v>
      </c>
      <c r="B42951" s="1" t="s">
        <v>17737</v>
      </c>
      <c r="C42951" s="1" t="s">
        <v>125999</v>
      </c>
      <c r="D42951" s="1">
        <v>598.0</v>
      </c>
    </row>
    <row r="42952">
      <c r="A42952" s="1" t="s">
        <v>126000</v>
      </c>
      <c r="B42952" s="1" t="s">
        <v>126001</v>
      </c>
      <c r="C42952" s="1" t="s">
        <v>126002</v>
      </c>
      <c r="D42952" s="1">
        <v>50.0</v>
      </c>
    </row>
    <row r="42953">
      <c r="A42953" s="1" t="s">
        <v>126003</v>
      </c>
      <c r="B42953" s="1" t="s">
        <v>126004</v>
      </c>
      <c r="C42953" s="1" t="s">
        <v>126005</v>
      </c>
      <c r="D42953" s="1">
        <v>3160.0</v>
      </c>
    </row>
    <row r="42954">
      <c r="A42954" s="1" t="s">
        <v>126006</v>
      </c>
      <c r="B42954" s="1" t="s">
        <v>126007</v>
      </c>
      <c r="C42954" s="1" t="s">
        <v>126008</v>
      </c>
      <c r="D42954" s="1">
        <v>181.0</v>
      </c>
    </row>
    <row r="42955">
      <c r="A42955" s="1" t="s">
        <v>126009</v>
      </c>
      <c r="B42955" s="1" t="s">
        <v>126010</v>
      </c>
      <c r="C42955" s="1" t="s">
        <v>126011</v>
      </c>
      <c r="D42955" s="1">
        <v>2534.0</v>
      </c>
    </row>
    <row r="42956">
      <c r="A42956" s="1" t="s">
        <v>126012</v>
      </c>
      <c r="B42956" s="1" t="s">
        <v>126013</v>
      </c>
      <c r="C42956" s="1" t="s">
        <v>126014</v>
      </c>
      <c r="D42956" s="1">
        <v>872.0</v>
      </c>
    </row>
    <row r="42957">
      <c r="A42957" s="1" t="s">
        <v>126015</v>
      </c>
      <c r="B42957" s="1" t="s">
        <v>126016</v>
      </c>
      <c r="C42957" s="1" t="s">
        <v>126017</v>
      </c>
      <c r="D42957" s="1">
        <v>316.0</v>
      </c>
    </row>
    <row r="42958">
      <c r="A42958" s="1" t="s">
        <v>126018</v>
      </c>
      <c r="B42958" s="1" t="s">
        <v>126019</v>
      </c>
      <c r="C42958" s="1" t="s">
        <v>126020</v>
      </c>
      <c r="D42958" s="1">
        <v>113.0</v>
      </c>
    </row>
    <row r="42959">
      <c r="A42959" s="1" t="s">
        <v>126021</v>
      </c>
      <c r="B42959" s="1" t="s">
        <v>126022</v>
      </c>
      <c r="C42959" s="1" t="s">
        <v>126023</v>
      </c>
      <c r="D42959" s="1">
        <v>1707.0</v>
      </c>
    </row>
    <row r="42960">
      <c r="A42960" s="1" t="s">
        <v>126024</v>
      </c>
      <c r="B42960" s="1" t="s">
        <v>126025</v>
      </c>
      <c r="C42960" s="1" t="s">
        <v>126026</v>
      </c>
      <c r="D42960" s="1">
        <v>200.0</v>
      </c>
    </row>
    <row r="42961">
      <c r="A42961" s="1" t="s">
        <v>126027</v>
      </c>
      <c r="B42961" s="1" t="s">
        <v>126028</v>
      </c>
      <c r="C42961" s="1" t="s">
        <v>126029</v>
      </c>
      <c r="D42961" s="1">
        <v>72.0</v>
      </c>
    </row>
    <row r="42962">
      <c r="A42962" s="1" t="s">
        <v>126030</v>
      </c>
      <c r="B42962" s="1" t="s">
        <v>126031</v>
      </c>
      <c r="C42962" s="1" t="s">
        <v>126032</v>
      </c>
      <c r="D42962" s="1">
        <v>461.0</v>
      </c>
    </row>
    <row r="42963">
      <c r="A42963" s="1" t="s">
        <v>126033</v>
      </c>
      <c r="B42963" s="1" t="s">
        <v>126034</v>
      </c>
      <c r="C42963" s="1" t="s">
        <v>126035</v>
      </c>
      <c r="D42963" s="1">
        <v>488.0</v>
      </c>
    </row>
    <row r="42964">
      <c r="A42964" s="1" t="s">
        <v>126036</v>
      </c>
      <c r="B42964" s="1" t="s">
        <v>126037</v>
      </c>
      <c r="C42964" s="1" t="s">
        <v>126038</v>
      </c>
      <c r="D42964" s="1">
        <v>179.0</v>
      </c>
    </row>
    <row r="42965">
      <c r="A42965" s="1" t="s">
        <v>126039</v>
      </c>
      <c r="B42965" s="1" t="s">
        <v>126040</v>
      </c>
      <c r="C42965" s="1" t="s">
        <v>126041</v>
      </c>
      <c r="D42965" s="1">
        <v>23.0</v>
      </c>
    </row>
    <row r="42966">
      <c r="A42966" s="1" t="s">
        <v>60583</v>
      </c>
      <c r="B42966" s="1" t="s">
        <v>60584</v>
      </c>
      <c r="C42966" s="1" t="s">
        <v>126042</v>
      </c>
      <c r="D42966" s="1">
        <v>378.0</v>
      </c>
    </row>
    <row r="42967">
      <c r="A42967" s="1" t="s">
        <v>126043</v>
      </c>
      <c r="B42967" s="1" t="s">
        <v>126044</v>
      </c>
      <c r="C42967" s="1" t="s">
        <v>126045</v>
      </c>
      <c r="D42967" s="1">
        <v>89.0</v>
      </c>
    </row>
    <row r="42968">
      <c r="A42968" s="1" t="s">
        <v>126046</v>
      </c>
      <c r="B42968" s="1" t="s">
        <v>126047</v>
      </c>
      <c r="C42968" s="1" t="s">
        <v>126048</v>
      </c>
      <c r="D42968" s="1">
        <v>2299.0</v>
      </c>
    </row>
    <row r="42969">
      <c r="A42969" s="1" t="s">
        <v>126049</v>
      </c>
      <c r="B42969" s="1" t="s">
        <v>126050</v>
      </c>
      <c r="C42969" s="1" t="s">
        <v>126051</v>
      </c>
      <c r="D42969" s="1">
        <v>39.0</v>
      </c>
    </row>
    <row r="42970">
      <c r="A42970" s="1" t="s">
        <v>126052</v>
      </c>
      <c r="B42970" s="1" t="s">
        <v>126053</v>
      </c>
      <c r="C42970" s="1" t="s">
        <v>126054</v>
      </c>
      <c r="D42970" s="1">
        <v>305.0</v>
      </c>
    </row>
    <row r="42971">
      <c r="A42971" s="1" t="s">
        <v>126055</v>
      </c>
      <c r="B42971" s="1" t="s">
        <v>126056</v>
      </c>
      <c r="C42971" s="1" t="s">
        <v>126057</v>
      </c>
      <c r="D42971" s="1">
        <v>325.0</v>
      </c>
    </row>
    <row r="42972">
      <c r="A42972" s="1" t="s">
        <v>126058</v>
      </c>
      <c r="B42972" s="1" t="s">
        <v>126059</v>
      </c>
      <c r="C42972" s="1" t="s">
        <v>126060</v>
      </c>
      <c r="D42972" s="1">
        <v>7451.0</v>
      </c>
    </row>
    <row r="42973">
      <c r="A42973" s="1" t="s">
        <v>126061</v>
      </c>
      <c r="B42973" s="1" t="s">
        <v>126062</v>
      </c>
      <c r="C42973" s="1" t="s">
        <v>126063</v>
      </c>
      <c r="D42973" s="1">
        <v>62.0</v>
      </c>
    </row>
    <row r="42974">
      <c r="A42974" s="1" t="s">
        <v>126064</v>
      </c>
      <c r="B42974" s="1" t="s">
        <v>126065</v>
      </c>
      <c r="C42974" s="1" t="s">
        <v>126066</v>
      </c>
      <c r="D42974" s="1">
        <v>280.0</v>
      </c>
    </row>
    <row r="42975">
      <c r="A42975" s="1" t="s">
        <v>126067</v>
      </c>
      <c r="B42975" s="1" t="s">
        <v>126068</v>
      </c>
      <c r="C42975" s="1" t="s">
        <v>126069</v>
      </c>
      <c r="D42975" s="1">
        <v>295.0</v>
      </c>
    </row>
    <row r="42976">
      <c r="A42976" s="1" t="s">
        <v>126070</v>
      </c>
      <c r="B42976" s="1" t="s">
        <v>126071</v>
      </c>
      <c r="C42976" s="1" t="s">
        <v>126072</v>
      </c>
      <c r="D42976" s="1">
        <v>13.0</v>
      </c>
    </row>
    <row r="42977">
      <c r="A42977" s="1" t="s">
        <v>126073</v>
      </c>
      <c r="B42977" s="1" t="s">
        <v>126074</v>
      </c>
      <c r="C42977" s="1" t="s">
        <v>126075</v>
      </c>
      <c r="D42977" s="1">
        <v>805.0</v>
      </c>
    </row>
    <row r="42978">
      <c r="A42978" s="1" t="s">
        <v>126076</v>
      </c>
      <c r="B42978" s="1" t="s">
        <v>91868</v>
      </c>
      <c r="C42978" s="1" t="s">
        <v>126077</v>
      </c>
      <c r="D42978" s="1">
        <v>57.0</v>
      </c>
    </row>
    <row r="42979">
      <c r="A42979" s="1" t="s">
        <v>126078</v>
      </c>
      <c r="B42979" s="1" t="s">
        <v>126079</v>
      </c>
      <c r="C42979" s="1" t="s">
        <v>126080</v>
      </c>
      <c r="D42979" s="1">
        <v>88.0</v>
      </c>
    </row>
    <row r="42980">
      <c r="A42980" s="1" t="s">
        <v>126081</v>
      </c>
      <c r="B42980" s="1" t="s">
        <v>126082</v>
      </c>
      <c r="C42980" s="1" t="s">
        <v>126083</v>
      </c>
      <c r="D42980" s="1">
        <v>410.0</v>
      </c>
    </row>
    <row r="42981">
      <c r="A42981" s="1" t="s">
        <v>126084</v>
      </c>
      <c r="B42981" s="1" t="s">
        <v>126085</v>
      </c>
      <c r="C42981" s="1" t="s">
        <v>126086</v>
      </c>
      <c r="D42981" s="1">
        <v>289.0</v>
      </c>
    </row>
    <row r="42982">
      <c r="A42982" s="1" t="s">
        <v>126087</v>
      </c>
      <c r="B42982" s="1" t="s">
        <v>126088</v>
      </c>
      <c r="C42982" s="1" t="s">
        <v>126089</v>
      </c>
      <c r="D42982" s="1">
        <v>141.0</v>
      </c>
    </row>
    <row r="42983">
      <c r="A42983" s="1" t="s">
        <v>126090</v>
      </c>
      <c r="B42983" s="1" t="s">
        <v>126091</v>
      </c>
      <c r="C42983" s="1" t="s">
        <v>126092</v>
      </c>
      <c r="D42983" s="1">
        <v>126.0</v>
      </c>
    </row>
    <row r="42984">
      <c r="A42984" s="1" t="s">
        <v>126093</v>
      </c>
      <c r="B42984" s="1" t="s">
        <v>126094</v>
      </c>
      <c r="C42984" s="1" t="s">
        <v>126095</v>
      </c>
      <c r="D42984" s="1">
        <v>489.0</v>
      </c>
    </row>
    <row r="42985">
      <c r="A42985" s="1" t="s">
        <v>126096</v>
      </c>
      <c r="B42985" s="1" t="s">
        <v>126097</v>
      </c>
      <c r="C42985" s="1" t="s">
        <v>126098</v>
      </c>
      <c r="D42985" s="1">
        <v>344.0</v>
      </c>
    </row>
    <row r="42986">
      <c r="A42986" s="1" t="s">
        <v>126099</v>
      </c>
      <c r="B42986" s="1" t="s">
        <v>126100</v>
      </c>
      <c r="C42986" s="1" t="s">
        <v>126101</v>
      </c>
      <c r="D42986" s="1">
        <v>296.0</v>
      </c>
    </row>
    <row r="42987">
      <c r="A42987" s="1" t="s">
        <v>126102</v>
      </c>
      <c r="B42987" s="1" t="s">
        <v>126103</v>
      </c>
      <c r="C42987" s="1" t="s">
        <v>126104</v>
      </c>
      <c r="D42987" s="1">
        <v>118.0</v>
      </c>
    </row>
    <row r="42988">
      <c r="A42988" s="1" t="s">
        <v>126105</v>
      </c>
      <c r="B42988" s="1" t="s">
        <v>126106</v>
      </c>
      <c r="C42988" s="1" t="s">
        <v>126107</v>
      </c>
      <c r="D42988" s="1">
        <v>783.0</v>
      </c>
    </row>
    <row r="42989">
      <c r="A42989" s="1" t="s">
        <v>126108</v>
      </c>
      <c r="B42989" s="1" t="s">
        <v>126109</v>
      </c>
      <c r="C42989" s="1" t="s">
        <v>126110</v>
      </c>
      <c r="D42989" s="1">
        <v>700.0</v>
      </c>
    </row>
    <row r="42990">
      <c r="A42990" s="1" t="s">
        <v>126111</v>
      </c>
      <c r="B42990" s="1" t="s">
        <v>126112</v>
      </c>
      <c r="C42990" s="1" t="s">
        <v>126113</v>
      </c>
      <c r="D42990" s="1">
        <v>400.0</v>
      </c>
    </row>
    <row r="42991">
      <c r="A42991" s="1" t="s">
        <v>126114</v>
      </c>
      <c r="B42991" s="1" t="s">
        <v>126115</v>
      </c>
      <c r="C42991" s="1" t="s">
        <v>126116</v>
      </c>
      <c r="D42991" s="1">
        <v>79.0</v>
      </c>
    </row>
    <row r="42992">
      <c r="A42992" s="1" t="s">
        <v>126117</v>
      </c>
      <c r="B42992" s="1" t="s">
        <v>126118</v>
      </c>
      <c r="C42992" s="1" t="s">
        <v>126119</v>
      </c>
      <c r="D42992" s="1">
        <v>51.0</v>
      </c>
    </row>
    <row r="42993">
      <c r="A42993" s="1" t="s">
        <v>126120</v>
      </c>
      <c r="B42993" s="1" t="s">
        <v>126121</v>
      </c>
      <c r="C42993" s="1" t="s">
        <v>126122</v>
      </c>
      <c r="D42993" s="1">
        <v>857.0</v>
      </c>
    </row>
    <row r="42994">
      <c r="A42994" s="1" t="s">
        <v>126123</v>
      </c>
      <c r="B42994" s="1" t="s">
        <v>126124</v>
      </c>
      <c r="C42994" s="1" t="s">
        <v>126125</v>
      </c>
      <c r="D42994" s="1">
        <v>203.0</v>
      </c>
    </row>
    <row r="42995">
      <c r="A42995" s="1" t="s">
        <v>126126</v>
      </c>
      <c r="B42995" s="1" t="s">
        <v>126127</v>
      </c>
      <c r="C42995" s="1" t="s">
        <v>126128</v>
      </c>
      <c r="D42995" s="1">
        <v>537.0</v>
      </c>
    </row>
    <row r="42996">
      <c r="A42996" s="1" t="s">
        <v>126129</v>
      </c>
      <c r="B42996" s="1" t="s">
        <v>126130</v>
      </c>
      <c r="C42996" s="1" t="s">
        <v>126131</v>
      </c>
      <c r="D42996" s="1">
        <v>542.0</v>
      </c>
    </row>
    <row r="42997">
      <c r="A42997" s="1" t="s">
        <v>126132</v>
      </c>
      <c r="B42997" s="1" t="s">
        <v>126133</v>
      </c>
      <c r="C42997" s="1" t="s">
        <v>126134</v>
      </c>
      <c r="D42997" s="1">
        <v>873.0</v>
      </c>
    </row>
    <row r="42998">
      <c r="A42998" s="1" t="s">
        <v>126135</v>
      </c>
      <c r="B42998" s="1" t="s">
        <v>126136</v>
      </c>
      <c r="C42998" s="1" t="s">
        <v>126137</v>
      </c>
      <c r="D42998" s="1">
        <v>742.0</v>
      </c>
    </row>
    <row r="42999">
      <c r="A42999" s="1" t="s">
        <v>126138</v>
      </c>
      <c r="B42999" s="1" t="s">
        <v>126139</v>
      </c>
      <c r="C42999" s="1" t="s">
        <v>126140</v>
      </c>
      <c r="D42999" s="1">
        <v>29.0</v>
      </c>
    </row>
    <row r="43000">
      <c r="A43000" s="1" t="s">
        <v>126141</v>
      </c>
      <c r="B43000" s="1" t="s">
        <v>126142</v>
      </c>
      <c r="C43000" s="1" t="s">
        <v>126143</v>
      </c>
      <c r="D43000" s="1">
        <v>21.0</v>
      </c>
    </row>
    <row r="43001">
      <c r="A43001" s="1" t="s">
        <v>126144</v>
      </c>
      <c r="B43001" s="1" t="s">
        <v>126145</v>
      </c>
      <c r="C43001" s="1" t="s">
        <v>126146</v>
      </c>
      <c r="D43001" s="1">
        <v>108.0</v>
      </c>
    </row>
    <row r="43002">
      <c r="A43002" s="1" t="s">
        <v>126147</v>
      </c>
      <c r="B43002" s="1" t="s">
        <v>126148</v>
      </c>
      <c r="C43002" s="1" t="s">
        <v>126149</v>
      </c>
      <c r="D43002" s="1">
        <v>258.0</v>
      </c>
    </row>
    <row r="43003">
      <c r="A43003" s="1" t="s">
        <v>126150</v>
      </c>
      <c r="B43003" s="1" t="s">
        <v>126151</v>
      </c>
      <c r="C43003" s="1" t="s">
        <v>126152</v>
      </c>
      <c r="D43003" s="1">
        <v>801.0</v>
      </c>
    </row>
    <row r="43004">
      <c r="A43004" s="1" t="s">
        <v>126153</v>
      </c>
      <c r="B43004" s="1" t="s">
        <v>126154</v>
      </c>
      <c r="C43004" s="1" t="s">
        <v>126155</v>
      </c>
      <c r="D43004" s="1">
        <v>2600.0</v>
      </c>
    </row>
    <row r="43005">
      <c r="A43005" s="1" t="s">
        <v>126156</v>
      </c>
      <c r="B43005" s="1" t="s">
        <v>126157</v>
      </c>
      <c r="C43005" s="1" t="s">
        <v>126158</v>
      </c>
      <c r="D43005" s="1">
        <v>281.0</v>
      </c>
    </row>
    <row r="43006">
      <c r="A43006" s="1" t="s">
        <v>126159</v>
      </c>
      <c r="B43006" s="1" t="s">
        <v>126160</v>
      </c>
      <c r="C43006" s="1" t="s">
        <v>126161</v>
      </c>
      <c r="D43006" s="1">
        <v>56.0</v>
      </c>
    </row>
    <row r="43007">
      <c r="A43007" s="1" t="s">
        <v>126162</v>
      </c>
      <c r="B43007" s="1" t="s">
        <v>126163</v>
      </c>
      <c r="C43007" s="1" t="s">
        <v>126164</v>
      </c>
      <c r="D43007" s="1">
        <v>17.0</v>
      </c>
    </row>
    <row r="43008">
      <c r="A43008" s="1" t="s">
        <v>126165</v>
      </c>
      <c r="B43008" s="1" t="s">
        <v>126166</v>
      </c>
      <c r="C43008" s="1" t="s">
        <v>126167</v>
      </c>
      <c r="D43008" s="1">
        <v>44.0</v>
      </c>
    </row>
    <row r="43009">
      <c r="A43009" s="1" t="s">
        <v>126168</v>
      </c>
      <c r="B43009" s="1" t="s">
        <v>126169</v>
      </c>
      <c r="C43009" s="1" t="s">
        <v>126170</v>
      </c>
      <c r="D43009" s="1">
        <v>199.0</v>
      </c>
    </row>
    <row r="43010">
      <c r="A43010" s="1" t="s">
        <v>126171</v>
      </c>
      <c r="B43010" s="1" t="s">
        <v>126172</v>
      </c>
      <c r="C43010" s="1" t="s">
        <v>126173</v>
      </c>
      <c r="D43010" s="1">
        <v>339.0</v>
      </c>
    </row>
    <row r="43011">
      <c r="A43011" s="1" t="s">
        <v>126174</v>
      </c>
      <c r="B43011" s="1" t="s">
        <v>126175</v>
      </c>
      <c r="C43011" s="1" t="s">
        <v>126176</v>
      </c>
      <c r="D43011" s="1">
        <v>313.0</v>
      </c>
    </row>
    <row r="43012">
      <c r="A43012" s="1" t="s">
        <v>126177</v>
      </c>
      <c r="B43012" s="1" t="s">
        <v>126178</v>
      </c>
      <c r="C43012" s="1" t="s">
        <v>126179</v>
      </c>
      <c r="D43012" s="1">
        <v>274.0</v>
      </c>
    </row>
    <row r="43013">
      <c r="A43013" s="1" t="s">
        <v>126180</v>
      </c>
      <c r="B43013" s="1" t="s">
        <v>126181</v>
      </c>
      <c r="C43013" s="1" t="s">
        <v>126182</v>
      </c>
      <c r="D43013" s="1">
        <v>686.0</v>
      </c>
    </row>
    <row r="43014">
      <c r="A43014" s="1" t="s">
        <v>126183</v>
      </c>
      <c r="B43014" s="1" t="s">
        <v>126184</v>
      </c>
      <c r="C43014" s="1" t="s">
        <v>126185</v>
      </c>
      <c r="D43014" s="1">
        <v>204.0</v>
      </c>
    </row>
    <row r="43015">
      <c r="A43015" s="1" t="s">
        <v>126186</v>
      </c>
      <c r="B43015" s="1" t="s">
        <v>126187</v>
      </c>
      <c r="C43015" s="1" t="s">
        <v>126188</v>
      </c>
      <c r="D43015" s="1">
        <v>16.0</v>
      </c>
    </row>
    <row r="43016">
      <c r="A43016" s="1" t="s">
        <v>126189</v>
      </c>
      <c r="B43016" s="1" t="s">
        <v>126190</v>
      </c>
      <c r="C43016" s="1" t="s">
        <v>126191</v>
      </c>
      <c r="D43016" s="1">
        <v>15.0</v>
      </c>
    </row>
    <row r="43017">
      <c r="A43017" s="1" t="s">
        <v>126192</v>
      </c>
      <c r="B43017" s="1" t="s">
        <v>126193</v>
      </c>
      <c r="C43017" s="1" t="s">
        <v>126194</v>
      </c>
      <c r="D43017" s="1">
        <v>3352.0</v>
      </c>
    </row>
    <row r="43018">
      <c r="A43018" s="1" t="s">
        <v>126195</v>
      </c>
      <c r="B43018" s="1" t="s">
        <v>126196</v>
      </c>
      <c r="C43018" s="1" t="s">
        <v>126197</v>
      </c>
      <c r="D43018" s="1">
        <v>89.0</v>
      </c>
    </row>
    <row r="43019">
      <c r="A43019" s="1" t="s">
        <v>126198</v>
      </c>
      <c r="B43019" s="1" t="s">
        <v>126199</v>
      </c>
      <c r="C43019" s="1" t="s">
        <v>126200</v>
      </c>
      <c r="D43019" s="1">
        <v>356.0</v>
      </c>
    </row>
    <row r="43020">
      <c r="A43020" s="1" t="s">
        <v>126201</v>
      </c>
      <c r="B43020" s="1" t="s">
        <v>126202</v>
      </c>
      <c r="C43020" s="1" t="s">
        <v>126203</v>
      </c>
      <c r="D43020" s="1">
        <v>713.0</v>
      </c>
    </row>
    <row r="43021">
      <c r="A43021" s="1" t="s">
        <v>126204</v>
      </c>
      <c r="B43021" s="1" t="s">
        <v>126205</v>
      </c>
      <c r="C43021" s="1" t="s">
        <v>126206</v>
      </c>
      <c r="D43021" s="1">
        <v>1658.0</v>
      </c>
    </row>
    <row r="43022">
      <c r="A43022" s="1" t="s">
        <v>115919</v>
      </c>
      <c r="B43022" s="1" t="s">
        <v>126207</v>
      </c>
      <c r="C43022" s="1" t="s">
        <v>126208</v>
      </c>
      <c r="D43022" s="1">
        <v>133.0</v>
      </c>
    </row>
    <row r="43023">
      <c r="A43023" s="1" t="s">
        <v>126209</v>
      </c>
      <c r="B43023" s="1" t="s">
        <v>126210</v>
      </c>
      <c r="C43023" s="1" t="s">
        <v>126211</v>
      </c>
      <c r="D43023" s="1">
        <v>650.0</v>
      </c>
    </row>
    <row r="43024">
      <c r="A43024" s="1" t="s">
        <v>126212</v>
      </c>
      <c r="B43024" s="1" t="s">
        <v>126213</v>
      </c>
      <c r="C43024" s="1" t="s">
        <v>126214</v>
      </c>
      <c r="D43024" s="1">
        <v>32.0</v>
      </c>
    </row>
    <row r="43025">
      <c r="A43025" s="1" t="s">
        <v>126215</v>
      </c>
      <c r="B43025" s="1" t="s">
        <v>126216</v>
      </c>
      <c r="C43025" s="1" t="s">
        <v>126217</v>
      </c>
      <c r="D43025" s="1">
        <v>56.0</v>
      </c>
    </row>
    <row r="43026">
      <c r="A43026" s="1" t="s">
        <v>126218</v>
      </c>
      <c r="B43026" s="1" t="s">
        <v>126219</v>
      </c>
      <c r="C43026" s="1" t="s">
        <v>126220</v>
      </c>
      <c r="D43026" s="1">
        <v>408.0</v>
      </c>
    </row>
    <row r="43027">
      <c r="A43027" s="1" t="s">
        <v>126221</v>
      </c>
      <c r="B43027" s="1" t="s">
        <v>126222</v>
      </c>
      <c r="C43027" s="1" t="s">
        <v>126223</v>
      </c>
      <c r="D43027" s="1">
        <v>70.0</v>
      </c>
    </row>
    <row r="43028">
      <c r="A43028" s="1" t="s">
        <v>126224</v>
      </c>
      <c r="B43028" s="1" t="s">
        <v>126225</v>
      </c>
      <c r="C43028" s="1" t="s">
        <v>126226</v>
      </c>
      <c r="D43028" s="1">
        <v>629.0</v>
      </c>
    </row>
    <row r="43029">
      <c r="A43029" s="1" t="s">
        <v>126227</v>
      </c>
      <c r="B43029" s="1" t="s">
        <v>126228</v>
      </c>
      <c r="C43029" s="1" t="s">
        <v>126229</v>
      </c>
      <c r="D43029" s="1">
        <v>28.0</v>
      </c>
    </row>
    <row r="43030">
      <c r="A43030" s="1" t="s">
        <v>126230</v>
      </c>
      <c r="B43030" s="1" t="s">
        <v>126231</v>
      </c>
      <c r="C43030" s="1" t="s">
        <v>126232</v>
      </c>
      <c r="D43030" s="1">
        <v>219.0</v>
      </c>
    </row>
    <row r="43031">
      <c r="A43031" s="1" t="s">
        <v>126233</v>
      </c>
      <c r="B43031" s="1" t="s">
        <v>126234</v>
      </c>
      <c r="C43031" s="1" t="s">
        <v>126235</v>
      </c>
      <c r="D43031" s="1">
        <v>762.0</v>
      </c>
    </row>
    <row r="43032">
      <c r="A43032" s="1" t="s">
        <v>7191</v>
      </c>
      <c r="B43032" s="1" t="s">
        <v>9926</v>
      </c>
      <c r="C43032" s="1" t="s">
        <v>126236</v>
      </c>
      <c r="D43032" s="1">
        <v>258.0</v>
      </c>
    </row>
    <row r="43033">
      <c r="A43033" s="1" t="s">
        <v>126237</v>
      </c>
      <c r="B43033" s="1" t="s">
        <v>126238</v>
      </c>
      <c r="C43033" s="1" t="s">
        <v>126239</v>
      </c>
      <c r="D43033" s="1">
        <v>2235.0</v>
      </c>
    </row>
    <row r="43034">
      <c r="A43034" s="1" t="s">
        <v>126240</v>
      </c>
      <c r="B43034" s="1" t="s">
        <v>126241</v>
      </c>
      <c r="C43034" s="1" t="s">
        <v>126242</v>
      </c>
      <c r="D43034" s="1">
        <v>87.0</v>
      </c>
    </row>
    <row r="43035">
      <c r="A43035" s="1" t="s">
        <v>126243</v>
      </c>
      <c r="B43035" s="1" t="s">
        <v>126244</v>
      </c>
      <c r="C43035" s="1" t="s">
        <v>126245</v>
      </c>
      <c r="D43035" s="1">
        <v>129.0</v>
      </c>
    </row>
    <row r="43036">
      <c r="A43036" s="1" t="s">
        <v>126246</v>
      </c>
      <c r="B43036" s="1" t="s">
        <v>126247</v>
      </c>
      <c r="C43036" s="1" t="s">
        <v>126248</v>
      </c>
      <c r="D43036" s="1">
        <v>342.0</v>
      </c>
    </row>
    <row r="43037">
      <c r="A43037" s="1" t="s">
        <v>126249</v>
      </c>
      <c r="B43037" s="1" t="s">
        <v>126250</v>
      </c>
      <c r="C43037" s="1" t="s">
        <v>126251</v>
      </c>
      <c r="D43037" s="1">
        <v>201.0</v>
      </c>
    </row>
    <row r="43038">
      <c r="A43038" s="1" t="s">
        <v>126252</v>
      </c>
      <c r="B43038" s="1" t="s">
        <v>126253</v>
      </c>
      <c r="C43038" s="1" t="s">
        <v>126254</v>
      </c>
      <c r="D43038" s="1">
        <v>720.0</v>
      </c>
    </row>
    <row r="43039">
      <c r="A43039" s="1" t="s">
        <v>126255</v>
      </c>
      <c r="B43039" s="1" t="s">
        <v>126256</v>
      </c>
      <c r="C43039" s="1" t="s">
        <v>126257</v>
      </c>
      <c r="D43039" s="1">
        <v>2484.0</v>
      </c>
    </row>
    <row r="43040">
      <c r="A43040" s="1" t="s">
        <v>126258</v>
      </c>
      <c r="B43040" s="1" t="s">
        <v>126259</v>
      </c>
      <c r="C43040" s="1" t="s">
        <v>126260</v>
      </c>
      <c r="D43040" s="1">
        <v>147.0</v>
      </c>
    </row>
    <row r="43041">
      <c r="A43041" s="1" t="s">
        <v>126261</v>
      </c>
      <c r="B43041" s="1" t="s">
        <v>126262</v>
      </c>
      <c r="C43041" s="1" t="s">
        <v>126263</v>
      </c>
      <c r="D43041" s="1">
        <v>643.0</v>
      </c>
    </row>
    <row r="43042">
      <c r="A43042" s="1" t="s">
        <v>126264</v>
      </c>
      <c r="B43042" s="1" t="s">
        <v>126265</v>
      </c>
      <c r="C43042" s="1" t="s">
        <v>126266</v>
      </c>
      <c r="D43042" s="1">
        <v>76.0</v>
      </c>
    </row>
    <row r="43043">
      <c r="A43043" s="1" t="s">
        <v>126267</v>
      </c>
      <c r="B43043" s="1" t="s">
        <v>126268</v>
      </c>
      <c r="C43043" s="1" t="s">
        <v>126269</v>
      </c>
      <c r="D43043" s="1">
        <v>499.0</v>
      </c>
    </row>
    <row r="43044">
      <c r="A43044" s="1" t="s">
        <v>126270</v>
      </c>
      <c r="B43044" s="1" t="s">
        <v>126271</v>
      </c>
      <c r="C43044" s="1" t="s">
        <v>126272</v>
      </c>
      <c r="D43044" s="1">
        <v>126.0</v>
      </c>
    </row>
    <row r="43045">
      <c r="A43045" s="1" t="s">
        <v>126273</v>
      </c>
      <c r="B43045" s="1" t="s">
        <v>126274</v>
      </c>
      <c r="C43045" s="1" t="s">
        <v>126275</v>
      </c>
      <c r="D43045" s="1">
        <v>284.0</v>
      </c>
    </row>
    <row r="43046">
      <c r="A43046" s="1" t="s">
        <v>126276</v>
      </c>
      <c r="B43046" s="1" t="s">
        <v>126277</v>
      </c>
      <c r="C43046" s="1" t="s">
        <v>126278</v>
      </c>
      <c r="D43046" s="1">
        <v>394.0</v>
      </c>
    </row>
    <row r="43047">
      <c r="A43047" s="1" t="s">
        <v>126279</v>
      </c>
      <c r="B43047" s="1" t="s">
        <v>126280</v>
      </c>
      <c r="C43047" s="1" t="s">
        <v>126281</v>
      </c>
      <c r="D43047" s="1">
        <v>277.0</v>
      </c>
    </row>
    <row r="43048">
      <c r="A43048" s="1" t="s">
        <v>126282</v>
      </c>
      <c r="B43048" s="1" t="s">
        <v>126283</v>
      </c>
      <c r="C43048" s="1" t="s">
        <v>126284</v>
      </c>
      <c r="D43048" s="1">
        <v>63.0</v>
      </c>
    </row>
    <row r="43049">
      <c r="A43049" s="1" t="s">
        <v>126285</v>
      </c>
      <c r="B43049" s="1" t="s">
        <v>126286</v>
      </c>
      <c r="C43049" s="1" t="s">
        <v>126287</v>
      </c>
      <c r="D43049" s="1">
        <v>47.0</v>
      </c>
    </row>
    <row r="43050">
      <c r="A43050" s="1" t="s">
        <v>126288</v>
      </c>
      <c r="B43050" s="1" t="s">
        <v>126289</v>
      </c>
      <c r="C43050" s="1" t="s">
        <v>126290</v>
      </c>
      <c r="D43050" s="1">
        <v>8805.0</v>
      </c>
    </row>
    <row r="43051">
      <c r="A43051" s="1" t="s">
        <v>126291</v>
      </c>
      <c r="B43051" s="1" t="s">
        <v>126292</v>
      </c>
      <c r="C43051" s="1" t="s">
        <v>126293</v>
      </c>
      <c r="D43051" s="1">
        <v>396.0</v>
      </c>
    </row>
    <row r="43052">
      <c r="A43052" s="1" t="s">
        <v>126294</v>
      </c>
      <c r="B43052" s="1" t="s">
        <v>126295</v>
      </c>
      <c r="C43052" s="1" t="s">
        <v>126296</v>
      </c>
      <c r="D43052" s="1">
        <v>764.0</v>
      </c>
    </row>
    <row r="43053">
      <c r="A43053" s="1" t="s">
        <v>126297</v>
      </c>
      <c r="B43053" s="1" t="s">
        <v>126298</v>
      </c>
      <c r="C43053" s="1" t="s">
        <v>126299</v>
      </c>
      <c r="D43053" s="1">
        <v>378.0</v>
      </c>
    </row>
    <row r="43054">
      <c r="A43054" s="1" t="s">
        <v>126300</v>
      </c>
      <c r="B43054" s="1" t="s">
        <v>126301</v>
      </c>
      <c r="C43054" s="1" t="s">
        <v>126302</v>
      </c>
      <c r="D43054" s="1">
        <v>844.0</v>
      </c>
    </row>
    <row r="43055">
      <c r="A43055" s="1" t="s">
        <v>126303</v>
      </c>
      <c r="B43055" s="1" t="s">
        <v>126304</v>
      </c>
      <c r="C43055" s="1" t="s">
        <v>126305</v>
      </c>
      <c r="D43055" s="1">
        <v>83.0</v>
      </c>
    </row>
    <row r="43056">
      <c r="A43056" s="1" t="s">
        <v>126306</v>
      </c>
      <c r="B43056" s="1" t="s">
        <v>126307</v>
      </c>
      <c r="C43056" s="1" t="s">
        <v>126308</v>
      </c>
      <c r="D43056" s="1">
        <v>566.0</v>
      </c>
    </row>
    <row r="43057">
      <c r="A43057" s="1" t="s">
        <v>126309</v>
      </c>
      <c r="B43057" s="1" t="s">
        <v>126310</v>
      </c>
      <c r="C43057" s="1" t="s">
        <v>126311</v>
      </c>
      <c r="D43057" s="1">
        <v>128.0</v>
      </c>
    </row>
    <row r="43058">
      <c r="A43058" s="1" t="s">
        <v>126312</v>
      </c>
      <c r="B43058" s="1" t="s">
        <v>126313</v>
      </c>
      <c r="C43058" s="1" t="s">
        <v>126314</v>
      </c>
      <c r="D43058" s="1">
        <v>130.0</v>
      </c>
    </row>
    <row r="43059">
      <c r="A43059" s="1" t="s">
        <v>126315</v>
      </c>
      <c r="B43059" s="1" t="s">
        <v>126316</v>
      </c>
      <c r="C43059" s="1" t="s">
        <v>126317</v>
      </c>
      <c r="D43059" s="1">
        <v>40.0</v>
      </c>
    </row>
    <row r="43060">
      <c r="A43060" s="1" t="s">
        <v>126318</v>
      </c>
      <c r="B43060" s="1" t="s">
        <v>126319</v>
      </c>
      <c r="C43060" s="1" t="s">
        <v>126320</v>
      </c>
      <c r="D43060" s="1">
        <v>13.0</v>
      </c>
    </row>
    <row r="43061">
      <c r="A43061" s="1" t="s">
        <v>126321</v>
      </c>
      <c r="B43061" s="1" t="s">
        <v>126322</v>
      </c>
      <c r="C43061" s="1" t="s">
        <v>126323</v>
      </c>
      <c r="D43061" s="1">
        <v>357.0</v>
      </c>
    </row>
    <row r="43062">
      <c r="A43062" s="1" t="s">
        <v>126324</v>
      </c>
      <c r="B43062" s="1" t="s">
        <v>126325</v>
      </c>
      <c r="C43062" s="1" t="s">
        <v>126326</v>
      </c>
      <c r="D43062" s="1">
        <v>66.0</v>
      </c>
    </row>
    <row r="43063">
      <c r="A43063" s="1" t="s">
        <v>126327</v>
      </c>
      <c r="B43063" s="1" t="s">
        <v>126328</v>
      </c>
      <c r="C43063" s="1" t="s">
        <v>126329</v>
      </c>
      <c r="D43063" s="1">
        <v>134.0</v>
      </c>
    </row>
    <row r="43064">
      <c r="A43064" s="1" t="s">
        <v>126330</v>
      </c>
      <c r="B43064" s="1" t="s">
        <v>126331</v>
      </c>
      <c r="C43064" s="1" t="s">
        <v>126332</v>
      </c>
      <c r="D43064" s="1">
        <v>201.0</v>
      </c>
    </row>
    <row r="43065">
      <c r="A43065" s="1" t="s">
        <v>126333</v>
      </c>
      <c r="B43065" s="1" t="s">
        <v>126334</v>
      </c>
      <c r="C43065" s="1" t="s">
        <v>126335</v>
      </c>
      <c r="D43065" s="1">
        <v>530.0</v>
      </c>
    </row>
    <row r="43066">
      <c r="A43066" s="1" t="s">
        <v>126336</v>
      </c>
      <c r="B43066" s="1" t="s">
        <v>126337</v>
      </c>
      <c r="C43066" s="1" t="s">
        <v>126338</v>
      </c>
      <c r="D43066" s="1">
        <v>508.0</v>
      </c>
    </row>
    <row r="43067">
      <c r="A43067" s="1" t="s">
        <v>126339</v>
      </c>
      <c r="B43067" s="1" t="s">
        <v>126340</v>
      </c>
      <c r="C43067" s="1" t="s">
        <v>126341</v>
      </c>
      <c r="D43067" s="1">
        <v>738.0</v>
      </c>
    </row>
    <row r="43068">
      <c r="A43068" s="1" t="s">
        <v>126342</v>
      </c>
      <c r="B43068" s="1" t="s">
        <v>126343</v>
      </c>
      <c r="C43068" s="1" t="s">
        <v>126344</v>
      </c>
      <c r="D43068" s="1">
        <v>1218.0</v>
      </c>
    </row>
    <row r="43069">
      <c r="A43069" s="1" t="s">
        <v>126345</v>
      </c>
      <c r="B43069" s="1" t="s">
        <v>126346</v>
      </c>
      <c r="C43069" s="1" t="s">
        <v>126347</v>
      </c>
      <c r="D43069" s="1">
        <v>69.0</v>
      </c>
    </row>
    <row r="43070">
      <c r="A43070" s="1" t="s">
        <v>126348</v>
      </c>
      <c r="B43070" s="1" t="s">
        <v>126349</v>
      </c>
      <c r="C43070" s="1" t="s">
        <v>126350</v>
      </c>
      <c r="D43070" s="1">
        <v>589.0</v>
      </c>
    </row>
    <row r="43071">
      <c r="A43071" s="1" t="s">
        <v>126351</v>
      </c>
      <c r="B43071" s="1" t="s">
        <v>126352</v>
      </c>
      <c r="C43071" s="1" t="s">
        <v>126353</v>
      </c>
      <c r="D43071" s="1">
        <v>110.0</v>
      </c>
    </row>
    <row r="43072">
      <c r="A43072" s="1" t="s">
        <v>111526</v>
      </c>
      <c r="B43072" s="1" t="s">
        <v>111527</v>
      </c>
      <c r="C43072" s="1" t="s">
        <v>126354</v>
      </c>
      <c r="D43072" s="1">
        <v>320.0</v>
      </c>
    </row>
    <row r="43073">
      <c r="A43073" s="1" t="s">
        <v>126355</v>
      </c>
      <c r="B43073" s="1" t="s">
        <v>126356</v>
      </c>
      <c r="C43073" s="1" t="s">
        <v>126357</v>
      </c>
      <c r="D43073" s="1">
        <v>525.0</v>
      </c>
    </row>
    <row r="43074">
      <c r="A43074" s="1" t="s">
        <v>126358</v>
      </c>
      <c r="B43074" s="1" t="s">
        <v>126359</v>
      </c>
      <c r="C43074" s="1" t="s">
        <v>126360</v>
      </c>
      <c r="D43074" s="1">
        <v>223.0</v>
      </c>
    </row>
    <row r="43075">
      <c r="A43075" s="1" t="s">
        <v>126361</v>
      </c>
      <c r="B43075" s="1" t="s">
        <v>126362</v>
      </c>
      <c r="C43075" s="1" t="s">
        <v>126363</v>
      </c>
      <c r="D43075" s="1">
        <v>689.0</v>
      </c>
    </row>
    <row r="43076">
      <c r="A43076" s="1" t="s">
        <v>126364</v>
      </c>
      <c r="B43076" s="1" t="s">
        <v>126365</v>
      </c>
      <c r="C43076" s="1" t="s">
        <v>126366</v>
      </c>
      <c r="D43076" s="1">
        <v>76.0</v>
      </c>
    </row>
    <row r="43077">
      <c r="A43077" s="1" t="s">
        <v>126367</v>
      </c>
      <c r="B43077" s="1" t="s">
        <v>126368</v>
      </c>
      <c r="C43077" s="1" t="s">
        <v>126369</v>
      </c>
      <c r="D43077" s="1">
        <v>60.0</v>
      </c>
    </row>
    <row r="43078">
      <c r="A43078" s="1" t="s">
        <v>126370</v>
      </c>
      <c r="B43078" s="1" t="s">
        <v>126371</v>
      </c>
      <c r="C43078" s="1" t="s">
        <v>126372</v>
      </c>
      <c r="D43078" s="1">
        <v>171.0</v>
      </c>
    </row>
    <row r="43079">
      <c r="A43079" s="1" t="s">
        <v>126373</v>
      </c>
      <c r="B43079" s="1" t="s">
        <v>126374</v>
      </c>
      <c r="C43079" s="1" t="s">
        <v>126375</v>
      </c>
      <c r="D43079" s="1">
        <v>1379.0</v>
      </c>
    </row>
    <row r="43080">
      <c r="A43080" s="1" t="s">
        <v>126376</v>
      </c>
      <c r="B43080" s="1" t="s">
        <v>126377</v>
      </c>
      <c r="C43080" s="1" t="s">
        <v>126378</v>
      </c>
      <c r="D43080" s="1">
        <v>445.0</v>
      </c>
    </row>
    <row r="43081">
      <c r="A43081" s="1" t="s">
        <v>126379</v>
      </c>
      <c r="B43081" s="1" t="s">
        <v>126380</v>
      </c>
      <c r="C43081" s="1" t="s">
        <v>126381</v>
      </c>
      <c r="D43081" s="1">
        <v>87.0</v>
      </c>
    </row>
    <row r="43082">
      <c r="A43082" s="1" t="s">
        <v>32051</v>
      </c>
      <c r="B43082" s="1" t="s">
        <v>59178</v>
      </c>
      <c r="C43082" s="1" t="s">
        <v>126382</v>
      </c>
      <c r="D43082" s="1">
        <v>453.0</v>
      </c>
    </row>
    <row r="43083">
      <c r="A43083" s="1" t="s">
        <v>126383</v>
      </c>
      <c r="B43083" s="1" t="s">
        <v>126384</v>
      </c>
      <c r="C43083" s="1" t="s">
        <v>126385</v>
      </c>
      <c r="D43083" s="1">
        <v>43.0</v>
      </c>
    </row>
    <row r="43084">
      <c r="A43084" s="1" t="s">
        <v>126386</v>
      </c>
      <c r="B43084" s="1" t="s">
        <v>126387</v>
      </c>
      <c r="C43084" s="1" t="s">
        <v>126388</v>
      </c>
      <c r="D43084" s="1">
        <v>296.0</v>
      </c>
    </row>
    <row r="43085">
      <c r="A43085" s="1" t="s">
        <v>126389</v>
      </c>
      <c r="B43085" s="1" t="s">
        <v>126390</v>
      </c>
      <c r="C43085" s="1" t="s">
        <v>126391</v>
      </c>
      <c r="D43085" s="1">
        <v>21.0</v>
      </c>
    </row>
    <row r="43086">
      <c r="A43086" s="1" t="s">
        <v>126392</v>
      </c>
      <c r="B43086" s="1" t="s">
        <v>126393</v>
      </c>
      <c r="C43086" s="1" t="s">
        <v>126394</v>
      </c>
      <c r="D43086" s="1">
        <v>359.0</v>
      </c>
    </row>
    <row r="43087">
      <c r="A43087" s="1" t="s">
        <v>126395</v>
      </c>
      <c r="B43087" s="1" t="s">
        <v>126396</v>
      </c>
      <c r="C43087" s="1" t="s">
        <v>126397</v>
      </c>
      <c r="D43087" s="1">
        <v>125.0</v>
      </c>
    </row>
    <row r="43088">
      <c r="A43088" s="1" t="s">
        <v>126398</v>
      </c>
      <c r="B43088" s="1" t="s">
        <v>126399</v>
      </c>
      <c r="C43088" s="1" t="s">
        <v>126400</v>
      </c>
      <c r="D43088" s="1">
        <v>75.0</v>
      </c>
    </row>
    <row r="43089">
      <c r="A43089" s="1" t="s">
        <v>126401</v>
      </c>
      <c r="B43089" s="1" t="s">
        <v>126402</v>
      </c>
      <c r="C43089" s="1" t="s">
        <v>126403</v>
      </c>
      <c r="D43089" s="1">
        <v>152.0</v>
      </c>
    </row>
    <row r="43090">
      <c r="A43090" s="1" t="s">
        <v>126404</v>
      </c>
      <c r="B43090" s="1" t="s">
        <v>126405</v>
      </c>
      <c r="C43090" s="1" t="s">
        <v>126406</v>
      </c>
      <c r="D43090" s="1">
        <v>19.0</v>
      </c>
    </row>
    <row r="43091">
      <c r="A43091" s="1" t="s">
        <v>126407</v>
      </c>
      <c r="B43091" s="1" t="s">
        <v>126408</v>
      </c>
      <c r="C43091" s="1" t="s">
        <v>126409</v>
      </c>
      <c r="D43091" s="1">
        <v>383.0</v>
      </c>
    </row>
    <row r="43092">
      <c r="A43092" s="1" t="s">
        <v>126410</v>
      </c>
      <c r="B43092" s="1" t="s">
        <v>126411</v>
      </c>
      <c r="C43092" s="1" t="s">
        <v>126412</v>
      </c>
      <c r="D43092" s="1">
        <v>21081.0</v>
      </c>
    </row>
    <row r="43093">
      <c r="A43093" s="1" t="s">
        <v>126413</v>
      </c>
      <c r="B43093" s="1" t="s">
        <v>126414</v>
      </c>
      <c r="C43093" s="1" t="s">
        <v>126415</v>
      </c>
      <c r="D43093" s="1">
        <v>6361.0</v>
      </c>
    </row>
    <row r="43094">
      <c r="A43094" s="1" t="s">
        <v>126416</v>
      </c>
      <c r="B43094" s="1" t="s">
        <v>126417</v>
      </c>
      <c r="C43094" s="1" t="s">
        <v>126418</v>
      </c>
      <c r="D43094" s="1">
        <v>404.0</v>
      </c>
    </row>
    <row r="43095">
      <c r="A43095" s="1" t="s">
        <v>126419</v>
      </c>
      <c r="B43095" s="1" t="s">
        <v>126420</v>
      </c>
      <c r="C43095" s="1" t="s">
        <v>126421</v>
      </c>
      <c r="D43095" s="1">
        <v>312.0</v>
      </c>
    </row>
    <row r="43096">
      <c r="A43096" s="1" t="s">
        <v>126422</v>
      </c>
      <c r="B43096" s="1" t="s">
        <v>126423</v>
      </c>
      <c r="C43096" s="1" t="s">
        <v>126424</v>
      </c>
      <c r="D43096" s="1">
        <v>213.0</v>
      </c>
    </row>
    <row r="43097">
      <c r="A43097" s="1" t="s">
        <v>126425</v>
      </c>
      <c r="B43097" s="1" t="s">
        <v>126426</v>
      </c>
      <c r="C43097" s="1" t="s">
        <v>126427</v>
      </c>
      <c r="D43097" s="1">
        <v>163.0</v>
      </c>
    </row>
    <row r="43098">
      <c r="A43098" s="1" t="s">
        <v>126428</v>
      </c>
      <c r="B43098" s="1" t="s">
        <v>126429</v>
      </c>
      <c r="C43098" s="1" t="s">
        <v>126430</v>
      </c>
      <c r="D43098" s="1">
        <v>131.0</v>
      </c>
    </row>
    <row r="43099">
      <c r="A43099" s="1" t="s">
        <v>126431</v>
      </c>
      <c r="B43099" s="1" t="s">
        <v>126431</v>
      </c>
      <c r="C43099" s="1" t="s">
        <v>126432</v>
      </c>
      <c r="D43099" s="1">
        <v>1929.0</v>
      </c>
    </row>
    <row r="43100">
      <c r="A43100" s="1" t="s">
        <v>126433</v>
      </c>
      <c r="B43100" s="1" t="s">
        <v>126434</v>
      </c>
      <c r="C43100" s="1" t="s">
        <v>126435</v>
      </c>
      <c r="D43100" s="1">
        <v>749.0</v>
      </c>
    </row>
    <row r="43101">
      <c r="A43101" s="1" t="s">
        <v>126436</v>
      </c>
      <c r="B43101" s="1" t="s">
        <v>126437</v>
      </c>
      <c r="C43101" s="1" t="s">
        <v>126438</v>
      </c>
      <c r="D43101" s="1">
        <v>61.0</v>
      </c>
    </row>
    <row r="43102">
      <c r="A43102" s="1" t="s">
        <v>126439</v>
      </c>
      <c r="B43102" s="1" t="s">
        <v>126440</v>
      </c>
      <c r="C43102" s="1" t="s">
        <v>126441</v>
      </c>
      <c r="D43102" s="1">
        <v>49.0</v>
      </c>
    </row>
    <row r="43103">
      <c r="A43103" s="1" t="s">
        <v>126442</v>
      </c>
      <c r="B43103" s="1" t="s">
        <v>126443</v>
      </c>
      <c r="C43103" s="1" t="s">
        <v>126444</v>
      </c>
      <c r="D43103" s="1">
        <v>26.0</v>
      </c>
    </row>
    <row r="43104">
      <c r="A43104" s="1" t="s">
        <v>6898</v>
      </c>
      <c r="B43104" s="1" t="s">
        <v>96986</v>
      </c>
      <c r="C43104" s="1" t="s">
        <v>126445</v>
      </c>
      <c r="D43104" s="1">
        <v>292.0</v>
      </c>
    </row>
    <row r="43105">
      <c r="A43105" s="1" t="s">
        <v>126446</v>
      </c>
      <c r="B43105" s="1" t="s">
        <v>126447</v>
      </c>
      <c r="C43105" s="1" t="s">
        <v>126448</v>
      </c>
      <c r="D43105" s="1">
        <v>632.0</v>
      </c>
    </row>
    <row r="43106">
      <c r="A43106" s="1" t="s">
        <v>126449</v>
      </c>
      <c r="B43106" s="1" t="s">
        <v>126450</v>
      </c>
      <c r="C43106" s="1" t="s">
        <v>126451</v>
      </c>
      <c r="D43106" s="1">
        <v>99.0</v>
      </c>
    </row>
    <row r="43107">
      <c r="A43107" s="1" t="s">
        <v>126452</v>
      </c>
      <c r="B43107" s="1" t="s">
        <v>126452</v>
      </c>
      <c r="C43107" s="1" t="s">
        <v>126453</v>
      </c>
      <c r="D43107" s="1">
        <v>449.0</v>
      </c>
    </row>
    <row r="43108">
      <c r="A43108" s="1" t="s">
        <v>126454</v>
      </c>
      <c r="B43108" s="1" t="s">
        <v>126455</v>
      </c>
      <c r="C43108" s="1" t="s">
        <v>126456</v>
      </c>
      <c r="D43108" s="1">
        <v>18.0</v>
      </c>
    </row>
    <row r="43109">
      <c r="A43109" s="1" t="s">
        <v>126457</v>
      </c>
      <c r="B43109" s="1" t="s">
        <v>126458</v>
      </c>
      <c r="C43109" s="1" t="s">
        <v>126459</v>
      </c>
      <c r="D43109" s="1">
        <v>95.0</v>
      </c>
    </row>
    <row r="43110">
      <c r="A43110" s="1" t="s">
        <v>126460</v>
      </c>
      <c r="B43110" s="1" t="s">
        <v>126461</v>
      </c>
      <c r="C43110" s="1" t="s">
        <v>126462</v>
      </c>
      <c r="D43110" s="1">
        <v>87.0</v>
      </c>
    </row>
    <row r="43111">
      <c r="A43111" s="1" t="s">
        <v>126463</v>
      </c>
      <c r="B43111" s="1" t="s">
        <v>126464</v>
      </c>
      <c r="C43111" s="1" t="s">
        <v>126465</v>
      </c>
      <c r="D43111" s="1">
        <v>689.0</v>
      </c>
    </row>
    <row r="43112">
      <c r="A43112" s="1" t="s">
        <v>52070</v>
      </c>
      <c r="B43112" s="1" t="s">
        <v>126466</v>
      </c>
      <c r="C43112" s="1" t="s">
        <v>126467</v>
      </c>
      <c r="D43112" s="1">
        <v>215.0</v>
      </c>
    </row>
    <row r="43113">
      <c r="A43113" s="1" t="s">
        <v>126468</v>
      </c>
      <c r="B43113" s="1" t="s">
        <v>126469</v>
      </c>
      <c r="C43113" s="1" t="s">
        <v>126470</v>
      </c>
      <c r="D43113" s="1">
        <v>278.0</v>
      </c>
    </row>
    <row r="43114">
      <c r="A43114" s="1" t="s">
        <v>126471</v>
      </c>
      <c r="B43114" s="1" t="s">
        <v>126472</v>
      </c>
      <c r="C43114" s="1" t="s">
        <v>126473</v>
      </c>
      <c r="D43114" s="1">
        <v>532.0</v>
      </c>
    </row>
    <row r="43115">
      <c r="A43115" s="1" t="s">
        <v>126474</v>
      </c>
      <c r="B43115" s="1" t="s">
        <v>126475</v>
      </c>
      <c r="C43115" s="1" t="s">
        <v>126476</v>
      </c>
      <c r="D43115" s="1">
        <v>2125.0</v>
      </c>
    </row>
    <row r="43116">
      <c r="A43116" s="1" t="s">
        <v>126477</v>
      </c>
      <c r="B43116" s="1" t="s">
        <v>126478</v>
      </c>
      <c r="C43116" s="1" t="s">
        <v>126479</v>
      </c>
      <c r="D43116" s="1">
        <v>172.0</v>
      </c>
    </row>
    <row r="43117">
      <c r="A43117" s="1" t="s">
        <v>126480</v>
      </c>
      <c r="B43117" s="1" t="s">
        <v>126481</v>
      </c>
      <c r="C43117" s="1" t="s">
        <v>126482</v>
      </c>
      <c r="D43117" s="1">
        <v>487.0</v>
      </c>
    </row>
    <row r="43118">
      <c r="A43118" s="1" t="s">
        <v>126483</v>
      </c>
      <c r="B43118" s="1" t="s">
        <v>126484</v>
      </c>
      <c r="C43118" s="1" t="s">
        <v>126485</v>
      </c>
      <c r="D43118" s="1">
        <v>975.0</v>
      </c>
    </row>
    <row r="43119">
      <c r="A43119" s="1" t="s">
        <v>126486</v>
      </c>
      <c r="B43119" s="1" t="s">
        <v>126487</v>
      </c>
      <c r="C43119" s="1" t="s">
        <v>126488</v>
      </c>
      <c r="D43119" s="1">
        <v>212.0</v>
      </c>
    </row>
    <row r="43120">
      <c r="A43120" s="1" t="s">
        <v>126489</v>
      </c>
      <c r="B43120" s="1" t="s">
        <v>126490</v>
      </c>
      <c r="C43120" s="1" t="s">
        <v>126491</v>
      </c>
      <c r="D43120" s="1">
        <v>129.0</v>
      </c>
    </row>
    <row r="43121">
      <c r="A43121" s="1" t="s">
        <v>126492</v>
      </c>
      <c r="B43121" s="1" t="s">
        <v>126493</v>
      </c>
      <c r="C43121" s="1" t="s">
        <v>126494</v>
      </c>
      <c r="D43121" s="1">
        <v>1450.0</v>
      </c>
    </row>
    <row r="43122">
      <c r="A43122" s="1" t="s">
        <v>126495</v>
      </c>
      <c r="B43122" s="1" t="s">
        <v>126496</v>
      </c>
      <c r="C43122" s="1" t="s">
        <v>126497</v>
      </c>
      <c r="D43122" s="1">
        <v>1602.0</v>
      </c>
    </row>
    <row r="43123">
      <c r="A43123" s="1" t="s">
        <v>126498</v>
      </c>
      <c r="B43123" s="1" t="s">
        <v>126499</v>
      </c>
      <c r="C43123" s="1" t="s">
        <v>126500</v>
      </c>
      <c r="D43123" s="1">
        <v>108.0</v>
      </c>
    </row>
    <row r="43124">
      <c r="A43124" s="1" t="s">
        <v>126501</v>
      </c>
      <c r="B43124" s="1" t="s">
        <v>126502</v>
      </c>
      <c r="C43124" s="1" t="s">
        <v>126503</v>
      </c>
      <c r="D43124" s="1">
        <v>40.0</v>
      </c>
    </row>
    <row r="43125">
      <c r="A43125" s="1" t="s">
        <v>126504</v>
      </c>
      <c r="B43125" s="1" t="s">
        <v>126505</v>
      </c>
      <c r="C43125" s="1" t="s">
        <v>126506</v>
      </c>
      <c r="D43125" s="1">
        <v>566.0</v>
      </c>
    </row>
    <row r="43126">
      <c r="A43126" s="1" t="s">
        <v>26156</v>
      </c>
      <c r="B43126" s="1" t="s">
        <v>26157</v>
      </c>
      <c r="C43126" s="1" t="s">
        <v>126507</v>
      </c>
      <c r="D43126" s="1">
        <v>632.0</v>
      </c>
    </row>
    <row r="43127">
      <c r="A43127" s="1" t="s">
        <v>126508</v>
      </c>
      <c r="B43127" s="1" t="s">
        <v>126509</v>
      </c>
      <c r="C43127" s="1" t="s">
        <v>126510</v>
      </c>
      <c r="D43127" s="1">
        <v>849.0</v>
      </c>
    </row>
    <row r="43128">
      <c r="A43128" s="1" t="s">
        <v>126511</v>
      </c>
      <c r="B43128" s="1" t="s">
        <v>126512</v>
      </c>
      <c r="C43128" s="1" t="s">
        <v>126513</v>
      </c>
      <c r="D43128" s="1">
        <v>198.0</v>
      </c>
    </row>
    <row r="43129">
      <c r="A43129" s="1" t="s">
        <v>126514</v>
      </c>
      <c r="B43129" s="1" t="s">
        <v>126515</v>
      </c>
      <c r="C43129" s="1" t="s">
        <v>126516</v>
      </c>
      <c r="D43129" s="1">
        <v>654.0</v>
      </c>
    </row>
    <row r="43130">
      <c r="A43130" s="1" t="s">
        <v>126517</v>
      </c>
      <c r="B43130" s="1" t="s">
        <v>126518</v>
      </c>
      <c r="C43130" s="1" t="s">
        <v>126519</v>
      </c>
      <c r="D43130" s="1">
        <v>858.0</v>
      </c>
    </row>
    <row r="43131">
      <c r="A43131" s="1" t="s">
        <v>126520</v>
      </c>
      <c r="B43131" s="1" t="s">
        <v>126521</v>
      </c>
      <c r="C43131" s="1" t="s">
        <v>126522</v>
      </c>
      <c r="D43131" s="1">
        <v>169.0</v>
      </c>
    </row>
    <row r="43132">
      <c r="A43132" s="1" t="s">
        <v>126523</v>
      </c>
      <c r="B43132" s="1" t="s">
        <v>126524</v>
      </c>
      <c r="C43132" s="1" t="s">
        <v>126525</v>
      </c>
      <c r="D43132" s="1">
        <v>139.0</v>
      </c>
    </row>
    <row r="43133">
      <c r="A43133" s="1" t="s">
        <v>126526</v>
      </c>
      <c r="B43133" s="1" t="s">
        <v>126527</v>
      </c>
      <c r="C43133" s="1" t="s">
        <v>126528</v>
      </c>
      <c r="D43133" s="1">
        <v>649.0</v>
      </c>
    </row>
    <row r="43134">
      <c r="A43134" s="1" t="s">
        <v>126529</v>
      </c>
      <c r="B43134" s="1" t="s">
        <v>126530</v>
      </c>
      <c r="C43134" s="1" t="s">
        <v>126531</v>
      </c>
      <c r="D43134" s="1">
        <v>539.0</v>
      </c>
    </row>
    <row r="43135">
      <c r="A43135" s="1" t="s">
        <v>126532</v>
      </c>
      <c r="B43135" s="1" t="s">
        <v>126533</v>
      </c>
      <c r="C43135" s="1" t="s">
        <v>126534</v>
      </c>
      <c r="D43135" s="1">
        <v>108.0</v>
      </c>
    </row>
    <row r="43136">
      <c r="A43136" s="1" t="s">
        <v>126535</v>
      </c>
      <c r="B43136" s="1" t="s">
        <v>126536</v>
      </c>
      <c r="C43136" s="1" t="s">
        <v>126537</v>
      </c>
      <c r="D43136" s="1">
        <v>69.0</v>
      </c>
    </row>
    <row r="43137">
      <c r="A43137" s="1" t="s">
        <v>126538</v>
      </c>
      <c r="B43137" s="1" t="s">
        <v>126539</v>
      </c>
      <c r="C43137" s="1" t="s">
        <v>126540</v>
      </c>
      <c r="D43137" s="1">
        <v>48.0</v>
      </c>
    </row>
    <row r="43138">
      <c r="A43138" s="1" t="s">
        <v>126541</v>
      </c>
      <c r="B43138" s="1" t="s">
        <v>126542</v>
      </c>
      <c r="C43138" s="1" t="s">
        <v>126543</v>
      </c>
      <c r="D43138" s="1">
        <v>196.0</v>
      </c>
    </row>
    <row r="43139">
      <c r="A43139" s="1" t="s">
        <v>126544</v>
      </c>
      <c r="B43139" s="1" t="s">
        <v>126545</v>
      </c>
      <c r="C43139" s="1" t="s">
        <v>126546</v>
      </c>
      <c r="D43139" s="1">
        <v>590.0</v>
      </c>
    </row>
    <row r="43140">
      <c r="A43140" s="1" t="s">
        <v>126547</v>
      </c>
      <c r="B43140" s="1" t="s">
        <v>126548</v>
      </c>
      <c r="C43140" s="1" t="s">
        <v>126549</v>
      </c>
      <c r="D43140" s="1">
        <v>1617.0</v>
      </c>
    </row>
    <row r="43141">
      <c r="A43141" s="1" t="s">
        <v>126550</v>
      </c>
      <c r="B43141" s="1" t="s">
        <v>126551</v>
      </c>
      <c r="C43141" s="1" t="s">
        <v>126552</v>
      </c>
      <c r="D43141" s="1">
        <v>211.0</v>
      </c>
    </row>
    <row r="43142">
      <c r="A43142" s="1" t="s">
        <v>126553</v>
      </c>
      <c r="B43142" s="1" t="s">
        <v>126554</v>
      </c>
      <c r="C43142" s="1" t="s">
        <v>126555</v>
      </c>
      <c r="D43142" s="1">
        <v>339.0</v>
      </c>
    </row>
    <row r="43143">
      <c r="A43143" s="1" t="s">
        <v>126556</v>
      </c>
      <c r="B43143" s="1" t="s">
        <v>126557</v>
      </c>
      <c r="C43143" s="1" t="s">
        <v>126558</v>
      </c>
      <c r="D43143" s="1">
        <v>204.0</v>
      </c>
    </row>
    <row r="43144">
      <c r="A43144" s="1" t="s">
        <v>126559</v>
      </c>
      <c r="B43144" s="1" t="s">
        <v>126560</v>
      </c>
      <c r="C43144" s="1" t="s">
        <v>126561</v>
      </c>
      <c r="D43144" s="1">
        <v>233.0</v>
      </c>
    </row>
    <row r="43145">
      <c r="A43145" s="1" t="s">
        <v>126562</v>
      </c>
      <c r="B43145" s="1" t="s">
        <v>126563</v>
      </c>
      <c r="C43145" s="1" t="s">
        <v>126564</v>
      </c>
      <c r="D43145" s="1">
        <v>1081.0</v>
      </c>
    </row>
    <row r="43146">
      <c r="A43146" s="1" t="s">
        <v>126565</v>
      </c>
      <c r="B43146" s="1" t="s">
        <v>126566</v>
      </c>
      <c r="C43146" s="1" t="s">
        <v>126567</v>
      </c>
      <c r="D43146" s="1">
        <v>736.0</v>
      </c>
    </row>
    <row r="43147">
      <c r="A43147" s="1" t="s">
        <v>126568</v>
      </c>
      <c r="B43147" s="1" t="s">
        <v>126569</v>
      </c>
      <c r="C43147" s="1" t="s">
        <v>126570</v>
      </c>
      <c r="D43147" s="1">
        <v>776.0</v>
      </c>
    </row>
    <row r="43148">
      <c r="A43148" s="1" t="s">
        <v>126571</v>
      </c>
      <c r="B43148" s="1" t="s">
        <v>126572</v>
      </c>
      <c r="C43148" s="1" t="s">
        <v>126573</v>
      </c>
      <c r="D43148" s="1">
        <v>873.0</v>
      </c>
    </row>
    <row r="43149">
      <c r="A43149" s="1" t="s">
        <v>126574</v>
      </c>
      <c r="B43149" s="1" t="s">
        <v>126575</v>
      </c>
      <c r="C43149" s="1" t="s">
        <v>126576</v>
      </c>
      <c r="D43149" s="1">
        <v>138.0</v>
      </c>
    </row>
    <row r="43150">
      <c r="A43150" s="1" t="s">
        <v>126577</v>
      </c>
      <c r="B43150" s="1" t="s">
        <v>126578</v>
      </c>
      <c r="C43150" s="1" t="s">
        <v>126579</v>
      </c>
      <c r="D43150" s="1">
        <v>143.0</v>
      </c>
    </row>
    <row r="43151">
      <c r="A43151" s="1" t="s">
        <v>126580</v>
      </c>
      <c r="B43151" s="1" t="s">
        <v>126581</v>
      </c>
      <c r="C43151" s="1" t="s">
        <v>126582</v>
      </c>
      <c r="D43151" s="1">
        <v>513.0</v>
      </c>
    </row>
    <row r="43152">
      <c r="A43152" s="1" t="s">
        <v>126583</v>
      </c>
      <c r="B43152" s="1" t="s">
        <v>126584</v>
      </c>
      <c r="C43152" s="1" t="s">
        <v>126585</v>
      </c>
      <c r="D43152" s="1">
        <v>88.0</v>
      </c>
    </row>
    <row r="43153">
      <c r="A43153" s="1" t="s">
        <v>126586</v>
      </c>
      <c r="B43153" s="1" t="s">
        <v>126587</v>
      </c>
      <c r="C43153" s="1" t="s">
        <v>126588</v>
      </c>
      <c r="D43153" s="1">
        <v>90.0</v>
      </c>
    </row>
    <row r="43154">
      <c r="A43154" s="1" t="s">
        <v>126589</v>
      </c>
      <c r="B43154" s="1" t="s">
        <v>126590</v>
      </c>
      <c r="C43154" s="1" t="s">
        <v>126591</v>
      </c>
      <c r="D43154" s="1">
        <v>890.0</v>
      </c>
    </row>
    <row r="43155">
      <c r="A43155" s="1" t="s">
        <v>126592</v>
      </c>
      <c r="B43155" s="1" t="s">
        <v>126593</v>
      </c>
      <c r="C43155" s="1" t="s">
        <v>126594</v>
      </c>
      <c r="D43155" s="1">
        <v>366.0</v>
      </c>
    </row>
    <row r="43156">
      <c r="A43156" s="1" t="s">
        <v>126595</v>
      </c>
      <c r="B43156" s="1" t="s">
        <v>126596</v>
      </c>
      <c r="C43156" s="1" t="s">
        <v>126597</v>
      </c>
      <c r="D43156" s="1">
        <v>35.0</v>
      </c>
    </row>
    <row r="43157">
      <c r="A43157" s="1" t="s">
        <v>126598</v>
      </c>
      <c r="B43157" s="1" t="s">
        <v>126599</v>
      </c>
      <c r="C43157" s="1" t="s">
        <v>126600</v>
      </c>
      <c r="D43157" s="1">
        <v>2048.0</v>
      </c>
    </row>
    <row r="43158">
      <c r="A43158" s="1" t="s">
        <v>126601</v>
      </c>
      <c r="B43158" s="1" t="s">
        <v>126602</v>
      </c>
      <c r="C43158" s="1" t="s">
        <v>126603</v>
      </c>
      <c r="D43158" s="1">
        <v>659.0</v>
      </c>
    </row>
    <row r="43159">
      <c r="A43159" s="1" t="s">
        <v>126604</v>
      </c>
      <c r="B43159" s="1" t="s">
        <v>126605</v>
      </c>
      <c r="C43159" s="1" t="s">
        <v>126606</v>
      </c>
      <c r="D43159" s="1">
        <v>1599.0</v>
      </c>
    </row>
    <row r="43160">
      <c r="A43160" s="1" t="s">
        <v>126607</v>
      </c>
      <c r="B43160" s="1" t="s">
        <v>126608</v>
      </c>
      <c r="C43160" s="1" t="s">
        <v>126609</v>
      </c>
      <c r="D43160" s="1">
        <v>192.0</v>
      </c>
    </row>
    <row r="43161">
      <c r="A43161" s="1" t="s">
        <v>126610</v>
      </c>
      <c r="B43161" s="1" t="s">
        <v>126611</v>
      </c>
      <c r="C43161" s="1" t="s">
        <v>126612</v>
      </c>
      <c r="D43161" s="1">
        <v>202.0</v>
      </c>
    </row>
    <row r="43162">
      <c r="A43162" s="1" t="s">
        <v>126613</v>
      </c>
      <c r="B43162" s="1" t="s">
        <v>126614</v>
      </c>
      <c r="C43162" s="1" t="s">
        <v>126615</v>
      </c>
      <c r="D43162" s="1">
        <v>672.0</v>
      </c>
    </row>
    <row r="43163">
      <c r="A43163" s="1" t="s">
        <v>126616</v>
      </c>
      <c r="B43163" s="1" t="s">
        <v>126617</v>
      </c>
      <c r="C43163" s="1" t="s">
        <v>126618</v>
      </c>
      <c r="D43163" s="1">
        <v>749.0</v>
      </c>
    </row>
    <row r="43164">
      <c r="A43164" s="1" t="s">
        <v>126619</v>
      </c>
      <c r="B43164" s="1" t="s">
        <v>126620</v>
      </c>
      <c r="C43164" s="1" t="s">
        <v>126621</v>
      </c>
      <c r="D43164" s="1">
        <v>198.0</v>
      </c>
    </row>
    <row r="43165">
      <c r="A43165" s="1" t="s">
        <v>126622</v>
      </c>
      <c r="B43165" s="1" t="s">
        <v>126623</v>
      </c>
      <c r="C43165" s="1" t="s">
        <v>126624</v>
      </c>
      <c r="D43165" s="1">
        <v>63.0</v>
      </c>
    </row>
    <row r="43166">
      <c r="A43166" s="1" t="s">
        <v>126625</v>
      </c>
      <c r="B43166" s="1" t="s">
        <v>126626</v>
      </c>
      <c r="C43166" s="1" t="s">
        <v>126627</v>
      </c>
      <c r="D43166" s="1">
        <v>285.0</v>
      </c>
    </row>
    <row r="43167">
      <c r="A43167" s="1" t="s">
        <v>126628</v>
      </c>
      <c r="B43167" s="1" t="s">
        <v>126629</v>
      </c>
      <c r="C43167" s="1" t="s">
        <v>126630</v>
      </c>
      <c r="D43167" s="1">
        <v>53.0</v>
      </c>
    </row>
    <row r="43168">
      <c r="A43168" s="1" t="s">
        <v>126631</v>
      </c>
      <c r="B43168" s="1" t="s">
        <v>126632</v>
      </c>
      <c r="C43168" s="1" t="s">
        <v>126633</v>
      </c>
      <c r="D43168" s="1">
        <v>183.0</v>
      </c>
    </row>
    <row r="43169">
      <c r="A43169" s="1" t="s">
        <v>126634</v>
      </c>
      <c r="B43169" s="1" t="s">
        <v>126635</v>
      </c>
      <c r="C43169" s="1" t="s">
        <v>126636</v>
      </c>
      <c r="D43169" s="1">
        <v>322.0</v>
      </c>
    </row>
    <row r="43170">
      <c r="A43170" s="1" t="s">
        <v>126637</v>
      </c>
      <c r="B43170" s="1" t="s">
        <v>126638</v>
      </c>
      <c r="C43170" s="1" t="s">
        <v>126639</v>
      </c>
      <c r="D43170" s="1">
        <v>877.0</v>
      </c>
    </row>
    <row r="43171">
      <c r="A43171" s="1" t="s">
        <v>126640</v>
      </c>
      <c r="B43171" s="1" t="s">
        <v>126641</v>
      </c>
      <c r="C43171" s="1" t="s">
        <v>126642</v>
      </c>
      <c r="D43171" s="1">
        <v>278.0</v>
      </c>
    </row>
    <row r="43172">
      <c r="A43172" s="1" t="s">
        <v>126643</v>
      </c>
      <c r="B43172" s="1" t="s">
        <v>126644</v>
      </c>
      <c r="C43172" s="1" t="s">
        <v>126645</v>
      </c>
      <c r="D43172" s="1">
        <v>3390.0</v>
      </c>
    </row>
    <row r="43173">
      <c r="A43173" s="1" t="s">
        <v>126646</v>
      </c>
      <c r="B43173" s="1" t="s">
        <v>126647</v>
      </c>
      <c r="C43173" s="1" t="s">
        <v>126648</v>
      </c>
      <c r="D43173" s="1">
        <v>49.0</v>
      </c>
    </row>
    <row r="43174">
      <c r="A43174" s="1" t="s">
        <v>126649</v>
      </c>
      <c r="B43174" s="1" t="s">
        <v>126650</v>
      </c>
      <c r="C43174" s="1" t="s">
        <v>126651</v>
      </c>
      <c r="D43174" s="1">
        <v>36.0</v>
      </c>
    </row>
    <row r="43175">
      <c r="A43175" s="1" t="s">
        <v>126652</v>
      </c>
      <c r="B43175" s="1" t="s">
        <v>126653</v>
      </c>
      <c r="C43175" s="1" t="s">
        <v>126654</v>
      </c>
      <c r="D43175" s="1">
        <v>322.0</v>
      </c>
    </row>
    <row r="43176">
      <c r="A43176" s="1" t="s">
        <v>126655</v>
      </c>
      <c r="B43176" s="1" t="s">
        <v>126656</v>
      </c>
      <c r="C43176" s="1" t="s">
        <v>126657</v>
      </c>
      <c r="D43176" s="1">
        <v>138.0</v>
      </c>
    </row>
    <row r="43177">
      <c r="A43177" s="1" t="s">
        <v>126658</v>
      </c>
      <c r="B43177" s="1" t="s">
        <v>126659</v>
      </c>
      <c r="C43177" s="1" t="s">
        <v>126660</v>
      </c>
      <c r="D43177" s="1">
        <v>356.0</v>
      </c>
    </row>
    <row r="43178">
      <c r="A43178" s="1" t="s">
        <v>126661</v>
      </c>
      <c r="B43178" s="1" t="s">
        <v>126662</v>
      </c>
      <c r="C43178" s="1" t="s">
        <v>126663</v>
      </c>
      <c r="D43178" s="1">
        <v>53.0</v>
      </c>
    </row>
    <row r="43179">
      <c r="A43179" s="1" t="s">
        <v>126664</v>
      </c>
      <c r="B43179" s="1" t="s">
        <v>126665</v>
      </c>
      <c r="C43179" s="1" t="s">
        <v>126666</v>
      </c>
      <c r="D43179" s="1">
        <v>266.0</v>
      </c>
    </row>
    <row r="43180">
      <c r="A43180" s="1" t="s">
        <v>126667</v>
      </c>
      <c r="B43180" s="1" t="s">
        <v>126668</v>
      </c>
      <c r="C43180" s="1" t="s">
        <v>126669</v>
      </c>
      <c r="D43180" s="1">
        <v>94.0</v>
      </c>
    </row>
    <row r="43181">
      <c r="A43181" s="1" t="s">
        <v>126670</v>
      </c>
      <c r="B43181" s="1" t="s">
        <v>126671</v>
      </c>
      <c r="C43181" s="1" t="s">
        <v>126672</v>
      </c>
      <c r="D43181" s="1">
        <v>332.0</v>
      </c>
    </row>
    <row r="43182">
      <c r="A43182" s="1" t="s">
        <v>126673</v>
      </c>
      <c r="B43182" s="1" t="s">
        <v>126674</v>
      </c>
      <c r="C43182" s="1" t="s">
        <v>126675</v>
      </c>
      <c r="D43182" s="1">
        <v>121.0</v>
      </c>
    </row>
    <row r="43183">
      <c r="A43183" s="1" t="s">
        <v>126676</v>
      </c>
      <c r="B43183" s="1" t="s">
        <v>126677</v>
      </c>
      <c r="C43183" s="1" t="s">
        <v>126678</v>
      </c>
      <c r="D43183" s="1">
        <v>52.0</v>
      </c>
    </row>
    <row r="43184">
      <c r="A43184" s="1" t="s">
        <v>126679</v>
      </c>
      <c r="B43184" s="1" t="s">
        <v>126680</v>
      </c>
      <c r="C43184" s="1" t="s">
        <v>126681</v>
      </c>
      <c r="D43184" s="1">
        <v>258.0</v>
      </c>
    </row>
    <row r="43185">
      <c r="A43185" s="1" t="s">
        <v>126682</v>
      </c>
      <c r="B43185" s="1" t="s">
        <v>126683</v>
      </c>
      <c r="C43185" s="1" t="s">
        <v>126684</v>
      </c>
      <c r="D43185" s="1">
        <v>46.0</v>
      </c>
    </row>
    <row r="43186">
      <c r="A43186" s="1" t="s">
        <v>126685</v>
      </c>
      <c r="B43186" s="1" t="s">
        <v>126686</v>
      </c>
      <c r="C43186" s="1" t="s">
        <v>126687</v>
      </c>
      <c r="D43186" s="1">
        <v>3347.0</v>
      </c>
    </row>
    <row r="43187">
      <c r="A43187" s="1" t="s">
        <v>126688</v>
      </c>
      <c r="B43187" s="1" t="s">
        <v>126689</v>
      </c>
      <c r="C43187" s="1" t="s">
        <v>126690</v>
      </c>
      <c r="D43187" s="1">
        <v>243.0</v>
      </c>
    </row>
    <row r="43188">
      <c r="A43188" s="1" t="s">
        <v>126691</v>
      </c>
      <c r="B43188" s="1" t="s">
        <v>126692</v>
      </c>
      <c r="C43188" s="1" t="s">
        <v>126693</v>
      </c>
      <c r="D43188" s="1">
        <v>84.0</v>
      </c>
    </row>
    <row r="43189">
      <c r="A43189" s="1" t="s">
        <v>126694</v>
      </c>
      <c r="B43189" s="1" t="s">
        <v>126695</v>
      </c>
      <c r="C43189" s="1" t="s">
        <v>126696</v>
      </c>
      <c r="D43189" s="1">
        <v>282.0</v>
      </c>
    </row>
    <row r="43190">
      <c r="A43190" s="1" t="s">
        <v>126697</v>
      </c>
      <c r="B43190" s="1" t="s">
        <v>126698</v>
      </c>
      <c r="C43190" s="1" t="s">
        <v>126699</v>
      </c>
      <c r="D43190" s="1">
        <v>260.0</v>
      </c>
    </row>
    <row r="43191">
      <c r="A43191" s="1" t="s">
        <v>126700</v>
      </c>
      <c r="B43191" s="1" t="s">
        <v>126701</v>
      </c>
      <c r="C43191" s="1" t="s">
        <v>126702</v>
      </c>
      <c r="D43191" s="1">
        <v>61.0</v>
      </c>
    </row>
    <row r="43192">
      <c r="A43192" s="1" t="s">
        <v>126703</v>
      </c>
      <c r="B43192" s="1" t="s">
        <v>126704</v>
      </c>
      <c r="C43192" s="1" t="s">
        <v>126705</v>
      </c>
      <c r="D43192" s="1">
        <v>124.0</v>
      </c>
    </row>
    <row r="43193">
      <c r="A43193" s="1" t="s">
        <v>28732</v>
      </c>
      <c r="B43193" s="1" t="s">
        <v>28733</v>
      </c>
      <c r="C43193" s="1" t="s">
        <v>126706</v>
      </c>
      <c r="D43193" s="1">
        <v>684.0</v>
      </c>
    </row>
    <row r="43194">
      <c r="A43194" s="1" t="s">
        <v>126707</v>
      </c>
      <c r="B43194" s="1" t="s">
        <v>126708</v>
      </c>
      <c r="C43194" s="1" t="s">
        <v>126709</v>
      </c>
      <c r="D43194" s="1">
        <v>183.0</v>
      </c>
    </row>
    <row r="43195">
      <c r="A43195" s="1" t="s">
        <v>22979</v>
      </c>
      <c r="B43195" s="1" t="s">
        <v>22980</v>
      </c>
      <c r="C43195" s="1" t="s">
        <v>126710</v>
      </c>
      <c r="D43195" s="1">
        <v>35.0</v>
      </c>
    </row>
    <row r="43196">
      <c r="A43196" s="1" t="s">
        <v>126711</v>
      </c>
      <c r="B43196" s="1" t="s">
        <v>126712</v>
      </c>
      <c r="C43196" s="1" t="s">
        <v>126713</v>
      </c>
      <c r="D43196" s="1">
        <v>1718.0</v>
      </c>
    </row>
    <row r="43197">
      <c r="A43197" s="1" t="s">
        <v>14032</v>
      </c>
      <c r="B43197" s="1" t="s">
        <v>14033</v>
      </c>
      <c r="C43197" s="1" t="s">
        <v>126714</v>
      </c>
      <c r="D43197" s="1">
        <v>439.0</v>
      </c>
    </row>
    <row r="43198">
      <c r="A43198" s="1" t="s">
        <v>126715</v>
      </c>
      <c r="B43198" s="1" t="s">
        <v>126716</v>
      </c>
      <c r="C43198" s="1" t="s">
        <v>126717</v>
      </c>
      <c r="D43198" s="1">
        <v>328.0</v>
      </c>
    </row>
    <row r="43199">
      <c r="A43199" s="1" t="s">
        <v>126718</v>
      </c>
      <c r="B43199" s="1" t="s">
        <v>126719</v>
      </c>
      <c r="C43199" s="1" t="s">
        <v>126720</v>
      </c>
      <c r="D43199" s="1">
        <v>88.0</v>
      </c>
    </row>
    <row r="43200">
      <c r="A43200" s="1" t="s">
        <v>126721</v>
      </c>
      <c r="B43200" s="1" t="s">
        <v>126722</v>
      </c>
      <c r="C43200" s="1" t="s">
        <v>126723</v>
      </c>
      <c r="D43200" s="1">
        <v>2623.0</v>
      </c>
    </row>
    <row r="43201">
      <c r="A43201" s="1" t="s">
        <v>126724</v>
      </c>
      <c r="B43201" s="1" t="s">
        <v>126725</v>
      </c>
      <c r="C43201" s="1" t="s">
        <v>126726</v>
      </c>
      <c r="D43201" s="1">
        <v>282.0</v>
      </c>
    </row>
    <row r="43202">
      <c r="A43202" s="1" t="s">
        <v>126727</v>
      </c>
      <c r="B43202" s="1" t="s">
        <v>126728</v>
      </c>
      <c r="C43202" s="1" t="s">
        <v>126729</v>
      </c>
      <c r="D43202" s="1">
        <v>1968.0</v>
      </c>
    </row>
    <row r="43203">
      <c r="A43203" s="1" t="s">
        <v>79269</v>
      </c>
      <c r="B43203" s="1" t="s">
        <v>79270</v>
      </c>
      <c r="C43203" s="1" t="s">
        <v>126730</v>
      </c>
      <c r="D43203" s="1">
        <v>362.0</v>
      </c>
    </row>
    <row r="43204">
      <c r="A43204" s="1" t="s">
        <v>126731</v>
      </c>
      <c r="B43204" s="1" t="s">
        <v>126732</v>
      </c>
      <c r="C43204" s="1" t="s">
        <v>126733</v>
      </c>
      <c r="D43204" s="1">
        <v>36.0</v>
      </c>
    </row>
    <row r="43205">
      <c r="A43205" s="1" t="s">
        <v>126734</v>
      </c>
      <c r="B43205" s="1" t="s">
        <v>126734</v>
      </c>
      <c r="C43205" s="1" t="s">
        <v>126735</v>
      </c>
      <c r="D43205" s="1">
        <v>93.0</v>
      </c>
    </row>
    <row r="43206">
      <c r="A43206" s="1" t="s">
        <v>126736</v>
      </c>
      <c r="B43206" s="1" t="s">
        <v>126737</v>
      </c>
      <c r="C43206" s="1" t="s">
        <v>126738</v>
      </c>
      <c r="D43206" s="1">
        <v>1711.0</v>
      </c>
    </row>
    <row r="43207">
      <c r="A43207" s="1" t="s">
        <v>126739</v>
      </c>
      <c r="B43207" s="1" t="s">
        <v>126740</v>
      </c>
      <c r="C43207" s="1" t="s">
        <v>126741</v>
      </c>
      <c r="D43207" s="1">
        <v>188.0</v>
      </c>
    </row>
    <row r="43208">
      <c r="A43208" s="1" t="s">
        <v>2752</v>
      </c>
      <c r="B43208" s="1" t="s">
        <v>2753</v>
      </c>
      <c r="C43208" s="1" t="s">
        <v>126742</v>
      </c>
      <c r="D43208" s="1">
        <v>104.0</v>
      </c>
    </row>
    <row r="43209">
      <c r="A43209" s="1" t="s">
        <v>126743</v>
      </c>
      <c r="B43209" s="1" t="s">
        <v>126744</v>
      </c>
      <c r="C43209" s="1" t="s">
        <v>126745</v>
      </c>
      <c r="D43209" s="1">
        <v>8888.0</v>
      </c>
    </row>
    <row r="43210">
      <c r="A43210" s="1" t="s">
        <v>126746</v>
      </c>
      <c r="B43210" s="1" t="s">
        <v>126747</v>
      </c>
      <c r="C43210" s="1" t="s">
        <v>126748</v>
      </c>
      <c r="D43210" s="1">
        <v>139.0</v>
      </c>
    </row>
    <row r="43211">
      <c r="A43211" s="1" t="s">
        <v>126749</v>
      </c>
      <c r="B43211" s="1" t="s">
        <v>126750</v>
      </c>
      <c r="C43211" s="1" t="s">
        <v>126751</v>
      </c>
      <c r="D43211" s="1">
        <v>701.0</v>
      </c>
    </row>
    <row r="43212">
      <c r="A43212" s="1" t="s">
        <v>126752</v>
      </c>
      <c r="B43212" s="1" t="s">
        <v>126753</v>
      </c>
      <c r="C43212" s="1" t="s">
        <v>126754</v>
      </c>
      <c r="D43212" s="1">
        <v>141.0</v>
      </c>
    </row>
    <row r="43213">
      <c r="A43213" s="1" t="s">
        <v>126755</v>
      </c>
      <c r="B43213" s="1" t="s">
        <v>126756</v>
      </c>
      <c r="C43213" s="1" t="s">
        <v>126757</v>
      </c>
      <c r="D43213" s="1">
        <v>78.0</v>
      </c>
    </row>
    <row r="43214">
      <c r="A43214" s="1" t="s">
        <v>126758</v>
      </c>
      <c r="B43214" s="1" t="s">
        <v>126759</v>
      </c>
      <c r="C43214" s="1" t="s">
        <v>126760</v>
      </c>
      <c r="D43214" s="1">
        <v>226.0</v>
      </c>
    </row>
    <row r="43215">
      <c r="A43215" s="1" t="s">
        <v>126761</v>
      </c>
      <c r="B43215" s="1" t="s">
        <v>126762</v>
      </c>
      <c r="C43215" s="1" t="s">
        <v>126763</v>
      </c>
      <c r="D43215" s="1">
        <v>35.0</v>
      </c>
    </row>
    <row r="43216">
      <c r="A43216" s="1" t="s">
        <v>126764</v>
      </c>
      <c r="B43216" s="1" t="s">
        <v>126765</v>
      </c>
      <c r="C43216" s="1" t="s">
        <v>126766</v>
      </c>
      <c r="D43216" s="1">
        <v>148.0</v>
      </c>
    </row>
    <row r="43217">
      <c r="A43217" s="1" t="s">
        <v>126767</v>
      </c>
      <c r="B43217" s="1" t="s">
        <v>126768</v>
      </c>
      <c r="C43217" s="1" t="s">
        <v>126769</v>
      </c>
      <c r="D43217" s="1">
        <v>246.0</v>
      </c>
    </row>
    <row r="43218">
      <c r="A43218" s="1" t="s">
        <v>126770</v>
      </c>
      <c r="B43218" s="1" t="s">
        <v>126771</v>
      </c>
      <c r="C43218" s="1" t="s">
        <v>126772</v>
      </c>
      <c r="D43218" s="1">
        <v>1563.0</v>
      </c>
    </row>
    <row r="43219">
      <c r="A43219" s="1" t="s">
        <v>126773</v>
      </c>
      <c r="B43219" s="1" t="s">
        <v>126774</v>
      </c>
      <c r="C43219" s="1" t="s">
        <v>126775</v>
      </c>
      <c r="D43219" s="1">
        <v>293.0</v>
      </c>
    </row>
    <row r="43220">
      <c r="A43220" s="1" t="s">
        <v>126776</v>
      </c>
      <c r="B43220" s="1" t="s">
        <v>126777</v>
      </c>
      <c r="C43220" s="1" t="s">
        <v>126778</v>
      </c>
      <c r="D43220" s="1">
        <v>2404.0</v>
      </c>
    </row>
    <row r="43221">
      <c r="A43221" s="1" t="s">
        <v>126779</v>
      </c>
      <c r="B43221" s="1" t="s">
        <v>126780</v>
      </c>
      <c r="C43221" s="1" t="s">
        <v>126781</v>
      </c>
      <c r="D43221" s="1">
        <v>517.0</v>
      </c>
    </row>
    <row r="43222">
      <c r="A43222" s="1" t="s">
        <v>126782</v>
      </c>
      <c r="B43222" s="1" t="s">
        <v>126782</v>
      </c>
      <c r="C43222" s="1" t="s">
        <v>126783</v>
      </c>
      <c r="D43222" s="1">
        <v>271.0</v>
      </c>
    </row>
    <row r="43223">
      <c r="A43223" s="1" t="s">
        <v>126784</v>
      </c>
      <c r="B43223" s="1" t="s">
        <v>126785</v>
      </c>
      <c r="C43223" s="1" t="s">
        <v>126786</v>
      </c>
      <c r="D43223" s="1">
        <v>319.0</v>
      </c>
    </row>
    <row r="43224">
      <c r="A43224" s="1" t="s">
        <v>126787</v>
      </c>
      <c r="B43224" s="1" t="s">
        <v>126788</v>
      </c>
      <c r="C43224" s="1" t="s">
        <v>126789</v>
      </c>
      <c r="D43224" s="1">
        <v>12.0</v>
      </c>
    </row>
    <row r="43225">
      <c r="A43225" s="1" t="s">
        <v>126790</v>
      </c>
      <c r="B43225" s="1" t="s">
        <v>126791</v>
      </c>
      <c r="C43225" s="1" t="s">
        <v>126792</v>
      </c>
      <c r="D43225" s="1">
        <v>195.0</v>
      </c>
    </row>
    <row r="43226">
      <c r="A43226" s="1" t="s">
        <v>126793</v>
      </c>
      <c r="B43226" s="1" t="s">
        <v>126794</v>
      </c>
      <c r="C43226" s="1" t="s">
        <v>126795</v>
      </c>
      <c r="D43226" s="1">
        <v>107.0</v>
      </c>
    </row>
    <row r="43227">
      <c r="A43227" s="1" t="s">
        <v>126796</v>
      </c>
      <c r="B43227" s="1" t="s">
        <v>126797</v>
      </c>
      <c r="C43227" s="1" t="s">
        <v>126798</v>
      </c>
      <c r="D43227" s="1">
        <v>22.0</v>
      </c>
    </row>
    <row r="43228">
      <c r="A43228" s="1" t="s">
        <v>126799</v>
      </c>
      <c r="B43228" s="1" t="s">
        <v>126800</v>
      </c>
      <c r="C43228" s="1" t="s">
        <v>126801</v>
      </c>
      <c r="D43228" s="1">
        <v>198.0</v>
      </c>
    </row>
    <row r="43229">
      <c r="A43229" s="1" t="s">
        <v>126802</v>
      </c>
      <c r="B43229" s="1" t="s">
        <v>126803</v>
      </c>
      <c r="C43229" s="1" t="s">
        <v>126804</v>
      </c>
      <c r="D43229" s="1">
        <v>1103.0</v>
      </c>
    </row>
    <row r="43230">
      <c r="A43230" s="1" t="s">
        <v>126805</v>
      </c>
      <c r="B43230" s="1" t="s">
        <v>126806</v>
      </c>
      <c r="C43230" s="1" t="s">
        <v>126807</v>
      </c>
      <c r="D43230" s="1">
        <v>1419.0</v>
      </c>
    </row>
    <row r="43231">
      <c r="A43231" s="1" t="s">
        <v>126808</v>
      </c>
      <c r="B43231" s="1" t="s">
        <v>126809</v>
      </c>
      <c r="C43231" s="1" t="s">
        <v>126810</v>
      </c>
      <c r="D43231" s="1">
        <v>690.0</v>
      </c>
    </row>
    <row r="43232">
      <c r="A43232" s="1" t="s">
        <v>126811</v>
      </c>
      <c r="B43232" s="1" t="s">
        <v>126812</v>
      </c>
      <c r="C43232" s="1" t="s">
        <v>126813</v>
      </c>
      <c r="D43232" s="1">
        <v>589.0</v>
      </c>
    </row>
    <row r="43233">
      <c r="A43233" s="1" t="s">
        <v>124634</v>
      </c>
      <c r="B43233" s="1" t="s">
        <v>126814</v>
      </c>
      <c r="C43233" s="1" t="s">
        <v>126815</v>
      </c>
      <c r="D43233" s="1">
        <v>2048.0</v>
      </c>
    </row>
    <row r="43234">
      <c r="A43234" s="1" t="s">
        <v>126816</v>
      </c>
      <c r="B43234" s="1" t="s">
        <v>126817</v>
      </c>
      <c r="C43234" s="1" t="s">
        <v>126818</v>
      </c>
      <c r="D43234" s="1">
        <v>295.0</v>
      </c>
    </row>
    <row r="43235">
      <c r="A43235" s="1" t="s">
        <v>126819</v>
      </c>
      <c r="B43235" s="1" t="s">
        <v>126820</v>
      </c>
      <c r="C43235" s="1" t="s">
        <v>126821</v>
      </c>
      <c r="D43235" s="1">
        <v>733.0</v>
      </c>
    </row>
    <row r="43236">
      <c r="A43236" s="1" t="s">
        <v>126822</v>
      </c>
      <c r="B43236" s="1" t="s">
        <v>126823</v>
      </c>
      <c r="C43236" s="1" t="s">
        <v>126824</v>
      </c>
      <c r="D43236" s="1">
        <v>337.0</v>
      </c>
    </row>
    <row r="43237">
      <c r="A43237" s="1" t="s">
        <v>126825</v>
      </c>
      <c r="B43237" s="1" t="s">
        <v>126826</v>
      </c>
      <c r="C43237" s="1" t="s">
        <v>126827</v>
      </c>
      <c r="D43237" s="1">
        <v>118.0</v>
      </c>
    </row>
    <row r="43238">
      <c r="A43238" s="1" t="s">
        <v>126828</v>
      </c>
      <c r="B43238" s="1" t="s">
        <v>126829</v>
      </c>
      <c r="C43238" s="1" t="s">
        <v>126830</v>
      </c>
      <c r="D43238" s="1">
        <v>52.0</v>
      </c>
    </row>
    <row r="43239">
      <c r="A43239" s="1" t="s">
        <v>126831</v>
      </c>
      <c r="B43239" s="1" t="s">
        <v>126832</v>
      </c>
      <c r="C43239" s="1" t="s">
        <v>126833</v>
      </c>
      <c r="D43239" s="1">
        <v>400.0</v>
      </c>
    </row>
    <row r="43240">
      <c r="A43240" s="1" t="s">
        <v>126834</v>
      </c>
      <c r="B43240" s="1" t="s">
        <v>126835</v>
      </c>
      <c r="C43240" s="1" t="s">
        <v>126836</v>
      </c>
      <c r="D43240" s="1">
        <v>97.0</v>
      </c>
    </row>
    <row r="43241">
      <c r="A43241" s="1" t="s">
        <v>126837</v>
      </c>
      <c r="B43241" s="1" t="s">
        <v>126838</v>
      </c>
      <c r="C43241" s="1" t="s">
        <v>126839</v>
      </c>
      <c r="D43241" s="1">
        <v>300.0</v>
      </c>
    </row>
    <row r="43242">
      <c r="A43242" s="1" t="s">
        <v>126840</v>
      </c>
      <c r="B43242" s="1" t="s">
        <v>126841</v>
      </c>
      <c r="C43242" s="1" t="s">
        <v>126842</v>
      </c>
      <c r="D43242" s="1">
        <v>76.0</v>
      </c>
    </row>
    <row r="43243">
      <c r="A43243" s="1" t="s">
        <v>126843</v>
      </c>
      <c r="B43243" s="1" t="s">
        <v>126844</v>
      </c>
      <c r="C43243" s="1" t="s">
        <v>126845</v>
      </c>
      <c r="D43243" s="1">
        <v>149.0</v>
      </c>
    </row>
    <row r="43244">
      <c r="A43244" s="1" t="s">
        <v>126846</v>
      </c>
      <c r="B43244" s="1" t="s">
        <v>126847</v>
      </c>
      <c r="C43244" s="1" t="s">
        <v>126848</v>
      </c>
      <c r="D43244" s="1">
        <v>363.0</v>
      </c>
    </row>
    <row r="43245">
      <c r="A43245" s="1" t="s">
        <v>126849</v>
      </c>
      <c r="B43245" s="1" t="s">
        <v>126850</v>
      </c>
      <c r="C43245" s="1" t="s">
        <v>126851</v>
      </c>
      <c r="D43245" s="1">
        <v>2679.0</v>
      </c>
    </row>
    <row r="43246">
      <c r="A43246" s="1" t="s">
        <v>126852</v>
      </c>
      <c r="B43246" s="1" t="s">
        <v>126853</v>
      </c>
      <c r="C43246" s="1" t="s">
        <v>126854</v>
      </c>
      <c r="D43246" s="1">
        <v>189.0</v>
      </c>
    </row>
    <row r="43247">
      <c r="A43247" s="1" t="s">
        <v>126855</v>
      </c>
      <c r="B43247" s="1" t="s">
        <v>126856</v>
      </c>
      <c r="C43247" s="1" t="s">
        <v>126857</v>
      </c>
      <c r="D43247" s="1">
        <v>228.0</v>
      </c>
    </row>
    <row r="43248">
      <c r="A43248" s="1" t="s">
        <v>126858</v>
      </c>
      <c r="B43248" s="1" t="s">
        <v>126859</v>
      </c>
      <c r="C43248" s="1" t="s">
        <v>126860</v>
      </c>
      <c r="D43248" s="1">
        <v>859.0</v>
      </c>
    </row>
    <row r="43249">
      <c r="A43249" s="1" t="s">
        <v>126861</v>
      </c>
      <c r="B43249" s="1" t="s">
        <v>126862</v>
      </c>
      <c r="C43249" s="1" t="s">
        <v>126863</v>
      </c>
      <c r="D43249" s="1">
        <v>594.0</v>
      </c>
    </row>
    <row r="43250">
      <c r="A43250" s="1" t="s">
        <v>126864</v>
      </c>
      <c r="B43250" s="1" t="s">
        <v>126865</v>
      </c>
      <c r="C43250" s="1" t="s">
        <v>126866</v>
      </c>
      <c r="D43250" s="1">
        <v>1548.0</v>
      </c>
    </row>
    <row r="43251">
      <c r="A43251" s="1" t="s">
        <v>126867</v>
      </c>
      <c r="B43251" s="1" t="s">
        <v>126868</v>
      </c>
      <c r="C43251" s="1" t="s">
        <v>126869</v>
      </c>
      <c r="D43251" s="1">
        <v>580.0</v>
      </c>
    </row>
    <row r="43252">
      <c r="A43252" s="1" t="s">
        <v>126870</v>
      </c>
      <c r="B43252" s="1" t="s">
        <v>126871</v>
      </c>
      <c r="C43252" s="1" t="s">
        <v>126872</v>
      </c>
      <c r="D43252" s="1">
        <v>75.0</v>
      </c>
    </row>
    <row r="43253">
      <c r="A43253" s="1" t="s">
        <v>126873</v>
      </c>
      <c r="B43253" s="1" t="s">
        <v>126874</v>
      </c>
      <c r="C43253" s="1" t="s">
        <v>126875</v>
      </c>
      <c r="D43253" s="1">
        <v>405.0</v>
      </c>
    </row>
    <row r="43254">
      <c r="A43254" s="1" t="s">
        <v>126876</v>
      </c>
      <c r="B43254" s="1" t="s">
        <v>126877</v>
      </c>
      <c r="C43254" s="1" t="s">
        <v>126878</v>
      </c>
      <c r="D43254" s="1">
        <v>1737.0</v>
      </c>
    </row>
    <row r="43255">
      <c r="A43255" s="1" t="s">
        <v>126879</v>
      </c>
      <c r="B43255" s="1" t="s">
        <v>126880</v>
      </c>
      <c r="C43255" s="1" t="s">
        <v>126881</v>
      </c>
      <c r="D43255" s="1">
        <v>86.0</v>
      </c>
    </row>
    <row r="43256">
      <c r="A43256" s="1" t="s">
        <v>126882</v>
      </c>
      <c r="B43256" s="1" t="s">
        <v>126883</v>
      </c>
      <c r="C43256" s="1" t="s">
        <v>126884</v>
      </c>
      <c r="D43256" s="1">
        <v>128.0</v>
      </c>
    </row>
    <row r="43257">
      <c r="A43257" s="1" t="s">
        <v>126885</v>
      </c>
      <c r="B43257" s="1" t="s">
        <v>126886</v>
      </c>
      <c r="C43257" s="1" t="s">
        <v>126887</v>
      </c>
      <c r="D43257" s="1">
        <v>8075.0</v>
      </c>
    </row>
    <row r="43258">
      <c r="A43258" s="1" t="s">
        <v>126888</v>
      </c>
      <c r="B43258" s="1" t="s">
        <v>126889</v>
      </c>
      <c r="C43258" s="1" t="s">
        <v>126890</v>
      </c>
      <c r="D43258" s="1">
        <v>116.0</v>
      </c>
    </row>
    <row r="43259">
      <c r="A43259" s="1" t="s">
        <v>126891</v>
      </c>
      <c r="B43259" s="1" t="s">
        <v>126892</v>
      </c>
      <c r="C43259" s="1" t="s">
        <v>126893</v>
      </c>
      <c r="D43259" s="1">
        <v>126.0</v>
      </c>
    </row>
    <row r="43260">
      <c r="A43260" s="1" t="s">
        <v>126894</v>
      </c>
      <c r="B43260" s="1" t="s">
        <v>126895</v>
      </c>
      <c r="C43260" s="1" t="s">
        <v>126896</v>
      </c>
      <c r="D43260" s="1">
        <v>2081.0</v>
      </c>
    </row>
    <row r="43261">
      <c r="A43261" s="1" t="s">
        <v>126897</v>
      </c>
      <c r="B43261" s="1" t="s">
        <v>126898</v>
      </c>
      <c r="C43261" s="1" t="s">
        <v>126899</v>
      </c>
      <c r="D43261" s="1">
        <v>924.0</v>
      </c>
    </row>
    <row r="43262">
      <c r="A43262" s="1" t="s">
        <v>26409</v>
      </c>
      <c r="B43262" s="1" t="s">
        <v>26410</v>
      </c>
      <c r="C43262" s="1" t="s">
        <v>126900</v>
      </c>
      <c r="D43262" s="1">
        <v>168.0</v>
      </c>
    </row>
    <row r="43263">
      <c r="A43263" s="1" t="s">
        <v>126901</v>
      </c>
      <c r="B43263" s="1" t="s">
        <v>126902</v>
      </c>
      <c r="C43263" s="1" t="s">
        <v>126903</v>
      </c>
      <c r="D43263" s="1">
        <v>1207.0</v>
      </c>
    </row>
    <row r="43264">
      <c r="A43264" s="1" t="s">
        <v>126904</v>
      </c>
      <c r="B43264" s="1" t="s">
        <v>126905</v>
      </c>
      <c r="C43264" s="1" t="s">
        <v>126906</v>
      </c>
      <c r="D43264" s="1">
        <v>2179.0</v>
      </c>
    </row>
    <row r="43265">
      <c r="A43265" s="1" t="s">
        <v>126907</v>
      </c>
      <c r="B43265" s="1" t="s">
        <v>126908</v>
      </c>
      <c r="C43265" s="1" t="s">
        <v>126909</v>
      </c>
      <c r="D43265" s="1">
        <v>44.0</v>
      </c>
    </row>
    <row r="43266">
      <c r="A43266" s="1" t="s">
        <v>126910</v>
      </c>
      <c r="B43266" s="1" t="s">
        <v>126911</v>
      </c>
      <c r="C43266" s="1" t="s">
        <v>126912</v>
      </c>
      <c r="D43266" s="1">
        <v>245.0</v>
      </c>
    </row>
    <row r="43267">
      <c r="A43267" s="1" t="s">
        <v>126913</v>
      </c>
      <c r="B43267" s="1" t="s">
        <v>126914</v>
      </c>
      <c r="C43267" s="1" t="s">
        <v>126915</v>
      </c>
      <c r="D43267" s="1">
        <v>270.0</v>
      </c>
    </row>
    <row r="43268">
      <c r="A43268" s="1" t="s">
        <v>126916</v>
      </c>
      <c r="B43268" s="1" t="s">
        <v>126917</v>
      </c>
      <c r="C43268" s="1" t="s">
        <v>126918</v>
      </c>
      <c r="D43268" s="1">
        <v>789.0</v>
      </c>
    </row>
    <row r="43269">
      <c r="A43269" s="1" t="s">
        <v>126919</v>
      </c>
      <c r="B43269" s="1" t="s">
        <v>126920</v>
      </c>
      <c r="C43269" s="1" t="s">
        <v>126921</v>
      </c>
      <c r="D43269" s="1">
        <v>180.0</v>
      </c>
    </row>
    <row r="43270">
      <c r="A43270" s="1" t="s">
        <v>126922</v>
      </c>
      <c r="B43270" s="1" t="s">
        <v>126923</v>
      </c>
      <c r="C43270" s="1" t="s">
        <v>126924</v>
      </c>
      <c r="D43270" s="1">
        <v>173.0</v>
      </c>
    </row>
    <row r="43271">
      <c r="A43271" s="1" t="s">
        <v>126925</v>
      </c>
      <c r="B43271" s="1" t="s">
        <v>126926</v>
      </c>
      <c r="C43271" s="1" t="s">
        <v>126927</v>
      </c>
      <c r="D43271" s="1">
        <v>890.0</v>
      </c>
    </row>
    <row r="43272">
      <c r="A43272" s="1" t="s">
        <v>126928</v>
      </c>
      <c r="B43272" s="1" t="s">
        <v>126929</v>
      </c>
      <c r="C43272" s="1" t="s">
        <v>126930</v>
      </c>
      <c r="D43272" s="1">
        <v>511.0</v>
      </c>
    </row>
    <row r="43273">
      <c r="A43273" s="1" t="s">
        <v>126931</v>
      </c>
      <c r="B43273" s="1" t="s">
        <v>126932</v>
      </c>
      <c r="C43273" s="1" t="s">
        <v>126933</v>
      </c>
      <c r="D43273" s="1">
        <v>399.0</v>
      </c>
    </row>
    <row r="43274">
      <c r="A43274" s="1" t="s">
        <v>126934</v>
      </c>
      <c r="B43274" s="1" t="s">
        <v>126935</v>
      </c>
      <c r="C43274" s="1" t="s">
        <v>126936</v>
      </c>
      <c r="D43274" s="1">
        <v>2056.0</v>
      </c>
    </row>
    <row r="43275">
      <c r="A43275" s="1" t="s">
        <v>126937</v>
      </c>
      <c r="B43275" s="1" t="s">
        <v>126938</v>
      </c>
      <c r="C43275" s="1" t="s">
        <v>126939</v>
      </c>
      <c r="D43275" s="1">
        <v>452.0</v>
      </c>
    </row>
    <row r="43276">
      <c r="A43276" s="1" t="s">
        <v>126940</v>
      </c>
      <c r="B43276" s="1" t="s">
        <v>126941</v>
      </c>
      <c r="C43276" s="1" t="s">
        <v>126942</v>
      </c>
      <c r="D43276" s="1">
        <v>167.0</v>
      </c>
    </row>
    <row r="43277">
      <c r="A43277" s="1" t="s">
        <v>126943</v>
      </c>
      <c r="B43277" s="1" t="s">
        <v>126944</v>
      </c>
      <c r="C43277" s="1" t="s">
        <v>126945</v>
      </c>
      <c r="D43277" s="1">
        <v>1032.0</v>
      </c>
    </row>
    <row r="43278">
      <c r="A43278" s="1" t="s">
        <v>126946</v>
      </c>
      <c r="B43278" s="1" t="s">
        <v>126947</v>
      </c>
      <c r="C43278" s="1" t="s">
        <v>126948</v>
      </c>
      <c r="D43278" s="1">
        <v>74.0</v>
      </c>
    </row>
    <row r="43279">
      <c r="A43279" s="1" t="s">
        <v>126949</v>
      </c>
      <c r="B43279" s="1" t="s">
        <v>126950</v>
      </c>
      <c r="C43279" s="1" t="s">
        <v>126951</v>
      </c>
      <c r="D43279" s="1">
        <v>109.0</v>
      </c>
    </row>
    <row r="43280">
      <c r="A43280" s="1" t="s">
        <v>126952</v>
      </c>
      <c r="B43280" s="1" t="s">
        <v>126953</v>
      </c>
      <c r="C43280" s="1" t="s">
        <v>126954</v>
      </c>
      <c r="D43280" s="1">
        <v>79.0</v>
      </c>
    </row>
    <row r="43281">
      <c r="A43281" s="1" t="s">
        <v>126955</v>
      </c>
      <c r="B43281" s="1" t="s">
        <v>126956</v>
      </c>
      <c r="C43281" s="1" t="s">
        <v>126957</v>
      </c>
      <c r="D43281" s="1">
        <v>240.0</v>
      </c>
    </row>
    <row r="43282">
      <c r="A43282" s="1" t="s">
        <v>126958</v>
      </c>
      <c r="B43282" s="1" t="s">
        <v>126959</v>
      </c>
      <c r="C43282" s="1" t="s">
        <v>126960</v>
      </c>
      <c r="D43282" s="1">
        <v>160.0</v>
      </c>
    </row>
    <row r="43283">
      <c r="A43283" s="1" t="s">
        <v>126961</v>
      </c>
      <c r="B43283" s="1" t="s">
        <v>126962</v>
      </c>
      <c r="C43283" s="1" t="s">
        <v>126963</v>
      </c>
      <c r="D43283" s="1">
        <v>25.0</v>
      </c>
    </row>
    <row r="43284">
      <c r="A43284" s="1" t="s">
        <v>126964</v>
      </c>
      <c r="B43284" s="1" t="s">
        <v>126965</v>
      </c>
      <c r="C43284" s="1" t="s">
        <v>126966</v>
      </c>
      <c r="D43284" s="1">
        <v>109.0</v>
      </c>
    </row>
    <row r="43285">
      <c r="A43285" s="1" t="s">
        <v>126967</v>
      </c>
      <c r="B43285" s="1" t="s">
        <v>126968</v>
      </c>
      <c r="C43285" s="1" t="s">
        <v>126969</v>
      </c>
      <c r="D43285" s="1">
        <v>12960.0</v>
      </c>
    </row>
    <row r="43286">
      <c r="A43286" s="1" t="s">
        <v>126970</v>
      </c>
      <c r="B43286" s="1" t="s">
        <v>126971</v>
      </c>
      <c r="C43286" s="1" t="s">
        <v>126972</v>
      </c>
      <c r="D43286" s="1">
        <v>944.0</v>
      </c>
    </row>
    <row r="43287">
      <c r="A43287" s="1" t="s">
        <v>126973</v>
      </c>
      <c r="B43287" s="1" t="s">
        <v>126974</v>
      </c>
      <c r="C43287" s="1" t="s">
        <v>126975</v>
      </c>
      <c r="D43287" s="1">
        <v>853.0</v>
      </c>
    </row>
    <row r="43288">
      <c r="A43288" s="1" t="s">
        <v>126976</v>
      </c>
      <c r="B43288" s="1" t="s">
        <v>126977</v>
      </c>
      <c r="C43288" s="1" t="s">
        <v>126978</v>
      </c>
      <c r="D43288" s="1">
        <v>1005.0</v>
      </c>
    </row>
    <row r="43289">
      <c r="A43289" s="1" t="s">
        <v>126979</v>
      </c>
      <c r="B43289" s="1" t="s">
        <v>126980</v>
      </c>
      <c r="C43289" s="1" t="s">
        <v>126981</v>
      </c>
      <c r="D43289" s="1">
        <v>72.0</v>
      </c>
    </row>
    <row r="43290">
      <c r="A43290" s="1" t="s">
        <v>126982</v>
      </c>
      <c r="B43290" s="1" t="s">
        <v>126983</v>
      </c>
      <c r="C43290" s="1" t="s">
        <v>126984</v>
      </c>
      <c r="D43290" s="1">
        <v>399.0</v>
      </c>
    </row>
    <row r="43291">
      <c r="A43291" s="1" t="s">
        <v>53364</v>
      </c>
      <c r="B43291" s="1" t="s">
        <v>53365</v>
      </c>
      <c r="C43291" s="1" t="s">
        <v>126985</v>
      </c>
      <c r="D43291" s="1">
        <v>311.0</v>
      </c>
    </row>
    <row r="43292">
      <c r="A43292" s="1" t="s">
        <v>126986</v>
      </c>
      <c r="B43292" s="1" t="s">
        <v>126987</v>
      </c>
      <c r="C43292" s="1" t="s">
        <v>126988</v>
      </c>
      <c r="D43292" s="1">
        <v>376.0</v>
      </c>
    </row>
    <row r="43293">
      <c r="A43293" s="1" t="s">
        <v>126989</v>
      </c>
      <c r="B43293" s="1" t="s">
        <v>126990</v>
      </c>
      <c r="C43293" s="1" t="s">
        <v>126991</v>
      </c>
      <c r="D43293" s="1">
        <v>393.0</v>
      </c>
    </row>
    <row r="43294">
      <c r="A43294" s="1" t="s">
        <v>126992</v>
      </c>
      <c r="B43294" s="1" t="s">
        <v>126993</v>
      </c>
      <c r="C43294" s="1" t="s">
        <v>126994</v>
      </c>
      <c r="D43294" s="1">
        <v>169.0</v>
      </c>
    </row>
    <row r="43295">
      <c r="A43295" s="1" t="s">
        <v>126995</v>
      </c>
      <c r="B43295" s="1" t="s">
        <v>126996</v>
      </c>
      <c r="C43295" s="1" t="s">
        <v>126997</v>
      </c>
      <c r="D43295" s="1">
        <v>268.0</v>
      </c>
    </row>
    <row r="43296">
      <c r="A43296" s="1" t="s">
        <v>126998</v>
      </c>
      <c r="B43296" s="1" t="s">
        <v>126999</v>
      </c>
      <c r="C43296" s="1" t="s">
        <v>127000</v>
      </c>
      <c r="D43296" s="1">
        <v>589.0</v>
      </c>
    </row>
    <row r="43297">
      <c r="A43297" s="1" t="s">
        <v>127001</v>
      </c>
      <c r="B43297" s="1" t="s">
        <v>127002</v>
      </c>
      <c r="C43297" s="1" t="s">
        <v>127003</v>
      </c>
      <c r="D43297" s="1">
        <v>49.0</v>
      </c>
    </row>
    <row r="43298">
      <c r="A43298" s="1" t="s">
        <v>127004</v>
      </c>
      <c r="B43298" s="1" t="s">
        <v>127005</v>
      </c>
      <c r="C43298" s="1" t="s">
        <v>127006</v>
      </c>
      <c r="D43298" s="1">
        <v>66.0</v>
      </c>
    </row>
    <row r="43299">
      <c r="A43299" s="1" t="s">
        <v>127007</v>
      </c>
      <c r="B43299" s="1" t="s">
        <v>127008</v>
      </c>
      <c r="C43299" s="1" t="s">
        <v>127009</v>
      </c>
      <c r="D43299" s="1">
        <v>244.0</v>
      </c>
    </row>
    <row r="43300">
      <c r="A43300" s="1" t="s">
        <v>127010</v>
      </c>
      <c r="B43300" s="1" t="s">
        <v>127011</v>
      </c>
      <c r="C43300" s="1" t="s">
        <v>127012</v>
      </c>
      <c r="D43300" s="1">
        <v>57.0</v>
      </c>
    </row>
    <row r="43301">
      <c r="A43301" s="1" t="s">
        <v>127013</v>
      </c>
      <c r="B43301" s="1" t="s">
        <v>127014</v>
      </c>
      <c r="C43301" s="1" t="s">
        <v>127015</v>
      </c>
      <c r="D43301" s="1">
        <v>1013.0</v>
      </c>
    </row>
    <row r="43302">
      <c r="A43302" s="1" t="s">
        <v>127016</v>
      </c>
      <c r="B43302" s="1" t="s">
        <v>127017</v>
      </c>
      <c r="C43302" s="1" t="s">
        <v>127018</v>
      </c>
      <c r="D43302" s="1">
        <v>161.0</v>
      </c>
    </row>
    <row r="43303">
      <c r="A43303" s="1" t="s">
        <v>127019</v>
      </c>
      <c r="B43303" s="1" t="s">
        <v>127020</v>
      </c>
      <c r="C43303" s="1" t="s">
        <v>127021</v>
      </c>
      <c r="D43303" s="1">
        <v>4938.0</v>
      </c>
    </row>
    <row r="43304">
      <c r="A43304" s="1" t="s">
        <v>127022</v>
      </c>
      <c r="B43304" s="1" t="s">
        <v>127023</v>
      </c>
      <c r="C43304" s="1" t="s">
        <v>127024</v>
      </c>
      <c r="D43304" s="1">
        <v>571.0</v>
      </c>
    </row>
    <row r="43305">
      <c r="A43305" s="1" t="s">
        <v>127025</v>
      </c>
      <c r="B43305" s="1" t="s">
        <v>127026</v>
      </c>
      <c r="C43305" s="1" t="s">
        <v>127027</v>
      </c>
      <c r="D43305" s="1">
        <v>179.0</v>
      </c>
    </row>
    <row r="43306">
      <c r="A43306" s="1" t="s">
        <v>127028</v>
      </c>
      <c r="B43306" s="1" t="s">
        <v>127029</v>
      </c>
      <c r="C43306" s="1" t="s">
        <v>127030</v>
      </c>
      <c r="D43306" s="1">
        <v>219.0</v>
      </c>
    </row>
    <row r="43307">
      <c r="A43307" s="1" t="s">
        <v>127031</v>
      </c>
      <c r="B43307" s="1" t="s">
        <v>127032</v>
      </c>
      <c r="C43307" s="1" t="s">
        <v>127033</v>
      </c>
      <c r="D43307" s="1">
        <v>183.0</v>
      </c>
    </row>
    <row r="43308">
      <c r="A43308" s="1" t="s">
        <v>127034</v>
      </c>
      <c r="B43308" s="1" t="s">
        <v>127034</v>
      </c>
      <c r="C43308" s="1" t="s">
        <v>127035</v>
      </c>
      <c r="D43308" s="1">
        <v>260.0</v>
      </c>
    </row>
    <row r="43309">
      <c r="A43309" s="1" t="s">
        <v>127036</v>
      </c>
      <c r="B43309" s="1" t="s">
        <v>127037</v>
      </c>
      <c r="C43309" s="1" t="s">
        <v>127038</v>
      </c>
      <c r="D43309" s="1">
        <v>578.0</v>
      </c>
    </row>
    <row r="43310">
      <c r="A43310" s="1" t="s">
        <v>127039</v>
      </c>
      <c r="B43310" s="1" t="s">
        <v>127040</v>
      </c>
      <c r="C43310" s="1" t="s">
        <v>127041</v>
      </c>
      <c r="D43310" s="1">
        <v>936.0</v>
      </c>
    </row>
    <row r="43311">
      <c r="A43311" s="1" t="s">
        <v>127042</v>
      </c>
      <c r="B43311" s="1" t="s">
        <v>127043</v>
      </c>
      <c r="C43311" s="1" t="s">
        <v>127044</v>
      </c>
      <c r="D43311" s="1">
        <v>167.0</v>
      </c>
    </row>
    <row r="43312">
      <c r="A43312" s="1" t="s">
        <v>127045</v>
      </c>
      <c r="B43312" s="1" t="s">
        <v>127046</v>
      </c>
      <c r="C43312" s="1" t="s">
        <v>127047</v>
      </c>
      <c r="D43312" s="1">
        <v>403.0</v>
      </c>
    </row>
    <row r="43313">
      <c r="A43313" s="1" t="s">
        <v>127048</v>
      </c>
      <c r="B43313" s="1" t="s">
        <v>127049</v>
      </c>
      <c r="C43313" s="1" t="s">
        <v>127050</v>
      </c>
      <c r="D43313" s="1">
        <v>69.0</v>
      </c>
    </row>
    <row r="43314">
      <c r="A43314" s="1" t="s">
        <v>127051</v>
      </c>
      <c r="B43314" s="1" t="s">
        <v>127052</v>
      </c>
      <c r="C43314" s="1" t="s">
        <v>127053</v>
      </c>
      <c r="D43314" s="1">
        <v>470.0</v>
      </c>
    </row>
    <row r="43315">
      <c r="A43315" s="1" t="s">
        <v>127054</v>
      </c>
      <c r="B43315" s="1" t="s">
        <v>127055</v>
      </c>
      <c r="C43315" s="1" t="s">
        <v>127056</v>
      </c>
      <c r="D43315" s="1">
        <v>1272.0</v>
      </c>
    </row>
    <row r="43316">
      <c r="A43316" s="1" t="s">
        <v>127057</v>
      </c>
      <c r="B43316" s="1" t="s">
        <v>127058</v>
      </c>
      <c r="C43316" s="1" t="s">
        <v>127059</v>
      </c>
      <c r="D43316" s="1">
        <v>681.0</v>
      </c>
    </row>
    <row r="43317">
      <c r="A43317" s="1" t="s">
        <v>127060</v>
      </c>
      <c r="B43317" s="1" t="s">
        <v>127061</v>
      </c>
      <c r="C43317" s="1" t="s">
        <v>127062</v>
      </c>
      <c r="D43317" s="1">
        <v>76.0</v>
      </c>
    </row>
    <row r="43318">
      <c r="A43318" s="1" t="s">
        <v>127063</v>
      </c>
      <c r="B43318" s="1" t="s">
        <v>127064</v>
      </c>
      <c r="C43318" s="1" t="s">
        <v>127065</v>
      </c>
      <c r="D43318" s="1">
        <v>886.0</v>
      </c>
    </row>
    <row r="43319">
      <c r="A43319" s="1" t="s">
        <v>127066</v>
      </c>
      <c r="B43319" s="1" t="s">
        <v>127067</v>
      </c>
      <c r="C43319" s="1" t="s">
        <v>127068</v>
      </c>
      <c r="D43319" s="1">
        <v>124.0</v>
      </c>
    </row>
    <row r="43320">
      <c r="A43320" s="1" t="s">
        <v>127069</v>
      </c>
      <c r="B43320" s="1" t="s">
        <v>127070</v>
      </c>
      <c r="C43320" s="1" t="s">
        <v>127071</v>
      </c>
      <c r="D43320" s="1">
        <v>503.0</v>
      </c>
    </row>
    <row r="43321">
      <c r="A43321" s="1" t="s">
        <v>127072</v>
      </c>
      <c r="B43321" s="1" t="s">
        <v>127073</v>
      </c>
      <c r="C43321" s="1" t="s">
        <v>127074</v>
      </c>
      <c r="D43321" s="1">
        <v>697.0</v>
      </c>
    </row>
    <row r="43322">
      <c r="A43322" s="1" t="s">
        <v>127075</v>
      </c>
      <c r="B43322" s="1" t="s">
        <v>127076</v>
      </c>
      <c r="C43322" s="1" t="s">
        <v>127077</v>
      </c>
      <c r="D43322" s="1">
        <v>319.0</v>
      </c>
    </row>
    <row r="43323">
      <c r="A43323" s="1" t="s">
        <v>127078</v>
      </c>
      <c r="B43323" s="1" t="s">
        <v>127079</v>
      </c>
      <c r="C43323" s="1" t="s">
        <v>127080</v>
      </c>
      <c r="D43323" s="1">
        <v>564.0</v>
      </c>
    </row>
    <row r="43324">
      <c r="A43324" s="1" t="s">
        <v>127081</v>
      </c>
      <c r="B43324" s="1" t="s">
        <v>127082</v>
      </c>
      <c r="C43324" s="1" t="s">
        <v>127083</v>
      </c>
      <c r="D43324" s="1">
        <v>311.0</v>
      </c>
    </row>
    <row r="43325">
      <c r="A43325" s="1" t="s">
        <v>127084</v>
      </c>
      <c r="B43325" s="1" t="s">
        <v>127085</v>
      </c>
      <c r="C43325" s="1" t="s">
        <v>127086</v>
      </c>
      <c r="D43325" s="1">
        <v>172.0</v>
      </c>
    </row>
    <row r="43326">
      <c r="A43326" s="1" t="s">
        <v>127087</v>
      </c>
      <c r="B43326" s="1" t="s">
        <v>127088</v>
      </c>
      <c r="C43326" s="1" t="s">
        <v>127089</v>
      </c>
      <c r="D43326" s="1">
        <v>1545.0</v>
      </c>
    </row>
    <row r="43327">
      <c r="A43327" s="1" t="s">
        <v>127090</v>
      </c>
      <c r="B43327" s="1" t="s">
        <v>127091</v>
      </c>
      <c r="C43327" s="1" t="s">
        <v>127092</v>
      </c>
      <c r="D43327" s="1">
        <v>44.0</v>
      </c>
    </row>
    <row r="43328">
      <c r="A43328" s="1" t="s">
        <v>127093</v>
      </c>
      <c r="B43328" s="1" t="s">
        <v>127094</v>
      </c>
      <c r="C43328" s="1" t="s">
        <v>127095</v>
      </c>
      <c r="D43328" s="1">
        <v>419.0</v>
      </c>
    </row>
    <row r="43329">
      <c r="A43329" s="1" t="s">
        <v>43326</v>
      </c>
      <c r="B43329" s="1" t="s">
        <v>43327</v>
      </c>
      <c r="C43329" s="1" t="s">
        <v>127096</v>
      </c>
      <c r="D43329" s="1">
        <v>311.0</v>
      </c>
    </row>
    <row r="43330">
      <c r="A43330" s="1" t="s">
        <v>127097</v>
      </c>
      <c r="B43330" s="1" t="s">
        <v>127098</v>
      </c>
      <c r="C43330" s="1" t="s">
        <v>127099</v>
      </c>
      <c r="D43330" s="1">
        <v>30.0</v>
      </c>
    </row>
    <row r="43331">
      <c r="A43331" s="1" t="s">
        <v>127100</v>
      </c>
      <c r="B43331" s="1" t="s">
        <v>127101</v>
      </c>
      <c r="C43331" s="1" t="s">
        <v>127102</v>
      </c>
      <c r="D43331" s="1">
        <v>1366.0</v>
      </c>
    </row>
    <row r="43332">
      <c r="A43332" s="1" t="s">
        <v>127103</v>
      </c>
      <c r="B43332" s="1" t="s">
        <v>127104</v>
      </c>
      <c r="C43332" s="1" t="s">
        <v>127105</v>
      </c>
      <c r="D43332" s="1">
        <v>1059.0</v>
      </c>
    </row>
    <row r="43333">
      <c r="A43333" s="1" t="s">
        <v>127106</v>
      </c>
      <c r="B43333" s="1" t="s">
        <v>127107</v>
      </c>
      <c r="C43333" s="1" t="s">
        <v>127108</v>
      </c>
      <c r="D43333" s="1">
        <v>221.0</v>
      </c>
    </row>
    <row r="43334">
      <c r="A43334" s="1" t="s">
        <v>127109</v>
      </c>
      <c r="B43334" s="1" t="s">
        <v>127110</v>
      </c>
      <c r="C43334" s="1" t="s">
        <v>127111</v>
      </c>
      <c r="D43334" s="1">
        <v>148.0</v>
      </c>
    </row>
    <row r="43335">
      <c r="A43335" s="1" t="s">
        <v>127112</v>
      </c>
      <c r="B43335" s="1" t="s">
        <v>127113</v>
      </c>
      <c r="C43335" s="1" t="s">
        <v>127114</v>
      </c>
      <c r="D43335" s="1">
        <v>195.0</v>
      </c>
    </row>
    <row r="43336">
      <c r="A43336" s="1" t="s">
        <v>30442</v>
      </c>
      <c r="B43336" s="1" t="s">
        <v>30443</v>
      </c>
      <c r="C43336" s="1" t="s">
        <v>127115</v>
      </c>
      <c r="D43336" s="1">
        <v>234.0</v>
      </c>
    </row>
    <row r="43337">
      <c r="A43337" s="1" t="s">
        <v>127116</v>
      </c>
      <c r="B43337" s="1" t="s">
        <v>127117</v>
      </c>
      <c r="C43337" s="1" t="s">
        <v>127118</v>
      </c>
      <c r="D43337" s="1">
        <v>296.0</v>
      </c>
    </row>
    <row r="43338">
      <c r="A43338" s="1" t="s">
        <v>127119</v>
      </c>
      <c r="B43338" s="1" t="s">
        <v>127120</v>
      </c>
      <c r="C43338" s="1" t="s">
        <v>127121</v>
      </c>
      <c r="D43338" s="1">
        <v>24.0</v>
      </c>
    </row>
    <row r="43339">
      <c r="A43339" s="1" t="s">
        <v>127122</v>
      </c>
      <c r="B43339" s="1" t="s">
        <v>127123</v>
      </c>
      <c r="C43339" s="1" t="s">
        <v>127124</v>
      </c>
      <c r="D43339" s="1">
        <v>2991.0</v>
      </c>
    </row>
    <row r="43340">
      <c r="A43340" s="1" t="s">
        <v>127125</v>
      </c>
      <c r="B43340" s="1" t="s">
        <v>127126</v>
      </c>
      <c r="C43340" s="1" t="s">
        <v>127127</v>
      </c>
      <c r="D43340" s="1">
        <v>224.0</v>
      </c>
    </row>
    <row r="43341">
      <c r="A43341" s="1" t="s">
        <v>127128</v>
      </c>
      <c r="B43341" s="1" t="s">
        <v>127129</v>
      </c>
      <c r="C43341" s="1" t="s">
        <v>127130</v>
      </c>
      <c r="D43341" s="1">
        <v>682.0</v>
      </c>
    </row>
    <row r="43342">
      <c r="A43342" s="1" t="s">
        <v>127131</v>
      </c>
      <c r="B43342" s="1" t="s">
        <v>127132</v>
      </c>
      <c r="C43342" s="1" t="s">
        <v>127133</v>
      </c>
      <c r="D43342" s="1">
        <v>310.0</v>
      </c>
    </row>
    <row r="43343">
      <c r="A43343" s="1" t="s">
        <v>35112</v>
      </c>
      <c r="B43343" s="1" t="s">
        <v>127134</v>
      </c>
      <c r="C43343" s="1" t="s">
        <v>127135</v>
      </c>
      <c r="D43343" s="1">
        <v>89.0</v>
      </c>
    </row>
    <row r="43344">
      <c r="A43344" s="1" t="s">
        <v>127136</v>
      </c>
      <c r="B43344" s="1" t="s">
        <v>127137</v>
      </c>
      <c r="C43344" s="1" t="s">
        <v>127138</v>
      </c>
      <c r="D43344" s="1">
        <v>1591.0</v>
      </c>
    </row>
    <row r="43345">
      <c r="A43345" s="1" t="s">
        <v>127139</v>
      </c>
      <c r="B43345" s="1" t="s">
        <v>127140</v>
      </c>
      <c r="C43345" s="1" t="s">
        <v>127141</v>
      </c>
      <c r="D43345" s="1">
        <v>80.0</v>
      </c>
    </row>
    <row r="43346">
      <c r="A43346" s="1" t="s">
        <v>104203</v>
      </c>
      <c r="B43346" s="1" t="s">
        <v>104204</v>
      </c>
      <c r="C43346" s="1" t="s">
        <v>127142</v>
      </c>
      <c r="D43346" s="1">
        <v>390.0</v>
      </c>
    </row>
    <row r="43347">
      <c r="A43347" s="1" t="s">
        <v>127143</v>
      </c>
      <c r="B43347" s="1" t="s">
        <v>127144</v>
      </c>
      <c r="C43347" s="1" t="s">
        <v>127145</v>
      </c>
      <c r="D43347" s="1">
        <v>1209.0</v>
      </c>
    </row>
    <row r="43348">
      <c r="A43348" s="1" t="s">
        <v>127146</v>
      </c>
      <c r="B43348" s="1" t="s">
        <v>127147</v>
      </c>
      <c r="C43348" s="1" t="s">
        <v>127148</v>
      </c>
      <c r="D43348" s="1">
        <v>650.0</v>
      </c>
    </row>
    <row r="43349">
      <c r="A43349" s="1" t="s">
        <v>127149</v>
      </c>
      <c r="B43349" s="1" t="s">
        <v>127150</v>
      </c>
      <c r="C43349" s="1" t="s">
        <v>127151</v>
      </c>
      <c r="D43349" s="1">
        <v>99.0</v>
      </c>
    </row>
    <row r="43350">
      <c r="A43350" s="1" t="s">
        <v>127152</v>
      </c>
      <c r="B43350" s="1" t="s">
        <v>127153</v>
      </c>
      <c r="C43350" s="1" t="s">
        <v>127154</v>
      </c>
      <c r="D43350" s="1">
        <v>2480.0</v>
      </c>
    </row>
    <row r="43351">
      <c r="A43351" s="1" t="s">
        <v>39984</v>
      </c>
      <c r="B43351" s="1" t="s">
        <v>39985</v>
      </c>
      <c r="C43351" s="1" t="s">
        <v>127155</v>
      </c>
      <c r="D43351" s="1">
        <v>511.0</v>
      </c>
    </row>
    <row r="43352">
      <c r="A43352" s="1" t="s">
        <v>127156</v>
      </c>
      <c r="B43352" s="1" t="s">
        <v>127157</v>
      </c>
      <c r="C43352" s="1" t="s">
        <v>127158</v>
      </c>
      <c r="D43352" s="1">
        <v>86.0</v>
      </c>
    </row>
    <row r="43353">
      <c r="A43353" s="1" t="s">
        <v>127159</v>
      </c>
      <c r="B43353" s="1" t="s">
        <v>127160</v>
      </c>
      <c r="C43353" s="1" t="s">
        <v>127161</v>
      </c>
      <c r="D43353" s="1">
        <v>38.0</v>
      </c>
    </row>
    <row r="43354">
      <c r="A43354" s="1" t="s">
        <v>127162</v>
      </c>
      <c r="B43354" s="1" t="s">
        <v>127162</v>
      </c>
      <c r="C43354" s="1" t="s">
        <v>127163</v>
      </c>
      <c r="D43354" s="1">
        <v>235.0</v>
      </c>
    </row>
    <row r="43355">
      <c r="A43355" s="1" t="s">
        <v>127164</v>
      </c>
      <c r="B43355" s="1" t="s">
        <v>127165</v>
      </c>
      <c r="C43355" s="1" t="s">
        <v>127166</v>
      </c>
      <c r="D43355" s="1">
        <v>249.0</v>
      </c>
    </row>
    <row r="43356">
      <c r="A43356" s="1" t="s">
        <v>127167</v>
      </c>
      <c r="B43356" s="1" t="s">
        <v>127168</v>
      </c>
      <c r="C43356" s="1" t="s">
        <v>127169</v>
      </c>
      <c r="D43356" s="1">
        <v>539.0</v>
      </c>
    </row>
    <row r="43357">
      <c r="A43357" s="1" t="s">
        <v>127170</v>
      </c>
      <c r="B43357" s="1" t="s">
        <v>127171</v>
      </c>
      <c r="C43357" s="1" t="s">
        <v>127172</v>
      </c>
      <c r="D43357" s="1">
        <v>28.0</v>
      </c>
    </row>
    <row r="43358">
      <c r="A43358" s="1" t="s">
        <v>127173</v>
      </c>
      <c r="B43358" s="1" t="s">
        <v>127174</v>
      </c>
      <c r="C43358" s="1" t="s">
        <v>127175</v>
      </c>
      <c r="D43358" s="1">
        <v>1082.0</v>
      </c>
    </row>
    <row r="43359">
      <c r="A43359" s="1" t="s">
        <v>127176</v>
      </c>
      <c r="B43359" s="1" t="s">
        <v>127177</v>
      </c>
      <c r="C43359" s="1" t="s">
        <v>127178</v>
      </c>
      <c r="D43359" s="1">
        <v>121.0</v>
      </c>
    </row>
    <row r="43360">
      <c r="A43360" s="1" t="s">
        <v>127179</v>
      </c>
      <c r="B43360" s="1" t="s">
        <v>127180</v>
      </c>
      <c r="C43360" s="1" t="s">
        <v>127181</v>
      </c>
      <c r="D43360" s="1">
        <v>170.0</v>
      </c>
    </row>
    <row r="43361">
      <c r="A43361" s="1" t="s">
        <v>127182</v>
      </c>
      <c r="B43361" s="1" t="s">
        <v>127183</v>
      </c>
      <c r="C43361" s="1" t="s">
        <v>127184</v>
      </c>
      <c r="D43361" s="1">
        <v>2510.0</v>
      </c>
    </row>
    <row r="43362">
      <c r="A43362" s="1" t="s">
        <v>127185</v>
      </c>
      <c r="B43362" s="1" t="s">
        <v>127186</v>
      </c>
      <c r="C43362" s="1" t="s">
        <v>127187</v>
      </c>
      <c r="D43362" s="1">
        <v>1269.0</v>
      </c>
    </row>
    <row r="43363">
      <c r="A43363" s="1" t="s">
        <v>127188</v>
      </c>
      <c r="B43363" s="1" t="s">
        <v>127189</v>
      </c>
      <c r="C43363" s="1" t="s">
        <v>127190</v>
      </c>
      <c r="D43363" s="1">
        <v>1059.0</v>
      </c>
    </row>
    <row r="43364">
      <c r="A43364" s="1" t="s">
        <v>127191</v>
      </c>
      <c r="B43364" s="1" t="s">
        <v>127192</v>
      </c>
      <c r="C43364" s="1" t="s">
        <v>127193</v>
      </c>
      <c r="D43364" s="1">
        <v>178.0</v>
      </c>
    </row>
    <row r="43365">
      <c r="A43365" s="1" t="s">
        <v>127194</v>
      </c>
      <c r="B43365" s="1" t="s">
        <v>127195</v>
      </c>
      <c r="C43365" s="1" t="s">
        <v>127196</v>
      </c>
      <c r="D43365" s="1">
        <v>96.0</v>
      </c>
    </row>
    <row r="43366">
      <c r="A43366" s="1" t="s">
        <v>127197</v>
      </c>
      <c r="B43366" s="1" t="s">
        <v>127198</v>
      </c>
      <c r="C43366" s="1" t="s">
        <v>127199</v>
      </c>
      <c r="D43366" s="1">
        <v>259.0</v>
      </c>
    </row>
    <row r="43367">
      <c r="A43367" s="1" t="s">
        <v>127200</v>
      </c>
      <c r="B43367" s="1" t="s">
        <v>127201</v>
      </c>
      <c r="C43367" s="1" t="s">
        <v>127202</v>
      </c>
      <c r="D43367" s="1">
        <v>201.0</v>
      </c>
    </row>
    <row r="43368">
      <c r="A43368" s="1" t="s">
        <v>127203</v>
      </c>
      <c r="B43368" s="1" t="s">
        <v>127204</v>
      </c>
      <c r="C43368" s="1" t="s">
        <v>127205</v>
      </c>
      <c r="D43368" s="1">
        <v>969.0</v>
      </c>
    </row>
    <row r="43369">
      <c r="A43369" s="1" t="s">
        <v>127206</v>
      </c>
      <c r="B43369" s="1" t="s">
        <v>127207</v>
      </c>
      <c r="C43369" s="1" t="s">
        <v>127208</v>
      </c>
      <c r="D43369" s="1">
        <v>40.0</v>
      </c>
    </row>
    <row r="43370">
      <c r="A43370" s="1" t="s">
        <v>127209</v>
      </c>
      <c r="B43370" s="1" t="s">
        <v>127210</v>
      </c>
      <c r="C43370" s="1" t="s">
        <v>127211</v>
      </c>
      <c r="D43370" s="1">
        <v>132.0</v>
      </c>
    </row>
    <row r="43371">
      <c r="A43371" s="1" t="s">
        <v>127212</v>
      </c>
      <c r="B43371" s="1" t="s">
        <v>127213</v>
      </c>
      <c r="C43371" s="1" t="s">
        <v>127214</v>
      </c>
      <c r="D43371" s="1">
        <v>132.0</v>
      </c>
    </row>
    <row r="43372">
      <c r="A43372" s="1" t="s">
        <v>127215</v>
      </c>
      <c r="B43372" s="1" t="s">
        <v>127216</v>
      </c>
      <c r="C43372" s="1" t="s">
        <v>127217</v>
      </c>
      <c r="D43372" s="1">
        <v>70.0</v>
      </c>
    </row>
    <row r="43373">
      <c r="A43373" s="1" t="s">
        <v>127218</v>
      </c>
      <c r="B43373" s="1" t="s">
        <v>127219</v>
      </c>
      <c r="C43373" s="1" t="s">
        <v>127220</v>
      </c>
      <c r="D43373" s="1">
        <v>1167.0</v>
      </c>
    </row>
    <row r="43374">
      <c r="A43374" s="1" t="s">
        <v>127221</v>
      </c>
      <c r="B43374" s="1" t="s">
        <v>127222</v>
      </c>
      <c r="C43374" s="1" t="s">
        <v>127223</v>
      </c>
      <c r="D43374" s="1">
        <v>419.0</v>
      </c>
    </row>
    <row r="43375">
      <c r="A43375" s="1" t="s">
        <v>127224</v>
      </c>
      <c r="B43375" s="1" t="s">
        <v>127225</v>
      </c>
      <c r="C43375" s="1" t="s">
        <v>127226</v>
      </c>
      <c r="D43375" s="1">
        <v>116.0</v>
      </c>
    </row>
    <row r="43376">
      <c r="A43376" s="1" t="s">
        <v>127227</v>
      </c>
      <c r="B43376" s="1" t="s">
        <v>127228</v>
      </c>
      <c r="C43376" s="1" t="s">
        <v>127229</v>
      </c>
      <c r="D43376" s="1">
        <v>119.0</v>
      </c>
    </row>
    <row r="43377">
      <c r="A43377" s="1" t="s">
        <v>127230</v>
      </c>
      <c r="B43377" s="1" t="s">
        <v>127231</v>
      </c>
      <c r="C43377" s="1" t="s">
        <v>127232</v>
      </c>
      <c r="D43377" s="1">
        <v>374.0</v>
      </c>
    </row>
    <row r="43378">
      <c r="A43378" s="1" t="s">
        <v>127233</v>
      </c>
      <c r="B43378" s="1" t="s">
        <v>127234</v>
      </c>
      <c r="C43378" s="1" t="s">
        <v>127235</v>
      </c>
      <c r="D43378" s="1">
        <v>367.0</v>
      </c>
    </row>
    <row r="43379">
      <c r="A43379" s="1" t="s">
        <v>127236</v>
      </c>
      <c r="B43379" s="1" t="s">
        <v>127237</v>
      </c>
      <c r="C43379" s="1" t="s">
        <v>127238</v>
      </c>
      <c r="D43379" s="1">
        <v>154.0</v>
      </c>
    </row>
    <row r="43380">
      <c r="A43380" s="1" t="s">
        <v>127239</v>
      </c>
      <c r="B43380" s="1" t="s">
        <v>127240</v>
      </c>
      <c r="C43380" s="1" t="s">
        <v>127241</v>
      </c>
      <c r="D43380" s="1">
        <v>110.0</v>
      </c>
    </row>
    <row r="43381">
      <c r="A43381" s="1" t="s">
        <v>127242</v>
      </c>
      <c r="B43381" s="1" t="s">
        <v>127243</v>
      </c>
      <c r="C43381" s="1" t="s">
        <v>127244</v>
      </c>
      <c r="D43381" s="1">
        <v>1684.0</v>
      </c>
    </row>
    <row r="43382">
      <c r="A43382" s="1" t="s">
        <v>127245</v>
      </c>
      <c r="B43382" s="1" t="s">
        <v>127246</v>
      </c>
      <c r="C43382" s="1" t="s">
        <v>127247</v>
      </c>
      <c r="D43382" s="1">
        <v>1139.0</v>
      </c>
    </row>
    <row r="43383">
      <c r="A43383" s="1" t="s">
        <v>127248</v>
      </c>
      <c r="B43383" s="1" t="s">
        <v>127249</v>
      </c>
      <c r="C43383" s="1" t="s">
        <v>127250</v>
      </c>
      <c r="D43383" s="1">
        <v>1547.0</v>
      </c>
    </row>
    <row r="43384">
      <c r="A43384" s="1" t="s">
        <v>127251</v>
      </c>
      <c r="B43384" s="1" t="s">
        <v>127252</v>
      </c>
      <c r="C43384" s="1" t="s">
        <v>127253</v>
      </c>
      <c r="D43384" s="1">
        <v>1439.0</v>
      </c>
    </row>
    <row r="43385">
      <c r="A43385" s="1" t="s">
        <v>127254</v>
      </c>
      <c r="B43385" s="1" t="s">
        <v>127255</v>
      </c>
      <c r="C43385" s="1" t="s">
        <v>127256</v>
      </c>
      <c r="D43385" s="1">
        <v>72.0</v>
      </c>
    </row>
    <row r="43386">
      <c r="A43386" s="1" t="s">
        <v>127257</v>
      </c>
      <c r="B43386" s="1" t="s">
        <v>127258</v>
      </c>
      <c r="C43386" s="1" t="s">
        <v>127259</v>
      </c>
      <c r="D43386" s="1">
        <v>150.0</v>
      </c>
    </row>
    <row r="43387">
      <c r="A43387" s="1" t="s">
        <v>127260</v>
      </c>
      <c r="B43387" s="1" t="s">
        <v>127261</v>
      </c>
      <c r="C43387" s="1" t="s">
        <v>127262</v>
      </c>
      <c r="D43387" s="1">
        <v>21.0</v>
      </c>
    </row>
    <row r="43388">
      <c r="A43388" s="1" t="s">
        <v>127263</v>
      </c>
      <c r="B43388" s="1" t="s">
        <v>127264</v>
      </c>
      <c r="C43388" s="1" t="s">
        <v>127265</v>
      </c>
      <c r="D43388" s="1">
        <v>538.0</v>
      </c>
    </row>
    <row r="43389">
      <c r="A43389" s="1" t="s">
        <v>127266</v>
      </c>
      <c r="B43389" s="1" t="s">
        <v>127267</v>
      </c>
      <c r="C43389" s="1" t="s">
        <v>127268</v>
      </c>
      <c r="D43389" s="1">
        <v>2278.0</v>
      </c>
    </row>
    <row r="43390">
      <c r="A43390" s="1" t="s">
        <v>127269</v>
      </c>
      <c r="B43390" s="1" t="s">
        <v>127270</v>
      </c>
      <c r="C43390" s="1" t="s">
        <v>127271</v>
      </c>
      <c r="D43390" s="1">
        <v>14.0</v>
      </c>
    </row>
    <row r="43391">
      <c r="A43391" s="1" t="s">
        <v>127272</v>
      </c>
      <c r="B43391" s="1" t="s">
        <v>127273</v>
      </c>
      <c r="C43391" s="1" t="s">
        <v>127274</v>
      </c>
      <c r="D43391" s="1">
        <v>517.0</v>
      </c>
    </row>
    <row r="43392">
      <c r="A43392" s="1" t="s">
        <v>127275</v>
      </c>
      <c r="B43392" s="1" t="s">
        <v>127276</v>
      </c>
      <c r="C43392" s="1" t="s">
        <v>127277</v>
      </c>
      <c r="D43392" s="1">
        <v>160.0</v>
      </c>
    </row>
    <row r="43393">
      <c r="A43393" s="1" t="s">
        <v>127278</v>
      </c>
      <c r="B43393" s="1" t="s">
        <v>127279</v>
      </c>
      <c r="C43393" s="1" t="s">
        <v>127280</v>
      </c>
      <c r="D43393" s="1">
        <v>248.0</v>
      </c>
    </row>
    <row r="43394">
      <c r="A43394" s="1" t="s">
        <v>127281</v>
      </c>
      <c r="B43394" s="1" t="s">
        <v>127282</v>
      </c>
      <c r="C43394" s="1" t="s">
        <v>127283</v>
      </c>
      <c r="D43394" s="1">
        <v>253.0</v>
      </c>
    </row>
    <row r="43395">
      <c r="A43395" s="1" t="s">
        <v>127284</v>
      </c>
      <c r="B43395" s="1" t="s">
        <v>127285</v>
      </c>
      <c r="C43395" s="1" t="s">
        <v>127286</v>
      </c>
      <c r="D43395" s="1">
        <v>675.0</v>
      </c>
    </row>
    <row r="43396">
      <c r="A43396" s="1" t="s">
        <v>127287</v>
      </c>
      <c r="B43396" s="1" t="s">
        <v>127288</v>
      </c>
      <c r="C43396" s="1" t="s">
        <v>127289</v>
      </c>
      <c r="D43396" s="1">
        <v>162.0</v>
      </c>
    </row>
    <row r="43397">
      <c r="A43397" s="1" t="s">
        <v>127290</v>
      </c>
      <c r="B43397" s="1" t="s">
        <v>127291</v>
      </c>
      <c r="C43397" s="1" t="s">
        <v>127292</v>
      </c>
      <c r="D43397" s="1">
        <v>150.0</v>
      </c>
    </row>
    <row r="43398">
      <c r="A43398" s="1" t="s">
        <v>127293</v>
      </c>
      <c r="B43398" s="1" t="s">
        <v>127294</v>
      </c>
      <c r="C43398" s="1" t="s">
        <v>127295</v>
      </c>
      <c r="D43398" s="1">
        <v>820.0</v>
      </c>
    </row>
    <row r="43399">
      <c r="A43399" s="1" t="s">
        <v>127296</v>
      </c>
      <c r="B43399" s="1" t="s">
        <v>127297</v>
      </c>
      <c r="C43399" s="1" t="s">
        <v>127298</v>
      </c>
      <c r="D43399" s="1">
        <v>313.0</v>
      </c>
    </row>
    <row r="43400">
      <c r="A43400" s="1" t="s">
        <v>127299</v>
      </c>
      <c r="B43400" s="1" t="s">
        <v>127300</v>
      </c>
      <c r="C43400" s="1" t="s">
        <v>127301</v>
      </c>
      <c r="D43400" s="1">
        <v>38.0</v>
      </c>
    </row>
    <row r="43401">
      <c r="A43401" s="1" t="s">
        <v>127302</v>
      </c>
      <c r="B43401" s="1" t="s">
        <v>127303</v>
      </c>
      <c r="C43401" s="1" t="s">
        <v>127304</v>
      </c>
      <c r="D43401" s="1">
        <v>266.0</v>
      </c>
    </row>
    <row r="43402">
      <c r="A43402" s="1" t="s">
        <v>127305</v>
      </c>
      <c r="B43402" s="1" t="s">
        <v>127306</v>
      </c>
      <c r="C43402" s="1" t="s">
        <v>127307</v>
      </c>
      <c r="D43402" s="1">
        <v>33.0</v>
      </c>
    </row>
    <row r="43403">
      <c r="A43403" s="1" t="s">
        <v>127308</v>
      </c>
      <c r="B43403" s="1" t="s">
        <v>127309</v>
      </c>
      <c r="C43403" s="1" t="s">
        <v>127310</v>
      </c>
      <c r="D43403" s="1">
        <v>12754.0</v>
      </c>
    </row>
    <row r="43404">
      <c r="A43404" s="1" t="s">
        <v>127311</v>
      </c>
      <c r="B43404" s="1" t="s">
        <v>127312</v>
      </c>
      <c r="C43404" s="1" t="s">
        <v>127313</v>
      </c>
      <c r="D43404" s="1">
        <v>168.0</v>
      </c>
    </row>
    <row r="43405">
      <c r="A43405" s="1" t="s">
        <v>127314</v>
      </c>
      <c r="B43405" s="1" t="s">
        <v>127315</v>
      </c>
      <c r="C43405" s="1" t="s">
        <v>127316</v>
      </c>
      <c r="D43405" s="1">
        <v>149.0</v>
      </c>
    </row>
    <row r="43406">
      <c r="A43406" s="1" t="s">
        <v>127317</v>
      </c>
      <c r="B43406" s="1" t="s">
        <v>127318</v>
      </c>
      <c r="C43406" s="1" t="s">
        <v>127319</v>
      </c>
      <c r="D43406" s="1">
        <v>144.0</v>
      </c>
    </row>
    <row r="43407">
      <c r="A43407" s="1" t="s">
        <v>127320</v>
      </c>
      <c r="B43407" s="1" t="s">
        <v>127321</v>
      </c>
      <c r="C43407" s="1" t="s">
        <v>127322</v>
      </c>
      <c r="D43407" s="1">
        <v>282.0</v>
      </c>
    </row>
    <row r="43408">
      <c r="A43408" s="1" t="s">
        <v>127323</v>
      </c>
      <c r="B43408" s="1" t="s">
        <v>127324</v>
      </c>
      <c r="C43408" s="1" t="s">
        <v>127325</v>
      </c>
      <c r="D43408" s="1">
        <v>240.0</v>
      </c>
    </row>
    <row r="43409">
      <c r="A43409" s="1" t="s">
        <v>127326</v>
      </c>
      <c r="B43409" s="1" t="s">
        <v>127327</v>
      </c>
      <c r="C43409" s="1" t="s">
        <v>127328</v>
      </c>
      <c r="D43409" s="1">
        <v>349.0</v>
      </c>
    </row>
    <row r="43410">
      <c r="A43410" s="1" t="s">
        <v>127329</v>
      </c>
      <c r="B43410" s="1" t="s">
        <v>127330</v>
      </c>
      <c r="C43410" s="1" t="s">
        <v>127331</v>
      </c>
      <c r="D43410" s="1">
        <v>790.0</v>
      </c>
    </row>
    <row r="43411">
      <c r="A43411" s="1" t="s">
        <v>127332</v>
      </c>
      <c r="B43411" s="1" t="s">
        <v>127333</v>
      </c>
      <c r="C43411" s="1" t="s">
        <v>127334</v>
      </c>
      <c r="D43411" s="1">
        <v>2275.0</v>
      </c>
    </row>
    <row r="43412">
      <c r="A43412" s="1" t="s">
        <v>127335</v>
      </c>
      <c r="B43412" s="1" t="s">
        <v>127336</v>
      </c>
      <c r="C43412" s="1" t="s">
        <v>127337</v>
      </c>
      <c r="D43412" s="1">
        <v>435.0</v>
      </c>
    </row>
    <row r="43413">
      <c r="A43413" s="1" t="s">
        <v>127338</v>
      </c>
      <c r="B43413" s="1" t="s">
        <v>127339</v>
      </c>
      <c r="C43413" s="1" t="s">
        <v>127340</v>
      </c>
      <c r="D43413" s="1">
        <v>2783.0</v>
      </c>
    </row>
    <row r="43414">
      <c r="A43414" s="1" t="s">
        <v>127341</v>
      </c>
      <c r="B43414" s="1" t="s">
        <v>127342</v>
      </c>
      <c r="C43414" s="1" t="s">
        <v>127343</v>
      </c>
      <c r="D43414" s="1">
        <v>200.0</v>
      </c>
    </row>
    <row r="43415">
      <c r="A43415" s="1" t="s">
        <v>127344</v>
      </c>
      <c r="B43415" s="1" t="s">
        <v>127345</v>
      </c>
      <c r="C43415" s="1" t="s">
        <v>127346</v>
      </c>
      <c r="D43415" s="1">
        <v>97.0</v>
      </c>
    </row>
    <row r="43416">
      <c r="A43416" s="1" t="s">
        <v>127347</v>
      </c>
      <c r="B43416" s="1" t="s">
        <v>127348</v>
      </c>
      <c r="C43416" s="1" t="s">
        <v>127349</v>
      </c>
      <c r="D43416" s="1">
        <v>52.0</v>
      </c>
    </row>
    <row r="43417">
      <c r="A43417" s="1" t="s">
        <v>127350</v>
      </c>
      <c r="B43417" s="1" t="s">
        <v>127351</v>
      </c>
      <c r="C43417" s="1" t="s">
        <v>127352</v>
      </c>
      <c r="D43417" s="1">
        <v>679.0</v>
      </c>
    </row>
    <row r="43418">
      <c r="A43418" s="1" t="s">
        <v>127353</v>
      </c>
      <c r="B43418" s="1" t="s">
        <v>127353</v>
      </c>
      <c r="C43418" s="1" t="s">
        <v>127354</v>
      </c>
      <c r="D43418" s="1">
        <v>1487.0</v>
      </c>
    </row>
    <row r="43419">
      <c r="A43419" s="1" t="s">
        <v>127355</v>
      </c>
      <c r="B43419" s="1" t="s">
        <v>127356</v>
      </c>
      <c r="C43419" s="1" t="s">
        <v>127357</v>
      </c>
      <c r="D43419" s="1">
        <v>350.0</v>
      </c>
    </row>
    <row r="43420">
      <c r="A43420" s="1" t="s">
        <v>127358</v>
      </c>
      <c r="B43420" s="1" t="s">
        <v>127359</v>
      </c>
      <c r="C43420" s="1" t="s">
        <v>127360</v>
      </c>
      <c r="D43420" s="1">
        <v>28.0</v>
      </c>
    </row>
    <row r="43421">
      <c r="A43421" s="1" t="s">
        <v>127361</v>
      </c>
      <c r="B43421" s="1" t="s">
        <v>127362</v>
      </c>
      <c r="C43421" s="1" t="s">
        <v>127363</v>
      </c>
      <c r="D43421" s="1">
        <v>314.0</v>
      </c>
    </row>
    <row r="43422">
      <c r="A43422" s="1" t="s">
        <v>127364</v>
      </c>
      <c r="B43422" s="1" t="s">
        <v>127365</v>
      </c>
      <c r="C43422" s="1" t="s">
        <v>127366</v>
      </c>
      <c r="D43422" s="1">
        <v>377.0</v>
      </c>
    </row>
    <row r="43423">
      <c r="A43423" s="1" t="s">
        <v>127367</v>
      </c>
      <c r="B43423" s="1" t="s">
        <v>127368</v>
      </c>
      <c r="C43423" s="1" t="s">
        <v>127369</v>
      </c>
      <c r="D43423" s="1">
        <v>335.0</v>
      </c>
    </row>
    <row r="43424">
      <c r="A43424" s="1" t="s">
        <v>127370</v>
      </c>
      <c r="B43424" s="1" t="s">
        <v>127371</v>
      </c>
      <c r="C43424" s="1" t="s">
        <v>127372</v>
      </c>
      <c r="D43424" s="1">
        <v>58.0</v>
      </c>
    </row>
    <row r="43425">
      <c r="A43425" s="1" t="s">
        <v>127373</v>
      </c>
      <c r="B43425" s="1" t="s">
        <v>127374</v>
      </c>
      <c r="C43425" s="1" t="s">
        <v>127375</v>
      </c>
      <c r="D43425" s="1">
        <v>1701.0</v>
      </c>
    </row>
    <row r="43426">
      <c r="A43426" s="1" t="s">
        <v>127376</v>
      </c>
      <c r="B43426" s="1" t="s">
        <v>127377</v>
      </c>
      <c r="C43426" s="1" t="s">
        <v>127378</v>
      </c>
      <c r="D43426" s="1">
        <v>505.0</v>
      </c>
    </row>
    <row r="43427">
      <c r="A43427" s="1" t="s">
        <v>127379</v>
      </c>
      <c r="B43427" s="1" t="s">
        <v>127380</v>
      </c>
      <c r="C43427" s="1" t="s">
        <v>127381</v>
      </c>
      <c r="D43427" s="1">
        <v>269.0</v>
      </c>
    </row>
    <row r="43428">
      <c r="A43428" s="1" t="s">
        <v>118240</v>
      </c>
      <c r="B43428" s="1" t="s">
        <v>118241</v>
      </c>
      <c r="C43428" s="1" t="s">
        <v>127382</v>
      </c>
      <c r="D43428" s="1">
        <v>788.0</v>
      </c>
    </row>
    <row r="43429">
      <c r="A43429" s="1" t="s">
        <v>127383</v>
      </c>
      <c r="B43429" s="1" t="s">
        <v>127384</v>
      </c>
      <c r="C43429" s="1" t="s">
        <v>127385</v>
      </c>
      <c r="D43429" s="1">
        <v>314.0</v>
      </c>
    </row>
    <row r="43430">
      <c r="A43430" s="1" t="s">
        <v>127386</v>
      </c>
      <c r="B43430" s="1" t="s">
        <v>127387</v>
      </c>
      <c r="C43430" s="1" t="s">
        <v>127388</v>
      </c>
      <c r="D43430" s="1">
        <v>999.0</v>
      </c>
    </row>
    <row r="43431">
      <c r="A43431" s="1" t="s">
        <v>127389</v>
      </c>
      <c r="B43431" s="1" t="s">
        <v>127390</v>
      </c>
      <c r="C43431" s="1" t="s">
        <v>127391</v>
      </c>
      <c r="D43431" s="1">
        <v>45.0</v>
      </c>
    </row>
    <row r="43432">
      <c r="A43432" s="1" t="s">
        <v>127392</v>
      </c>
      <c r="B43432" s="1" t="s">
        <v>127393</v>
      </c>
      <c r="C43432" s="1" t="s">
        <v>127394</v>
      </c>
      <c r="D43432" s="1">
        <v>625.0</v>
      </c>
    </row>
    <row r="43433">
      <c r="A43433" s="1" t="s">
        <v>20312</v>
      </c>
      <c r="B43433" s="1" t="s">
        <v>20313</v>
      </c>
      <c r="C43433" s="1" t="s">
        <v>127395</v>
      </c>
      <c r="D43433" s="1">
        <v>539.0</v>
      </c>
    </row>
    <row r="43434">
      <c r="A43434" s="1" t="s">
        <v>10574</v>
      </c>
      <c r="B43434" s="1" t="s">
        <v>10575</v>
      </c>
      <c r="C43434" s="1" t="s">
        <v>127396</v>
      </c>
      <c r="D43434" s="1">
        <v>160.0</v>
      </c>
    </row>
    <row r="43435">
      <c r="A43435" s="1" t="s">
        <v>127397</v>
      </c>
      <c r="B43435" s="1" t="s">
        <v>127398</v>
      </c>
      <c r="C43435" s="1" t="s">
        <v>127399</v>
      </c>
      <c r="D43435" s="1">
        <v>183.0</v>
      </c>
    </row>
    <row r="43436">
      <c r="A43436" s="1" t="s">
        <v>127400</v>
      </c>
      <c r="B43436" s="1" t="s">
        <v>127401</v>
      </c>
      <c r="C43436" s="1" t="s">
        <v>127402</v>
      </c>
      <c r="D43436" s="1">
        <v>251.0</v>
      </c>
    </row>
    <row r="43437">
      <c r="A43437" s="1" t="s">
        <v>127403</v>
      </c>
      <c r="B43437" s="1" t="s">
        <v>127404</v>
      </c>
      <c r="C43437" s="1" t="s">
        <v>127405</v>
      </c>
      <c r="D43437" s="1">
        <v>394.0</v>
      </c>
    </row>
    <row r="43438">
      <c r="A43438" s="1" t="s">
        <v>127406</v>
      </c>
      <c r="B43438" s="1" t="s">
        <v>127407</v>
      </c>
      <c r="C43438" s="1" t="s">
        <v>127408</v>
      </c>
      <c r="D43438" s="1">
        <v>546.0</v>
      </c>
    </row>
    <row r="43439">
      <c r="A43439" s="1" t="s">
        <v>127409</v>
      </c>
      <c r="B43439" s="1" t="s">
        <v>127410</v>
      </c>
      <c r="C43439" s="1" t="s">
        <v>127411</v>
      </c>
      <c r="D43439" s="1">
        <v>626.0</v>
      </c>
    </row>
    <row r="43440">
      <c r="A43440" s="1" t="s">
        <v>127412</v>
      </c>
      <c r="B43440" s="1" t="s">
        <v>127413</v>
      </c>
      <c r="C43440" s="1" t="s">
        <v>127414</v>
      </c>
      <c r="D43440" s="1">
        <v>164.0</v>
      </c>
    </row>
    <row r="43441">
      <c r="A43441" s="1" t="s">
        <v>127415</v>
      </c>
      <c r="B43441" s="1" t="s">
        <v>127416</v>
      </c>
      <c r="C43441" s="1" t="s">
        <v>127417</v>
      </c>
      <c r="D43441" s="1">
        <v>12298.0</v>
      </c>
    </row>
    <row r="43442">
      <c r="A43442" s="1" t="s">
        <v>127418</v>
      </c>
      <c r="B43442" s="1" t="s">
        <v>127419</v>
      </c>
      <c r="C43442" s="1" t="s">
        <v>127420</v>
      </c>
      <c r="D43442" s="1">
        <v>473.0</v>
      </c>
    </row>
    <row r="43443">
      <c r="A43443" s="1" t="s">
        <v>127421</v>
      </c>
      <c r="B43443" s="1" t="s">
        <v>127422</v>
      </c>
      <c r="C43443" s="1" t="s">
        <v>127423</v>
      </c>
      <c r="D43443" s="1">
        <v>62.0</v>
      </c>
    </row>
    <row r="43444">
      <c r="A43444" s="1" t="s">
        <v>127424</v>
      </c>
      <c r="B43444" s="1" t="s">
        <v>127425</v>
      </c>
      <c r="C43444" s="1" t="s">
        <v>127426</v>
      </c>
      <c r="D43444" s="1">
        <v>224.0</v>
      </c>
    </row>
    <row r="43445">
      <c r="A43445" s="1" t="s">
        <v>127427</v>
      </c>
      <c r="B43445" s="1" t="s">
        <v>127428</v>
      </c>
      <c r="C43445" s="1" t="s">
        <v>127429</v>
      </c>
      <c r="D43445" s="1">
        <v>59.0</v>
      </c>
    </row>
    <row r="43446">
      <c r="A43446" s="1" t="s">
        <v>127430</v>
      </c>
      <c r="B43446" s="1" t="s">
        <v>127431</v>
      </c>
      <c r="C43446" s="1" t="s">
        <v>127432</v>
      </c>
      <c r="D43446" s="1">
        <v>195.0</v>
      </c>
    </row>
    <row r="43447">
      <c r="A43447" s="1" t="s">
        <v>127433</v>
      </c>
      <c r="B43447" s="1" t="s">
        <v>127434</v>
      </c>
      <c r="C43447" s="1" t="s">
        <v>127435</v>
      </c>
      <c r="D43447" s="1">
        <v>172.0</v>
      </c>
    </row>
    <row r="43448">
      <c r="A43448" s="1" t="s">
        <v>127436</v>
      </c>
      <c r="B43448" s="1" t="s">
        <v>127437</v>
      </c>
      <c r="C43448" s="1" t="s">
        <v>127438</v>
      </c>
      <c r="D43448" s="1">
        <v>106.0</v>
      </c>
    </row>
    <row r="43449">
      <c r="A43449" s="1" t="s">
        <v>127439</v>
      </c>
      <c r="B43449" s="1" t="s">
        <v>127440</v>
      </c>
      <c r="C43449" s="1" t="s">
        <v>127441</v>
      </c>
      <c r="D43449" s="1">
        <v>249.0</v>
      </c>
    </row>
    <row r="43450">
      <c r="A43450" s="1" t="s">
        <v>127442</v>
      </c>
      <c r="B43450" s="1" t="s">
        <v>127443</v>
      </c>
      <c r="C43450" s="1" t="s">
        <v>127444</v>
      </c>
      <c r="D43450" s="1">
        <v>286.0</v>
      </c>
    </row>
    <row r="43451">
      <c r="A43451" s="1" t="s">
        <v>127445</v>
      </c>
      <c r="B43451" s="1" t="s">
        <v>127446</v>
      </c>
      <c r="C43451" s="1" t="s">
        <v>127447</v>
      </c>
      <c r="D43451" s="1">
        <v>218.0</v>
      </c>
    </row>
    <row r="43452">
      <c r="A43452" s="1" t="s">
        <v>127448</v>
      </c>
      <c r="B43452" s="1" t="s">
        <v>127449</v>
      </c>
      <c r="C43452" s="1" t="s">
        <v>127450</v>
      </c>
      <c r="D43452" s="1">
        <v>2309.0</v>
      </c>
    </row>
    <row r="43453">
      <c r="A43453" s="1" t="s">
        <v>127451</v>
      </c>
      <c r="B43453" s="1" t="s">
        <v>127452</v>
      </c>
      <c r="C43453" s="1" t="s">
        <v>127453</v>
      </c>
      <c r="D43453" s="1">
        <v>24.0</v>
      </c>
    </row>
    <row r="43454">
      <c r="A43454" s="1" t="s">
        <v>127454</v>
      </c>
      <c r="B43454" s="1" t="s">
        <v>127455</v>
      </c>
      <c r="C43454" s="1" t="s">
        <v>127456</v>
      </c>
      <c r="D43454" s="1">
        <v>339.0</v>
      </c>
    </row>
    <row r="43455">
      <c r="A43455" s="1" t="s">
        <v>127457</v>
      </c>
      <c r="B43455" s="1" t="s">
        <v>127458</v>
      </c>
      <c r="C43455" s="1" t="s">
        <v>127459</v>
      </c>
      <c r="D43455" s="1">
        <v>919.0</v>
      </c>
    </row>
    <row r="43456">
      <c r="A43456" s="1" t="s">
        <v>127460</v>
      </c>
      <c r="B43456" s="1" t="s">
        <v>127461</v>
      </c>
      <c r="C43456" s="1" t="s">
        <v>127462</v>
      </c>
      <c r="D43456" s="1">
        <v>167.0</v>
      </c>
    </row>
    <row r="43457">
      <c r="A43457" s="1" t="s">
        <v>127463</v>
      </c>
      <c r="B43457" s="1" t="s">
        <v>127464</v>
      </c>
      <c r="C43457" s="1" t="s">
        <v>127465</v>
      </c>
      <c r="D43457" s="1">
        <v>163.0</v>
      </c>
    </row>
    <row r="43458">
      <c r="A43458" s="1" t="s">
        <v>127466</v>
      </c>
      <c r="B43458" s="1" t="s">
        <v>127467</v>
      </c>
      <c r="C43458" s="1" t="s">
        <v>127468</v>
      </c>
      <c r="D43458" s="1">
        <v>154.0</v>
      </c>
    </row>
    <row r="43459">
      <c r="A43459" s="1" t="s">
        <v>127469</v>
      </c>
      <c r="B43459" s="1" t="s">
        <v>127470</v>
      </c>
      <c r="C43459" s="1" t="s">
        <v>127471</v>
      </c>
      <c r="D43459" s="1">
        <v>31.0</v>
      </c>
    </row>
    <row r="43460">
      <c r="A43460" s="1" t="s">
        <v>127472</v>
      </c>
      <c r="B43460" s="1" t="s">
        <v>127473</v>
      </c>
      <c r="C43460" s="1" t="s">
        <v>127474</v>
      </c>
      <c r="D43460" s="1">
        <v>48.0</v>
      </c>
    </row>
    <row r="43461">
      <c r="A43461" s="1" t="s">
        <v>127475</v>
      </c>
      <c r="B43461" s="1" t="s">
        <v>127476</v>
      </c>
      <c r="C43461" s="1" t="s">
        <v>127477</v>
      </c>
      <c r="D43461" s="1">
        <v>2199.0</v>
      </c>
    </row>
    <row r="43462">
      <c r="A43462" s="1" t="s">
        <v>127478</v>
      </c>
      <c r="B43462" s="1" t="s">
        <v>127479</v>
      </c>
      <c r="C43462" s="1" t="s">
        <v>127480</v>
      </c>
      <c r="D43462" s="1">
        <v>120.0</v>
      </c>
    </row>
    <row r="43463">
      <c r="A43463" s="1" t="s">
        <v>127481</v>
      </c>
      <c r="B43463" s="1" t="s">
        <v>127482</v>
      </c>
      <c r="C43463" s="1" t="s">
        <v>127483</v>
      </c>
      <c r="D43463" s="1">
        <v>289.0</v>
      </c>
    </row>
    <row r="43464">
      <c r="A43464" s="1" t="s">
        <v>127484</v>
      </c>
      <c r="B43464" s="1" t="s">
        <v>127485</v>
      </c>
      <c r="C43464" s="1" t="s">
        <v>127486</v>
      </c>
      <c r="D43464" s="1">
        <v>479.0</v>
      </c>
    </row>
    <row r="43465">
      <c r="A43465" s="1" t="s">
        <v>127487</v>
      </c>
      <c r="B43465" s="1" t="s">
        <v>127488</v>
      </c>
      <c r="C43465" s="1" t="s">
        <v>127489</v>
      </c>
      <c r="D43465" s="1">
        <v>190.0</v>
      </c>
    </row>
    <row r="43466">
      <c r="C43466" s="1" t="s">
        <v>127490</v>
      </c>
      <c r="D43466" s="1">
        <v>41.0</v>
      </c>
    </row>
    <row r="43467">
      <c r="A43467" s="1" t="s">
        <v>127491</v>
      </c>
      <c r="B43467" s="1" t="s">
        <v>127492</v>
      </c>
      <c r="C43467" s="1" t="s">
        <v>127493</v>
      </c>
      <c r="D43467" s="1">
        <v>649.0</v>
      </c>
    </row>
    <row r="43468">
      <c r="A43468" s="1" t="s">
        <v>127494</v>
      </c>
      <c r="B43468" s="1" t="s">
        <v>127495</v>
      </c>
      <c r="C43468" s="1" t="s">
        <v>127496</v>
      </c>
      <c r="D43468" s="1">
        <v>38.0</v>
      </c>
    </row>
    <row r="43469">
      <c r="A43469" s="1" t="s">
        <v>127497</v>
      </c>
      <c r="B43469" s="1" t="s">
        <v>127498</v>
      </c>
      <c r="C43469" s="1" t="s">
        <v>127499</v>
      </c>
      <c r="D43469" s="1">
        <v>114.0</v>
      </c>
    </row>
    <row r="43470">
      <c r="A43470" s="1" t="s">
        <v>127500</v>
      </c>
      <c r="B43470" s="1" t="s">
        <v>127501</v>
      </c>
      <c r="C43470" s="1" t="s">
        <v>127502</v>
      </c>
      <c r="D43470" s="1">
        <v>114.0</v>
      </c>
    </row>
    <row r="43471">
      <c r="A43471" s="1" t="s">
        <v>127503</v>
      </c>
      <c r="B43471" s="1" t="s">
        <v>127504</v>
      </c>
      <c r="C43471" s="1" t="s">
        <v>127505</v>
      </c>
      <c r="D43471" s="1">
        <v>270.0</v>
      </c>
    </row>
    <row r="43472">
      <c r="A43472" s="1" t="s">
        <v>127506</v>
      </c>
      <c r="B43472" s="1" t="s">
        <v>127507</v>
      </c>
      <c r="C43472" s="1" t="s">
        <v>127508</v>
      </c>
      <c r="D43472" s="1">
        <v>625.0</v>
      </c>
    </row>
    <row r="43473">
      <c r="A43473" s="1" t="s">
        <v>127509</v>
      </c>
      <c r="B43473" s="1" t="s">
        <v>127510</v>
      </c>
      <c r="C43473" s="1" t="s">
        <v>127511</v>
      </c>
      <c r="D43473" s="1">
        <v>539.0</v>
      </c>
    </row>
    <row r="43474">
      <c r="A43474" s="1" t="s">
        <v>127512</v>
      </c>
      <c r="B43474" s="1" t="s">
        <v>127513</v>
      </c>
      <c r="C43474" s="1" t="s">
        <v>127514</v>
      </c>
      <c r="D43474" s="1">
        <v>2799.0</v>
      </c>
    </row>
    <row r="43475">
      <c r="A43475" s="1" t="s">
        <v>127515</v>
      </c>
      <c r="B43475" s="1" t="s">
        <v>127516</v>
      </c>
      <c r="C43475" s="1" t="s">
        <v>127517</v>
      </c>
      <c r="D43475" s="1">
        <v>172.0</v>
      </c>
    </row>
    <row r="43476">
      <c r="A43476" s="1" t="s">
        <v>127518</v>
      </c>
      <c r="B43476" s="1" t="s">
        <v>127519</v>
      </c>
      <c r="C43476" s="1" t="s">
        <v>127520</v>
      </c>
      <c r="D43476" s="1">
        <v>888.0</v>
      </c>
    </row>
    <row r="43477">
      <c r="A43477" s="1" t="s">
        <v>127521</v>
      </c>
      <c r="B43477" s="1" t="s">
        <v>127522</v>
      </c>
      <c r="C43477" s="1" t="s">
        <v>127523</v>
      </c>
      <c r="D43477" s="1">
        <v>76.0</v>
      </c>
    </row>
    <row r="43478">
      <c r="A43478" s="1" t="s">
        <v>127524</v>
      </c>
      <c r="B43478" s="1" t="s">
        <v>127525</v>
      </c>
      <c r="C43478" s="1" t="s">
        <v>127526</v>
      </c>
      <c r="D43478" s="1">
        <v>65.0</v>
      </c>
    </row>
    <row r="43479">
      <c r="A43479" s="1" t="s">
        <v>127527</v>
      </c>
      <c r="B43479" s="1" t="s">
        <v>127528</v>
      </c>
      <c r="C43479" s="1" t="s">
        <v>127529</v>
      </c>
      <c r="D43479" s="1">
        <v>772.0</v>
      </c>
    </row>
    <row r="43480">
      <c r="A43480" s="1" t="s">
        <v>127530</v>
      </c>
      <c r="B43480" s="1" t="s">
        <v>127531</v>
      </c>
      <c r="C43480" s="1" t="s">
        <v>127532</v>
      </c>
      <c r="D43480" s="1">
        <v>325.0</v>
      </c>
    </row>
    <row r="43481">
      <c r="A43481" s="1" t="s">
        <v>127533</v>
      </c>
      <c r="B43481" s="1" t="s">
        <v>127534</v>
      </c>
      <c r="C43481" s="1" t="s">
        <v>127535</v>
      </c>
      <c r="D43481" s="1">
        <v>954.0</v>
      </c>
    </row>
    <row r="43482">
      <c r="A43482" s="1" t="s">
        <v>127536</v>
      </c>
      <c r="B43482" s="1" t="s">
        <v>127537</v>
      </c>
      <c r="C43482" s="1" t="s">
        <v>127538</v>
      </c>
      <c r="D43482" s="1">
        <v>30.0</v>
      </c>
    </row>
    <row r="43483">
      <c r="A43483" s="1" t="s">
        <v>127539</v>
      </c>
      <c r="B43483" s="1" t="s">
        <v>127540</v>
      </c>
      <c r="C43483" s="1" t="s">
        <v>127541</v>
      </c>
      <c r="D43483" s="1">
        <v>1952.0</v>
      </c>
    </row>
    <row r="43484">
      <c r="A43484" s="1" t="s">
        <v>127542</v>
      </c>
      <c r="B43484" s="1" t="s">
        <v>127543</v>
      </c>
      <c r="C43484" s="1" t="s">
        <v>127544</v>
      </c>
      <c r="D43484" s="1">
        <v>379.0</v>
      </c>
    </row>
    <row r="43485">
      <c r="A43485" s="1" t="s">
        <v>127545</v>
      </c>
      <c r="B43485" s="1" t="s">
        <v>127546</v>
      </c>
      <c r="C43485" s="1" t="s">
        <v>127547</v>
      </c>
      <c r="D43485" s="1">
        <v>6300.0</v>
      </c>
    </row>
    <row r="43486">
      <c r="A43486" s="1" t="s">
        <v>127548</v>
      </c>
      <c r="B43486" s="1" t="s">
        <v>127549</v>
      </c>
      <c r="C43486" s="1" t="s">
        <v>127550</v>
      </c>
      <c r="D43486" s="1">
        <v>331.0</v>
      </c>
    </row>
    <row r="43487">
      <c r="A43487" s="1" t="s">
        <v>97084</v>
      </c>
      <c r="B43487" s="1" t="s">
        <v>97085</v>
      </c>
      <c r="C43487" s="1" t="s">
        <v>127551</v>
      </c>
      <c r="D43487" s="1">
        <v>171.0</v>
      </c>
    </row>
    <row r="43488">
      <c r="A43488" s="1" t="s">
        <v>127552</v>
      </c>
      <c r="B43488" s="1" t="s">
        <v>127552</v>
      </c>
      <c r="C43488" s="1" t="s">
        <v>127553</v>
      </c>
      <c r="D43488" s="1">
        <v>187.0</v>
      </c>
    </row>
    <row r="43489">
      <c r="A43489" s="1" t="s">
        <v>127554</v>
      </c>
      <c r="B43489" s="1" t="s">
        <v>127555</v>
      </c>
      <c r="C43489" s="1" t="s">
        <v>127556</v>
      </c>
      <c r="D43489" s="1">
        <v>69.0</v>
      </c>
    </row>
    <row r="43490">
      <c r="A43490" s="1" t="s">
        <v>127557</v>
      </c>
      <c r="B43490" s="1" t="s">
        <v>127558</v>
      </c>
      <c r="C43490" s="1" t="s">
        <v>127559</v>
      </c>
      <c r="D43490" s="1">
        <v>749.0</v>
      </c>
    </row>
    <row r="43491">
      <c r="A43491" s="1" t="s">
        <v>127560</v>
      </c>
      <c r="B43491" s="1" t="s">
        <v>127561</v>
      </c>
      <c r="C43491" s="1" t="s">
        <v>127562</v>
      </c>
      <c r="D43491" s="1">
        <v>142.0</v>
      </c>
    </row>
    <row r="43492">
      <c r="A43492" s="1" t="s">
        <v>127563</v>
      </c>
      <c r="B43492" s="1" t="s">
        <v>127564</v>
      </c>
      <c r="C43492" s="1" t="s">
        <v>127565</v>
      </c>
      <c r="D43492" s="1">
        <v>3266.0</v>
      </c>
    </row>
    <row r="43493">
      <c r="A43493" s="1" t="s">
        <v>127566</v>
      </c>
      <c r="B43493" s="1" t="s">
        <v>127567</v>
      </c>
      <c r="C43493" s="1" t="s">
        <v>127568</v>
      </c>
      <c r="D43493" s="1">
        <v>853.0</v>
      </c>
    </row>
    <row r="43494">
      <c r="A43494" s="1" t="s">
        <v>127569</v>
      </c>
      <c r="B43494" s="1" t="s">
        <v>127570</v>
      </c>
      <c r="C43494" s="1" t="s">
        <v>127571</v>
      </c>
      <c r="D43494" s="1">
        <v>299.0</v>
      </c>
    </row>
    <row r="43495">
      <c r="A43495" s="1" t="s">
        <v>127572</v>
      </c>
      <c r="B43495" s="1" t="s">
        <v>127573</v>
      </c>
      <c r="C43495" s="1" t="s">
        <v>127574</v>
      </c>
      <c r="D43495" s="1">
        <v>855.0</v>
      </c>
    </row>
    <row r="43496">
      <c r="A43496" s="1" t="s">
        <v>127575</v>
      </c>
      <c r="B43496" s="1" t="s">
        <v>127575</v>
      </c>
      <c r="C43496" s="1" t="s">
        <v>127576</v>
      </c>
      <c r="D43496" s="1">
        <v>63.0</v>
      </c>
    </row>
    <row r="43497">
      <c r="A43497" s="1" t="s">
        <v>127577</v>
      </c>
      <c r="B43497" s="1" t="s">
        <v>127578</v>
      </c>
      <c r="C43497" s="1" t="s">
        <v>127579</v>
      </c>
      <c r="D43497" s="1">
        <v>241.0</v>
      </c>
    </row>
    <row r="43498">
      <c r="A43498" s="1" t="s">
        <v>127580</v>
      </c>
      <c r="B43498" s="1" t="s">
        <v>127581</v>
      </c>
      <c r="C43498" s="1" t="s">
        <v>127582</v>
      </c>
      <c r="D43498" s="1">
        <v>230.0</v>
      </c>
    </row>
    <row r="43499">
      <c r="A43499" s="1" t="s">
        <v>127583</v>
      </c>
      <c r="B43499" s="1" t="s">
        <v>127584</v>
      </c>
      <c r="C43499" s="1" t="s">
        <v>127585</v>
      </c>
      <c r="D43499" s="1">
        <v>150.0</v>
      </c>
    </row>
    <row r="43500">
      <c r="A43500" s="1" t="s">
        <v>127586</v>
      </c>
      <c r="B43500" s="1" t="s">
        <v>127587</v>
      </c>
      <c r="C43500" s="1" t="s">
        <v>127588</v>
      </c>
      <c r="D43500" s="1">
        <v>86.0</v>
      </c>
    </row>
    <row r="43501">
      <c r="A43501" s="1" t="s">
        <v>368</v>
      </c>
      <c r="B43501" s="1" t="s">
        <v>369</v>
      </c>
      <c r="C43501" s="1" t="s">
        <v>127589</v>
      </c>
      <c r="D43501" s="1">
        <v>241.0</v>
      </c>
    </row>
    <row r="43502">
      <c r="A43502" s="1" t="s">
        <v>127590</v>
      </c>
      <c r="B43502" s="1" t="s">
        <v>127591</v>
      </c>
      <c r="C43502" s="1" t="s">
        <v>127592</v>
      </c>
      <c r="D43502" s="1">
        <v>332.0</v>
      </c>
    </row>
    <row r="43503">
      <c r="A43503" s="1" t="s">
        <v>127593</v>
      </c>
      <c r="B43503" s="1" t="s">
        <v>127594</v>
      </c>
      <c r="C43503" s="1" t="s">
        <v>127595</v>
      </c>
      <c r="D43503" s="1">
        <v>48.0</v>
      </c>
    </row>
    <row r="43504">
      <c r="A43504" s="1" t="s">
        <v>127596</v>
      </c>
      <c r="B43504" s="1" t="s">
        <v>127597</v>
      </c>
      <c r="C43504" s="1" t="s">
        <v>127598</v>
      </c>
      <c r="D43504" s="1">
        <v>16.0</v>
      </c>
    </row>
    <row r="43505">
      <c r="A43505" s="1" t="s">
        <v>127599</v>
      </c>
      <c r="B43505" s="1" t="s">
        <v>127600</v>
      </c>
      <c r="C43505" s="1" t="s">
        <v>127601</v>
      </c>
      <c r="D43505" s="1">
        <v>405.0</v>
      </c>
    </row>
    <row r="43506">
      <c r="A43506" s="1" t="s">
        <v>127602</v>
      </c>
      <c r="B43506" s="1" t="s">
        <v>127603</v>
      </c>
      <c r="C43506" s="1" t="s">
        <v>127604</v>
      </c>
      <c r="D43506" s="1">
        <v>54.0</v>
      </c>
    </row>
    <row r="43507">
      <c r="A43507" s="1" t="s">
        <v>127605</v>
      </c>
      <c r="B43507" s="1" t="s">
        <v>127606</v>
      </c>
      <c r="C43507" s="1" t="s">
        <v>127607</v>
      </c>
      <c r="D43507" s="1">
        <v>641.0</v>
      </c>
    </row>
    <row r="43508">
      <c r="A43508" s="1" t="s">
        <v>127608</v>
      </c>
      <c r="B43508" s="1" t="s">
        <v>127609</v>
      </c>
      <c r="C43508" s="1" t="s">
        <v>127610</v>
      </c>
      <c r="D43508" s="1">
        <v>104.0</v>
      </c>
    </row>
    <row r="43509">
      <c r="A43509" s="1" t="s">
        <v>127611</v>
      </c>
      <c r="B43509" s="1" t="s">
        <v>127612</v>
      </c>
      <c r="C43509" s="1" t="s">
        <v>127613</v>
      </c>
      <c r="D43509" s="1">
        <v>173.0</v>
      </c>
    </row>
    <row r="43510">
      <c r="A43510" s="1" t="s">
        <v>127614</v>
      </c>
      <c r="B43510" s="1" t="s">
        <v>127615</v>
      </c>
      <c r="C43510" s="1" t="s">
        <v>127616</v>
      </c>
      <c r="D43510" s="1">
        <v>69.0</v>
      </c>
    </row>
    <row r="43511">
      <c r="A43511" s="1" t="s">
        <v>127617</v>
      </c>
      <c r="B43511" s="1" t="s">
        <v>127618</v>
      </c>
      <c r="C43511" s="1" t="s">
        <v>127619</v>
      </c>
      <c r="D43511" s="1">
        <v>1411.0</v>
      </c>
    </row>
    <row r="43512">
      <c r="A43512" s="1" t="s">
        <v>127620</v>
      </c>
      <c r="B43512" s="1" t="s">
        <v>127621</v>
      </c>
      <c r="C43512" s="1" t="s">
        <v>127622</v>
      </c>
      <c r="D43512" s="1">
        <v>253.0</v>
      </c>
    </row>
    <row r="43513">
      <c r="A43513" s="1" t="s">
        <v>127623</v>
      </c>
      <c r="B43513" s="1" t="s">
        <v>127624</v>
      </c>
      <c r="C43513" s="1" t="s">
        <v>127625</v>
      </c>
      <c r="D43513" s="1">
        <v>263.0</v>
      </c>
    </row>
    <row r="43514">
      <c r="A43514" s="1" t="s">
        <v>127626</v>
      </c>
      <c r="B43514" s="1" t="s">
        <v>127627</v>
      </c>
      <c r="C43514" s="1" t="s">
        <v>127628</v>
      </c>
      <c r="D43514" s="1">
        <v>26.0</v>
      </c>
    </row>
    <row r="43515">
      <c r="A43515" s="1" t="s">
        <v>127629</v>
      </c>
      <c r="B43515" s="1" t="s">
        <v>127630</v>
      </c>
      <c r="C43515" s="1" t="s">
        <v>127631</v>
      </c>
      <c r="D43515" s="1">
        <v>194.0</v>
      </c>
    </row>
    <row r="43516">
      <c r="A43516" s="1" t="s">
        <v>127632</v>
      </c>
      <c r="B43516" s="1" t="s">
        <v>127633</v>
      </c>
      <c r="C43516" s="1" t="s">
        <v>127634</v>
      </c>
      <c r="D43516" s="1">
        <v>368.0</v>
      </c>
    </row>
    <row r="43517">
      <c r="A43517" s="1" t="s">
        <v>127635</v>
      </c>
      <c r="B43517" s="1" t="s">
        <v>127635</v>
      </c>
      <c r="C43517" s="1" t="s">
        <v>127636</v>
      </c>
      <c r="D43517" s="1">
        <v>379.0</v>
      </c>
    </row>
    <row r="43518">
      <c r="A43518" s="1" t="s">
        <v>127637</v>
      </c>
      <c r="B43518" s="1" t="s">
        <v>62738</v>
      </c>
      <c r="C43518" s="1" t="s">
        <v>127638</v>
      </c>
      <c r="D43518" s="1">
        <v>3148.0</v>
      </c>
    </row>
    <row r="43519">
      <c r="A43519" s="1" t="s">
        <v>127639</v>
      </c>
      <c r="B43519" s="1" t="s">
        <v>127640</v>
      </c>
      <c r="C43519" s="1" t="s">
        <v>127641</v>
      </c>
      <c r="D43519" s="1">
        <v>1259.0</v>
      </c>
    </row>
    <row r="43520">
      <c r="A43520" s="1" t="s">
        <v>127642</v>
      </c>
      <c r="B43520" s="1" t="s">
        <v>127643</v>
      </c>
      <c r="C43520" s="1" t="s">
        <v>127644</v>
      </c>
      <c r="D43520" s="1">
        <v>264.0</v>
      </c>
    </row>
    <row r="43521">
      <c r="A43521" s="1" t="s">
        <v>127645</v>
      </c>
      <c r="B43521" s="1" t="s">
        <v>127646</v>
      </c>
      <c r="C43521" s="1" t="s">
        <v>127647</v>
      </c>
      <c r="D43521" s="1">
        <v>95.0</v>
      </c>
    </row>
    <row r="43522">
      <c r="A43522" s="1" t="s">
        <v>127648</v>
      </c>
      <c r="B43522" s="1" t="s">
        <v>127649</v>
      </c>
      <c r="C43522" s="1" t="s">
        <v>127650</v>
      </c>
      <c r="D43522" s="1">
        <v>109.0</v>
      </c>
    </row>
    <row r="43523">
      <c r="A43523" s="1" t="s">
        <v>44490</v>
      </c>
      <c r="B43523" s="1" t="s">
        <v>44491</v>
      </c>
      <c r="C43523" s="1" t="s">
        <v>127651</v>
      </c>
      <c r="D43523" s="1">
        <v>990.0</v>
      </c>
    </row>
    <row r="43524">
      <c r="A43524" s="1" t="s">
        <v>127652</v>
      </c>
      <c r="B43524" s="1" t="s">
        <v>127653</v>
      </c>
      <c r="C43524" s="1" t="s">
        <v>127654</v>
      </c>
      <c r="D43524" s="1">
        <v>231.0</v>
      </c>
    </row>
    <row r="43525">
      <c r="A43525" s="1" t="s">
        <v>127655</v>
      </c>
      <c r="B43525" s="1" t="s">
        <v>127656</v>
      </c>
      <c r="C43525" s="1" t="s">
        <v>127657</v>
      </c>
      <c r="D43525" s="1">
        <v>852.0</v>
      </c>
    </row>
    <row r="43526">
      <c r="A43526" s="1" t="s">
        <v>127658</v>
      </c>
      <c r="B43526" s="1" t="s">
        <v>127659</v>
      </c>
      <c r="C43526" s="1" t="s">
        <v>127660</v>
      </c>
      <c r="D43526" s="1">
        <v>356.0</v>
      </c>
    </row>
    <row r="43527">
      <c r="A43527" s="1" t="s">
        <v>127661</v>
      </c>
      <c r="B43527" s="1" t="s">
        <v>127662</v>
      </c>
      <c r="C43527" s="1" t="s">
        <v>127663</v>
      </c>
      <c r="D43527" s="1">
        <v>1066.0</v>
      </c>
    </row>
    <row r="43528">
      <c r="A43528" s="1" t="s">
        <v>127664</v>
      </c>
      <c r="B43528" s="1" t="s">
        <v>127665</v>
      </c>
      <c r="C43528" s="1" t="s">
        <v>127666</v>
      </c>
      <c r="D43528" s="1">
        <v>104.0</v>
      </c>
    </row>
    <row r="43529">
      <c r="A43529" s="1" t="s">
        <v>127667</v>
      </c>
      <c r="B43529" s="1" t="s">
        <v>127668</v>
      </c>
      <c r="C43529" s="1" t="s">
        <v>127669</v>
      </c>
      <c r="D43529" s="1">
        <v>122.0</v>
      </c>
    </row>
    <row r="43530">
      <c r="A43530" s="1" t="s">
        <v>127670</v>
      </c>
      <c r="B43530" s="1" t="s">
        <v>127671</v>
      </c>
      <c r="C43530" s="1" t="s">
        <v>127672</v>
      </c>
      <c r="D43530" s="1">
        <v>193.0</v>
      </c>
    </row>
    <row r="43531">
      <c r="A43531" s="1" t="s">
        <v>127673</v>
      </c>
      <c r="B43531" s="1" t="s">
        <v>127674</v>
      </c>
      <c r="C43531" s="1" t="s">
        <v>127675</v>
      </c>
      <c r="D43531" s="1">
        <v>72.0</v>
      </c>
    </row>
    <row r="43532">
      <c r="A43532" s="1" t="s">
        <v>127676</v>
      </c>
      <c r="B43532" s="1" t="s">
        <v>127676</v>
      </c>
      <c r="C43532" s="1" t="s">
        <v>127677</v>
      </c>
      <c r="D43532" s="1">
        <v>956.0</v>
      </c>
    </row>
    <row r="43533">
      <c r="A43533" s="1" t="s">
        <v>127678</v>
      </c>
      <c r="B43533" s="1" t="s">
        <v>127679</v>
      </c>
      <c r="C43533" s="1" t="s">
        <v>127680</v>
      </c>
      <c r="D43533" s="1">
        <v>561.0</v>
      </c>
    </row>
    <row r="43534">
      <c r="A43534" s="1" t="s">
        <v>127681</v>
      </c>
      <c r="B43534" s="1" t="s">
        <v>127682</v>
      </c>
      <c r="C43534" s="1" t="s">
        <v>127683</v>
      </c>
      <c r="D43534" s="1">
        <v>19.0</v>
      </c>
    </row>
    <row r="43535">
      <c r="A43535" s="1" t="s">
        <v>127684</v>
      </c>
      <c r="B43535" s="1" t="s">
        <v>127685</v>
      </c>
      <c r="C43535" s="1" t="s">
        <v>127686</v>
      </c>
      <c r="D43535" s="1">
        <v>996.0</v>
      </c>
    </row>
    <row r="43536">
      <c r="A43536" s="1" t="s">
        <v>127687</v>
      </c>
      <c r="B43536" s="1" t="s">
        <v>127688</v>
      </c>
      <c r="C43536" s="1" t="s">
        <v>127689</v>
      </c>
      <c r="D43536" s="1">
        <v>453.0</v>
      </c>
    </row>
    <row r="43537">
      <c r="A43537" s="1" t="s">
        <v>127690</v>
      </c>
      <c r="B43537" s="1" t="s">
        <v>127691</v>
      </c>
      <c r="C43537" s="1" t="s">
        <v>127692</v>
      </c>
      <c r="D43537" s="1">
        <v>228.0</v>
      </c>
    </row>
    <row r="43538">
      <c r="A43538" s="1" t="s">
        <v>127693</v>
      </c>
      <c r="B43538" s="1" t="s">
        <v>127694</v>
      </c>
      <c r="C43538" s="1" t="s">
        <v>127695</v>
      </c>
      <c r="D43538" s="1">
        <v>684.0</v>
      </c>
    </row>
    <row r="43539">
      <c r="A43539" s="1" t="s">
        <v>127696</v>
      </c>
      <c r="B43539" s="1" t="s">
        <v>127697</v>
      </c>
      <c r="C43539" s="1" t="s">
        <v>127698</v>
      </c>
      <c r="D43539" s="1">
        <v>303.0</v>
      </c>
    </row>
    <row r="43540">
      <c r="A43540" s="1" t="s">
        <v>127699</v>
      </c>
      <c r="B43540" s="1" t="s">
        <v>127700</v>
      </c>
      <c r="C43540" s="1" t="s">
        <v>127701</v>
      </c>
      <c r="D43540" s="1">
        <v>91.0</v>
      </c>
    </row>
    <row r="43541">
      <c r="A43541" s="1" t="s">
        <v>127702</v>
      </c>
      <c r="B43541" s="1" t="s">
        <v>127703</v>
      </c>
      <c r="C43541" s="1" t="s">
        <v>127704</v>
      </c>
      <c r="D43541" s="1">
        <v>853.0</v>
      </c>
    </row>
    <row r="43542">
      <c r="A43542" s="1" t="s">
        <v>127705</v>
      </c>
      <c r="B43542" s="1" t="s">
        <v>127706</v>
      </c>
      <c r="C43542" s="1" t="s">
        <v>127707</v>
      </c>
      <c r="D43542" s="1">
        <v>39.0</v>
      </c>
    </row>
    <row r="43543">
      <c r="A43543" s="1" t="s">
        <v>8773</v>
      </c>
      <c r="B43543" s="1" t="s">
        <v>8774</v>
      </c>
      <c r="C43543" s="1" t="s">
        <v>127708</v>
      </c>
      <c r="D43543" s="1">
        <v>843.0</v>
      </c>
    </row>
    <row r="43544">
      <c r="A43544" s="1" t="s">
        <v>127709</v>
      </c>
      <c r="B43544" s="1" t="s">
        <v>127710</v>
      </c>
      <c r="C43544" s="1" t="s">
        <v>127711</v>
      </c>
      <c r="D43544" s="1">
        <v>1719.0</v>
      </c>
    </row>
    <row r="43545">
      <c r="A43545" s="1" t="s">
        <v>127712</v>
      </c>
      <c r="B43545" s="1" t="s">
        <v>127713</v>
      </c>
      <c r="C43545" s="1" t="s">
        <v>127714</v>
      </c>
      <c r="D43545" s="1">
        <v>257.0</v>
      </c>
    </row>
    <row r="43546">
      <c r="A43546" s="1" t="s">
        <v>127715</v>
      </c>
      <c r="B43546" s="1" t="s">
        <v>127716</v>
      </c>
      <c r="C43546" s="1" t="s">
        <v>127717</v>
      </c>
      <c r="D43546" s="1">
        <v>64.0</v>
      </c>
    </row>
    <row r="43547">
      <c r="A43547" s="1" t="s">
        <v>127718</v>
      </c>
      <c r="B43547" s="1" t="s">
        <v>127719</v>
      </c>
      <c r="C43547" s="1" t="s">
        <v>127720</v>
      </c>
      <c r="D43547" s="1">
        <v>22.0</v>
      </c>
    </row>
    <row r="43548">
      <c r="A43548" s="1" t="s">
        <v>127721</v>
      </c>
      <c r="B43548" s="1" t="s">
        <v>127722</v>
      </c>
      <c r="C43548" s="1" t="s">
        <v>127723</v>
      </c>
      <c r="D43548" s="1">
        <v>372.0</v>
      </c>
    </row>
    <row r="43549">
      <c r="A43549" s="1" t="s">
        <v>127724</v>
      </c>
      <c r="B43549" s="1" t="s">
        <v>127725</v>
      </c>
      <c r="C43549" s="1" t="s">
        <v>127726</v>
      </c>
      <c r="D43549" s="1">
        <v>574.0</v>
      </c>
    </row>
    <row r="43550">
      <c r="A43550" s="1" t="s">
        <v>127727</v>
      </c>
      <c r="B43550" s="1" t="s">
        <v>127728</v>
      </c>
      <c r="C43550" s="1" t="s">
        <v>127729</v>
      </c>
      <c r="D43550" s="1">
        <v>289.0</v>
      </c>
    </row>
    <row r="43551">
      <c r="A43551" s="1" t="s">
        <v>127730</v>
      </c>
      <c r="B43551" s="1" t="s">
        <v>127731</v>
      </c>
      <c r="C43551" s="1" t="s">
        <v>127732</v>
      </c>
      <c r="D43551" s="1">
        <v>54.0</v>
      </c>
    </row>
    <row r="43552">
      <c r="A43552" s="1" t="s">
        <v>72193</v>
      </c>
      <c r="B43552" s="1" t="s">
        <v>72194</v>
      </c>
      <c r="C43552" s="1" t="s">
        <v>127733</v>
      </c>
      <c r="D43552" s="1">
        <v>137.0</v>
      </c>
    </row>
    <row r="43553">
      <c r="A43553" s="1" t="s">
        <v>127734</v>
      </c>
      <c r="B43553" s="1" t="s">
        <v>127735</v>
      </c>
      <c r="C43553" s="1" t="s">
        <v>127736</v>
      </c>
      <c r="D43553" s="1">
        <v>1130.0</v>
      </c>
    </row>
    <row r="43554">
      <c r="A43554" s="1" t="s">
        <v>127737</v>
      </c>
      <c r="B43554" s="1" t="s">
        <v>127738</v>
      </c>
      <c r="C43554" s="1" t="s">
        <v>127739</v>
      </c>
      <c r="D43554" s="1">
        <v>87.0</v>
      </c>
    </row>
    <row r="43555">
      <c r="A43555" s="1" t="s">
        <v>127740</v>
      </c>
      <c r="B43555" s="1" t="s">
        <v>127741</v>
      </c>
      <c r="C43555" s="1" t="s">
        <v>127742</v>
      </c>
      <c r="D43555" s="1">
        <v>21.0</v>
      </c>
    </row>
    <row r="43556">
      <c r="A43556" s="1" t="s">
        <v>111132</v>
      </c>
      <c r="B43556" s="1" t="s">
        <v>111133</v>
      </c>
      <c r="C43556" s="1" t="s">
        <v>127743</v>
      </c>
      <c r="D43556" s="1">
        <v>302.0</v>
      </c>
    </row>
    <row r="43557">
      <c r="A43557" s="1" t="s">
        <v>127744</v>
      </c>
      <c r="B43557" s="1" t="s">
        <v>127745</v>
      </c>
      <c r="C43557" s="1" t="s">
        <v>127746</v>
      </c>
      <c r="D43557" s="1">
        <v>52.0</v>
      </c>
    </row>
    <row r="43558">
      <c r="A43558" s="1" t="s">
        <v>127747</v>
      </c>
      <c r="B43558" s="1" t="s">
        <v>127748</v>
      </c>
      <c r="C43558" s="1" t="s">
        <v>127749</v>
      </c>
      <c r="D43558" s="1">
        <v>56.0</v>
      </c>
    </row>
    <row r="43559">
      <c r="A43559" s="1" t="s">
        <v>127750</v>
      </c>
      <c r="B43559" s="1" t="s">
        <v>127751</v>
      </c>
      <c r="C43559" s="1" t="s">
        <v>127752</v>
      </c>
      <c r="D43559" s="1">
        <v>68.0</v>
      </c>
    </row>
    <row r="43560">
      <c r="A43560" s="1" t="s">
        <v>127753</v>
      </c>
      <c r="B43560" s="1" t="s">
        <v>127754</v>
      </c>
      <c r="C43560" s="1" t="s">
        <v>127755</v>
      </c>
      <c r="D43560" s="1">
        <v>455.0</v>
      </c>
    </row>
    <row r="43561">
      <c r="A43561" s="1" t="s">
        <v>127756</v>
      </c>
      <c r="B43561" s="1" t="s">
        <v>127757</v>
      </c>
      <c r="C43561" s="1" t="s">
        <v>127758</v>
      </c>
      <c r="D43561" s="1">
        <v>529.0</v>
      </c>
    </row>
    <row r="43562">
      <c r="A43562" s="1" t="s">
        <v>127759</v>
      </c>
      <c r="B43562" s="1" t="s">
        <v>127759</v>
      </c>
      <c r="C43562" s="1" t="s">
        <v>127760</v>
      </c>
      <c r="D43562" s="1">
        <v>185.0</v>
      </c>
    </row>
    <row r="43563">
      <c r="A43563" s="1" t="s">
        <v>19006</v>
      </c>
      <c r="B43563" s="1" t="s">
        <v>19007</v>
      </c>
      <c r="C43563" s="1" t="s">
        <v>127761</v>
      </c>
      <c r="D43563" s="1">
        <v>175.0</v>
      </c>
    </row>
    <row r="43564">
      <c r="A43564" s="1" t="s">
        <v>127762</v>
      </c>
      <c r="B43564" s="1" t="s">
        <v>127763</v>
      </c>
      <c r="C43564" s="1" t="s">
        <v>127764</v>
      </c>
      <c r="D43564" s="1">
        <v>79.0</v>
      </c>
    </row>
    <row r="43565">
      <c r="A43565" s="1" t="s">
        <v>127765</v>
      </c>
      <c r="B43565" s="1" t="s">
        <v>127766</v>
      </c>
      <c r="C43565" s="1" t="s">
        <v>127767</v>
      </c>
      <c r="D43565" s="1">
        <v>1854.0</v>
      </c>
    </row>
    <row r="43566">
      <c r="A43566" s="1" t="s">
        <v>127768</v>
      </c>
      <c r="B43566" s="1" t="s">
        <v>127769</v>
      </c>
      <c r="C43566" s="1" t="s">
        <v>127770</v>
      </c>
      <c r="D43566" s="1">
        <v>1094.0</v>
      </c>
    </row>
    <row r="43567">
      <c r="A43567" s="1" t="s">
        <v>127771</v>
      </c>
      <c r="B43567" s="1" t="s">
        <v>127772</v>
      </c>
      <c r="C43567" s="1" t="s">
        <v>127773</v>
      </c>
      <c r="D43567" s="1">
        <v>591.0</v>
      </c>
    </row>
    <row r="43568">
      <c r="A43568" s="1" t="s">
        <v>127774</v>
      </c>
      <c r="B43568" s="1" t="s">
        <v>127775</v>
      </c>
      <c r="C43568" s="1" t="s">
        <v>127776</v>
      </c>
      <c r="D43568" s="1">
        <v>445.0</v>
      </c>
    </row>
    <row r="43569">
      <c r="A43569" s="1" t="s">
        <v>127777</v>
      </c>
      <c r="B43569" s="1" t="s">
        <v>127777</v>
      </c>
      <c r="C43569" s="1" t="s">
        <v>127778</v>
      </c>
      <c r="D43569" s="1">
        <v>934.0</v>
      </c>
    </row>
    <row r="43570">
      <c r="A43570" s="1" t="s">
        <v>127779</v>
      </c>
      <c r="B43570" s="1" t="s">
        <v>127780</v>
      </c>
      <c r="C43570" s="1" t="s">
        <v>127781</v>
      </c>
      <c r="D43570" s="1">
        <v>71.0</v>
      </c>
    </row>
    <row r="43571">
      <c r="A43571" s="1" t="s">
        <v>127782</v>
      </c>
      <c r="B43571" s="1" t="s">
        <v>127783</v>
      </c>
      <c r="C43571" s="1" t="s">
        <v>127784</v>
      </c>
      <c r="D43571" s="1">
        <v>487.0</v>
      </c>
    </row>
    <row r="43572">
      <c r="A43572" s="1" t="s">
        <v>127785</v>
      </c>
      <c r="B43572" s="1" t="s">
        <v>127786</v>
      </c>
      <c r="C43572" s="1" t="s">
        <v>127787</v>
      </c>
      <c r="D43572" s="1">
        <v>76.0</v>
      </c>
    </row>
    <row r="43573">
      <c r="A43573" s="1" t="s">
        <v>127788</v>
      </c>
      <c r="B43573" s="1" t="s">
        <v>127789</v>
      </c>
      <c r="C43573" s="1" t="s">
        <v>127790</v>
      </c>
      <c r="D43573" s="1">
        <v>56.0</v>
      </c>
    </row>
    <row r="43574">
      <c r="A43574" s="1" t="s">
        <v>127791</v>
      </c>
      <c r="B43574" s="1" t="s">
        <v>127792</v>
      </c>
      <c r="C43574" s="1" t="s">
        <v>127793</v>
      </c>
      <c r="D43574" s="1">
        <v>69.0</v>
      </c>
    </row>
    <row r="43575">
      <c r="A43575" s="1" t="s">
        <v>127794</v>
      </c>
      <c r="B43575" s="1" t="s">
        <v>127795</v>
      </c>
      <c r="C43575" s="1" t="s">
        <v>127796</v>
      </c>
      <c r="D43575" s="1">
        <v>97.0</v>
      </c>
    </row>
    <row r="43576">
      <c r="A43576" s="1" t="s">
        <v>127797</v>
      </c>
      <c r="B43576" s="1" t="s">
        <v>127797</v>
      </c>
      <c r="C43576" s="1" t="s">
        <v>127798</v>
      </c>
      <c r="D43576" s="1">
        <v>189.0</v>
      </c>
    </row>
    <row r="43577">
      <c r="A43577" s="1" t="s">
        <v>127799</v>
      </c>
      <c r="B43577" s="1" t="s">
        <v>127800</v>
      </c>
      <c r="C43577" s="1" t="s">
        <v>127801</v>
      </c>
      <c r="D43577" s="1">
        <v>4455.0</v>
      </c>
    </row>
    <row r="43578">
      <c r="A43578" s="1" t="s">
        <v>127802</v>
      </c>
      <c r="B43578" s="1" t="s">
        <v>127803</v>
      </c>
      <c r="C43578" s="1" t="s">
        <v>127804</v>
      </c>
      <c r="D43578" s="1">
        <v>1052.0</v>
      </c>
    </row>
    <row r="43579">
      <c r="A43579" s="1" t="s">
        <v>127805</v>
      </c>
      <c r="B43579" s="1" t="s">
        <v>127806</v>
      </c>
      <c r="C43579" s="1" t="s">
        <v>127807</v>
      </c>
      <c r="D43579" s="1">
        <v>276.0</v>
      </c>
    </row>
    <row r="43580">
      <c r="A43580" s="1" t="s">
        <v>127808</v>
      </c>
      <c r="B43580" s="1" t="s">
        <v>127809</v>
      </c>
      <c r="C43580" s="1" t="s">
        <v>127810</v>
      </c>
      <c r="D43580" s="1">
        <v>802.0</v>
      </c>
    </row>
    <row r="43581">
      <c r="A43581" s="1" t="s">
        <v>127811</v>
      </c>
      <c r="B43581" s="1" t="s">
        <v>127812</v>
      </c>
      <c r="C43581" s="1" t="s">
        <v>127813</v>
      </c>
      <c r="D43581" s="1">
        <v>188.0</v>
      </c>
    </row>
    <row r="43582">
      <c r="A43582" s="1" t="s">
        <v>127814</v>
      </c>
      <c r="B43582" s="1" t="s">
        <v>127815</v>
      </c>
      <c r="C43582" s="1" t="s">
        <v>127816</v>
      </c>
      <c r="D43582" s="1">
        <v>52.0</v>
      </c>
    </row>
    <row r="43583">
      <c r="A43583" s="1" t="s">
        <v>127817</v>
      </c>
      <c r="B43583" s="1" t="s">
        <v>127818</v>
      </c>
      <c r="C43583" s="1" t="s">
        <v>127819</v>
      </c>
      <c r="D43583" s="1">
        <v>402.0</v>
      </c>
    </row>
    <row r="43584">
      <c r="A43584" s="1" t="s">
        <v>127820</v>
      </c>
      <c r="B43584" s="1" t="s">
        <v>127821</v>
      </c>
      <c r="C43584" s="1" t="s">
        <v>127822</v>
      </c>
      <c r="D43584" s="1">
        <v>760.0</v>
      </c>
    </row>
    <row r="43585">
      <c r="A43585" s="1" t="s">
        <v>127823</v>
      </c>
      <c r="B43585" s="1" t="s">
        <v>127824</v>
      </c>
      <c r="C43585" s="1" t="s">
        <v>127825</v>
      </c>
      <c r="D43585" s="1">
        <v>166.0</v>
      </c>
    </row>
    <row r="43586">
      <c r="A43586" s="1" t="s">
        <v>127826</v>
      </c>
      <c r="B43586" s="1" t="s">
        <v>127827</v>
      </c>
      <c r="C43586" s="1" t="s">
        <v>127828</v>
      </c>
      <c r="D43586" s="1">
        <v>21.0</v>
      </c>
    </row>
    <row r="43587">
      <c r="A43587" s="1" t="s">
        <v>5382</v>
      </c>
      <c r="B43587" s="1" t="s">
        <v>5383</v>
      </c>
      <c r="C43587" s="1" t="s">
        <v>127829</v>
      </c>
      <c r="D43587" s="1">
        <v>381.0</v>
      </c>
    </row>
    <row r="43588">
      <c r="A43588" s="1" t="s">
        <v>127830</v>
      </c>
      <c r="B43588" s="1" t="s">
        <v>127831</v>
      </c>
      <c r="C43588" s="1" t="s">
        <v>127832</v>
      </c>
      <c r="D43588" s="1">
        <v>116.0</v>
      </c>
    </row>
    <row r="43589">
      <c r="A43589" s="1" t="s">
        <v>127833</v>
      </c>
      <c r="B43589" s="1" t="s">
        <v>127834</v>
      </c>
      <c r="C43589" s="1" t="s">
        <v>127835</v>
      </c>
      <c r="D43589" s="1">
        <v>144.0</v>
      </c>
    </row>
    <row r="43590">
      <c r="A43590" s="1" t="s">
        <v>127836</v>
      </c>
      <c r="B43590" s="1" t="s">
        <v>127837</v>
      </c>
      <c r="C43590" s="1" t="s">
        <v>127838</v>
      </c>
      <c r="D43590" s="1">
        <v>520.0</v>
      </c>
    </row>
    <row r="43591">
      <c r="A43591" s="1" t="s">
        <v>127839</v>
      </c>
      <c r="B43591" s="1" t="s">
        <v>127840</v>
      </c>
      <c r="C43591" s="1" t="s">
        <v>127841</v>
      </c>
      <c r="D43591" s="1">
        <v>1017.0</v>
      </c>
    </row>
    <row r="43592">
      <c r="A43592" s="1" t="s">
        <v>127842</v>
      </c>
      <c r="B43592" s="1" t="s">
        <v>127843</v>
      </c>
      <c r="C43592" s="1" t="s">
        <v>127844</v>
      </c>
      <c r="D43592" s="1">
        <v>32.0</v>
      </c>
    </row>
    <row r="43593">
      <c r="A43593" s="1" t="s">
        <v>127845</v>
      </c>
      <c r="B43593" s="1" t="s">
        <v>127846</v>
      </c>
      <c r="C43593" s="1" t="s">
        <v>127847</v>
      </c>
      <c r="D43593" s="1">
        <v>196.0</v>
      </c>
    </row>
    <row r="43594">
      <c r="A43594" s="1" t="s">
        <v>127848</v>
      </c>
      <c r="B43594" s="1" t="s">
        <v>127849</v>
      </c>
      <c r="C43594" s="1" t="s">
        <v>127850</v>
      </c>
      <c r="D43594" s="1">
        <v>115.0</v>
      </c>
    </row>
    <row r="43595">
      <c r="A43595" s="1" t="s">
        <v>127851</v>
      </c>
      <c r="B43595" s="1" t="s">
        <v>127852</v>
      </c>
      <c r="C43595" s="1" t="s">
        <v>127853</v>
      </c>
      <c r="D43595" s="1">
        <v>1206.0</v>
      </c>
    </row>
    <row r="43596">
      <c r="A43596" s="1" t="s">
        <v>127854</v>
      </c>
      <c r="B43596" s="1" t="s">
        <v>127855</v>
      </c>
      <c r="C43596" s="1" t="s">
        <v>127856</v>
      </c>
      <c r="D43596" s="1">
        <v>2557.0</v>
      </c>
    </row>
    <row r="43597">
      <c r="A43597" s="1" t="s">
        <v>127857</v>
      </c>
      <c r="B43597" s="1" t="s">
        <v>127858</v>
      </c>
      <c r="C43597" s="1" t="s">
        <v>127859</v>
      </c>
      <c r="D43597" s="1">
        <v>86.0</v>
      </c>
    </row>
    <row r="43598">
      <c r="A43598" s="1" t="s">
        <v>127860</v>
      </c>
      <c r="B43598" s="1" t="s">
        <v>127861</v>
      </c>
      <c r="C43598" s="1" t="s">
        <v>127862</v>
      </c>
      <c r="D43598" s="1">
        <v>1462.0</v>
      </c>
    </row>
    <row r="43599">
      <c r="A43599" s="1" t="s">
        <v>127863</v>
      </c>
      <c r="B43599" s="1" t="s">
        <v>127864</v>
      </c>
      <c r="C43599" s="1" t="s">
        <v>127865</v>
      </c>
      <c r="D43599" s="1">
        <v>74.0</v>
      </c>
    </row>
    <row r="43600">
      <c r="A43600" s="1" t="s">
        <v>127866</v>
      </c>
      <c r="B43600" s="1" t="s">
        <v>127867</v>
      </c>
      <c r="C43600" s="1" t="s">
        <v>127868</v>
      </c>
      <c r="D43600" s="1">
        <v>269.0</v>
      </c>
    </row>
    <row r="43601">
      <c r="A43601" s="1" t="s">
        <v>127869</v>
      </c>
      <c r="B43601" s="1" t="s">
        <v>127870</v>
      </c>
      <c r="C43601" s="1" t="s">
        <v>127871</v>
      </c>
      <c r="D43601" s="1">
        <v>110.0</v>
      </c>
    </row>
    <row r="43602">
      <c r="A43602" s="1" t="s">
        <v>127872</v>
      </c>
      <c r="B43602" s="1" t="s">
        <v>127873</v>
      </c>
      <c r="C43602" s="1" t="s">
        <v>127874</v>
      </c>
      <c r="D43602" s="1">
        <v>90.0</v>
      </c>
    </row>
    <row r="43603">
      <c r="A43603" s="1" t="s">
        <v>127875</v>
      </c>
      <c r="B43603" s="1" t="s">
        <v>127876</v>
      </c>
      <c r="C43603" s="1" t="s">
        <v>127877</v>
      </c>
      <c r="D43603" s="1">
        <v>58.0</v>
      </c>
    </row>
    <row r="43604">
      <c r="A43604" s="1" t="s">
        <v>127878</v>
      </c>
      <c r="B43604" s="1" t="s">
        <v>127879</v>
      </c>
      <c r="C43604" s="1" t="s">
        <v>127880</v>
      </c>
      <c r="D43604" s="1">
        <v>252.0</v>
      </c>
    </row>
    <row r="43605">
      <c r="A43605" s="1" t="s">
        <v>127881</v>
      </c>
      <c r="B43605" s="1" t="s">
        <v>127882</v>
      </c>
      <c r="C43605" s="1" t="s">
        <v>127883</v>
      </c>
      <c r="D43605" s="1">
        <v>34.0</v>
      </c>
    </row>
    <row r="43606">
      <c r="A43606" s="1" t="s">
        <v>127884</v>
      </c>
      <c r="B43606" s="1" t="s">
        <v>127885</v>
      </c>
      <c r="C43606" s="1" t="s">
        <v>127886</v>
      </c>
      <c r="D43606" s="1">
        <v>783.0</v>
      </c>
    </row>
    <row r="43607">
      <c r="A43607" s="1" t="s">
        <v>127887</v>
      </c>
      <c r="B43607" s="1" t="s">
        <v>127888</v>
      </c>
      <c r="C43607" s="1" t="s">
        <v>127889</v>
      </c>
      <c r="D43607" s="1">
        <v>574.0</v>
      </c>
    </row>
    <row r="43608">
      <c r="A43608" s="1" t="s">
        <v>127890</v>
      </c>
      <c r="B43608" s="1" t="s">
        <v>127891</v>
      </c>
      <c r="C43608" s="1" t="s">
        <v>127892</v>
      </c>
      <c r="D43608" s="1">
        <v>483.0</v>
      </c>
    </row>
    <row r="43609">
      <c r="A43609" s="1" t="s">
        <v>46810</v>
      </c>
      <c r="B43609" s="1" t="s">
        <v>127893</v>
      </c>
      <c r="C43609" s="1" t="s">
        <v>127894</v>
      </c>
      <c r="D43609" s="1">
        <v>290.0</v>
      </c>
    </row>
    <row r="43610">
      <c r="A43610" s="1" t="s">
        <v>127895</v>
      </c>
      <c r="B43610" s="1" t="s">
        <v>127896</v>
      </c>
      <c r="C43610" s="1" t="s">
        <v>127897</v>
      </c>
      <c r="D43610" s="1">
        <v>1575.0</v>
      </c>
    </row>
    <row r="43611">
      <c r="A43611" s="1" t="s">
        <v>127898</v>
      </c>
      <c r="B43611" s="1" t="s">
        <v>127899</v>
      </c>
      <c r="C43611" s="1" t="s">
        <v>127900</v>
      </c>
      <c r="D43611" s="1">
        <v>148.0</v>
      </c>
    </row>
    <row r="43612">
      <c r="A43612" s="1" t="s">
        <v>127901</v>
      </c>
      <c r="B43612" s="1" t="s">
        <v>127902</v>
      </c>
      <c r="C43612" s="1" t="s">
        <v>127903</v>
      </c>
      <c r="D43612" s="1">
        <v>1214.0</v>
      </c>
    </row>
    <row r="43613">
      <c r="A43613" s="1" t="s">
        <v>127904</v>
      </c>
      <c r="B43613" s="1" t="s">
        <v>127905</v>
      </c>
      <c r="C43613" s="1" t="s">
        <v>127906</v>
      </c>
      <c r="D43613" s="1">
        <v>2266.0</v>
      </c>
    </row>
    <row r="43614">
      <c r="A43614" s="1" t="s">
        <v>127907</v>
      </c>
      <c r="B43614" s="1" t="s">
        <v>127908</v>
      </c>
      <c r="C43614" s="1" t="s">
        <v>127909</v>
      </c>
      <c r="D43614" s="1">
        <v>332.0</v>
      </c>
    </row>
    <row r="43615">
      <c r="A43615" s="1" t="s">
        <v>127910</v>
      </c>
      <c r="B43615" s="1" t="s">
        <v>127911</v>
      </c>
      <c r="C43615" s="1" t="s">
        <v>127912</v>
      </c>
      <c r="D43615" s="1">
        <v>51.0</v>
      </c>
    </row>
    <row r="43616">
      <c r="A43616" s="1" t="s">
        <v>127913</v>
      </c>
      <c r="B43616" s="1" t="s">
        <v>127914</v>
      </c>
      <c r="C43616" s="1" t="s">
        <v>127915</v>
      </c>
      <c r="D43616" s="1">
        <v>356.0</v>
      </c>
    </row>
    <row r="43617">
      <c r="A43617" s="1" t="s">
        <v>127916</v>
      </c>
      <c r="B43617" s="1" t="s">
        <v>127917</v>
      </c>
      <c r="C43617" s="1" t="s">
        <v>127918</v>
      </c>
      <c r="D43617" s="1">
        <v>617.0</v>
      </c>
    </row>
    <row r="43618">
      <c r="A43618" s="1" t="s">
        <v>127919</v>
      </c>
      <c r="B43618" s="1" t="s">
        <v>127920</v>
      </c>
      <c r="C43618" s="1" t="s">
        <v>127921</v>
      </c>
      <c r="D43618" s="1">
        <v>309.0</v>
      </c>
    </row>
    <row r="43619">
      <c r="A43619" s="1" t="s">
        <v>127922</v>
      </c>
      <c r="B43619" s="1" t="s">
        <v>127923</v>
      </c>
      <c r="C43619" s="1" t="s">
        <v>127924</v>
      </c>
      <c r="D43619" s="1">
        <v>199.0</v>
      </c>
    </row>
    <row r="43620">
      <c r="A43620" s="1" t="s">
        <v>127925</v>
      </c>
      <c r="B43620" s="1" t="s">
        <v>127926</v>
      </c>
      <c r="C43620" s="1" t="s">
        <v>127927</v>
      </c>
      <c r="D43620" s="1">
        <v>39.0</v>
      </c>
    </row>
    <row r="43621">
      <c r="A43621" s="1" t="s">
        <v>127928</v>
      </c>
      <c r="B43621" s="1" t="s">
        <v>127929</v>
      </c>
      <c r="C43621" s="1" t="s">
        <v>127930</v>
      </c>
      <c r="D43621" s="1">
        <v>2678.0</v>
      </c>
    </row>
    <row r="43622">
      <c r="A43622" s="1" t="s">
        <v>127931</v>
      </c>
      <c r="B43622" s="1" t="s">
        <v>127932</v>
      </c>
      <c r="C43622" s="1" t="s">
        <v>127933</v>
      </c>
      <c r="D43622" s="1">
        <v>1085.0</v>
      </c>
    </row>
    <row r="43623">
      <c r="A43623" s="1" t="s">
        <v>127934</v>
      </c>
      <c r="B43623" s="1" t="s">
        <v>127935</v>
      </c>
      <c r="C43623" s="1" t="s">
        <v>127936</v>
      </c>
      <c r="D43623" s="1">
        <v>24.0</v>
      </c>
    </row>
    <row r="43624">
      <c r="A43624" s="1" t="s">
        <v>127937</v>
      </c>
      <c r="B43624" s="1" t="s">
        <v>127938</v>
      </c>
      <c r="C43624" s="1" t="s">
        <v>127939</v>
      </c>
      <c r="D43624" s="1">
        <v>1439.0</v>
      </c>
    </row>
    <row r="43625">
      <c r="A43625" s="1" t="s">
        <v>127940</v>
      </c>
      <c r="B43625" s="1" t="s">
        <v>127941</v>
      </c>
      <c r="C43625" s="1" t="s">
        <v>127942</v>
      </c>
      <c r="D43625" s="1">
        <v>311.0</v>
      </c>
    </row>
    <row r="43626">
      <c r="A43626" s="1" t="s">
        <v>127943</v>
      </c>
      <c r="B43626" s="1" t="s">
        <v>127944</v>
      </c>
      <c r="C43626" s="1" t="s">
        <v>127945</v>
      </c>
      <c r="D43626" s="1">
        <v>81.0</v>
      </c>
    </row>
    <row r="43627">
      <c r="A43627" s="1" t="s">
        <v>127946</v>
      </c>
      <c r="B43627" s="1" t="s">
        <v>127947</v>
      </c>
      <c r="C43627" s="1" t="s">
        <v>127948</v>
      </c>
      <c r="D43627" s="1">
        <v>184.0</v>
      </c>
    </row>
    <row r="43628">
      <c r="A43628" s="1" t="s">
        <v>127949</v>
      </c>
      <c r="B43628" s="1" t="s">
        <v>127950</v>
      </c>
      <c r="C43628" s="1" t="s">
        <v>127951</v>
      </c>
      <c r="D43628" s="1">
        <v>509.0</v>
      </c>
    </row>
    <row r="43629">
      <c r="A43629" s="1" t="s">
        <v>127952</v>
      </c>
      <c r="B43629" s="1" t="s">
        <v>127953</v>
      </c>
      <c r="C43629" s="1" t="s">
        <v>127954</v>
      </c>
      <c r="D43629" s="1">
        <v>76.0</v>
      </c>
    </row>
    <row r="43630">
      <c r="A43630" s="1" t="s">
        <v>127955</v>
      </c>
      <c r="B43630" s="1" t="s">
        <v>127956</v>
      </c>
      <c r="C43630" s="1" t="s">
        <v>127957</v>
      </c>
      <c r="D43630" s="1">
        <v>851.0</v>
      </c>
    </row>
    <row r="43631">
      <c r="A43631" s="1" t="s">
        <v>127958</v>
      </c>
      <c r="B43631" s="1" t="s">
        <v>127959</v>
      </c>
      <c r="C43631" s="1" t="s">
        <v>127960</v>
      </c>
      <c r="D43631" s="1">
        <v>102.0</v>
      </c>
    </row>
    <row r="43632">
      <c r="A43632" s="1" t="s">
        <v>127961</v>
      </c>
      <c r="B43632" s="1" t="s">
        <v>127962</v>
      </c>
      <c r="C43632" s="1" t="s">
        <v>127963</v>
      </c>
      <c r="D43632" s="1">
        <v>21.0</v>
      </c>
    </row>
    <row r="43633">
      <c r="A43633" s="1" t="s">
        <v>127964</v>
      </c>
      <c r="B43633" s="1" t="s">
        <v>127965</v>
      </c>
      <c r="C43633" s="1" t="s">
        <v>127966</v>
      </c>
      <c r="D43633" s="1">
        <v>344.0</v>
      </c>
    </row>
    <row r="43634">
      <c r="A43634" s="1" t="s">
        <v>127967</v>
      </c>
      <c r="B43634" s="1" t="s">
        <v>127968</v>
      </c>
      <c r="C43634" s="1" t="s">
        <v>127969</v>
      </c>
      <c r="D43634" s="1">
        <v>290.0</v>
      </c>
    </row>
    <row r="43635">
      <c r="A43635" s="1" t="s">
        <v>127970</v>
      </c>
      <c r="B43635" s="1" t="s">
        <v>127971</v>
      </c>
      <c r="C43635" s="1" t="s">
        <v>127972</v>
      </c>
      <c r="D43635" s="1">
        <v>1049.0</v>
      </c>
    </row>
    <row r="43636">
      <c r="A43636" s="1" t="s">
        <v>127973</v>
      </c>
      <c r="B43636" s="1" t="s">
        <v>127974</v>
      </c>
      <c r="C43636" s="1" t="s">
        <v>127975</v>
      </c>
      <c r="D43636" s="1">
        <v>425.0</v>
      </c>
    </row>
    <row r="43637">
      <c r="A43637" s="1" t="s">
        <v>127976</v>
      </c>
      <c r="B43637" s="1" t="s">
        <v>127977</v>
      </c>
      <c r="C43637" s="1" t="s">
        <v>127978</v>
      </c>
      <c r="D43637" s="1">
        <v>93.0</v>
      </c>
    </row>
    <row r="43638">
      <c r="A43638" s="1" t="s">
        <v>127979</v>
      </c>
      <c r="B43638" s="1" t="s">
        <v>127980</v>
      </c>
      <c r="C43638" s="1" t="s">
        <v>127981</v>
      </c>
      <c r="D43638" s="1">
        <v>51.0</v>
      </c>
    </row>
    <row r="43639">
      <c r="A43639" s="1" t="s">
        <v>127982</v>
      </c>
      <c r="B43639" s="1" t="s">
        <v>127983</v>
      </c>
      <c r="C43639" s="1" t="s">
        <v>127984</v>
      </c>
      <c r="D43639" s="1">
        <v>204.0</v>
      </c>
    </row>
    <row r="43640">
      <c r="A43640" s="1" t="s">
        <v>127985</v>
      </c>
      <c r="B43640" s="1" t="s">
        <v>127986</v>
      </c>
      <c r="C43640" s="1" t="s">
        <v>127987</v>
      </c>
      <c r="D43640" s="1">
        <v>3737.0</v>
      </c>
    </row>
    <row r="43641">
      <c r="A43641" s="1" t="s">
        <v>127988</v>
      </c>
      <c r="B43641" s="1" t="s">
        <v>127989</v>
      </c>
      <c r="C43641" s="1" t="s">
        <v>127990</v>
      </c>
      <c r="D43641" s="1">
        <v>413.0</v>
      </c>
    </row>
    <row r="43642">
      <c r="A43642" s="1" t="s">
        <v>127991</v>
      </c>
      <c r="B43642" s="1" t="s">
        <v>127992</v>
      </c>
      <c r="C43642" s="1" t="s">
        <v>127993</v>
      </c>
      <c r="D43642" s="1">
        <v>187.0</v>
      </c>
    </row>
    <row r="43643">
      <c r="A43643" s="1" t="s">
        <v>127994</v>
      </c>
      <c r="B43643" s="1" t="s">
        <v>127995</v>
      </c>
      <c r="C43643" s="1" t="s">
        <v>127996</v>
      </c>
      <c r="D43643" s="1">
        <v>406.0</v>
      </c>
    </row>
    <row r="43644">
      <c r="A43644" s="1" t="s">
        <v>127997</v>
      </c>
      <c r="B43644" s="1" t="s">
        <v>127998</v>
      </c>
      <c r="C43644" s="1" t="s">
        <v>127999</v>
      </c>
      <c r="D43644" s="1">
        <v>23.0</v>
      </c>
    </row>
    <row r="43645">
      <c r="A43645" s="1" t="s">
        <v>128000</v>
      </c>
      <c r="B43645" s="1" t="s">
        <v>128001</v>
      </c>
      <c r="C43645" s="1" t="s">
        <v>128002</v>
      </c>
      <c r="D43645" s="1">
        <v>18.0</v>
      </c>
    </row>
    <row r="43646">
      <c r="A43646" s="1" t="s">
        <v>128003</v>
      </c>
      <c r="B43646" s="1" t="s">
        <v>128004</v>
      </c>
      <c r="C43646" s="1" t="s">
        <v>128005</v>
      </c>
      <c r="D43646" s="1">
        <v>339.0</v>
      </c>
    </row>
    <row r="43647">
      <c r="A43647" s="1" t="s">
        <v>128006</v>
      </c>
      <c r="B43647" s="1" t="s">
        <v>128007</v>
      </c>
      <c r="C43647" s="1" t="s">
        <v>128008</v>
      </c>
      <c r="D43647" s="1">
        <v>125.0</v>
      </c>
    </row>
    <row r="43648">
      <c r="A43648" s="1" t="s">
        <v>14217</v>
      </c>
      <c r="B43648" s="1" t="s">
        <v>14218</v>
      </c>
      <c r="C43648" s="1" t="s">
        <v>128009</v>
      </c>
      <c r="D43648" s="1">
        <v>109.0</v>
      </c>
    </row>
    <row r="43649">
      <c r="A43649" s="1" t="s">
        <v>128010</v>
      </c>
      <c r="B43649" s="1" t="s">
        <v>128011</v>
      </c>
      <c r="C43649" s="1" t="s">
        <v>128012</v>
      </c>
      <c r="D43649" s="1">
        <v>266.0</v>
      </c>
    </row>
    <row r="43650">
      <c r="A43650" s="1" t="s">
        <v>128013</v>
      </c>
      <c r="B43650" s="1" t="s">
        <v>128014</v>
      </c>
      <c r="C43650" s="1" t="s">
        <v>128015</v>
      </c>
      <c r="D43650" s="1">
        <v>399.0</v>
      </c>
    </row>
    <row r="43651">
      <c r="A43651" s="1" t="s">
        <v>128016</v>
      </c>
      <c r="B43651" s="1" t="s">
        <v>128017</v>
      </c>
      <c r="C43651" s="1" t="s">
        <v>128018</v>
      </c>
      <c r="D43651" s="1">
        <v>97.0</v>
      </c>
    </row>
    <row r="43652">
      <c r="A43652" s="1" t="s">
        <v>128019</v>
      </c>
      <c r="B43652" s="1" t="s">
        <v>128020</v>
      </c>
      <c r="C43652" s="1" t="s">
        <v>128021</v>
      </c>
      <c r="D43652" s="1">
        <v>114.0</v>
      </c>
    </row>
    <row r="43653">
      <c r="A43653" s="1" t="s">
        <v>128022</v>
      </c>
      <c r="B43653" s="1" t="s">
        <v>128023</v>
      </c>
      <c r="C43653" s="1" t="s">
        <v>128024</v>
      </c>
      <c r="D43653" s="1">
        <v>17.0</v>
      </c>
    </row>
    <row r="43654">
      <c r="A43654" s="1" t="s">
        <v>128025</v>
      </c>
      <c r="B43654" s="1" t="s">
        <v>128026</v>
      </c>
      <c r="C43654" s="1" t="s">
        <v>128027</v>
      </c>
      <c r="D43654" s="1">
        <v>280.0</v>
      </c>
    </row>
    <row r="43655">
      <c r="A43655" s="1" t="s">
        <v>128028</v>
      </c>
      <c r="B43655" s="1" t="s">
        <v>128029</v>
      </c>
      <c r="C43655" s="1" t="s">
        <v>128030</v>
      </c>
      <c r="D43655" s="1">
        <v>1017.0</v>
      </c>
    </row>
    <row r="43656">
      <c r="A43656" s="1" t="s">
        <v>128031</v>
      </c>
      <c r="B43656" s="1" t="s">
        <v>128032</v>
      </c>
      <c r="C43656" s="1" t="s">
        <v>128033</v>
      </c>
      <c r="D43656" s="1">
        <v>47.0</v>
      </c>
    </row>
    <row r="43657">
      <c r="A43657" s="1" t="s">
        <v>128034</v>
      </c>
      <c r="B43657" s="1" t="s">
        <v>128035</v>
      </c>
      <c r="C43657" s="1" t="s">
        <v>128036</v>
      </c>
      <c r="D43657" s="1">
        <v>393.0</v>
      </c>
    </row>
    <row r="43658">
      <c r="A43658" s="1" t="s">
        <v>128037</v>
      </c>
      <c r="B43658" s="1" t="s">
        <v>128038</v>
      </c>
      <c r="C43658" s="1" t="s">
        <v>128039</v>
      </c>
      <c r="D43658" s="1">
        <v>126.0</v>
      </c>
    </row>
    <row r="43659">
      <c r="A43659" s="1" t="s">
        <v>128040</v>
      </c>
      <c r="B43659" s="1" t="s">
        <v>128041</v>
      </c>
      <c r="C43659" s="1" t="s">
        <v>128042</v>
      </c>
      <c r="D43659" s="1">
        <v>230.0</v>
      </c>
    </row>
    <row r="43660">
      <c r="A43660" s="1" t="s">
        <v>128043</v>
      </c>
      <c r="B43660" s="1" t="s">
        <v>128044</v>
      </c>
      <c r="C43660" s="1" t="s">
        <v>128045</v>
      </c>
      <c r="D43660" s="1">
        <v>802.0</v>
      </c>
    </row>
    <row r="43661">
      <c r="A43661" s="1" t="s">
        <v>128046</v>
      </c>
      <c r="B43661" s="1" t="s">
        <v>128047</v>
      </c>
      <c r="C43661" s="1" t="s">
        <v>128048</v>
      </c>
      <c r="D43661" s="1">
        <v>286.0</v>
      </c>
    </row>
    <row r="43662">
      <c r="A43662" s="1" t="s">
        <v>128049</v>
      </c>
      <c r="B43662" s="1" t="s">
        <v>128049</v>
      </c>
      <c r="C43662" s="1" t="s">
        <v>128050</v>
      </c>
      <c r="D43662" s="1">
        <v>773.0</v>
      </c>
    </row>
    <row r="43663">
      <c r="A43663" s="1" t="s">
        <v>128051</v>
      </c>
      <c r="B43663" s="1" t="s">
        <v>128052</v>
      </c>
      <c r="C43663" s="1" t="s">
        <v>128053</v>
      </c>
      <c r="D43663" s="1">
        <v>151.0</v>
      </c>
    </row>
    <row r="43664">
      <c r="A43664" s="1" t="s">
        <v>128054</v>
      </c>
      <c r="B43664" s="1" t="s">
        <v>128055</v>
      </c>
      <c r="C43664" s="1" t="s">
        <v>128056</v>
      </c>
      <c r="D43664" s="1">
        <v>848.0</v>
      </c>
    </row>
    <row r="43665">
      <c r="A43665" s="1" t="s">
        <v>6759</v>
      </c>
      <c r="B43665" s="1" t="s">
        <v>6760</v>
      </c>
      <c r="C43665" s="1" t="s">
        <v>128057</v>
      </c>
      <c r="D43665" s="1">
        <v>65.0</v>
      </c>
    </row>
    <row r="43666">
      <c r="A43666" s="1" t="s">
        <v>128058</v>
      </c>
      <c r="B43666" s="1" t="s">
        <v>128059</v>
      </c>
      <c r="C43666" s="1" t="s">
        <v>128060</v>
      </c>
      <c r="D43666" s="1">
        <v>65.0</v>
      </c>
    </row>
    <row r="43667">
      <c r="A43667" s="1" t="s">
        <v>128061</v>
      </c>
      <c r="B43667" s="1" t="s">
        <v>128062</v>
      </c>
      <c r="C43667" s="1" t="s">
        <v>128063</v>
      </c>
      <c r="D43667" s="1">
        <v>30.0</v>
      </c>
    </row>
    <row r="43668">
      <c r="A43668" s="1" t="s">
        <v>128064</v>
      </c>
      <c r="B43668" s="1" t="s">
        <v>128065</v>
      </c>
      <c r="C43668" s="1" t="s">
        <v>128066</v>
      </c>
      <c r="D43668" s="1">
        <v>234.0</v>
      </c>
    </row>
    <row r="43669">
      <c r="A43669" s="1" t="s">
        <v>128067</v>
      </c>
      <c r="B43669" s="1" t="s">
        <v>128068</v>
      </c>
      <c r="C43669" s="1" t="s">
        <v>128069</v>
      </c>
      <c r="D43669" s="1">
        <v>266.0</v>
      </c>
    </row>
    <row r="43670">
      <c r="A43670" s="1" t="s">
        <v>128070</v>
      </c>
      <c r="B43670" s="1" t="s">
        <v>128071</v>
      </c>
      <c r="C43670" s="1" t="s">
        <v>128072</v>
      </c>
      <c r="D43670" s="1">
        <v>524.0</v>
      </c>
    </row>
    <row r="43671">
      <c r="A43671" s="1" t="s">
        <v>128073</v>
      </c>
      <c r="B43671" s="1" t="s">
        <v>128074</v>
      </c>
      <c r="C43671" s="1" t="s">
        <v>128075</v>
      </c>
      <c r="D43671" s="1">
        <v>27.0</v>
      </c>
    </row>
    <row r="43672">
      <c r="A43672" s="1" t="s">
        <v>128076</v>
      </c>
      <c r="B43672" s="1" t="s">
        <v>128077</v>
      </c>
      <c r="C43672" s="1" t="s">
        <v>128078</v>
      </c>
      <c r="D43672" s="1">
        <v>112.0</v>
      </c>
    </row>
    <row r="43673">
      <c r="A43673" s="1" t="s">
        <v>128079</v>
      </c>
      <c r="B43673" s="1" t="s">
        <v>128080</v>
      </c>
      <c r="C43673" s="1" t="s">
        <v>128081</v>
      </c>
      <c r="D43673" s="1">
        <v>1699.0</v>
      </c>
    </row>
    <row r="43674">
      <c r="A43674" s="1" t="s">
        <v>128082</v>
      </c>
      <c r="B43674" s="1" t="s">
        <v>128083</v>
      </c>
      <c r="C43674" s="1" t="s">
        <v>128084</v>
      </c>
      <c r="D43674" s="1">
        <v>523.0</v>
      </c>
    </row>
    <row r="43675">
      <c r="A43675" s="1" t="s">
        <v>128085</v>
      </c>
      <c r="B43675" s="1" t="s">
        <v>128086</v>
      </c>
      <c r="C43675" s="1" t="s">
        <v>128087</v>
      </c>
      <c r="D43675" s="1">
        <v>39.0</v>
      </c>
    </row>
    <row r="43676">
      <c r="A43676" s="1" t="s">
        <v>128088</v>
      </c>
      <c r="B43676" s="1" t="s">
        <v>128089</v>
      </c>
      <c r="C43676" s="1" t="s">
        <v>128090</v>
      </c>
      <c r="D43676" s="1">
        <v>1074.0</v>
      </c>
    </row>
    <row r="43677">
      <c r="A43677" s="1" t="s">
        <v>128091</v>
      </c>
      <c r="B43677" s="1" t="s">
        <v>128092</v>
      </c>
      <c r="C43677" s="1" t="s">
        <v>128093</v>
      </c>
      <c r="D43677" s="1">
        <v>63.0</v>
      </c>
    </row>
    <row r="43678">
      <c r="A43678" s="1" t="s">
        <v>128094</v>
      </c>
      <c r="B43678" s="1" t="s">
        <v>128095</v>
      </c>
      <c r="C43678" s="1" t="s">
        <v>128096</v>
      </c>
      <c r="D43678" s="1">
        <v>45.0</v>
      </c>
    </row>
    <row r="43679">
      <c r="A43679" s="1" t="s">
        <v>128097</v>
      </c>
      <c r="B43679" s="1" t="s">
        <v>128098</v>
      </c>
      <c r="C43679" s="1" t="s">
        <v>128099</v>
      </c>
      <c r="D43679" s="1">
        <v>103.0</v>
      </c>
    </row>
    <row r="43680">
      <c r="A43680" s="1" t="s">
        <v>128100</v>
      </c>
      <c r="B43680" s="1" t="s">
        <v>128101</v>
      </c>
      <c r="C43680" s="1" t="s">
        <v>128102</v>
      </c>
      <c r="D43680" s="1">
        <v>544.0</v>
      </c>
    </row>
    <row r="43681">
      <c r="A43681" s="1" t="s">
        <v>128103</v>
      </c>
      <c r="B43681" s="1" t="s">
        <v>128104</v>
      </c>
      <c r="C43681" s="1" t="s">
        <v>128105</v>
      </c>
      <c r="D43681" s="1">
        <v>62.0</v>
      </c>
    </row>
    <row r="43682">
      <c r="A43682" s="1" t="s">
        <v>128106</v>
      </c>
      <c r="B43682" s="1" t="s">
        <v>128107</v>
      </c>
      <c r="C43682" s="1" t="s">
        <v>128108</v>
      </c>
      <c r="D43682" s="1">
        <v>286.0</v>
      </c>
    </row>
    <row r="43683">
      <c r="A43683" s="1" t="s">
        <v>128109</v>
      </c>
      <c r="B43683" s="1" t="s">
        <v>128110</v>
      </c>
      <c r="C43683" s="1" t="s">
        <v>128111</v>
      </c>
      <c r="D43683" s="1">
        <v>690.0</v>
      </c>
    </row>
    <row r="43684">
      <c r="A43684" s="1" t="s">
        <v>128112</v>
      </c>
      <c r="B43684" s="1" t="s">
        <v>128113</v>
      </c>
      <c r="C43684" s="1" t="s">
        <v>128114</v>
      </c>
      <c r="D43684" s="1">
        <v>2000.0</v>
      </c>
    </row>
    <row r="43685">
      <c r="A43685" s="1" t="s">
        <v>26598</v>
      </c>
      <c r="B43685" s="1" t="s">
        <v>82865</v>
      </c>
      <c r="C43685" s="1" t="s">
        <v>128115</v>
      </c>
      <c r="D43685" s="1">
        <v>106.0</v>
      </c>
    </row>
    <row r="43686">
      <c r="A43686" s="1" t="s">
        <v>128116</v>
      </c>
      <c r="B43686" s="1" t="s">
        <v>128117</v>
      </c>
      <c r="C43686" s="1" t="s">
        <v>128118</v>
      </c>
      <c r="D43686" s="1">
        <v>600.0</v>
      </c>
    </row>
    <row r="43687">
      <c r="A43687" s="1" t="s">
        <v>128119</v>
      </c>
      <c r="B43687" s="1" t="s">
        <v>128120</v>
      </c>
      <c r="C43687" s="1" t="s">
        <v>128121</v>
      </c>
      <c r="D43687" s="1">
        <v>1260.0</v>
      </c>
    </row>
    <row r="43688">
      <c r="A43688" s="1" t="s">
        <v>128122</v>
      </c>
      <c r="B43688" s="1" t="s">
        <v>128123</v>
      </c>
      <c r="C43688" s="1" t="s">
        <v>128124</v>
      </c>
      <c r="D43688" s="1">
        <v>539.0</v>
      </c>
    </row>
    <row r="43689">
      <c r="A43689" s="1" t="s">
        <v>128125</v>
      </c>
      <c r="B43689" s="1" t="s">
        <v>128126</v>
      </c>
      <c r="C43689" s="1" t="s">
        <v>128127</v>
      </c>
      <c r="D43689" s="1">
        <v>107.0</v>
      </c>
    </row>
    <row r="43690">
      <c r="A43690" s="1" t="s">
        <v>128128</v>
      </c>
      <c r="B43690" s="1" t="s">
        <v>128129</v>
      </c>
      <c r="C43690" s="1" t="s">
        <v>128130</v>
      </c>
      <c r="D43690" s="1">
        <v>39.0</v>
      </c>
    </row>
    <row r="43691">
      <c r="A43691" s="1" t="s">
        <v>128131</v>
      </c>
      <c r="B43691" s="1" t="s">
        <v>128132</v>
      </c>
      <c r="C43691" s="1" t="s">
        <v>128133</v>
      </c>
      <c r="D43691" s="1">
        <v>151.0</v>
      </c>
    </row>
    <row r="43692">
      <c r="A43692" s="1" t="s">
        <v>128134</v>
      </c>
      <c r="B43692" s="1" t="s">
        <v>128135</v>
      </c>
      <c r="C43692" s="1" t="s">
        <v>128136</v>
      </c>
      <c r="D43692" s="1">
        <v>263.0</v>
      </c>
    </row>
    <row r="43693">
      <c r="A43693" s="1" t="s">
        <v>128137</v>
      </c>
      <c r="B43693" s="1" t="s">
        <v>128138</v>
      </c>
      <c r="C43693" s="1" t="s">
        <v>128139</v>
      </c>
      <c r="D43693" s="1">
        <v>1284.0</v>
      </c>
    </row>
    <row r="43694">
      <c r="A43694" s="1" t="s">
        <v>128140</v>
      </c>
      <c r="B43694" s="1" t="s">
        <v>128141</v>
      </c>
      <c r="C43694" s="1" t="s">
        <v>128142</v>
      </c>
      <c r="D43694" s="1">
        <v>266.0</v>
      </c>
    </row>
    <row r="43695">
      <c r="A43695" s="1" t="s">
        <v>128143</v>
      </c>
      <c r="B43695" s="1" t="s">
        <v>128144</v>
      </c>
      <c r="C43695" s="1" t="s">
        <v>128145</v>
      </c>
      <c r="D43695" s="1">
        <v>245.0</v>
      </c>
    </row>
    <row r="43696">
      <c r="A43696" s="1" t="s">
        <v>128146</v>
      </c>
      <c r="B43696" s="1" t="s">
        <v>128146</v>
      </c>
      <c r="C43696" s="1" t="s">
        <v>128147</v>
      </c>
      <c r="D43696" s="1">
        <v>100.0</v>
      </c>
    </row>
    <row r="43697">
      <c r="A43697" s="1" t="s">
        <v>128148</v>
      </c>
      <c r="B43697" s="1" t="s">
        <v>128149</v>
      </c>
      <c r="C43697" s="1" t="s">
        <v>128150</v>
      </c>
      <c r="D43697" s="1">
        <v>262.0</v>
      </c>
    </row>
    <row r="43698">
      <c r="A43698" s="1" t="s">
        <v>128151</v>
      </c>
      <c r="B43698" s="1" t="s">
        <v>128152</v>
      </c>
      <c r="C43698" s="1" t="s">
        <v>128153</v>
      </c>
      <c r="D43698" s="1">
        <v>966.0</v>
      </c>
    </row>
    <row r="43699">
      <c r="A43699" s="1" t="s">
        <v>128154</v>
      </c>
      <c r="B43699" s="1" t="s">
        <v>128155</v>
      </c>
      <c r="C43699" s="1" t="s">
        <v>128156</v>
      </c>
      <c r="D43699" s="1">
        <v>679.0</v>
      </c>
    </row>
    <row r="43700">
      <c r="A43700" s="1" t="s">
        <v>128157</v>
      </c>
      <c r="B43700" s="1" t="s">
        <v>128158</v>
      </c>
      <c r="C43700" s="1" t="s">
        <v>128159</v>
      </c>
      <c r="D43700" s="1">
        <v>53.0</v>
      </c>
    </row>
    <row r="43701">
      <c r="A43701" s="1" t="s">
        <v>128160</v>
      </c>
      <c r="B43701" s="1" t="s">
        <v>128161</v>
      </c>
      <c r="C43701" s="1" t="s">
        <v>128162</v>
      </c>
      <c r="D43701" s="1">
        <v>434.0</v>
      </c>
    </row>
    <row r="43702">
      <c r="A43702" s="1" t="s">
        <v>128163</v>
      </c>
      <c r="B43702" s="1" t="s">
        <v>128164</v>
      </c>
      <c r="C43702" s="1" t="s">
        <v>128165</v>
      </c>
      <c r="D43702" s="1">
        <v>289.0</v>
      </c>
    </row>
    <row r="43703">
      <c r="A43703" s="1" t="s">
        <v>128166</v>
      </c>
      <c r="B43703" s="1" t="s">
        <v>128167</v>
      </c>
      <c r="C43703" s="1" t="s">
        <v>128168</v>
      </c>
      <c r="D43703" s="1">
        <v>60.0</v>
      </c>
    </row>
    <row r="43704">
      <c r="A43704" s="1" t="s">
        <v>128169</v>
      </c>
      <c r="B43704" s="1" t="s">
        <v>128170</v>
      </c>
      <c r="C43704" s="1" t="s">
        <v>128171</v>
      </c>
      <c r="D43704" s="1">
        <v>51.0</v>
      </c>
    </row>
    <row r="43705">
      <c r="A43705" s="1" t="s">
        <v>128172</v>
      </c>
      <c r="B43705" s="1" t="s">
        <v>128173</v>
      </c>
      <c r="C43705" s="1" t="s">
        <v>128174</v>
      </c>
      <c r="D43705" s="1">
        <v>258.0</v>
      </c>
    </row>
    <row r="43706">
      <c r="A43706" s="1" t="s">
        <v>128175</v>
      </c>
      <c r="B43706" s="1" t="s">
        <v>128176</v>
      </c>
      <c r="C43706" s="1" t="s">
        <v>128177</v>
      </c>
      <c r="D43706" s="1">
        <v>271.0</v>
      </c>
    </row>
    <row r="43707">
      <c r="A43707" s="1" t="s">
        <v>128178</v>
      </c>
      <c r="B43707" s="1" t="s">
        <v>128179</v>
      </c>
      <c r="C43707" s="1" t="s">
        <v>128180</v>
      </c>
      <c r="D43707" s="1">
        <v>629.0</v>
      </c>
    </row>
    <row r="43708">
      <c r="A43708" s="1" t="s">
        <v>128181</v>
      </c>
      <c r="B43708" s="1" t="s">
        <v>128182</v>
      </c>
      <c r="C43708" s="1" t="s">
        <v>128183</v>
      </c>
      <c r="D43708" s="1">
        <v>157.0</v>
      </c>
    </row>
    <row r="43709">
      <c r="A43709" s="1" t="s">
        <v>128184</v>
      </c>
      <c r="B43709" s="1" t="s">
        <v>128185</v>
      </c>
      <c r="C43709" s="1" t="s">
        <v>128186</v>
      </c>
      <c r="D43709" s="1">
        <v>104.0</v>
      </c>
    </row>
    <row r="43710">
      <c r="A43710" s="1" t="s">
        <v>128187</v>
      </c>
      <c r="B43710" s="1" t="s">
        <v>128188</v>
      </c>
      <c r="C43710" s="1" t="s">
        <v>128189</v>
      </c>
      <c r="D43710" s="1">
        <v>59.0</v>
      </c>
    </row>
    <row r="43711">
      <c r="A43711" s="1" t="s">
        <v>128190</v>
      </c>
      <c r="B43711" s="1" t="s">
        <v>128191</v>
      </c>
      <c r="C43711" s="1" t="s">
        <v>128192</v>
      </c>
      <c r="D43711" s="1">
        <v>1889.0</v>
      </c>
    </row>
    <row r="43712">
      <c r="A43712" s="1" t="s">
        <v>128193</v>
      </c>
      <c r="B43712" s="1" t="s">
        <v>128194</v>
      </c>
      <c r="C43712" s="1" t="s">
        <v>128195</v>
      </c>
      <c r="D43712" s="1">
        <v>3504.0</v>
      </c>
    </row>
    <row r="43713">
      <c r="A43713" s="1" t="s">
        <v>128196</v>
      </c>
      <c r="B43713" s="1" t="s">
        <v>128197</v>
      </c>
      <c r="C43713" s="1" t="s">
        <v>128198</v>
      </c>
      <c r="D43713" s="1">
        <v>531.0</v>
      </c>
    </row>
    <row r="43714">
      <c r="A43714" s="1" t="s">
        <v>128199</v>
      </c>
      <c r="B43714" s="1" t="s">
        <v>128200</v>
      </c>
      <c r="C43714" s="1" t="s">
        <v>128201</v>
      </c>
      <c r="D43714" s="1">
        <v>161.0</v>
      </c>
    </row>
    <row r="43715">
      <c r="A43715" s="1" t="s">
        <v>128202</v>
      </c>
      <c r="B43715" s="1" t="s">
        <v>128203</v>
      </c>
      <c r="C43715" s="1" t="s">
        <v>128204</v>
      </c>
      <c r="D43715" s="1">
        <v>439.0</v>
      </c>
    </row>
    <row r="43716">
      <c r="A43716" s="1" t="s">
        <v>128205</v>
      </c>
      <c r="B43716" s="1" t="s">
        <v>128206</v>
      </c>
      <c r="C43716" s="1" t="s">
        <v>128207</v>
      </c>
      <c r="D43716" s="1">
        <v>775.0</v>
      </c>
    </row>
    <row r="43717">
      <c r="A43717" s="1" t="s">
        <v>128208</v>
      </c>
      <c r="B43717" s="1" t="s">
        <v>128208</v>
      </c>
      <c r="C43717" s="1" t="s">
        <v>128209</v>
      </c>
      <c r="D43717" s="1">
        <v>8.0</v>
      </c>
    </row>
    <row r="43718">
      <c r="A43718" s="1" t="s">
        <v>128210</v>
      </c>
      <c r="B43718" s="1" t="s">
        <v>128211</v>
      </c>
      <c r="C43718" s="1" t="s">
        <v>128212</v>
      </c>
      <c r="D43718" s="1">
        <v>78.0</v>
      </c>
    </row>
    <row r="43719">
      <c r="A43719" s="1" t="s">
        <v>128213</v>
      </c>
      <c r="B43719" s="1" t="s">
        <v>128214</v>
      </c>
      <c r="C43719" s="1" t="s">
        <v>128215</v>
      </c>
      <c r="D43719" s="1">
        <v>29.0</v>
      </c>
    </row>
    <row r="43720">
      <c r="A43720" s="1" t="s">
        <v>128216</v>
      </c>
      <c r="B43720" s="1" t="s">
        <v>128217</v>
      </c>
      <c r="C43720" s="1" t="s">
        <v>128218</v>
      </c>
      <c r="D43720" s="1">
        <v>117.0</v>
      </c>
    </row>
    <row r="43721">
      <c r="A43721" s="1" t="s">
        <v>8907</v>
      </c>
      <c r="B43721" s="1" t="s">
        <v>8908</v>
      </c>
      <c r="C43721" s="1" t="s">
        <v>128219</v>
      </c>
      <c r="D43721" s="1">
        <v>574.0</v>
      </c>
    </row>
    <row r="43722">
      <c r="A43722" s="1" t="s">
        <v>128220</v>
      </c>
      <c r="B43722" s="1" t="s">
        <v>128221</v>
      </c>
      <c r="C43722" s="1" t="s">
        <v>128222</v>
      </c>
      <c r="D43722" s="1">
        <v>42.0</v>
      </c>
    </row>
    <row r="43723">
      <c r="A43723" s="1" t="s">
        <v>128223</v>
      </c>
      <c r="B43723" s="1" t="s">
        <v>128224</v>
      </c>
      <c r="C43723" s="1" t="s">
        <v>128225</v>
      </c>
      <c r="D43723" s="1">
        <v>48.0</v>
      </c>
    </row>
    <row r="43724">
      <c r="A43724" s="1" t="s">
        <v>128226</v>
      </c>
      <c r="B43724" s="1" t="s">
        <v>128227</v>
      </c>
      <c r="C43724" s="1" t="s">
        <v>128228</v>
      </c>
      <c r="D43724" s="1">
        <v>423.0</v>
      </c>
    </row>
    <row r="43725">
      <c r="A43725" s="1" t="s">
        <v>128229</v>
      </c>
      <c r="B43725" s="1" t="s">
        <v>128230</v>
      </c>
      <c r="C43725" s="1" t="s">
        <v>128231</v>
      </c>
      <c r="D43725" s="1">
        <v>838.0</v>
      </c>
    </row>
    <row r="43726">
      <c r="A43726" s="1" t="s">
        <v>128232</v>
      </c>
      <c r="B43726" s="1" t="s">
        <v>128233</v>
      </c>
      <c r="C43726" s="1" t="s">
        <v>128234</v>
      </c>
      <c r="D43726" s="1">
        <v>2695.0</v>
      </c>
    </row>
    <row r="43727">
      <c r="A43727" s="1" t="s">
        <v>128235</v>
      </c>
      <c r="B43727" s="1" t="s">
        <v>128236</v>
      </c>
      <c r="C43727" s="1" t="s">
        <v>128237</v>
      </c>
      <c r="D43727" s="1">
        <v>1011.0</v>
      </c>
    </row>
    <row r="43728">
      <c r="A43728" s="1" t="s">
        <v>128238</v>
      </c>
      <c r="B43728" s="1" t="s">
        <v>128239</v>
      </c>
      <c r="C43728" s="1" t="s">
        <v>128240</v>
      </c>
      <c r="D43728" s="1">
        <v>377.0</v>
      </c>
    </row>
    <row r="43729">
      <c r="A43729" s="1" t="s">
        <v>128241</v>
      </c>
      <c r="B43729" s="1" t="s">
        <v>128242</v>
      </c>
      <c r="C43729" s="1" t="s">
        <v>128243</v>
      </c>
      <c r="D43729" s="1">
        <v>233.0</v>
      </c>
    </row>
    <row r="43730">
      <c r="A43730" s="1" t="s">
        <v>128244</v>
      </c>
      <c r="B43730" s="1" t="s">
        <v>128245</v>
      </c>
      <c r="C43730" s="1" t="s">
        <v>128246</v>
      </c>
      <c r="D43730" s="1">
        <v>27.0</v>
      </c>
    </row>
    <row r="43731">
      <c r="A43731" s="1" t="s">
        <v>128247</v>
      </c>
      <c r="B43731" s="1" t="s">
        <v>128248</v>
      </c>
      <c r="C43731" s="1" t="s">
        <v>128249</v>
      </c>
      <c r="D43731" s="1">
        <v>46.0</v>
      </c>
    </row>
    <row r="43732">
      <c r="A43732" s="1" t="s">
        <v>128250</v>
      </c>
      <c r="B43732" s="1" t="s">
        <v>128251</v>
      </c>
      <c r="C43732" s="1" t="s">
        <v>128252</v>
      </c>
      <c r="D43732" s="1">
        <v>474.0</v>
      </c>
    </row>
    <row r="43733">
      <c r="A43733" s="1" t="s">
        <v>128253</v>
      </c>
      <c r="B43733" s="1" t="s">
        <v>128254</v>
      </c>
      <c r="C43733" s="1" t="s">
        <v>128255</v>
      </c>
      <c r="D43733" s="1">
        <v>109.0</v>
      </c>
    </row>
    <row r="43734">
      <c r="A43734" s="1" t="s">
        <v>128256</v>
      </c>
      <c r="B43734" s="1" t="s">
        <v>128257</v>
      </c>
      <c r="C43734" s="1" t="s">
        <v>128258</v>
      </c>
      <c r="D43734" s="1">
        <v>234.0</v>
      </c>
    </row>
    <row r="43735">
      <c r="A43735" s="1" t="s">
        <v>128259</v>
      </c>
      <c r="B43735" s="1" t="s">
        <v>128260</v>
      </c>
      <c r="C43735" s="1" t="s">
        <v>128261</v>
      </c>
      <c r="D43735" s="1">
        <v>991.0</v>
      </c>
    </row>
    <row r="43736">
      <c r="A43736" s="1" t="s">
        <v>128262</v>
      </c>
      <c r="B43736" s="1" t="s">
        <v>128263</v>
      </c>
      <c r="C43736" s="1" t="s">
        <v>128264</v>
      </c>
      <c r="D43736" s="1">
        <v>9.0</v>
      </c>
    </row>
    <row r="43737">
      <c r="A43737" s="1" t="s">
        <v>128265</v>
      </c>
      <c r="B43737" s="1" t="s">
        <v>128266</v>
      </c>
      <c r="C43737" s="1" t="s">
        <v>128267</v>
      </c>
      <c r="D43737" s="1">
        <v>84.0</v>
      </c>
    </row>
    <row r="43738">
      <c r="A43738" s="1" t="s">
        <v>128268</v>
      </c>
      <c r="B43738" s="1" t="s">
        <v>128268</v>
      </c>
      <c r="C43738" s="1" t="s">
        <v>128269</v>
      </c>
      <c r="D43738" s="1">
        <v>501.0</v>
      </c>
    </row>
    <row r="43739">
      <c r="A43739" s="1" t="s">
        <v>128270</v>
      </c>
      <c r="B43739" s="1" t="s">
        <v>128270</v>
      </c>
      <c r="C43739" s="1" t="s">
        <v>128271</v>
      </c>
      <c r="D43739" s="1">
        <v>176.0</v>
      </c>
    </row>
    <row r="43740">
      <c r="A43740" s="1" t="s">
        <v>128272</v>
      </c>
      <c r="B43740" s="1" t="s">
        <v>128273</v>
      </c>
      <c r="C43740" s="1" t="s">
        <v>128274</v>
      </c>
      <c r="D43740" s="1">
        <v>1083.0</v>
      </c>
    </row>
    <row r="43741">
      <c r="A43741" s="1" t="s">
        <v>128275</v>
      </c>
      <c r="B43741" s="1" t="s">
        <v>128276</v>
      </c>
      <c r="C43741" s="1" t="s">
        <v>128277</v>
      </c>
      <c r="D43741" s="1">
        <v>260.0</v>
      </c>
    </row>
    <row r="43742">
      <c r="A43742" s="1" t="s">
        <v>128278</v>
      </c>
      <c r="B43742" s="1" t="s">
        <v>128279</v>
      </c>
      <c r="C43742" s="1" t="s">
        <v>128280</v>
      </c>
      <c r="D43742" s="1">
        <v>259.0</v>
      </c>
    </row>
    <row r="43743">
      <c r="A43743" s="1" t="s">
        <v>128281</v>
      </c>
      <c r="B43743" s="1" t="s">
        <v>128282</v>
      </c>
      <c r="C43743" s="1" t="s">
        <v>128283</v>
      </c>
      <c r="D43743" s="1">
        <v>49.0</v>
      </c>
    </row>
    <row r="43744">
      <c r="A43744" s="1" t="s">
        <v>128284</v>
      </c>
      <c r="B43744" s="1" t="s">
        <v>128285</v>
      </c>
      <c r="C43744" s="1" t="s">
        <v>128286</v>
      </c>
      <c r="D43744" s="1">
        <v>672.0</v>
      </c>
    </row>
    <row r="43745">
      <c r="A43745" s="1" t="s">
        <v>128287</v>
      </c>
      <c r="B43745" s="1" t="s">
        <v>128288</v>
      </c>
      <c r="C43745" s="1" t="s">
        <v>128289</v>
      </c>
      <c r="D43745" s="1">
        <v>599.0</v>
      </c>
    </row>
    <row r="43746">
      <c r="A43746" s="1" t="s">
        <v>128290</v>
      </c>
      <c r="B43746" s="1" t="s">
        <v>128291</v>
      </c>
      <c r="C43746" s="1" t="s">
        <v>128292</v>
      </c>
      <c r="D43746" s="1">
        <v>339.0</v>
      </c>
    </row>
    <row r="43747">
      <c r="A43747" s="1" t="s">
        <v>128293</v>
      </c>
      <c r="B43747" s="1" t="s">
        <v>128294</v>
      </c>
      <c r="C43747" s="1" t="s">
        <v>128295</v>
      </c>
      <c r="D43747" s="1">
        <v>218.0</v>
      </c>
    </row>
    <row r="43748">
      <c r="A43748" s="1" t="s">
        <v>128296</v>
      </c>
      <c r="B43748" s="1" t="s">
        <v>128297</v>
      </c>
      <c r="C43748" s="1" t="s">
        <v>128298</v>
      </c>
      <c r="D43748" s="1">
        <v>558.0</v>
      </c>
    </row>
    <row r="43749">
      <c r="A43749" s="1" t="s">
        <v>128299</v>
      </c>
      <c r="B43749" s="1" t="s">
        <v>128299</v>
      </c>
      <c r="C43749" s="1" t="s">
        <v>128300</v>
      </c>
      <c r="D43749" s="1">
        <v>2684.0</v>
      </c>
    </row>
    <row r="43750">
      <c r="A43750" s="1" t="s">
        <v>128301</v>
      </c>
      <c r="B43750" s="1" t="s">
        <v>128302</v>
      </c>
      <c r="C43750" s="1" t="s">
        <v>128303</v>
      </c>
      <c r="D43750" s="1">
        <v>260.0</v>
      </c>
    </row>
    <row r="43751">
      <c r="A43751" s="1" t="s">
        <v>128304</v>
      </c>
      <c r="B43751" s="1" t="s">
        <v>128305</v>
      </c>
      <c r="C43751" s="1" t="s">
        <v>128306</v>
      </c>
      <c r="D43751" s="1">
        <v>325.0</v>
      </c>
    </row>
    <row r="43752">
      <c r="A43752" s="1" t="s">
        <v>128307</v>
      </c>
      <c r="B43752" s="1" t="s">
        <v>128308</v>
      </c>
      <c r="C43752" s="1" t="s">
        <v>128309</v>
      </c>
      <c r="D43752" s="1">
        <v>767.0</v>
      </c>
    </row>
    <row r="43753">
      <c r="A43753" s="1" t="s">
        <v>128310</v>
      </c>
      <c r="B43753" s="1" t="s">
        <v>128311</v>
      </c>
      <c r="C43753" s="1" t="s">
        <v>128312</v>
      </c>
      <c r="D43753" s="1">
        <v>150.0</v>
      </c>
    </row>
    <row r="43754">
      <c r="A43754" s="1" t="s">
        <v>77718</v>
      </c>
      <c r="B43754" s="1" t="s">
        <v>77719</v>
      </c>
      <c r="C43754" s="1" t="s">
        <v>128313</v>
      </c>
      <c r="D43754" s="1">
        <v>461.0</v>
      </c>
    </row>
    <row r="43755">
      <c r="A43755" s="1" t="s">
        <v>128314</v>
      </c>
      <c r="B43755" s="1" t="s">
        <v>128314</v>
      </c>
      <c r="C43755" s="1" t="s">
        <v>128315</v>
      </c>
      <c r="D43755" s="1">
        <v>217.0</v>
      </c>
    </row>
    <row r="43756">
      <c r="A43756" s="1" t="s">
        <v>128316</v>
      </c>
      <c r="B43756" s="1" t="s">
        <v>128317</v>
      </c>
      <c r="C43756" s="1" t="s">
        <v>128318</v>
      </c>
      <c r="D43756" s="1">
        <v>469.0</v>
      </c>
    </row>
    <row r="43757">
      <c r="A43757" s="1" t="s">
        <v>128319</v>
      </c>
      <c r="B43757" s="1" t="s">
        <v>128320</v>
      </c>
      <c r="C43757" s="1" t="s">
        <v>128321</v>
      </c>
      <c r="D43757" s="1">
        <v>139.0</v>
      </c>
    </row>
    <row r="43758">
      <c r="A43758" s="1" t="s">
        <v>128322</v>
      </c>
      <c r="B43758" s="1" t="s">
        <v>128323</v>
      </c>
      <c r="C43758" s="1" t="s">
        <v>128324</v>
      </c>
      <c r="D43758" s="1">
        <v>75.0</v>
      </c>
    </row>
    <row r="43759">
      <c r="A43759" s="1" t="s">
        <v>128325</v>
      </c>
      <c r="B43759" s="1" t="s">
        <v>128326</v>
      </c>
      <c r="C43759" s="1" t="s">
        <v>128327</v>
      </c>
      <c r="D43759" s="1">
        <v>220.0</v>
      </c>
    </row>
    <row r="43760">
      <c r="A43760" s="1" t="s">
        <v>128328</v>
      </c>
      <c r="B43760" s="1" t="s">
        <v>128329</v>
      </c>
      <c r="C43760" s="1" t="s">
        <v>128330</v>
      </c>
      <c r="D43760" s="1">
        <v>742.0</v>
      </c>
    </row>
    <row r="43761">
      <c r="A43761" s="1" t="s">
        <v>44995</v>
      </c>
      <c r="B43761" s="1" t="s">
        <v>128331</v>
      </c>
      <c r="C43761" s="1" t="s">
        <v>128332</v>
      </c>
      <c r="D43761" s="1">
        <v>165.0</v>
      </c>
    </row>
    <row r="43762">
      <c r="A43762" s="1" t="s">
        <v>128333</v>
      </c>
      <c r="B43762" s="1" t="s">
        <v>128334</v>
      </c>
      <c r="C43762" s="1" t="s">
        <v>128335</v>
      </c>
      <c r="D43762" s="1">
        <v>39.0</v>
      </c>
    </row>
    <row r="43763">
      <c r="A43763" s="1" t="s">
        <v>128336</v>
      </c>
      <c r="B43763" s="1" t="s">
        <v>128337</v>
      </c>
      <c r="C43763" s="1" t="s">
        <v>128338</v>
      </c>
      <c r="D43763" s="1">
        <v>88.0</v>
      </c>
    </row>
    <row r="43764">
      <c r="A43764" s="1" t="s">
        <v>128339</v>
      </c>
      <c r="B43764" s="1" t="s">
        <v>128340</v>
      </c>
      <c r="C43764" s="1" t="s">
        <v>128341</v>
      </c>
      <c r="D43764" s="1">
        <v>528.0</v>
      </c>
    </row>
    <row r="43765">
      <c r="A43765" s="1" t="s">
        <v>128342</v>
      </c>
      <c r="B43765" s="1" t="s">
        <v>128343</v>
      </c>
      <c r="C43765" s="1" t="s">
        <v>128344</v>
      </c>
      <c r="D43765" s="1">
        <v>524.0</v>
      </c>
    </row>
    <row r="43766">
      <c r="A43766" s="1" t="s">
        <v>128345</v>
      </c>
      <c r="B43766" s="1" t="s">
        <v>128346</v>
      </c>
      <c r="C43766" s="1" t="s">
        <v>128347</v>
      </c>
      <c r="D43766" s="1">
        <v>179.0</v>
      </c>
    </row>
    <row r="43767">
      <c r="A43767" s="1" t="s">
        <v>128348</v>
      </c>
      <c r="B43767" s="1" t="s">
        <v>128349</v>
      </c>
      <c r="C43767" s="1" t="s">
        <v>128350</v>
      </c>
      <c r="D43767" s="1">
        <v>258.0</v>
      </c>
    </row>
    <row r="43768">
      <c r="A43768" s="1" t="s">
        <v>128351</v>
      </c>
      <c r="B43768" s="1" t="s">
        <v>128352</v>
      </c>
      <c r="C43768" s="1" t="s">
        <v>128353</v>
      </c>
      <c r="D43768" s="1">
        <v>109.0</v>
      </c>
    </row>
    <row r="43769">
      <c r="A43769" s="1" t="s">
        <v>128354</v>
      </c>
      <c r="B43769" s="1" t="s">
        <v>128355</v>
      </c>
      <c r="C43769" s="1" t="s">
        <v>128356</v>
      </c>
      <c r="D43769" s="1">
        <v>458.0</v>
      </c>
    </row>
    <row r="43770">
      <c r="A43770" s="1" t="s">
        <v>128357</v>
      </c>
      <c r="B43770" s="1" t="s">
        <v>128358</v>
      </c>
      <c r="C43770" s="1" t="s">
        <v>128359</v>
      </c>
      <c r="D43770" s="1">
        <v>69.0</v>
      </c>
    </row>
    <row r="43771">
      <c r="A43771" s="1" t="s">
        <v>128360</v>
      </c>
      <c r="B43771" s="1" t="s">
        <v>128361</v>
      </c>
      <c r="C43771" s="1" t="s">
        <v>128362</v>
      </c>
      <c r="D43771" s="1">
        <v>467.0</v>
      </c>
    </row>
    <row r="43772">
      <c r="A43772" s="1" t="s">
        <v>128363</v>
      </c>
      <c r="B43772" s="1" t="s">
        <v>128363</v>
      </c>
      <c r="C43772" s="1" t="s">
        <v>128364</v>
      </c>
      <c r="D43772" s="1">
        <v>326.0</v>
      </c>
    </row>
    <row r="43773">
      <c r="A43773" s="1" t="s">
        <v>128365</v>
      </c>
      <c r="B43773" s="1" t="s">
        <v>128366</v>
      </c>
      <c r="C43773" s="1" t="s">
        <v>128367</v>
      </c>
      <c r="D43773" s="1">
        <v>65.0</v>
      </c>
    </row>
    <row r="43774">
      <c r="A43774" s="1" t="s">
        <v>128368</v>
      </c>
      <c r="B43774" s="1" t="s">
        <v>128369</v>
      </c>
      <c r="C43774" s="1" t="s">
        <v>128370</v>
      </c>
      <c r="D43774" s="1">
        <v>26.0</v>
      </c>
    </row>
    <row r="43775">
      <c r="A43775" s="1" t="s">
        <v>128371</v>
      </c>
      <c r="B43775" s="1" t="s">
        <v>128372</v>
      </c>
      <c r="C43775" s="1" t="s">
        <v>128373</v>
      </c>
      <c r="D43775" s="1">
        <v>333.0</v>
      </c>
    </row>
    <row r="43776">
      <c r="A43776" s="1" t="s">
        <v>128374</v>
      </c>
      <c r="B43776" s="1" t="s">
        <v>128375</v>
      </c>
      <c r="C43776" s="1" t="s">
        <v>128376</v>
      </c>
      <c r="D43776" s="1">
        <v>180.0</v>
      </c>
    </row>
    <row r="43777">
      <c r="A43777" s="1" t="s">
        <v>128377</v>
      </c>
      <c r="B43777" s="1" t="s">
        <v>128378</v>
      </c>
      <c r="C43777" s="1" t="s">
        <v>128379</v>
      </c>
      <c r="D43777" s="1">
        <v>143.0</v>
      </c>
    </row>
    <row r="43778">
      <c r="A43778" s="1" t="s">
        <v>128380</v>
      </c>
      <c r="B43778" s="1" t="s">
        <v>128381</v>
      </c>
      <c r="C43778" s="1" t="s">
        <v>128382</v>
      </c>
      <c r="D43778" s="1">
        <v>583.0</v>
      </c>
    </row>
    <row r="43779">
      <c r="A43779" s="1" t="s">
        <v>128383</v>
      </c>
      <c r="B43779" s="1" t="s">
        <v>128384</v>
      </c>
      <c r="C43779" s="1" t="s">
        <v>128385</v>
      </c>
      <c r="D43779" s="1">
        <v>450.0</v>
      </c>
    </row>
    <row r="43780">
      <c r="A43780" s="1" t="s">
        <v>128386</v>
      </c>
      <c r="B43780" s="1" t="s">
        <v>128387</v>
      </c>
      <c r="C43780" s="1" t="s">
        <v>128388</v>
      </c>
      <c r="D43780" s="1">
        <v>125.0</v>
      </c>
    </row>
    <row r="43781">
      <c r="A43781" s="1" t="s">
        <v>128389</v>
      </c>
      <c r="B43781" s="1" t="s">
        <v>128390</v>
      </c>
      <c r="C43781" s="1" t="s">
        <v>128391</v>
      </c>
      <c r="D43781" s="1">
        <v>301.0</v>
      </c>
    </row>
    <row r="43782">
      <c r="A43782" s="1" t="s">
        <v>128392</v>
      </c>
      <c r="B43782" s="1" t="s">
        <v>128393</v>
      </c>
      <c r="C43782" s="1" t="s">
        <v>128394</v>
      </c>
      <c r="D43782" s="1">
        <v>848.0</v>
      </c>
    </row>
    <row r="43783">
      <c r="A43783" s="1" t="s">
        <v>128395</v>
      </c>
      <c r="B43783" s="1" t="s">
        <v>128396</v>
      </c>
      <c r="C43783" s="1" t="s">
        <v>128397</v>
      </c>
      <c r="D43783" s="1">
        <v>107.0</v>
      </c>
    </row>
    <row r="43784">
      <c r="A43784" s="1" t="s">
        <v>128398</v>
      </c>
      <c r="B43784" s="1" t="s">
        <v>128399</v>
      </c>
      <c r="C43784" s="1" t="s">
        <v>128400</v>
      </c>
      <c r="D43784" s="1">
        <v>608.0</v>
      </c>
    </row>
    <row r="43785">
      <c r="A43785" s="1" t="s">
        <v>128401</v>
      </c>
      <c r="B43785" s="1" t="s">
        <v>128402</v>
      </c>
      <c r="C43785" s="1" t="s">
        <v>128403</v>
      </c>
      <c r="D43785" s="1">
        <v>153.0</v>
      </c>
    </row>
    <row r="43786">
      <c r="A43786" s="1" t="s">
        <v>128404</v>
      </c>
      <c r="B43786" s="1" t="s">
        <v>128405</v>
      </c>
      <c r="C43786" s="1" t="s">
        <v>128406</v>
      </c>
      <c r="D43786" s="1">
        <v>1435.0</v>
      </c>
    </row>
    <row r="43787">
      <c r="A43787" s="1" t="s">
        <v>128407</v>
      </c>
      <c r="B43787" s="1" t="s">
        <v>128408</v>
      </c>
      <c r="C43787" s="1" t="s">
        <v>128409</v>
      </c>
      <c r="D43787" s="1">
        <v>303.0</v>
      </c>
    </row>
    <row r="43788">
      <c r="A43788" s="1" t="s">
        <v>128410</v>
      </c>
      <c r="B43788" s="1" t="s">
        <v>128411</v>
      </c>
      <c r="C43788" s="1" t="s">
        <v>128412</v>
      </c>
      <c r="D43788" s="1">
        <v>554.0</v>
      </c>
    </row>
    <row r="43789">
      <c r="A43789" s="1" t="s">
        <v>128413</v>
      </c>
      <c r="B43789" s="1" t="s">
        <v>128414</v>
      </c>
      <c r="C43789" s="1" t="s">
        <v>128415</v>
      </c>
      <c r="D43789" s="1">
        <v>27.0</v>
      </c>
    </row>
    <row r="43790">
      <c r="A43790" s="1" t="s">
        <v>128416</v>
      </c>
      <c r="B43790" s="1" t="s">
        <v>128417</v>
      </c>
      <c r="C43790" s="1" t="s">
        <v>128418</v>
      </c>
      <c r="D43790" s="1">
        <v>1799.0</v>
      </c>
    </row>
    <row r="43791">
      <c r="A43791" s="1" t="s">
        <v>128419</v>
      </c>
      <c r="B43791" s="1" t="s">
        <v>128420</v>
      </c>
      <c r="C43791" s="1" t="s">
        <v>128421</v>
      </c>
      <c r="D43791" s="1">
        <v>2481.0</v>
      </c>
    </row>
    <row r="43792">
      <c r="A43792" s="1" t="s">
        <v>128422</v>
      </c>
      <c r="B43792" s="1" t="s">
        <v>128423</v>
      </c>
      <c r="C43792" s="1" t="s">
        <v>128424</v>
      </c>
      <c r="D43792" s="1">
        <v>299.0</v>
      </c>
    </row>
    <row r="43793">
      <c r="A43793" s="1" t="s">
        <v>128425</v>
      </c>
      <c r="B43793" s="1" t="s">
        <v>128426</v>
      </c>
      <c r="C43793" s="1" t="s">
        <v>128427</v>
      </c>
      <c r="D43793" s="1">
        <v>36.0</v>
      </c>
    </row>
    <row r="43794">
      <c r="A43794" s="1" t="s">
        <v>128428</v>
      </c>
      <c r="B43794" s="1" t="s">
        <v>128429</v>
      </c>
      <c r="C43794" s="1" t="s">
        <v>128430</v>
      </c>
      <c r="D43794" s="1">
        <v>270.0</v>
      </c>
    </row>
    <row r="43795">
      <c r="A43795" s="1" t="s">
        <v>128431</v>
      </c>
      <c r="B43795" s="1" t="s">
        <v>128432</v>
      </c>
      <c r="C43795" s="1" t="s">
        <v>128433</v>
      </c>
      <c r="D43795" s="1">
        <v>352.0</v>
      </c>
    </row>
    <row r="43796">
      <c r="A43796" s="1" t="s">
        <v>128434</v>
      </c>
      <c r="B43796" s="1" t="s">
        <v>128435</v>
      </c>
      <c r="C43796" s="1" t="s">
        <v>128436</v>
      </c>
      <c r="D43796" s="1">
        <v>228.0</v>
      </c>
    </row>
    <row r="43797">
      <c r="A43797" s="1" t="s">
        <v>128437</v>
      </c>
      <c r="B43797" s="1" t="s">
        <v>128438</v>
      </c>
      <c r="C43797" s="1" t="s">
        <v>128439</v>
      </c>
      <c r="D43797" s="1">
        <v>1999.0</v>
      </c>
    </row>
    <row r="43798">
      <c r="A43798" s="1" t="s">
        <v>128440</v>
      </c>
      <c r="B43798" s="1" t="s">
        <v>128441</v>
      </c>
      <c r="C43798" s="1" t="s">
        <v>128442</v>
      </c>
      <c r="D43798" s="1">
        <v>539.0</v>
      </c>
    </row>
    <row r="43799">
      <c r="A43799" s="1" t="s">
        <v>128443</v>
      </c>
      <c r="B43799" s="1" t="s">
        <v>128444</v>
      </c>
      <c r="C43799" s="1" t="s">
        <v>128445</v>
      </c>
      <c r="D43799" s="1">
        <v>111.0</v>
      </c>
    </row>
    <row r="43800">
      <c r="A43800" s="1" t="s">
        <v>128446</v>
      </c>
      <c r="B43800" s="1" t="s">
        <v>128447</v>
      </c>
      <c r="C43800" s="1" t="s">
        <v>128448</v>
      </c>
      <c r="D43800" s="1">
        <v>165.0</v>
      </c>
    </row>
    <row r="43801">
      <c r="A43801" s="1" t="s">
        <v>128449</v>
      </c>
      <c r="B43801" s="1" t="s">
        <v>128450</v>
      </c>
      <c r="C43801" s="1" t="s">
        <v>128451</v>
      </c>
      <c r="D43801" s="1">
        <v>400.0</v>
      </c>
    </row>
    <row r="43802">
      <c r="A43802" s="1" t="s">
        <v>128452</v>
      </c>
      <c r="B43802" s="1" t="s">
        <v>128453</v>
      </c>
      <c r="C43802" s="1" t="s">
        <v>128454</v>
      </c>
      <c r="D43802" s="1">
        <v>979.0</v>
      </c>
    </row>
    <row r="43803">
      <c r="A43803" s="1" t="s">
        <v>128455</v>
      </c>
      <c r="B43803" s="1" t="s">
        <v>128456</v>
      </c>
      <c r="C43803" s="1" t="s">
        <v>128457</v>
      </c>
      <c r="D43803" s="1">
        <v>2945.0</v>
      </c>
    </row>
    <row r="43804">
      <c r="A43804" s="1" t="s">
        <v>128458</v>
      </c>
      <c r="B43804" s="1" t="s">
        <v>128459</v>
      </c>
      <c r="C43804" s="1" t="s">
        <v>128460</v>
      </c>
      <c r="D43804" s="1">
        <v>153.0</v>
      </c>
    </row>
    <row r="43805">
      <c r="A43805" s="1" t="s">
        <v>128461</v>
      </c>
      <c r="B43805" s="1" t="s">
        <v>128462</v>
      </c>
      <c r="C43805" s="1" t="s">
        <v>128463</v>
      </c>
      <c r="D43805" s="1">
        <v>1389.0</v>
      </c>
    </row>
    <row r="43806">
      <c r="A43806" s="1" t="s">
        <v>128464</v>
      </c>
      <c r="B43806" s="1" t="s">
        <v>128465</v>
      </c>
      <c r="C43806" s="1" t="s">
        <v>128466</v>
      </c>
      <c r="D43806" s="1">
        <v>15990.0</v>
      </c>
    </row>
    <row r="43807">
      <c r="A43807" s="1" t="s">
        <v>128467</v>
      </c>
      <c r="B43807" s="1" t="s">
        <v>128467</v>
      </c>
      <c r="C43807" s="1" t="s">
        <v>128468</v>
      </c>
      <c r="D43807" s="1">
        <v>59.0</v>
      </c>
    </row>
    <row r="43808">
      <c r="A43808" s="1" t="s">
        <v>128469</v>
      </c>
      <c r="B43808" s="1" t="s">
        <v>128470</v>
      </c>
      <c r="C43808" s="1" t="s">
        <v>128471</v>
      </c>
      <c r="D43808" s="1">
        <v>1055.0</v>
      </c>
    </row>
    <row r="43809">
      <c r="A43809" s="1" t="s">
        <v>128472</v>
      </c>
      <c r="B43809" s="1" t="s">
        <v>128473</v>
      </c>
      <c r="C43809" s="1" t="s">
        <v>128474</v>
      </c>
      <c r="D43809" s="1">
        <v>92.0</v>
      </c>
    </row>
    <row r="43810">
      <c r="A43810" s="1" t="s">
        <v>128475</v>
      </c>
      <c r="B43810" s="1" t="s">
        <v>128476</v>
      </c>
      <c r="C43810" s="1" t="s">
        <v>128477</v>
      </c>
      <c r="D43810" s="1">
        <v>29.0</v>
      </c>
    </row>
    <row r="43811">
      <c r="A43811" s="1" t="s">
        <v>128478</v>
      </c>
      <c r="B43811" s="1" t="s">
        <v>128479</v>
      </c>
      <c r="C43811" s="1" t="s">
        <v>128480</v>
      </c>
      <c r="D43811" s="1">
        <v>1150.0</v>
      </c>
    </row>
    <row r="43812">
      <c r="A43812" s="1" t="s">
        <v>128481</v>
      </c>
      <c r="B43812" s="1" t="s">
        <v>128482</v>
      </c>
      <c r="C43812" s="1" t="s">
        <v>128483</v>
      </c>
      <c r="D43812" s="1">
        <v>366.0</v>
      </c>
    </row>
    <row r="43813">
      <c r="A43813" s="1" t="s">
        <v>128484</v>
      </c>
      <c r="B43813" s="1" t="s">
        <v>128484</v>
      </c>
      <c r="C43813" s="1" t="s">
        <v>128485</v>
      </c>
      <c r="D43813" s="1">
        <v>22.0</v>
      </c>
    </row>
    <row r="43814">
      <c r="A43814" s="1" t="s">
        <v>128486</v>
      </c>
      <c r="B43814" s="1" t="s">
        <v>128487</v>
      </c>
      <c r="C43814" s="1" t="s">
        <v>128488</v>
      </c>
      <c r="D43814" s="1">
        <v>1677.0</v>
      </c>
    </row>
    <row r="43815">
      <c r="A43815" s="1" t="s">
        <v>128489</v>
      </c>
      <c r="B43815" s="1" t="s">
        <v>128490</v>
      </c>
      <c r="C43815" s="1" t="s">
        <v>128491</v>
      </c>
      <c r="D43815" s="1">
        <v>63.0</v>
      </c>
    </row>
    <row r="43816">
      <c r="A43816" s="1" t="s">
        <v>128492</v>
      </c>
      <c r="B43816" s="1" t="s">
        <v>128493</v>
      </c>
      <c r="C43816" s="1" t="s">
        <v>128494</v>
      </c>
      <c r="D43816" s="1">
        <v>573.0</v>
      </c>
    </row>
    <row r="43817">
      <c r="A43817" s="1" t="s">
        <v>57533</v>
      </c>
      <c r="B43817" s="1" t="s">
        <v>57534</v>
      </c>
      <c r="C43817" s="1" t="s">
        <v>128495</v>
      </c>
      <c r="D43817" s="1">
        <v>450.0</v>
      </c>
    </row>
    <row r="43818">
      <c r="A43818" s="1" t="s">
        <v>128496</v>
      </c>
      <c r="B43818" s="1" t="s">
        <v>128497</v>
      </c>
      <c r="C43818" s="1" t="s">
        <v>128498</v>
      </c>
      <c r="D43818" s="1">
        <v>118.0</v>
      </c>
    </row>
    <row r="43819">
      <c r="A43819" s="1" t="s">
        <v>128499</v>
      </c>
      <c r="B43819" s="1" t="s">
        <v>128500</v>
      </c>
      <c r="C43819" s="1" t="s">
        <v>128501</v>
      </c>
      <c r="D43819" s="1">
        <v>2046.0</v>
      </c>
    </row>
    <row r="43820">
      <c r="A43820" s="1" t="s">
        <v>128502</v>
      </c>
      <c r="B43820" s="1" t="s">
        <v>128503</v>
      </c>
      <c r="C43820" s="1" t="s">
        <v>128504</v>
      </c>
      <c r="D43820" s="1">
        <v>3590.0</v>
      </c>
    </row>
    <row r="43821">
      <c r="A43821" s="1" t="s">
        <v>128505</v>
      </c>
      <c r="B43821" s="1" t="s">
        <v>128506</v>
      </c>
      <c r="C43821" s="1" t="s">
        <v>128507</v>
      </c>
      <c r="D43821" s="1">
        <v>15.0</v>
      </c>
    </row>
    <row r="43822">
      <c r="A43822" s="1" t="s">
        <v>128508</v>
      </c>
      <c r="B43822" s="1" t="s">
        <v>128509</v>
      </c>
      <c r="C43822" s="1" t="s">
        <v>128510</v>
      </c>
      <c r="D43822" s="1">
        <v>406.0</v>
      </c>
    </row>
    <row r="43823">
      <c r="A43823" s="1" t="s">
        <v>128511</v>
      </c>
      <c r="B43823" s="1" t="s">
        <v>128512</v>
      </c>
      <c r="C43823" s="1" t="s">
        <v>128513</v>
      </c>
      <c r="D43823" s="1">
        <v>65.0</v>
      </c>
    </row>
    <row r="43824">
      <c r="A43824" s="1" t="s">
        <v>128514</v>
      </c>
      <c r="B43824" s="1" t="s">
        <v>128515</v>
      </c>
      <c r="C43824" s="1" t="s">
        <v>128516</v>
      </c>
      <c r="D43824" s="1">
        <v>467.0</v>
      </c>
    </row>
    <row r="43825">
      <c r="A43825" s="1" t="s">
        <v>128517</v>
      </c>
      <c r="B43825" s="1" t="s">
        <v>128518</v>
      </c>
      <c r="C43825" s="1" t="s">
        <v>128519</v>
      </c>
      <c r="D43825" s="1">
        <v>11.0</v>
      </c>
    </row>
    <row r="43826">
      <c r="A43826" s="1" t="s">
        <v>128520</v>
      </c>
      <c r="B43826" s="1" t="s">
        <v>128521</v>
      </c>
      <c r="C43826" s="1" t="s">
        <v>128522</v>
      </c>
      <c r="D43826" s="1">
        <v>44.0</v>
      </c>
    </row>
    <row r="43827">
      <c r="A43827" s="1" t="s">
        <v>128523</v>
      </c>
      <c r="B43827" s="1" t="s">
        <v>128524</v>
      </c>
      <c r="C43827" s="1" t="s">
        <v>128525</v>
      </c>
      <c r="D43827" s="1">
        <v>323.0</v>
      </c>
    </row>
    <row r="43828">
      <c r="A43828" s="1" t="s">
        <v>128526</v>
      </c>
      <c r="B43828" s="1" t="s">
        <v>128527</v>
      </c>
      <c r="C43828" s="1" t="s">
        <v>128528</v>
      </c>
      <c r="D43828" s="1">
        <v>2150.0</v>
      </c>
    </row>
    <row r="43829">
      <c r="A43829" s="1" t="s">
        <v>128529</v>
      </c>
      <c r="B43829" s="1" t="s">
        <v>128530</v>
      </c>
      <c r="C43829" s="1" t="s">
        <v>128531</v>
      </c>
      <c r="D43829" s="1">
        <v>293.0</v>
      </c>
    </row>
    <row r="43830">
      <c r="A43830" s="1" t="s">
        <v>128532</v>
      </c>
      <c r="B43830" s="1" t="s">
        <v>128533</v>
      </c>
      <c r="C43830" s="1" t="s">
        <v>128534</v>
      </c>
      <c r="D43830" s="1">
        <v>132.0</v>
      </c>
    </row>
    <row r="43831">
      <c r="A43831" s="1" t="s">
        <v>128535</v>
      </c>
      <c r="B43831" s="1" t="s">
        <v>128536</v>
      </c>
      <c r="C43831" s="1" t="s">
        <v>128537</v>
      </c>
      <c r="D43831" s="1">
        <v>368.0</v>
      </c>
    </row>
    <row r="43832">
      <c r="A43832" s="1" t="s">
        <v>128538</v>
      </c>
      <c r="B43832" s="1" t="s">
        <v>128539</v>
      </c>
      <c r="C43832" s="1" t="s">
        <v>128540</v>
      </c>
      <c r="D43832" s="1">
        <v>258.0</v>
      </c>
    </row>
    <row r="43833">
      <c r="A43833" s="1" t="s">
        <v>128541</v>
      </c>
      <c r="B43833" s="1" t="s">
        <v>128542</v>
      </c>
      <c r="C43833" s="1" t="s">
        <v>128543</v>
      </c>
      <c r="D43833" s="1">
        <v>137.0</v>
      </c>
    </row>
    <row r="43834">
      <c r="A43834" s="1" t="s">
        <v>128544</v>
      </c>
      <c r="B43834" s="1" t="s">
        <v>128545</v>
      </c>
      <c r="C43834" s="1" t="s">
        <v>128546</v>
      </c>
      <c r="D43834" s="1">
        <v>206.0</v>
      </c>
    </row>
    <row r="43835">
      <c r="A43835" s="1" t="s">
        <v>65102</v>
      </c>
      <c r="B43835" s="1" t="s">
        <v>65103</v>
      </c>
      <c r="C43835" s="1" t="s">
        <v>128547</v>
      </c>
      <c r="D43835" s="1">
        <v>133.0</v>
      </c>
    </row>
    <row r="43836">
      <c r="A43836" s="1" t="s">
        <v>128548</v>
      </c>
      <c r="B43836" s="1" t="s">
        <v>128549</v>
      </c>
      <c r="C43836" s="1" t="s">
        <v>128550</v>
      </c>
      <c r="D43836" s="1">
        <v>572.0</v>
      </c>
    </row>
    <row r="43837">
      <c r="A43837" s="1" t="s">
        <v>128551</v>
      </c>
      <c r="B43837" s="1" t="s">
        <v>128552</v>
      </c>
      <c r="C43837" s="1" t="s">
        <v>128553</v>
      </c>
      <c r="D43837" s="1">
        <v>1490.0</v>
      </c>
    </row>
    <row r="43838">
      <c r="A43838" s="1" t="s">
        <v>128554</v>
      </c>
      <c r="B43838" s="1" t="s">
        <v>128555</v>
      </c>
      <c r="C43838" s="1" t="s">
        <v>128556</v>
      </c>
      <c r="D43838" s="1">
        <v>1383.0</v>
      </c>
    </row>
    <row r="43839">
      <c r="A43839" s="1" t="s">
        <v>128557</v>
      </c>
      <c r="B43839" s="1" t="s">
        <v>128558</v>
      </c>
      <c r="C43839" s="1" t="s">
        <v>128559</v>
      </c>
      <c r="D43839" s="1">
        <v>749.0</v>
      </c>
    </row>
    <row r="43840">
      <c r="A43840" s="1" t="s">
        <v>128560</v>
      </c>
      <c r="B43840" s="1" t="s">
        <v>128561</v>
      </c>
      <c r="C43840" s="1" t="s">
        <v>128562</v>
      </c>
      <c r="D43840" s="1">
        <v>166.0</v>
      </c>
    </row>
    <row r="43841">
      <c r="A43841" s="1" t="s">
        <v>128563</v>
      </c>
      <c r="B43841" s="1" t="s">
        <v>128564</v>
      </c>
      <c r="C43841" s="1" t="s">
        <v>128565</v>
      </c>
      <c r="D43841" s="1">
        <v>763.0</v>
      </c>
    </row>
    <row r="43842">
      <c r="A43842" s="1" t="s">
        <v>128566</v>
      </c>
      <c r="B43842" s="1" t="s">
        <v>128567</v>
      </c>
      <c r="C43842" s="1" t="s">
        <v>128568</v>
      </c>
      <c r="D43842" s="1">
        <v>22.0</v>
      </c>
    </row>
    <row r="43843">
      <c r="A43843" s="1" t="s">
        <v>128569</v>
      </c>
      <c r="B43843" s="1" t="s">
        <v>128570</v>
      </c>
      <c r="C43843" s="1" t="s">
        <v>128571</v>
      </c>
      <c r="D43843" s="1">
        <v>104.0</v>
      </c>
    </row>
    <row r="43844">
      <c r="A43844" s="1" t="s">
        <v>128572</v>
      </c>
      <c r="B43844" s="1" t="s">
        <v>128573</v>
      </c>
      <c r="C43844" s="1" t="s">
        <v>128574</v>
      </c>
      <c r="D43844" s="1">
        <v>1376.0</v>
      </c>
    </row>
    <row r="43845">
      <c r="A43845" s="1" t="s">
        <v>128575</v>
      </c>
      <c r="B43845" s="1" t="s">
        <v>128576</v>
      </c>
      <c r="C43845" s="1" t="s">
        <v>128577</v>
      </c>
      <c r="D43845" s="1">
        <v>292.0</v>
      </c>
    </row>
    <row r="43846">
      <c r="A43846" s="1" t="s">
        <v>128578</v>
      </c>
      <c r="B43846" s="1" t="s">
        <v>128578</v>
      </c>
      <c r="C43846" s="1" t="s">
        <v>128579</v>
      </c>
      <c r="D43846" s="1">
        <v>319.0</v>
      </c>
    </row>
    <row r="43847">
      <c r="A43847" s="1" t="s">
        <v>57495</v>
      </c>
      <c r="B43847" s="1" t="s">
        <v>57496</v>
      </c>
      <c r="C43847" s="1" t="s">
        <v>128580</v>
      </c>
      <c r="D43847" s="1">
        <v>81.0</v>
      </c>
    </row>
    <row r="43848">
      <c r="A43848" s="1" t="s">
        <v>128581</v>
      </c>
      <c r="B43848" s="1" t="s">
        <v>128582</v>
      </c>
      <c r="C43848" s="1" t="s">
        <v>128583</v>
      </c>
      <c r="D43848" s="1">
        <v>242.0</v>
      </c>
    </row>
    <row r="43849">
      <c r="A43849" s="1" t="s">
        <v>128584</v>
      </c>
      <c r="B43849" s="1" t="s">
        <v>128585</v>
      </c>
      <c r="C43849" s="1" t="s">
        <v>128586</v>
      </c>
      <c r="D43849" s="1">
        <v>125.0</v>
      </c>
    </row>
    <row r="43850">
      <c r="A43850" s="1" t="s">
        <v>128587</v>
      </c>
      <c r="B43850" s="1" t="s">
        <v>128588</v>
      </c>
      <c r="C43850" s="1" t="s">
        <v>128589</v>
      </c>
      <c r="D43850" s="1">
        <v>39.0</v>
      </c>
    </row>
    <row r="43851">
      <c r="A43851" s="1" t="s">
        <v>128590</v>
      </c>
      <c r="B43851" s="1" t="s">
        <v>128591</v>
      </c>
      <c r="C43851" s="1" t="s">
        <v>128592</v>
      </c>
      <c r="D43851" s="1">
        <v>345.0</v>
      </c>
    </row>
    <row r="43852">
      <c r="A43852" s="1" t="s">
        <v>11421</v>
      </c>
      <c r="B43852" s="1" t="s">
        <v>11422</v>
      </c>
      <c r="C43852" s="1" t="s">
        <v>128593</v>
      </c>
      <c r="D43852" s="1">
        <v>368.0</v>
      </c>
    </row>
    <row r="43853">
      <c r="A43853" s="1" t="s">
        <v>128594</v>
      </c>
      <c r="B43853" s="1" t="s">
        <v>128594</v>
      </c>
      <c r="C43853" s="1" t="s">
        <v>128595</v>
      </c>
      <c r="D43853" s="1">
        <v>1757.0</v>
      </c>
    </row>
    <row r="43854">
      <c r="A43854" s="1" t="s">
        <v>128596</v>
      </c>
      <c r="B43854" s="1" t="s">
        <v>128597</v>
      </c>
      <c r="C43854" s="1" t="s">
        <v>128598</v>
      </c>
      <c r="D43854" s="1">
        <v>211.0</v>
      </c>
    </row>
    <row r="43855">
      <c r="A43855" s="1" t="s">
        <v>128599</v>
      </c>
      <c r="B43855" s="1" t="s">
        <v>128600</v>
      </c>
      <c r="C43855" s="1" t="s">
        <v>128601</v>
      </c>
      <c r="D43855" s="1">
        <v>539.0</v>
      </c>
    </row>
    <row r="43856">
      <c r="A43856" s="1" t="s">
        <v>128602</v>
      </c>
      <c r="B43856" s="1" t="s">
        <v>128603</v>
      </c>
      <c r="C43856" s="1" t="s">
        <v>128604</v>
      </c>
      <c r="D43856" s="1">
        <v>701.0</v>
      </c>
    </row>
    <row r="43857">
      <c r="A43857" s="1" t="s">
        <v>128605</v>
      </c>
      <c r="B43857" s="1" t="s">
        <v>128606</v>
      </c>
      <c r="C43857" s="1" t="s">
        <v>128607</v>
      </c>
      <c r="D43857" s="1">
        <v>552.0</v>
      </c>
    </row>
    <row r="43858">
      <c r="A43858" s="1" t="s">
        <v>128608</v>
      </c>
      <c r="B43858" s="1" t="s">
        <v>128609</v>
      </c>
      <c r="C43858" s="1" t="s">
        <v>128610</v>
      </c>
      <c r="D43858" s="1">
        <v>369.0</v>
      </c>
    </row>
    <row r="43859">
      <c r="A43859" s="1" t="s">
        <v>128611</v>
      </c>
      <c r="B43859" s="1" t="s">
        <v>128612</v>
      </c>
      <c r="C43859" s="1" t="s">
        <v>128613</v>
      </c>
      <c r="D43859" s="1">
        <v>158.0</v>
      </c>
    </row>
    <row r="43860">
      <c r="A43860" s="1" t="s">
        <v>128614</v>
      </c>
      <c r="B43860" s="1" t="s">
        <v>128615</v>
      </c>
      <c r="C43860" s="1" t="s">
        <v>128616</v>
      </c>
      <c r="D43860" s="1">
        <v>106.0</v>
      </c>
    </row>
    <row r="43861">
      <c r="A43861" s="1" t="s">
        <v>128617</v>
      </c>
      <c r="B43861" s="1" t="s">
        <v>128618</v>
      </c>
      <c r="C43861" s="1" t="s">
        <v>128619</v>
      </c>
      <c r="D43861" s="1">
        <v>7291.0</v>
      </c>
    </row>
    <row r="43862">
      <c r="A43862" s="1" t="s">
        <v>128620</v>
      </c>
      <c r="B43862" s="1" t="s">
        <v>128621</v>
      </c>
      <c r="C43862" s="1" t="s">
        <v>128622</v>
      </c>
      <c r="D43862" s="1">
        <v>150.0</v>
      </c>
    </row>
    <row r="43863">
      <c r="A43863" s="1" t="s">
        <v>128623</v>
      </c>
      <c r="B43863" s="1" t="s">
        <v>128624</v>
      </c>
      <c r="C43863" s="1" t="s">
        <v>128625</v>
      </c>
      <c r="D43863" s="1">
        <v>313.0</v>
      </c>
    </row>
    <row r="43864">
      <c r="A43864" s="1" t="s">
        <v>128626</v>
      </c>
      <c r="B43864" s="1" t="s">
        <v>128627</v>
      </c>
      <c r="C43864" s="1" t="s">
        <v>128628</v>
      </c>
      <c r="D43864" s="1">
        <v>1399.0</v>
      </c>
    </row>
    <row r="43865">
      <c r="A43865" s="1" t="s">
        <v>128629</v>
      </c>
      <c r="B43865" s="1" t="s">
        <v>128630</v>
      </c>
      <c r="C43865" s="1" t="s">
        <v>128631</v>
      </c>
      <c r="D43865" s="1">
        <v>750.0</v>
      </c>
    </row>
    <row r="43866">
      <c r="A43866" s="1" t="s">
        <v>128632</v>
      </c>
      <c r="B43866" s="1" t="s">
        <v>128633</v>
      </c>
      <c r="C43866" s="1" t="s">
        <v>128634</v>
      </c>
      <c r="D43866" s="1">
        <v>1180.0</v>
      </c>
    </row>
    <row r="43867">
      <c r="A43867" s="1" t="s">
        <v>128635</v>
      </c>
      <c r="B43867" s="1" t="s">
        <v>128636</v>
      </c>
      <c r="C43867" s="1" t="s">
        <v>128637</v>
      </c>
      <c r="D43867" s="1">
        <v>1147.0</v>
      </c>
    </row>
    <row r="43868">
      <c r="A43868" s="1" t="s">
        <v>128638</v>
      </c>
      <c r="B43868" s="1" t="s">
        <v>128639</v>
      </c>
      <c r="C43868" s="1" t="s">
        <v>128640</v>
      </c>
      <c r="D43868" s="1">
        <v>5026.0</v>
      </c>
    </row>
    <row r="43869">
      <c r="A43869" s="1" t="s">
        <v>128641</v>
      </c>
      <c r="B43869" s="1" t="s">
        <v>128642</v>
      </c>
      <c r="C43869" s="1" t="s">
        <v>128643</v>
      </c>
      <c r="D43869" s="1">
        <v>195.0</v>
      </c>
    </row>
    <row r="43870">
      <c r="A43870" s="1" t="s">
        <v>128644</v>
      </c>
      <c r="B43870" s="1" t="s">
        <v>128645</v>
      </c>
      <c r="C43870" s="1" t="s">
        <v>128646</v>
      </c>
      <c r="D43870" s="1">
        <v>269.0</v>
      </c>
    </row>
    <row r="43871">
      <c r="A43871" s="1" t="s">
        <v>128647</v>
      </c>
      <c r="B43871" s="1" t="s">
        <v>128648</v>
      </c>
      <c r="C43871" s="1" t="s">
        <v>128649</v>
      </c>
      <c r="D43871" s="1">
        <v>254.0</v>
      </c>
    </row>
    <row r="43872">
      <c r="A43872" s="1" t="s">
        <v>128650</v>
      </c>
      <c r="B43872" s="1" t="s">
        <v>128651</v>
      </c>
      <c r="C43872" s="1" t="s">
        <v>128652</v>
      </c>
      <c r="D43872" s="1">
        <v>1850.0</v>
      </c>
    </row>
    <row r="43873">
      <c r="A43873" s="1" t="s">
        <v>128653</v>
      </c>
      <c r="B43873" s="1" t="s">
        <v>128654</v>
      </c>
      <c r="C43873" s="1" t="s">
        <v>128655</v>
      </c>
      <c r="D43873" s="1">
        <v>1074.0</v>
      </c>
    </row>
    <row r="43874">
      <c r="A43874" s="1" t="s">
        <v>128656</v>
      </c>
      <c r="B43874" s="1" t="s">
        <v>128657</v>
      </c>
      <c r="C43874" s="1" t="s">
        <v>128658</v>
      </c>
      <c r="D43874" s="1">
        <v>696.0</v>
      </c>
    </row>
    <row r="43875">
      <c r="A43875" s="1" t="s">
        <v>128659</v>
      </c>
      <c r="B43875" s="1" t="s">
        <v>128660</v>
      </c>
      <c r="C43875" s="1" t="s">
        <v>128661</v>
      </c>
      <c r="D43875" s="1">
        <v>961.0</v>
      </c>
    </row>
    <row r="43876">
      <c r="A43876" s="1" t="s">
        <v>15589</v>
      </c>
      <c r="B43876" s="1" t="s">
        <v>15590</v>
      </c>
      <c r="C43876" s="1" t="s">
        <v>128662</v>
      </c>
      <c r="D43876" s="1">
        <v>164.0</v>
      </c>
    </row>
    <row r="43877">
      <c r="A43877" s="1" t="s">
        <v>104203</v>
      </c>
      <c r="B43877" s="1" t="s">
        <v>104204</v>
      </c>
      <c r="C43877" s="1" t="s">
        <v>128663</v>
      </c>
      <c r="D43877" s="1">
        <v>433.0</v>
      </c>
    </row>
    <row r="43878">
      <c r="A43878" s="1" t="s">
        <v>128664</v>
      </c>
      <c r="B43878" s="1" t="s">
        <v>128664</v>
      </c>
      <c r="C43878" s="1" t="s">
        <v>128665</v>
      </c>
      <c r="D43878" s="1">
        <v>45.0</v>
      </c>
    </row>
    <row r="43879">
      <c r="A43879" s="1" t="s">
        <v>128666</v>
      </c>
      <c r="B43879" s="1" t="s">
        <v>128667</v>
      </c>
      <c r="C43879" s="1" t="s">
        <v>128668</v>
      </c>
      <c r="D43879" s="1">
        <v>121.0</v>
      </c>
    </row>
    <row r="43880">
      <c r="A43880" s="1" t="s">
        <v>128669</v>
      </c>
      <c r="B43880" s="1" t="s">
        <v>128670</v>
      </c>
      <c r="C43880" s="1" t="s">
        <v>128671</v>
      </c>
      <c r="D43880" s="1">
        <v>30.0</v>
      </c>
    </row>
    <row r="43881">
      <c r="A43881" s="1" t="s">
        <v>128672</v>
      </c>
      <c r="B43881" s="1" t="s">
        <v>128673</v>
      </c>
      <c r="C43881" s="1" t="s">
        <v>128674</v>
      </c>
      <c r="D43881" s="1">
        <v>1811.0</v>
      </c>
    </row>
    <row r="43882">
      <c r="A43882" s="1" t="s">
        <v>128675</v>
      </c>
      <c r="B43882" s="1" t="s">
        <v>128676</v>
      </c>
      <c r="C43882" s="1" t="s">
        <v>128677</v>
      </c>
      <c r="D43882" s="1">
        <v>544.0</v>
      </c>
    </row>
    <row r="43883">
      <c r="A43883" s="1" t="s">
        <v>128678</v>
      </c>
      <c r="B43883" s="1" t="s">
        <v>128679</v>
      </c>
      <c r="C43883" s="1" t="s">
        <v>128680</v>
      </c>
      <c r="D43883" s="1">
        <v>77.0</v>
      </c>
    </row>
    <row r="43884">
      <c r="A43884" s="1" t="s">
        <v>128681</v>
      </c>
      <c r="B43884" s="1" t="s">
        <v>128682</v>
      </c>
      <c r="C43884" s="1" t="s">
        <v>128683</v>
      </c>
      <c r="D43884" s="1">
        <v>276.0</v>
      </c>
    </row>
    <row r="43885">
      <c r="A43885" s="1" t="s">
        <v>128684</v>
      </c>
      <c r="B43885" s="1" t="s">
        <v>128685</v>
      </c>
      <c r="C43885" s="1" t="s">
        <v>128686</v>
      </c>
      <c r="D43885" s="1">
        <v>259.0</v>
      </c>
    </row>
    <row r="43886">
      <c r="A43886" s="1" t="s">
        <v>128687</v>
      </c>
      <c r="B43886" s="1" t="s">
        <v>128688</v>
      </c>
      <c r="C43886" s="1" t="s">
        <v>128689</v>
      </c>
      <c r="D43886" s="1">
        <v>339.0</v>
      </c>
    </row>
    <row r="43887">
      <c r="A43887" s="1" t="s">
        <v>128690</v>
      </c>
      <c r="B43887" s="1" t="s">
        <v>128691</v>
      </c>
      <c r="C43887" s="1" t="s">
        <v>128692</v>
      </c>
      <c r="D43887" s="1">
        <v>410.0</v>
      </c>
    </row>
    <row r="43888">
      <c r="A43888" s="1" t="s">
        <v>128693</v>
      </c>
      <c r="B43888" s="1" t="s">
        <v>128694</v>
      </c>
      <c r="C43888" s="1" t="s">
        <v>128695</v>
      </c>
      <c r="D43888" s="1">
        <v>1130.0</v>
      </c>
    </row>
    <row r="43889">
      <c r="A43889" s="1" t="s">
        <v>128696</v>
      </c>
      <c r="B43889" s="1" t="s">
        <v>128697</v>
      </c>
      <c r="C43889" s="1" t="s">
        <v>128698</v>
      </c>
      <c r="D43889" s="1">
        <v>293.0</v>
      </c>
    </row>
    <row r="43890">
      <c r="A43890" s="1" t="s">
        <v>128699</v>
      </c>
      <c r="B43890" s="1" t="s">
        <v>128700</v>
      </c>
      <c r="C43890" s="1" t="s">
        <v>128701</v>
      </c>
      <c r="D43890" s="1">
        <v>1122.0</v>
      </c>
    </row>
    <row r="43891">
      <c r="A43891" s="1" t="s">
        <v>128702</v>
      </c>
      <c r="B43891" s="1" t="s">
        <v>128703</v>
      </c>
      <c r="C43891" s="1" t="s">
        <v>128704</v>
      </c>
      <c r="D43891" s="1">
        <v>207.0</v>
      </c>
    </row>
    <row r="43892">
      <c r="A43892" s="1" t="s">
        <v>128705</v>
      </c>
      <c r="B43892" s="1" t="s">
        <v>128706</v>
      </c>
      <c r="C43892" s="1" t="s">
        <v>128707</v>
      </c>
      <c r="D43892" s="1">
        <v>106.0</v>
      </c>
    </row>
    <row r="43893">
      <c r="A43893" s="1" t="s">
        <v>128708</v>
      </c>
      <c r="B43893" s="1" t="s">
        <v>128709</v>
      </c>
      <c r="C43893" s="1" t="s">
        <v>128710</v>
      </c>
      <c r="D43893" s="1">
        <v>3993.0</v>
      </c>
    </row>
    <row r="43894">
      <c r="A43894" s="1" t="s">
        <v>128711</v>
      </c>
      <c r="B43894" s="1" t="s">
        <v>128712</v>
      </c>
      <c r="C43894" s="1" t="s">
        <v>128713</v>
      </c>
      <c r="D43894" s="1">
        <v>146.0</v>
      </c>
    </row>
    <row r="43895">
      <c r="A43895" s="1" t="s">
        <v>128714</v>
      </c>
      <c r="B43895" s="1" t="s">
        <v>128715</v>
      </c>
      <c r="C43895" s="1" t="s">
        <v>128716</v>
      </c>
      <c r="D43895" s="1">
        <v>150.0</v>
      </c>
    </row>
    <row r="43896">
      <c r="A43896" s="1" t="s">
        <v>128717</v>
      </c>
      <c r="B43896" s="1" t="s">
        <v>128718</v>
      </c>
      <c r="C43896" s="1" t="s">
        <v>128719</v>
      </c>
      <c r="D43896" s="1">
        <v>180.0</v>
      </c>
    </row>
    <row r="43897">
      <c r="A43897" s="1" t="s">
        <v>128720</v>
      </c>
      <c r="B43897" s="1" t="s">
        <v>128721</v>
      </c>
      <c r="C43897" s="1" t="s">
        <v>128722</v>
      </c>
      <c r="D43897" s="1">
        <v>549.0</v>
      </c>
    </row>
    <row r="43898">
      <c r="A43898" s="1" t="s">
        <v>128723</v>
      </c>
      <c r="B43898" s="1" t="s">
        <v>128724</v>
      </c>
      <c r="C43898" s="1" t="s">
        <v>128725</v>
      </c>
      <c r="D43898" s="1">
        <v>161.0</v>
      </c>
    </row>
    <row r="43899">
      <c r="A43899" s="1" t="s">
        <v>128726</v>
      </c>
      <c r="B43899" s="1" t="s">
        <v>128727</v>
      </c>
      <c r="C43899" s="1" t="s">
        <v>128728</v>
      </c>
      <c r="D43899" s="1">
        <v>436.0</v>
      </c>
    </row>
    <row r="43900">
      <c r="A43900" s="1" t="s">
        <v>128729</v>
      </c>
      <c r="B43900" s="1" t="s">
        <v>128730</v>
      </c>
      <c r="C43900" s="1" t="s">
        <v>128731</v>
      </c>
      <c r="D43900" s="1">
        <v>269.0</v>
      </c>
    </row>
    <row r="43901">
      <c r="A43901" s="1" t="s">
        <v>128732</v>
      </c>
      <c r="B43901" s="1" t="s">
        <v>128733</v>
      </c>
      <c r="C43901" s="1" t="s">
        <v>128734</v>
      </c>
      <c r="D43901" s="1">
        <v>555.0</v>
      </c>
    </row>
    <row r="43902">
      <c r="A43902" s="1" t="s">
        <v>108782</v>
      </c>
      <c r="B43902" s="1" t="s">
        <v>108783</v>
      </c>
      <c r="C43902" s="1" t="s">
        <v>128735</v>
      </c>
      <c r="D43902" s="1">
        <v>166.0</v>
      </c>
    </row>
    <row r="43903">
      <c r="A43903" s="1" t="s">
        <v>128736</v>
      </c>
      <c r="B43903" s="1" t="s">
        <v>128737</v>
      </c>
      <c r="C43903" s="1" t="s">
        <v>128738</v>
      </c>
      <c r="D43903" s="1">
        <v>78.0</v>
      </c>
    </row>
    <row r="43904">
      <c r="A43904" s="1" t="s">
        <v>128739</v>
      </c>
      <c r="B43904" s="1" t="s">
        <v>128740</v>
      </c>
      <c r="C43904" s="1" t="s">
        <v>128741</v>
      </c>
      <c r="D43904" s="1">
        <v>181.0</v>
      </c>
    </row>
    <row r="43905">
      <c r="A43905" s="1" t="s">
        <v>128742</v>
      </c>
      <c r="B43905" s="1" t="s">
        <v>128743</v>
      </c>
      <c r="C43905" s="1" t="s">
        <v>128744</v>
      </c>
      <c r="D43905" s="1">
        <v>201.0</v>
      </c>
    </row>
    <row r="43906">
      <c r="A43906" s="1" t="s">
        <v>128745</v>
      </c>
      <c r="B43906" s="1" t="s">
        <v>128746</v>
      </c>
      <c r="C43906" s="1" t="s">
        <v>128747</v>
      </c>
      <c r="D43906" s="1">
        <v>258.0</v>
      </c>
    </row>
    <row r="43907">
      <c r="A43907" s="1" t="s">
        <v>128748</v>
      </c>
      <c r="B43907" s="1" t="s">
        <v>128749</v>
      </c>
      <c r="C43907" s="1" t="s">
        <v>128750</v>
      </c>
      <c r="D43907" s="1">
        <v>2594.0</v>
      </c>
    </row>
    <row r="43908">
      <c r="A43908" s="1" t="s">
        <v>128751</v>
      </c>
      <c r="B43908" s="1" t="s">
        <v>128752</v>
      </c>
      <c r="C43908" s="1" t="s">
        <v>128753</v>
      </c>
      <c r="D43908" s="1">
        <v>66.0</v>
      </c>
    </row>
    <row r="43909">
      <c r="A43909" s="1" t="s">
        <v>128754</v>
      </c>
      <c r="B43909" s="1" t="s">
        <v>128755</v>
      </c>
      <c r="C43909" s="1" t="s">
        <v>128756</v>
      </c>
      <c r="D43909" s="1">
        <v>2004.0</v>
      </c>
    </row>
    <row r="43910">
      <c r="A43910" s="1" t="s">
        <v>128757</v>
      </c>
      <c r="B43910" s="1" t="s">
        <v>128758</v>
      </c>
      <c r="C43910" s="1" t="s">
        <v>128759</v>
      </c>
      <c r="D43910" s="1">
        <v>1496.0</v>
      </c>
    </row>
    <row r="43911">
      <c r="A43911" s="1" t="s">
        <v>128760</v>
      </c>
      <c r="B43911" s="1" t="s">
        <v>128761</v>
      </c>
      <c r="C43911" s="1" t="s">
        <v>128762</v>
      </c>
      <c r="D43911" s="1">
        <v>62.0</v>
      </c>
    </row>
    <row r="43912">
      <c r="A43912" s="1" t="s">
        <v>128763</v>
      </c>
      <c r="B43912" s="1" t="s">
        <v>128764</v>
      </c>
      <c r="C43912" s="1" t="s">
        <v>128765</v>
      </c>
      <c r="D43912" s="1">
        <v>275.0</v>
      </c>
    </row>
    <row r="43913">
      <c r="A43913" s="1" t="s">
        <v>128766</v>
      </c>
      <c r="B43913" s="1" t="s">
        <v>128767</v>
      </c>
      <c r="C43913" s="1" t="s">
        <v>128768</v>
      </c>
      <c r="D43913" s="1">
        <v>1969.0</v>
      </c>
    </row>
    <row r="43914">
      <c r="A43914" s="1" t="s">
        <v>128769</v>
      </c>
      <c r="B43914" s="1" t="s">
        <v>128770</v>
      </c>
      <c r="C43914" s="1" t="s">
        <v>128771</v>
      </c>
      <c r="D43914" s="1">
        <v>2144.0</v>
      </c>
    </row>
    <row r="43915">
      <c r="A43915" s="1" t="s">
        <v>128772</v>
      </c>
      <c r="B43915" s="1" t="s">
        <v>128773</v>
      </c>
      <c r="C43915" s="1" t="s">
        <v>128774</v>
      </c>
      <c r="D43915" s="1">
        <v>546.0</v>
      </c>
    </row>
    <row r="43916">
      <c r="A43916" s="1" t="s">
        <v>128775</v>
      </c>
      <c r="B43916" s="1" t="s">
        <v>128776</v>
      </c>
      <c r="C43916" s="1" t="s">
        <v>128777</v>
      </c>
      <c r="D43916" s="1">
        <v>2970.0</v>
      </c>
    </row>
    <row r="43917">
      <c r="A43917" s="1" t="s">
        <v>128778</v>
      </c>
      <c r="B43917" s="1" t="s">
        <v>128779</v>
      </c>
      <c r="C43917" s="1" t="s">
        <v>128780</v>
      </c>
      <c r="D43917" s="1">
        <v>582.0</v>
      </c>
    </row>
    <row r="43918">
      <c r="A43918" s="1" t="s">
        <v>128781</v>
      </c>
      <c r="B43918" s="1" t="s">
        <v>128782</v>
      </c>
      <c r="C43918" s="1" t="s">
        <v>128783</v>
      </c>
      <c r="D43918" s="1">
        <v>503.0</v>
      </c>
    </row>
    <row r="43919">
      <c r="A43919" s="1" t="s">
        <v>128784</v>
      </c>
      <c r="B43919" s="1" t="s">
        <v>128785</v>
      </c>
      <c r="C43919" s="1" t="s">
        <v>128786</v>
      </c>
      <c r="D43919" s="1">
        <v>35.0</v>
      </c>
    </row>
    <row r="43920">
      <c r="A43920" s="1" t="s">
        <v>128787</v>
      </c>
      <c r="B43920" s="1" t="s">
        <v>128787</v>
      </c>
      <c r="C43920" s="1" t="s">
        <v>128788</v>
      </c>
      <c r="D43920" s="1">
        <v>190.0</v>
      </c>
    </row>
    <row r="43921">
      <c r="A43921" s="1" t="s">
        <v>128789</v>
      </c>
      <c r="B43921" s="1" t="s">
        <v>128790</v>
      </c>
      <c r="C43921" s="1" t="s">
        <v>128791</v>
      </c>
      <c r="D43921" s="1">
        <v>999.0</v>
      </c>
    </row>
    <row r="43922">
      <c r="A43922" s="1" t="s">
        <v>128792</v>
      </c>
      <c r="B43922" s="1" t="s">
        <v>128793</v>
      </c>
      <c r="C43922" s="1" t="s">
        <v>128794</v>
      </c>
      <c r="D43922" s="1">
        <v>115.0</v>
      </c>
    </row>
    <row r="43923">
      <c r="A43923" s="1" t="s">
        <v>128795</v>
      </c>
      <c r="B43923" s="1" t="s">
        <v>128796</v>
      </c>
      <c r="C43923" s="1" t="s">
        <v>128797</v>
      </c>
      <c r="D43923" s="1">
        <v>187.0</v>
      </c>
    </row>
    <row r="43924">
      <c r="A43924" s="1" t="s">
        <v>128798</v>
      </c>
      <c r="B43924" s="1" t="s">
        <v>128799</v>
      </c>
      <c r="C43924" s="1" t="s">
        <v>128800</v>
      </c>
      <c r="D43924" s="1">
        <v>2886.0</v>
      </c>
    </row>
    <row r="43925">
      <c r="A43925" s="1" t="s">
        <v>128801</v>
      </c>
      <c r="B43925" s="1" t="s">
        <v>128802</v>
      </c>
      <c r="C43925" s="1" t="s">
        <v>128803</v>
      </c>
      <c r="D43925" s="1">
        <v>14599.0</v>
      </c>
    </row>
    <row r="43926">
      <c r="A43926" s="1" t="s">
        <v>128804</v>
      </c>
      <c r="B43926" s="1" t="s">
        <v>128805</v>
      </c>
      <c r="C43926" s="1" t="s">
        <v>128806</v>
      </c>
      <c r="D43926" s="1">
        <v>131.0</v>
      </c>
    </row>
    <row r="43927">
      <c r="A43927" s="1" t="s">
        <v>128807</v>
      </c>
      <c r="B43927" s="1" t="s">
        <v>128808</v>
      </c>
      <c r="C43927" s="1" t="s">
        <v>128809</v>
      </c>
      <c r="D43927" s="1">
        <v>1259.0</v>
      </c>
    </row>
    <row r="43928">
      <c r="A43928" s="1" t="s">
        <v>128810</v>
      </c>
      <c r="B43928" s="1" t="s">
        <v>128811</v>
      </c>
      <c r="C43928" s="1" t="s">
        <v>128812</v>
      </c>
      <c r="D43928" s="1">
        <v>3732.0</v>
      </c>
    </row>
    <row r="43929">
      <c r="A43929" s="1" t="s">
        <v>128813</v>
      </c>
      <c r="B43929" s="1" t="s">
        <v>128814</v>
      </c>
      <c r="C43929" s="1" t="s">
        <v>128815</v>
      </c>
      <c r="D43929" s="1">
        <v>386.0</v>
      </c>
    </row>
    <row r="43930">
      <c r="A43930" s="1" t="s">
        <v>128816</v>
      </c>
      <c r="B43930" s="1" t="s">
        <v>128817</v>
      </c>
      <c r="C43930" s="1" t="s">
        <v>128818</v>
      </c>
      <c r="D43930" s="1">
        <v>1789.0</v>
      </c>
    </row>
    <row r="43931">
      <c r="A43931" s="1" t="s">
        <v>128819</v>
      </c>
      <c r="B43931" s="1" t="s">
        <v>128820</v>
      </c>
      <c r="C43931" s="1" t="s">
        <v>128821</v>
      </c>
      <c r="D43931" s="1">
        <v>108.0</v>
      </c>
    </row>
    <row r="43932">
      <c r="A43932" s="1" t="s">
        <v>128822</v>
      </c>
      <c r="B43932" s="1" t="s">
        <v>128823</v>
      </c>
      <c r="C43932" s="1" t="s">
        <v>128824</v>
      </c>
      <c r="D43932" s="1">
        <v>53.0</v>
      </c>
    </row>
    <row r="43933">
      <c r="A43933" s="1" t="s">
        <v>128825</v>
      </c>
      <c r="B43933" s="1" t="s">
        <v>128826</v>
      </c>
      <c r="C43933" s="1" t="s">
        <v>128827</v>
      </c>
      <c r="D43933" s="1">
        <v>264.0</v>
      </c>
    </row>
    <row r="43934">
      <c r="A43934" s="1" t="s">
        <v>128828</v>
      </c>
      <c r="B43934" s="1" t="s">
        <v>128829</v>
      </c>
      <c r="C43934" s="1" t="s">
        <v>128830</v>
      </c>
      <c r="D43934" s="1">
        <v>21.0</v>
      </c>
    </row>
    <row r="43935">
      <c r="A43935" s="1" t="s">
        <v>128831</v>
      </c>
      <c r="B43935" s="1" t="s">
        <v>128832</v>
      </c>
      <c r="C43935" s="1" t="s">
        <v>128833</v>
      </c>
      <c r="D43935" s="1">
        <v>56.0</v>
      </c>
    </row>
    <row r="43936">
      <c r="A43936" s="1" t="s">
        <v>128834</v>
      </c>
      <c r="B43936" s="1" t="s">
        <v>128835</v>
      </c>
      <c r="C43936" s="1" t="s">
        <v>128836</v>
      </c>
      <c r="D43936" s="1">
        <v>885.0</v>
      </c>
    </row>
    <row r="43937">
      <c r="A43937" s="1" t="s">
        <v>128837</v>
      </c>
      <c r="B43937" s="1" t="s">
        <v>128838</v>
      </c>
      <c r="C43937" s="1" t="s">
        <v>128839</v>
      </c>
      <c r="D43937" s="1">
        <v>292.0</v>
      </c>
    </row>
    <row r="43938">
      <c r="A43938" s="1" t="s">
        <v>128840</v>
      </c>
      <c r="B43938" s="1" t="s">
        <v>128841</v>
      </c>
      <c r="C43938" s="1" t="s">
        <v>128842</v>
      </c>
      <c r="D43938" s="1">
        <v>1000.0</v>
      </c>
    </row>
    <row r="43939">
      <c r="A43939" s="1" t="s">
        <v>128843</v>
      </c>
      <c r="B43939" s="1" t="s">
        <v>128844</v>
      </c>
      <c r="C43939" s="1" t="s">
        <v>128845</v>
      </c>
      <c r="D43939" s="1">
        <v>205.0</v>
      </c>
    </row>
    <row r="43940">
      <c r="A43940" s="1" t="s">
        <v>128846</v>
      </c>
      <c r="B43940" s="1" t="s">
        <v>128847</v>
      </c>
      <c r="C43940" s="1" t="s">
        <v>128848</v>
      </c>
      <c r="D43940" s="1">
        <v>126.0</v>
      </c>
    </row>
    <row r="43941">
      <c r="A43941" s="1" t="s">
        <v>128849</v>
      </c>
      <c r="B43941" s="1" t="s">
        <v>128850</v>
      </c>
      <c r="C43941" s="1" t="s">
        <v>128851</v>
      </c>
      <c r="D43941" s="1">
        <v>113.0</v>
      </c>
    </row>
    <row r="43942">
      <c r="A43942" s="1" t="s">
        <v>128852</v>
      </c>
      <c r="B43942" s="1" t="s">
        <v>128853</v>
      </c>
      <c r="C43942" s="1" t="s">
        <v>128854</v>
      </c>
      <c r="D43942" s="1">
        <v>157.0</v>
      </c>
    </row>
    <row r="43943">
      <c r="A43943" s="1" t="s">
        <v>128855</v>
      </c>
      <c r="B43943" s="1" t="s">
        <v>128856</v>
      </c>
      <c r="C43943" s="1" t="s">
        <v>128857</v>
      </c>
      <c r="D43943" s="1">
        <v>682.0</v>
      </c>
    </row>
    <row r="43944">
      <c r="A43944" s="1" t="s">
        <v>128858</v>
      </c>
      <c r="B43944" s="1" t="s">
        <v>128859</v>
      </c>
      <c r="C43944" s="1" t="s">
        <v>128860</v>
      </c>
      <c r="D43944" s="1">
        <v>92.0</v>
      </c>
    </row>
    <row r="43945">
      <c r="A43945" s="1" t="s">
        <v>128861</v>
      </c>
      <c r="B43945" s="1" t="s">
        <v>128862</v>
      </c>
      <c r="C43945" s="1" t="s">
        <v>128863</v>
      </c>
      <c r="D43945" s="1">
        <v>36.0</v>
      </c>
    </row>
    <row r="43946">
      <c r="A43946" s="1" t="s">
        <v>128864</v>
      </c>
      <c r="B43946" s="1" t="s">
        <v>128865</v>
      </c>
      <c r="C43946" s="1" t="s">
        <v>128866</v>
      </c>
      <c r="D43946" s="1">
        <v>1299.0</v>
      </c>
    </row>
    <row r="43947">
      <c r="A43947" s="1" t="s">
        <v>128867</v>
      </c>
      <c r="B43947" s="1" t="s">
        <v>128868</v>
      </c>
      <c r="C43947" s="1" t="s">
        <v>128869</v>
      </c>
      <c r="D43947" s="1">
        <v>509.0</v>
      </c>
    </row>
    <row r="43948">
      <c r="A43948" s="1" t="s">
        <v>128870</v>
      </c>
      <c r="B43948" s="1" t="s">
        <v>128871</v>
      </c>
      <c r="C43948" s="1" t="s">
        <v>128872</v>
      </c>
      <c r="D43948" s="1">
        <v>193.0</v>
      </c>
    </row>
    <row r="43949">
      <c r="A43949" s="1" t="s">
        <v>128873</v>
      </c>
      <c r="B43949" s="1" t="s">
        <v>128874</v>
      </c>
      <c r="C43949" s="1" t="s">
        <v>128875</v>
      </c>
      <c r="D43949" s="1">
        <v>27.0</v>
      </c>
    </row>
    <row r="43950">
      <c r="A43950" s="1" t="s">
        <v>128876</v>
      </c>
      <c r="B43950" s="1" t="s">
        <v>128877</v>
      </c>
      <c r="C43950" s="1" t="s">
        <v>128878</v>
      </c>
      <c r="D43950" s="1">
        <v>112.0</v>
      </c>
    </row>
    <row r="43951">
      <c r="A43951" s="1" t="s">
        <v>128879</v>
      </c>
      <c r="B43951" s="1" t="s">
        <v>128880</v>
      </c>
      <c r="C43951" s="1" t="s">
        <v>128881</v>
      </c>
      <c r="D43951" s="1">
        <v>410.0</v>
      </c>
    </row>
    <row r="43952">
      <c r="A43952" s="1" t="s">
        <v>128882</v>
      </c>
      <c r="B43952" s="1" t="s">
        <v>128883</v>
      </c>
      <c r="C43952" s="1" t="s">
        <v>128884</v>
      </c>
      <c r="D43952" s="1">
        <v>172.0</v>
      </c>
    </row>
    <row r="43953">
      <c r="A43953" s="1" t="s">
        <v>128885</v>
      </c>
      <c r="B43953" s="1" t="s">
        <v>128886</v>
      </c>
      <c r="C43953" s="1" t="s">
        <v>128887</v>
      </c>
      <c r="D43953" s="1">
        <v>15.0</v>
      </c>
    </row>
    <row r="43954">
      <c r="A43954" s="1" t="s">
        <v>128888</v>
      </c>
      <c r="B43954" s="1" t="s">
        <v>128889</v>
      </c>
      <c r="C43954" s="1" t="s">
        <v>128890</v>
      </c>
      <c r="D43954" s="1">
        <v>2008.0</v>
      </c>
    </row>
    <row r="43955">
      <c r="A43955" s="1" t="s">
        <v>128891</v>
      </c>
      <c r="B43955" s="1" t="s">
        <v>128892</v>
      </c>
      <c r="C43955" s="1" t="s">
        <v>128893</v>
      </c>
      <c r="D43955" s="1">
        <v>106.0</v>
      </c>
    </row>
    <row r="43956">
      <c r="A43956" s="1" t="s">
        <v>128894</v>
      </c>
      <c r="B43956" s="1" t="s">
        <v>128895</v>
      </c>
      <c r="C43956" s="1" t="s">
        <v>128896</v>
      </c>
      <c r="D43956" s="1">
        <v>294.0</v>
      </c>
    </row>
    <row r="43957">
      <c r="A43957" s="1" t="s">
        <v>128897</v>
      </c>
      <c r="B43957" s="1" t="s">
        <v>128898</v>
      </c>
      <c r="C43957" s="1" t="s">
        <v>128899</v>
      </c>
      <c r="D43957" s="1">
        <v>2090.0</v>
      </c>
    </row>
    <row r="43958">
      <c r="A43958" s="1" t="s">
        <v>128900</v>
      </c>
      <c r="B43958" s="1" t="s">
        <v>128901</v>
      </c>
      <c r="C43958" s="1" t="s">
        <v>128902</v>
      </c>
      <c r="D43958" s="1">
        <v>3359.0</v>
      </c>
    </row>
    <row r="43959">
      <c r="A43959" s="1" t="s">
        <v>128903</v>
      </c>
      <c r="B43959" s="1" t="s">
        <v>128904</v>
      </c>
      <c r="C43959" s="1" t="s">
        <v>128905</v>
      </c>
      <c r="D43959" s="1">
        <v>748.0</v>
      </c>
    </row>
    <row r="43960">
      <c r="A43960" s="1" t="s">
        <v>128906</v>
      </c>
      <c r="B43960" s="1" t="s">
        <v>128907</v>
      </c>
      <c r="C43960" s="1" t="s">
        <v>128908</v>
      </c>
      <c r="D43960" s="1">
        <v>209.0</v>
      </c>
    </row>
    <row r="43961">
      <c r="A43961" s="1" t="s">
        <v>128909</v>
      </c>
      <c r="B43961" s="1" t="s">
        <v>128910</v>
      </c>
      <c r="C43961" s="1" t="s">
        <v>128911</v>
      </c>
      <c r="D43961" s="1">
        <v>279.0</v>
      </c>
    </row>
    <row r="43962">
      <c r="A43962" s="1" t="s">
        <v>128912</v>
      </c>
      <c r="B43962" s="1" t="s">
        <v>128913</v>
      </c>
      <c r="C43962" s="1" t="s">
        <v>128914</v>
      </c>
      <c r="D43962" s="1">
        <v>211.0</v>
      </c>
    </row>
    <row r="43963">
      <c r="A43963" s="1" t="s">
        <v>128915</v>
      </c>
      <c r="B43963" s="1" t="s">
        <v>128916</v>
      </c>
      <c r="C43963" s="1" t="s">
        <v>128917</v>
      </c>
      <c r="D43963" s="1">
        <v>118.0</v>
      </c>
    </row>
    <row r="43964">
      <c r="A43964" s="1" t="s">
        <v>128918</v>
      </c>
      <c r="B43964" s="1" t="s">
        <v>128919</v>
      </c>
      <c r="C43964" s="1" t="s">
        <v>128920</v>
      </c>
      <c r="D43964" s="1">
        <v>22.0</v>
      </c>
    </row>
    <row r="43965">
      <c r="A43965" s="1" t="s">
        <v>128921</v>
      </c>
      <c r="B43965" s="1" t="s">
        <v>128922</v>
      </c>
      <c r="C43965" s="1" t="s">
        <v>128923</v>
      </c>
      <c r="D43965" s="1">
        <v>88.0</v>
      </c>
    </row>
    <row r="43966">
      <c r="A43966" s="1" t="s">
        <v>128924</v>
      </c>
      <c r="B43966" s="1" t="s">
        <v>128925</v>
      </c>
      <c r="C43966" s="1" t="s">
        <v>128926</v>
      </c>
      <c r="D43966" s="1">
        <v>218.0</v>
      </c>
    </row>
    <row r="43967">
      <c r="A43967" s="1" t="s">
        <v>26905</v>
      </c>
      <c r="B43967" s="1" t="s">
        <v>26906</v>
      </c>
      <c r="C43967" s="1" t="s">
        <v>128927</v>
      </c>
      <c r="D43967" s="1">
        <v>1700.0</v>
      </c>
    </row>
    <row r="43968">
      <c r="A43968" s="1" t="s">
        <v>128928</v>
      </c>
      <c r="B43968" s="1" t="s">
        <v>128929</v>
      </c>
      <c r="C43968" s="1" t="s">
        <v>128930</v>
      </c>
      <c r="D43968" s="1">
        <v>29.0</v>
      </c>
    </row>
    <row r="43969">
      <c r="A43969" s="1" t="s">
        <v>128931</v>
      </c>
      <c r="B43969" s="1" t="s">
        <v>128932</v>
      </c>
      <c r="C43969" s="1" t="s">
        <v>128933</v>
      </c>
      <c r="D43969" s="1">
        <v>36.0</v>
      </c>
    </row>
    <row r="43970">
      <c r="A43970" s="1" t="s">
        <v>128934</v>
      </c>
      <c r="B43970" s="1" t="s">
        <v>128935</v>
      </c>
      <c r="C43970" s="1" t="s">
        <v>128936</v>
      </c>
      <c r="D43970" s="1">
        <v>572.0</v>
      </c>
    </row>
    <row r="43971">
      <c r="A43971" s="1" t="s">
        <v>128937</v>
      </c>
      <c r="B43971" s="1" t="s">
        <v>128938</v>
      </c>
      <c r="C43971" s="1" t="s">
        <v>128939</v>
      </c>
      <c r="D43971" s="1">
        <v>67.0</v>
      </c>
    </row>
    <row r="43972">
      <c r="A43972" s="1" t="s">
        <v>128940</v>
      </c>
      <c r="B43972" s="1" t="s">
        <v>128941</v>
      </c>
      <c r="C43972" s="1" t="s">
        <v>128942</v>
      </c>
      <c r="D43972" s="1">
        <v>69.0</v>
      </c>
    </row>
    <row r="43973">
      <c r="A43973" s="1" t="s">
        <v>128943</v>
      </c>
      <c r="B43973" s="1" t="s">
        <v>128944</v>
      </c>
      <c r="C43973" s="1" t="s">
        <v>128945</v>
      </c>
      <c r="D43973" s="1">
        <v>797.0</v>
      </c>
    </row>
    <row r="43974">
      <c r="A43974" s="1" t="s">
        <v>128946</v>
      </c>
      <c r="B43974" s="1" t="s">
        <v>128947</v>
      </c>
      <c r="C43974" s="1" t="s">
        <v>128948</v>
      </c>
      <c r="D43974" s="1">
        <v>142.0</v>
      </c>
    </row>
    <row r="43975">
      <c r="A43975" s="1" t="s">
        <v>128949</v>
      </c>
      <c r="B43975" s="1" t="s">
        <v>128950</v>
      </c>
      <c r="C43975" s="1" t="s">
        <v>128951</v>
      </c>
      <c r="D43975" s="1">
        <v>134.0</v>
      </c>
    </row>
    <row r="43976">
      <c r="A43976" s="1" t="s">
        <v>128952</v>
      </c>
      <c r="B43976" s="1" t="s">
        <v>128953</v>
      </c>
      <c r="C43976" s="1" t="s">
        <v>128954</v>
      </c>
      <c r="D43976" s="1">
        <v>62.0</v>
      </c>
    </row>
    <row r="43977">
      <c r="A43977" s="1" t="s">
        <v>128955</v>
      </c>
      <c r="B43977" s="1" t="s">
        <v>128956</v>
      </c>
      <c r="C43977" s="1" t="s">
        <v>128957</v>
      </c>
      <c r="D43977" s="1">
        <v>155.0</v>
      </c>
    </row>
    <row r="43978">
      <c r="A43978" s="1" t="s">
        <v>128958</v>
      </c>
      <c r="B43978" s="1" t="s">
        <v>128959</v>
      </c>
      <c r="C43978" s="1" t="s">
        <v>128960</v>
      </c>
      <c r="D43978" s="1">
        <v>111.0</v>
      </c>
    </row>
    <row r="43979">
      <c r="A43979" s="1" t="s">
        <v>128961</v>
      </c>
      <c r="B43979" s="1" t="s">
        <v>128961</v>
      </c>
      <c r="C43979" s="1" t="s">
        <v>128962</v>
      </c>
      <c r="D43979" s="1">
        <v>23.0</v>
      </c>
    </row>
    <row r="43980">
      <c r="A43980" s="1" t="s">
        <v>128963</v>
      </c>
      <c r="B43980" s="1" t="s">
        <v>128964</v>
      </c>
      <c r="C43980" s="1" t="s">
        <v>128965</v>
      </c>
      <c r="D43980" s="1">
        <v>1891.0</v>
      </c>
    </row>
    <row r="43981">
      <c r="A43981" s="1" t="s">
        <v>6685</v>
      </c>
      <c r="B43981" s="1" t="s">
        <v>6686</v>
      </c>
      <c r="C43981" s="1" t="s">
        <v>128966</v>
      </c>
      <c r="D43981" s="1">
        <v>141.0</v>
      </c>
    </row>
    <row r="43982">
      <c r="A43982" s="1" t="s">
        <v>128967</v>
      </c>
      <c r="B43982" s="1" t="s">
        <v>128968</v>
      </c>
      <c r="C43982" s="1" t="s">
        <v>128969</v>
      </c>
      <c r="D43982" s="1">
        <v>90.0</v>
      </c>
    </row>
    <row r="43983">
      <c r="A43983" s="1" t="s">
        <v>128970</v>
      </c>
      <c r="B43983" s="1" t="s">
        <v>128971</v>
      </c>
      <c r="C43983" s="1" t="s">
        <v>128972</v>
      </c>
      <c r="D43983" s="1">
        <v>122.0</v>
      </c>
    </row>
    <row r="43984">
      <c r="A43984" s="1" t="s">
        <v>128973</v>
      </c>
      <c r="B43984" s="1" t="s">
        <v>128974</v>
      </c>
      <c r="C43984" s="1" t="s">
        <v>128975</v>
      </c>
      <c r="D43984" s="1">
        <v>242.0</v>
      </c>
    </row>
    <row r="43985">
      <c r="A43985" s="1" t="s">
        <v>128976</v>
      </c>
      <c r="B43985" s="1" t="s">
        <v>128977</v>
      </c>
      <c r="C43985" s="1" t="s">
        <v>128978</v>
      </c>
      <c r="D43985" s="1">
        <v>38.0</v>
      </c>
    </row>
    <row r="43986">
      <c r="A43986" s="1" t="s">
        <v>128979</v>
      </c>
      <c r="B43986" s="1" t="s">
        <v>128980</v>
      </c>
      <c r="C43986" s="1" t="s">
        <v>128981</v>
      </c>
      <c r="D43986" s="1">
        <v>2421.0</v>
      </c>
    </row>
    <row r="43987">
      <c r="A43987" s="1" t="s">
        <v>128982</v>
      </c>
      <c r="B43987" s="1" t="s">
        <v>128983</v>
      </c>
      <c r="C43987" s="1" t="s">
        <v>128984</v>
      </c>
      <c r="D43987" s="1">
        <v>43.0</v>
      </c>
    </row>
    <row r="43988">
      <c r="A43988" s="1" t="s">
        <v>128985</v>
      </c>
      <c r="B43988" s="1" t="s">
        <v>128986</v>
      </c>
      <c r="C43988" s="1" t="s">
        <v>128987</v>
      </c>
      <c r="D43988" s="1">
        <v>64.0</v>
      </c>
    </row>
    <row r="43989">
      <c r="A43989" s="1" t="s">
        <v>128988</v>
      </c>
      <c r="B43989" s="1" t="s">
        <v>128989</v>
      </c>
      <c r="C43989" s="1" t="s">
        <v>128990</v>
      </c>
      <c r="D43989" s="1">
        <v>56.0</v>
      </c>
    </row>
    <row r="43990">
      <c r="A43990" s="1" t="s">
        <v>128991</v>
      </c>
      <c r="B43990" s="1" t="s">
        <v>128992</v>
      </c>
      <c r="C43990" s="1" t="s">
        <v>128993</v>
      </c>
      <c r="D43990" s="1">
        <v>25.0</v>
      </c>
    </row>
    <row r="43991">
      <c r="A43991" s="1" t="s">
        <v>128994</v>
      </c>
      <c r="B43991" s="1" t="s">
        <v>128995</v>
      </c>
      <c r="C43991" s="1" t="s">
        <v>128996</v>
      </c>
      <c r="D43991" s="1">
        <v>84.0</v>
      </c>
    </row>
    <row r="43992">
      <c r="A43992" s="1" t="s">
        <v>128997</v>
      </c>
      <c r="B43992" s="1" t="s">
        <v>128998</v>
      </c>
      <c r="C43992" s="1" t="s">
        <v>128999</v>
      </c>
      <c r="D43992" s="1">
        <v>255.0</v>
      </c>
    </row>
    <row r="43993">
      <c r="A43993" s="1" t="s">
        <v>129000</v>
      </c>
      <c r="B43993" s="1" t="s">
        <v>129001</v>
      </c>
      <c r="C43993" s="1" t="s">
        <v>129002</v>
      </c>
      <c r="D43993" s="1">
        <v>103.0</v>
      </c>
    </row>
    <row r="43994">
      <c r="A43994" s="1" t="s">
        <v>129003</v>
      </c>
      <c r="B43994" s="1" t="s">
        <v>129004</v>
      </c>
      <c r="C43994" s="1" t="s">
        <v>129005</v>
      </c>
      <c r="D43994" s="1">
        <v>320.0</v>
      </c>
    </row>
    <row r="43995">
      <c r="A43995" s="1" t="s">
        <v>76013</v>
      </c>
      <c r="B43995" s="1" t="s">
        <v>76014</v>
      </c>
      <c r="C43995" s="1" t="s">
        <v>129006</v>
      </c>
      <c r="D43995" s="1">
        <v>885.0</v>
      </c>
    </row>
    <row r="43996">
      <c r="A43996" s="1" t="s">
        <v>129007</v>
      </c>
      <c r="B43996" s="1" t="s">
        <v>129008</v>
      </c>
      <c r="C43996" s="1" t="s">
        <v>129009</v>
      </c>
      <c r="D43996" s="1">
        <v>589.0</v>
      </c>
    </row>
    <row r="43997">
      <c r="A43997" s="1" t="s">
        <v>129010</v>
      </c>
      <c r="B43997" s="1" t="s">
        <v>129011</v>
      </c>
      <c r="C43997" s="1" t="s">
        <v>129012</v>
      </c>
      <c r="D43997" s="1">
        <v>238.0</v>
      </c>
    </row>
    <row r="43998">
      <c r="A43998" s="1" t="s">
        <v>129013</v>
      </c>
      <c r="B43998" s="1" t="s">
        <v>129014</v>
      </c>
      <c r="C43998" s="1" t="s">
        <v>129015</v>
      </c>
      <c r="D43998" s="1">
        <v>459.0</v>
      </c>
    </row>
    <row r="43999">
      <c r="A43999" s="1" t="s">
        <v>129016</v>
      </c>
      <c r="B43999" s="1" t="s">
        <v>129017</v>
      </c>
      <c r="C43999" s="1" t="s">
        <v>129018</v>
      </c>
      <c r="D43999" s="1">
        <v>1838.0</v>
      </c>
    </row>
    <row r="44000">
      <c r="A44000" s="1" t="s">
        <v>129019</v>
      </c>
      <c r="B44000" s="1" t="s">
        <v>129020</v>
      </c>
      <c r="C44000" s="1" t="s">
        <v>129021</v>
      </c>
      <c r="D44000" s="1">
        <v>777.0</v>
      </c>
    </row>
    <row r="44001">
      <c r="A44001" s="1" t="s">
        <v>129022</v>
      </c>
      <c r="B44001" s="1" t="s">
        <v>129023</v>
      </c>
      <c r="C44001" s="1" t="s">
        <v>129024</v>
      </c>
      <c r="D44001" s="1">
        <v>489.0</v>
      </c>
    </row>
    <row r="44002">
      <c r="A44002" s="1" t="s">
        <v>129025</v>
      </c>
      <c r="B44002" s="1" t="s">
        <v>129026</v>
      </c>
      <c r="C44002" s="1" t="s">
        <v>129027</v>
      </c>
      <c r="D44002" s="1">
        <v>50.0</v>
      </c>
    </row>
    <row r="44003">
      <c r="A44003" s="1" t="s">
        <v>129028</v>
      </c>
      <c r="B44003" s="1" t="s">
        <v>129029</v>
      </c>
      <c r="C44003" s="1" t="s">
        <v>129030</v>
      </c>
      <c r="D44003" s="1">
        <v>464.0</v>
      </c>
    </row>
    <row r="44004">
      <c r="A44004" s="1" t="s">
        <v>129031</v>
      </c>
      <c r="B44004" s="1" t="s">
        <v>129032</v>
      </c>
      <c r="C44004" s="1" t="s">
        <v>129033</v>
      </c>
      <c r="D44004" s="1">
        <v>151.0</v>
      </c>
    </row>
    <row r="44005">
      <c r="A44005" s="1" t="s">
        <v>129034</v>
      </c>
      <c r="B44005" s="1" t="s">
        <v>129035</v>
      </c>
      <c r="C44005" s="1" t="s">
        <v>129036</v>
      </c>
      <c r="D44005" s="1">
        <v>1381.0</v>
      </c>
    </row>
    <row r="44006">
      <c r="A44006" s="1" t="s">
        <v>129037</v>
      </c>
      <c r="B44006" s="1" t="s">
        <v>129038</v>
      </c>
      <c r="C44006" s="1" t="s">
        <v>129039</v>
      </c>
      <c r="D44006" s="1">
        <v>561.0</v>
      </c>
    </row>
    <row r="44007">
      <c r="A44007" s="1" t="s">
        <v>129040</v>
      </c>
      <c r="B44007" s="1" t="s">
        <v>129041</v>
      </c>
      <c r="C44007" s="1" t="s">
        <v>129042</v>
      </c>
      <c r="D44007" s="1">
        <v>122.0</v>
      </c>
    </row>
    <row r="44008">
      <c r="A44008" s="1" t="s">
        <v>129043</v>
      </c>
      <c r="B44008" s="1" t="s">
        <v>129044</v>
      </c>
      <c r="C44008" s="1" t="s">
        <v>129045</v>
      </c>
      <c r="D44008" s="1">
        <v>320.0</v>
      </c>
    </row>
    <row r="44009">
      <c r="A44009" s="1" t="s">
        <v>129046</v>
      </c>
      <c r="B44009" s="1" t="s">
        <v>129047</v>
      </c>
      <c r="C44009" s="1" t="s">
        <v>129048</v>
      </c>
      <c r="D44009" s="1">
        <v>119.0</v>
      </c>
    </row>
    <row r="44010">
      <c r="A44010" s="1" t="s">
        <v>129049</v>
      </c>
      <c r="B44010" s="1" t="s">
        <v>129050</v>
      </c>
      <c r="C44010" s="1" t="s">
        <v>129051</v>
      </c>
      <c r="D44010" s="1">
        <v>9731.0</v>
      </c>
    </row>
    <row r="44011">
      <c r="A44011" s="1" t="s">
        <v>129052</v>
      </c>
      <c r="B44011" s="1" t="s">
        <v>129053</v>
      </c>
      <c r="C44011" s="1" t="s">
        <v>129054</v>
      </c>
      <c r="D44011" s="1">
        <v>852.0</v>
      </c>
    </row>
    <row r="44012">
      <c r="A44012" s="1" t="s">
        <v>129055</v>
      </c>
      <c r="B44012" s="1" t="s">
        <v>129056</v>
      </c>
      <c r="C44012" s="1" t="s">
        <v>129057</v>
      </c>
      <c r="D44012" s="1">
        <v>52.0</v>
      </c>
    </row>
    <row r="44013">
      <c r="A44013" s="1" t="s">
        <v>129058</v>
      </c>
      <c r="B44013" s="1" t="s">
        <v>129059</v>
      </c>
      <c r="C44013" s="1" t="s">
        <v>129060</v>
      </c>
      <c r="D44013" s="1">
        <v>168.0</v>
      </c>
    </row>
    <row r="44014">
      <c r="A44014" s="1" t="s">
        <v>129061</v>
      </c>
      <c r="B44014" s="1" t="s">
        <v>129062</v>
      </c>
      <c r="C44014" s="1" t="s">
        <v>129063</v>
      </c>
      <c r="D44014" s="1">
        <v>64.0</v>
      </c>
    </row>
    <row r="44015">
      <c r="A44015" s="1" t="s">
        <v>129064</v>
      </c>
      <c r="B44015" s="1" t="s">
        <v>129064</v>
      </c>
      <c r="C44015" s="1" t="s">
        <v>129065</v>
      </c>
      <c r="D44015" s="1">
        <v>258.0</v>
      </c>
    </row>
    <row r="44016">
      <c r="A44016" s="1" t="s">
        <v>129066</v>
      </c>
      <c r="B44016" s="1" t="s">
        <v>129067</v>
      </c>
      <c r="C44016" s="1" t="s">
        <v>129068</v>
      </c>
      <c r="D44016" s="1">
        <v>173.0</v>
      </c>
    </row>
    <row r="44017">
      <c r="A44017" s="1" t="s">
        <v>129069</v>
      </c>
      <c r="B44017" s="1" t="s">
        <v>129070</v>
      </c>
      <c r="C44017" s="1" t="s">
        <v>129071</v>
      </c>
      <c r="D44017" s="1">
        <v>126.0</v>
      </c>
    </row>
    <row r="44018">
      <c r="A44018" s="1" t="s">
        <v>129072</v>
      </c>
      <c r="B44018" s="1" t="s">
        <v>129073</v>
      </c>
      <c r="C44018" s="1" t="s">
        <v>129074</v>
      </c>
      <c r="D44018" s="1">
        <v>589.0</v>
      </c>
    </row>
    <row r="44019">
      <c r="A44019" s="1" t="s">
        <v>129075</v>
      </c>
      <c r="B44019" s="1" t="s">
        <v>129076</v>
      </c>
      <c r="C44019" s="1" t="s">
        <v>129077</v>
      </c>
      <c r="D44019" s="1">
        <v>286.0</v>
      </c>
    </row>
    <row r="44020">
      <c r="A44020" s="1" t="s">
        <v>129078</v>
      </c>
      <c r="B44020" s="1" t="s">
        <v>129079</v>
      </c>
      <c r="C44020" s="1" t="s">
        <v>129080</v>
      </c>
      <c r="D44020" s="1">
        <v>76890.0</v>
      </c>
    </row>
    <row r="44021">
      <c r="A44021" s="1" t="s">
        <v>129081</v>
      </c>
      <c r="B44021" s="1" t="s">
        <v>129082</v>
      </c>
      <c r="C44021" s="1" t="s">
        <v>129083</v>
      </c>
      <c r="D44021" s="1">
        <v>132.0</v>
      </c>
    </row>
    <row r="44022">
      <c r="A44022" s="1" t="s">
        <v>129084</v>
      </c>
      <c r="B44022" s="1" t="s">
        <v>129085</v>
      </c>
      <c r="C44022" s="1" t="s">
        <v>129086</v>
      </c>
      <c r="D44022" s="1">
        <v>285.0</v>
      </c>
    </row>
    <row r="44023">
      <c r="A44023" s="1" t="s">
        <v>129087</v>
      </c>
      <c r="B44023" s="1" t="s">
        <v>129088</v>
      </c>
      <c r="C44023" s="1" t="s">
        <v>129089</v>
      </c>
      <c r="D44023" s="1">
        <v>337.0</v>
      </c>
    </row>
    <row r="44024">
      <c r="A44024" s="1" t="s">
        <v>129090</v>
      </c>
      <c r="B44024" s="1" t="s">
        <v>129091</v>
      </c>
      <c r="C44024" s="1" t="s">
        <v>129092</v>
      </c>
      <c r="D44024" s="1">
        <v>1259.0</v>
      </c>
    </row>
    <row r="44025">
      <c r="A44025" s="1" t="s">
        <v>129093</v>
      </c>
      <c r="B44025" s="1" t="s">
        <v>129094</v>
      </c>
      <c r="C44025" s="1" t="s">
        <v>129095</v>
      </c>
      <c r="D44025" s="1">
        <v>124.0</v>
      </c>
    </row>
    <row r="44026">
      <c r="A44026" s="1" t="s">
        <v>129096</v>
      </c>
      <c r="B44026" s="1" t="s">
        <v>129097</v>
      </c>
      <c r="C44026" s="1" t="s">
        <v>129098</v>
      </c>
      <c r="D44026" s="1">
        <v>19.0</v>
      </c>
    </row>
    <row r="44027">
      <c r="A44027" s="1" t="s">
        <v>129099</v>
      </c>
      <c r="B44027" s="1" t="s">
        <v>129099</v>
      </c>
      <c r="C44027" s="1" t="s">
        <v>129100</v>
      </c>
      <c r="D44027" s="1">
        <v>242.0</v>
      </c>
    </row>
    <row r="44028">
      <c r="A44028" s="1" t="s">
        <v>129101</v>
      </c>
      <c r="B44028" s="1" t="s">
        <v>129102</v>
      </c>
      <c r="C44028" s="1" t="s">
        <v>129103</v>
      </c>
      <c r="D44028" s="1">
        <v>475.0</v>
      </c>
    </row>
    <row r="44029">
      <c r="A44029" s="1" t="s">
        <v>129104</v>
      </c>
      <c r="B44029" s="1" t="s">
        <v>129105</v>
      </c>
      <c r="C44029" s="1" t="s">
        <v>129106</v>
      </c>
      <c r="D44029" s="1">
        <v>70.0</v>
      </c>
    </row>
    <row r="44030">
      <c r="A44030" s="1" t="s">
        <v>129107</v>
      </c>
      <c r="B44030" s="1" t="s">
        <v>129108</v>
      </c>
      <c r="C44030" s="1" t="s">
        <v>129109</v>
      </c>
      <c r="D44030" s="1">
        <v>306.0</v>
      </c>
    </row>
    <row r="44031">
      <c r="A44031" s="1" t="s">
        <v>129110</v>
      </c>
      <c r="B44031" s="1" t="s">
        <v>129111</v>
      </c>
      <c r="C44031" s="1" t="s">
        <v>129112</v>
      </c>
      <c r="D44031" s="1">
        <v>359.0</v>
      </c>
    </row>
    <row r="44032">
      <c r="A44032" s="1" t="s">
        <v>129113</v>
      </c>
      <c r="B44032" s="1" t="s">
        <v>129114</v>
      </c>
      <c r="C44032" s="1" t="s">
        <v>129115</v>
      </c>
      <c r="D44032" s="1">
        <v>2099.0</v>
      </c>
    </row>
    <row r="44033">
      <c r="A44033" s="1" t="s">
        <v>129116</v>
      </c>
      <c r="B44033" s="1" t="s">
        <v>129117</v>
      </c>
      <c r="C44033" s="1" t="s">
        <v>129118</v>
      </c>
      <c r="D44033" s="1">
        <v>224.0</v>
      </c>
    </row>
    <row r="44034">
      <c r="A44034" s="1" t="s">
        <v>129119</v>
      </c>
      <c r="B44034" s="1" t="s">
        <v>129120</v>
      </c>
      <c r="C44034" s="1" t="s">
        <v>129121</v>
      </c>
      <c r="D44034" s="1">
        <v>306.0</v>
      </c>
    </row>
    <row r="44035">
      <c r="A44035" s="1" t="s">
        <v>129122</v>
      </c>
      <c r="B44035" s="1" t="s">
        <v>129123</v>
      </c>
      <c r="C44035" s="1" t="s">
        <v>129124</v>
      </c>
      <c r="D44035" s="1">
        <v>263.0</v>
      </c>
    </row>
    <row r="44036">
      <c r="A44036" s="1" t="s">
        <v>129125</v>
      </c>
      <c r="B44036" s="1" t="s">
        <v>129126</v>
      </c>
      <c r="C44036" s="1" t="s">
        <v>129127</v>
      </c>
      <c r="D44036" s="1">
        <v>292.0</v>
      </c>
    </row>
    <row r="44037">
      <c r="A44037" s="1" t="s">
        <v>129128</v>
      </c>
      <c r="B44037" s="1" t="s">
        <v>129129</v>
      </c>
      <c r="C44037" s="1" t="s">
        <v>129130</v>
      </c>
      <c r="D44037" s="1">
        <v>481.0</v>
      </c>
    </row>
    <row r="44038">
      <c r="A44038" s="1" t="s">
        <v>129131</v>
      </c>
      <c r="B44038" s="1" t="s">
        <v>129132</v>
      </c>
      <c r="C44038" s="1" t="s">
        <v>129133</v>
      </c>
      <c r="D44038" s="1">
        <v>369.0</v>
      </c>
    </row>
    <row r="44039">
      <c r="A44039" s="1" t="s">
        <v>129134</v>
      </c>
      <c r="B44039" s="1" t="s">
        <v>129135</v>
      </c>
      <c r="C44039" s="1" t="s">
        <v>129136</v>
      </c>
      <c r="D44039" s="1">
        <v>232.0</v>
      </c>
    </row>
    <row r="44040">
      <c r="A44040" s="1" t="s">
        <v>129137</v>
      </c>
      <c r="B44040" s="1" t="s">
        <v>129138</v>
      </c>
      <c r="C44040" s="1" t="s">
        <v>129139</v>
      </c>
      <c r="D44040" s="1">
        <v>267.0</v>
      </c>
    </row>
    <row r="44041">
      <c r="A44041" s="1" t="s">
        <v>129140</v>
      </c>
      <c r="B44041" s="1" t="s">
        <v>129141</v>
      </c>
      <c r="C44041" s="1" t="s">
        <v>129142</v>
      </c>
      <c r="D44041" s="1">
        <v>8115.0</v>
      </c>
    </row>
    <row r="44042">
      <c r="A44042" s="1" t="s">
        <v>129143</v>
      </c>
      <c r="B44042" s="1" t="s">
        <v>129144</v>
      </c>
      <c r="C44042" s="1" t="s">
        <v>129145</v>
      </c>
      <c r="D44042" s="1">
        <v>412.0</v>
      </c>
    </row>
    <row r="44043">
      <c r="A44043" s="1" t="s">
        <v>129146</v>
      </c>
      <c r="B44043" s="1" t="s">
        <v>129147</v>
      </c>
      <c r="C44043" s="1" t="s">
        <v>129148</v>
      </c>
      <c r="D44043" s="1">
        <v>1320.0</v>
      </c>
    </row>
    <row r="44044">
      <c r="A44044" s="1" t="s">
        <v>129149</v>
      </c>
      <c r="B44044" s="1" t="s">
        <v>129150</v>
      </c>
      <c r="C44044" s="1" t="s">
        <v>129151</v>
      </c>
      <c r="D44044" s="1">
        <v>255.0</v>
      </c>
    </row>
    <row r="44045">
      <c r="A44045" s="1" t="s">
        <v>129152</v>
      </c>
      <c r="B44045" s="1" t="s">
        <v>129153</v>
      </c>
      <c r="C44045" s="1" t="s">
        <v>129154</v>
      </c>
      <c r="D44045" s="1">
        <v>3910.0</v>
      </c>
    </row>
    <row r="44046">
      <c r="A44046" s="1" t="s">
        <v>129155</v>
      </c>
      <c r="B44046" s="1" t="s">
        <v>129156</v>
      </c>
      <c r="C44046" s="1" t="s">
        <v>129157</v>
      </c>
      <c r="D44046" s="1">
        <v>250.0</v>
      </c>
    </row>
    <row r="44047">
      <c r="A44047" s="1" t="s">
        <v>129158</v>
      </c>
      <c r="B44047" s="1" t="s">
        <v>129159</v>
      </c>
      <c r="C44047" s="1" t="s">
        <v>129160</v>
      </c>
      <c r="D44047" s="1">
        <v>486.0</v>
      </c>
    </row>
    <row r="44048">
      <c r="A44048" s="1" t="s">
        <v>129161</v>
      </c>
      <c r="B44048" s="1" t="s">
        <v>129162</v>
      </c>
      <c r="C44048" s="1" t="s">
        <v>129163</v>
      </c>
      <c r="D44048" s="1">
        <v>2052.0</v>
      </c>
    </row>
    <row r="44049">
      <c r="A44049" s="1" t="s">
        <v>129164</v>
      </c>
      <c r="B44049" s="1" t="s">
        <v>129165</v>
      </c>
      <c r="C44049" s="1" t="s">
        <v>129166</v>
      </c>
      <c r="D44049" s="1">
        <v>614.0</v>
      </c>
    </row>
    <row r="44050">
      <c r="A44050" s="1" t="s">
        <v>129167</v>
      </c>
      <c r="B44050" s="1" t="s">
        <v>129168</v>
      </c>
      <c r="C44050" s="1" t="s">
        <v>129169</v>
      </c>
      <c r="D44050" s="1">
        <v>669.0</v>
      </c>
    </row>
    <row r="44051">
      <c r="A44051" s="1" t="s">
        <v>129170</v>
      </c>
      <c r="B44051" s="1" t="s">
        <v>129171</v>
      </c>
      <c r="C44051" s="1" t="s">
        <v>129172</v>
      </c>
      <c r="D44051" s="1">
        <v>2499.0</v>
      </c>
    </row>
    <row r="44052">
      <c r="A44052" s="1" t="s">
        <v>129173</v>
      </c>
      <c r="B44052" s="1" t="s">
        <v>129174</v>
      </c>
      <c r="C44052" s="1" t="s">
        <v>129175</v>
      </c>
      <c r="D44052" s="1">
        <v>100.0</v>
      </c>
    </row>
    <row r="44053">
      <c r="A44053" s="1" t="s">
        <v>129176</v>
      </c>
      <c r="B44053" s="1" t="s">
        <v>129177</v>
      </c>
      <c r="C44053" s="1" t="s">
        <v>129178</v>
      </c>
      <c r="D44053" s="1">
        <v>191.0</v>
      </c>
    </row>
    <row r="44054">
      <c r="A44054" s="1" t="s">
        <v>129179</v>
      </c>
      <c r="B44054" s="1" t="s">
        <v>129180</v>
      </c>
      <c r="C44054" s="1" t="s">
        <v>129181</v>
      </c>
      <c r="D44054" s="1">
        <v>85.0</v>
      </c>
    </row>
    <row r="44055">
      <c r="A44055" s="1" t="s">
        <v>129182</v>
      </c>
      <c r="B44055" s="1" t="s">
        <v>129183</v>
      </c>
      <c r="C44055" s="1" t="s">
        <v>129184</v>
      </c>
      <c r="D44055" s="1">
        <v>252.0</v>
      </c>
    </row>
    <row r="44056">
      <c r="A44056" s="1" t="s">
        <v>129185</v>
      </c>
      <c r="B44056" s="1" t="s">
        <v>129186</v>
      </c>
      <c r="C44056" s="1" t="s">
        <v>129187</v>
      </c>
      <c r="D44056" s="1">
        <v>1449.0</v>
      </c>
    </row>
    <row r="44057">
      <c r="A44057" s="1" t="s">
        <v>129188</v>
      </c>
      <c r="B44057" s="1" t="s">
        <v>129189</v>
      </c>
      <c r="C44057" s="1" t="s">
        <v>129190</v>
      </c>
      <c r="D44057" s="1">
        <v>41.0</v>
      </c>
    </row>
    <row r="44058">
      <c r="A44058" s="1" t="s">
        <v>129191</v>
      </c>
      <c r="B44058" s="1" t="s">
        <v>129192</v>
      </c>
      <c r="C44058" s="1" t="s">
        <v>129193</v>
      </c>
      <c r="D44058" s="1">
        <v>190.0</v>
      </c>
    </row>
    <row r="44059">
      <c r="A44059" s="1" t="s">
        <v>129194</v>
      </c>
      <c r="B44059" s="1" t="s">
        <v>129195</v>
      </c>
      <c r="C44059" s="1" t="s">
        <v>129196</v>
      </c>
      <c r="D44059" s="1">
        <v>164.0</v>
      </c>
    </row>
    <row r="44060">
      <c r="A44060" s="1" t="s">
        <v>129197</v>
      </c>
      <c r="B44060" s="1" t="s">
        <v>129198</v>
      </c>
      <c r="C44060" s="1" t="s">
        <v>129199</v>
      </c>
      <c r="D44060" s="1">
        <v>25.0</v>
      </c>
    </row>
    <row r="44061">
      <c r="A44061" s="1" t="s">
        <v>129200</v>
      </c>
      <c r="B44061" s="1" t="s">
        <v>129201</v>
      </c>
      <c r="C44061" s="1" t="s">
        <v>129202</v>
      </c>
      <c r="D44061" s="1">
        <v>1083.0</v>
      </c>
    </row>
    <row r="44062">
      <c r="A44062" s="1" t="s">
        <v>129203</v>
      </c>
      <c r="B44062" s="1" t="s">
        <v>129204</v>
      </c>
      <c r="C44062" s="1" t="s">
        <v>129205</v>
      </c>
      <c r="D44062" s="1">
        <v>143.0</v>
      </c>
    </row>
    <row r="44063">
      <c r="A44063" s="1" t="s">
        <v>129206</v>
      </c>
      <c r="B44063" s="1" t="s">
        <v>129207</v>
      </c>
      <c r="C44063" s="1" t="s">
        <v>129208</v>
      </c>
      <c r="D44063" s="1">
        <v>58.0</v>
      </c>
    </row>
    <row r="44064">
      <c r="A44064" s="1" t="s">
        <v>129209</v>
      </c>
      <c r="B44064" s="1" t="s">
        <v>129210</v>
      </c>
      <c r="C44064" s="1" t="s">
        <v>129211</v>
      </c>
      <c r="D44064" s="1">
        <v>730.0</v>
      </c>
    </row>
    <row r="44065">
      <c r="A44065" s="1" t="s">
        <v>129212</v>
      </c>
      <c r="B44065" s="1" t="s">
        <v>129213</v>
      </c>
      <c r="C44065" s="1" t="s">
        <v>129214</v>
      </c>
      <c r="D44065" s="1">
        <v>79.0</v>
      </c>
    </row>
    <row r="44066">
      <c r="A44066" s="1" t="s">
        <v>129215</v>
      </c>
      <c r="B44066" s="1" t="s">
        <v>129216</v>
      </c>
      <c r="C44066" s="1" t="s">
        <v>129217</v>
      </c>
      <c r="D44066" s="1">
        <v>231.0</v>
      </c>
    </row>
    <row r="44067">
      <c r="A44067" s="1" t="s">
        <v>129218</v>
      </c>
      <c r="B44067" s="1" t="s">
        <v>129219</v>
      </c>
      <c r="C44067" s="1" t="s">
        <v>129220</v>
      </c>
      <c r="D44067" s="1">
        <v>8975.0</v>
      </c>
    </row>
    <row r="44068">
      <c r="A44068" s="1" t="s">
        <v>129221</v>
      </c>
      <c r="B44068" s="1" t="s">
        <v>129222</v>
      </c>
      <c r="C44068" s="1" t="s">
        <v>129223</v>
      </c>
      <c r="D44068" s="1">
        <v>65.0</v>
      </c>
    </row>
    <row r="44069">
      <c r="A44069" s="1" t="s">
        <v>129224</v>
      </c>
      <c r="B44069" s="1" t="s">
        <v>129225</v>
      </c>
      <c r="C44069" s="1" t="s">
        <v>129226</v>
      </c>
      <c r="D44069" s="1">
        <v>54.0</v>
      </c>
    </row>
    <row r="44070">
      <c r="A44070" s="1" t="s">
        <v>129227</v>
      </c>
      <c r="B44070" s="1" t="s">
        <v>129228</v>
      </c>
      <c r="C44070" s="1" t="s">
        <v>129229</v>
      </c>
      <c r="D44070" s="1">
        <v>479.0</v>
      </c>
    </row>
    <row r="44071">
      <c r="A44071" s="1" t="s">
        <v>129230</v>
      </c>
      <c r="B44071" s="1" t="s">
        <v>129231</v>
      </c>
      <c r="C44071" s="1" t="s">
        <v>129232</v>
      </c>
      <c r="D44071" s="1">
        <v>175.0</v>
      </c>
    </row>
    <row r="44072">
      <c r="A44072" s="1" t="s">
        <v>129233</v>
      </c>
      <c r="B44072" s="1" t="s">
        <v>129234</v>
      </c>
      <c r="C44072" s="1" t="s">
        <v>129235</v>
      </c>
      <c r="D44072" s="1">
        <v>721.0</v>
      </c>
    </row>
    <row r="44073">
      <c r="A44073" s="1" t="s">
        <v>129236</v>
      </c>
      <c r="B44073" s="1" t="s">
        <v>129237</v>
      </c>
      <c r="C44073" s="1" t="s">
        <v>129238</v>
      </c>
      <c r="D44073" s="1">
        <v>281.0</v>
      </c>
    </row>
    <row r="44074">
      <c r="A44074" s="1" t="s">
        <v>129239</v>
      </c>
      <c r="B44074" s="1" t="s">
        <v>129239</v>
      </c>
      <c r="C44074" s="1" t="s">
        <v>129240</v>
      </c>
      <c r="D44074" s="1">
        <v>293.0</v>
      </c>
    </row>
    <row r="44075">
      <c r="A44075" s="1" t="s">
        <v>129241</v>
      </c>
      <c r="B44075" s="1" t="s">
        <v>129242</v>
      </c>
      <c r="C44075" s="1" t="s">
        <v>129243</v>
      </c>
      <c r="D44075" s="1">
        <v>132.0</v>
      </c>
    </row>
    <row r="44076">
      <c r="A44076" s="1" t="s">
        <v>129244</v>
      </c>
      <c r="B44076" s="1" t="s">
        <v>129245</v>
      </c>
      <c r="C44076" s="1" t="s">
        <v>129246</v>
      </c>
      <c r="D44076" s="1">
        <v>68.0</v>
      </c>
    </row>
    <row r="44077">
      <c r="A44077" s="1" t="s">
        <v>129247</v>
      </c>
      <c r="B44077" s="1" t="s">
        <v>129248</v>
      </c>
      <c r="C44077" s="1" t="s">
        <v>129249</v>
      </c>
      <c r="D44077" s="1">
        <v>478.0</v>
      </c>
    </row>
    <row r="44078">
      <c r="A44078" s="1" t="s">
        <v>129250</v>
      </c>
      <c r="B44078" s="1" t="s">
        <v>129251</v>
      </c>
      <c r="C44078" s="1" t="s">
        <v>129252</v>
      </c>
      <c r="D44078" s="1">
        <v>1173.0</v>
      </c>
    </row>
    <row r="44079">
      <c r="A44079" s="1" t="s">
        <v>129253</v>
      </c>
      <c r="B44079" s="1" t="s">
        <v>129254</v>
      </c>
      <c r="C44079" s="1" t="s">
        <v>129255</v>
      </c>
      <c r="D44079" s="1">
        <v>293.0</v>
      </c>
    </row>
    <row r="44080">
      <c r="A44080" s="1" t="s">
        <v>129256</v>
      </c>
      <c r="B44080" s="1" t="s">
        <v>129257</v>
      </c>
      <c r="C44080" s="1" t="s">
        <v>129258</v>
      </c>
      <c r="D44080" s="1">
        <v>2856.0</v>
      </c>
    </row>
    <row r="44081">
      <c r="A44081" s="1" t="s">
        <v>129259</v>
      </c>
      <c r="B44081" s="1" t="s">
        <v>129260</v>
      </c>
      <c r="C44081" s="1" t="s">
        <v>129261</v>
      </c>
      <c r="D44081" s="1">
        <v>37.0</v>
      </c>
    </row>
    <row r="44082">
      <c r="A44082" s="1" t="s">
        <v>129262</v>
      </c>
      <c r="B44082" s="1" t="s">
        <v>129263</v>
      </c>
      <c r="C44082" s="1" t="s">
        <v>129264</v>
      </c>
      <c r="D44082" s="1">
        <v>16.0</v>
      </c>
    </row>
    <row r="44083">
      <c r="A44083" s="1" t="s">
        <v>129265</v>
      </c>
      <c r="B44083" s="1" t="s">
        <v>129266</v>
      </c>
      <c r="C44083" s="1" t="s">
        <v>129267</v>
      </c>
      <c r="D44083" s="1">
        <v>356.0</v>
      </c>
    </row>
    <row r="44084">
      <c r="A44084" s="1" t="s">
        <v>129268</v>
      </c>
      <c r="B44084" s="1" t="s">
        <v>129269</v>
      </c>
      <c r="C44084" s="1" t="s">
        <v>129270</v>
      </c>
      <c r="D44084" s="1">
        <v>768.0</v>
      </c>
    </row>
    <row r="44085">
      <c r="A44085" s="1" t="s">
        <v>129271</v>
      </c>
      <c r="B44085" s="1" t="s">
        <v>129272</v>
      </c>
      <c r="C44085" s="1" t="s">
        <v>129273</v>
      </c>
      <c r="D44085" s="1">
        <v>854.0</v>
      </c>
    </row>
    <row r="44086">
      <c r="A44086" s="1" t="s">
        <v>129274</v>
      </c>
      <c r="B44086" s="1" t="s">
        <v>129275</v>
      </c>
      <c r="C44086" s="1" t="s">
        <v>129276</v>
      </c>
      <c r="D44086" s="1">
        <v>13020.0</v>
      </c>
    </row>
    <row r="44087">
      <c r="A44087" s="1" t="s">
        <v>129277</v>
      </c>
      <c r="B44087" s="1" t="s">
        <v>129278</v>
      </c>
      <c r="C44087" s="1" t="s">
        <v>129279</v>
      </c>
      <c r="D44087" s="1">
        <v>263.0</v>
      </c>
    </row>
    <row r="44088">
      <c r="A44088" s="1" t="s">
        <v>129280</v>
      </c>
      <c r="B44088" s="1" t="s">
        <v>129281</v>
      </c>
      <c r="C44088" s="1" t="s">
        <v>129282</v>
      </c>
      <c r="D44088" s="1">
        <v>488.0</v>
      </c>
    </row>
    <row r="44089">
      <c r="A44089" s="1" t="s">
        <v>129283</v>
      </c>
      <c r="B44089" s="1" t="s">
        <v>129284</v>
      </c>
      <c r="C44089" s="1" t="s">
        <v>129285</v>
      </c>
      <c r="D44089" s="1">
        <v>310.0</v>
      </c>
    </row>
    <row r="44090">
      <c r="A44090" s="1" t="s">
        <v>129286</v>
      </c>
      <c r="B44090" s="1" t="s">
        <v>129287</v>
      </c>
      <c r="C44090" s="1" t="s">
        <v>129288</v>
      </c>
      <c r="D44090" s="1">
        <v>2267.0</v>
      </c>
    </row>
    <row r="44091">
      <c r="A44091" s="1" t="s">
        <v>129289</v>
      </c>
      <c r="B44091" s="1" t="s">
        <v>129290</v>
      </c>
      <c r="C44091" s="1" t="s">
        <v>129291</v>
      </c>
      <c r="D44091" s="1">
        <v>1749.0</v>
      </c>
    </row>
    <row r="44092">
      <c r="A44092" s="1" t="s">
        <v>129292</v>
      </c>
      <c r="B44092" s="1" t="s">
        <v>129293</v>
      </c>
      <c r="C44092" s="1" t="s">
        <v>129294</v>
      </c>
      <c r="D44092" s="1">
        <v>449.0</v>
      </c>
    </row>
    <row r="44093">
      <c r="A44093" s="1" t="s">
        <v>129295</v>
      </c>
      <c r="B44093" s="1" t="s">
        <v>129296</v>
      </c>
      <c r="C44093" s="1" t="s">
        <v>129297</v>
      </c>
      <c r="D44093" s="1">
        <v>46.0</v>
      </c>
    </row>
    <row r="44094">
      <c r="A44094" s="1" t="s">
        <v>129298</v>
      </c>
      <c r="B44094" s="1" t="s">
        <v>129299</v>
      </c>
      <c r="C44094" s="1" t="s">
        <v>129300</v>
      </c>
      <c r="D44094" s="1">
        <v>22.0</v>
      </c>
    </row>
    <row r="44095">
      <c r="A44095" s="1" t="s">
        <v>129301</v>
      </c>
      <c r="B44095" s="1" t="s">
        <v>129302</v>
      </c>
      <c r="C44095" s="1" t="s">
        <v>129303</v>
      </c>
      <c r="D44095" s="1">
        <v>156.0</v>
      </c>
    </row>
    <row r="44096">
      <c r="A44096" s="1" t="s">
        <v>129304</v>
      </c>
      <c r="B44096" s="1" t="s">
        <v>129305</v>
      </c>
      <c r="C44096" s="1" t="s">
        <v>129306</v>
      </c>
      <c r="D44096" s="1">
        <v>102.0</v>
      </c>
    </row>
    <row r="44097">
      <c r="A44097" s="1" t="s">
        <v>129307</v>
      </c>
      <c r="B44097" s="1" t="s">
        <v>129307</v>
      </c>
      <c r="C44097" s="1" t="s">
        <v>129308</v>
      </c>
      <c r="D44097" s="1">
        <v>2163.0</v>
      </c>
    </row>
    <row r="44098">
      <c r="A44098" s="1" t="s">
        <v>129309</v>
      </c>
      <c r="B44098" s="1" t="s">
        <v>129310</v>
      </c>
      <c r="C44098" s="1" t="s">
        <v>129311</v>
      </c>
      <c r="D44098" s="1">
        <v>2309.0</v>
      </c>
    </row>
    <row r="44099">
      <c r="A44099" s="1" t="s">
        <v>129312</v>
      </c>
      <c r="B44099" s="1" t="s">
        <v>129313</v>
      </c>
      <c r="C44099" s="1" t="s">
        <v>129314</v>
      </c>
      <c r="D44099" s="1">
        <v>44.0</v>
      </c>
    </row>
    <row r="44100">
      <c r="A44100" s="1" t="s">
        <v>129315</v>
      </c>
      <c r="B44100" s="1" t="s">
        <v>129316</v>
      </c>
      <c r="C44100" s="1" t="s">
        <v>129317</v>
      </c>
      <c r="D44100" s="1">
        <v>403.0</v>
      </c>
    </row>
    <row r="44101">
      <c r="A44101" s="1" t="s">
        <v>129318</v>
      </c>
      <c r="B44101" s="1" t="s">
        <v>129319</v>
      </c>
      <c r="C44101" s="1" t="s">
        <v>129320</v>
      </c>
      <c r="D44101" s="1">
        <v>439.0</v>
      </c>
    </row>
    <row r="44102">
      <c r="A44102" s="1" t="s">
        <v>129321</v>
      </c>
      <c r="B44102" s="1" t="s">
        <v>129322</v>
      </c>
      <c r="C44102" s="1" t="s">
        <v>129323</v>
      </c>
      <c r="D44102" s="1">
        <v>1208.0</v>
      </c>
    </row>
    <row r="44103">
      <c r="A44103" s="1" t="s">
        <v>129324</v>
      </c>
      <c r="B44103" s="1" t="s">
        <v>129325</v>
      </c>
      <c r="C44103" s="1" t="s">
        <v>129326</v>
      </c>
      <c r="D44103" s="1">
        <v>399.0</v>
      </c>
    </row>
    <row r="44104">
      <c r="A44104" s="1" t="s">
        <v>22202</v>
      </c>
      <c r="B44104" s="1" t="s">
        <v>22203</v>
      </c>
      <c r="C44104" s="1" t="s">
        <v>129327</v>
      </c>
      <c r="D44104" s="1">
        <v>402.0</v>
      </c>
    </row>
    <row r="44105">
      <c r="A44105" s="1" t="s">
        <v>129328</v>
      </c>
      <c r="B44105" s="1" t="s">
        <v>129329</v>
      </c>
      <c r="C44105" s="1" t="s">
        <v>129330</v>
      </c>
      <c r="D44105" s="1">
        <v>30.0</v>
      </c>
    </row>
    <row r="44106">
      <c r="A44106" s="1" t="s">
        <v>129331</v>
      </c>
      <c r="B44106" s="1" t="s">
        <v>129332</v>
      </c>
      <c r="C44106" s="1" t="s">
        <v>129333</v>
      </c>
      <c r="D44106" s="1">
        <v>140.0</v>
      </c>
    </row>
    <row r="44107">
      <c r="A44107" s="1" t="s">
        <v>129334</v>
      </c>
      <c r="B44107" s="1" t="s">
        <v>129335</v>
      </c>
      <c r="C44107" s="1" t="s">
        <v>129336</v>
      </c>
      <c r="D44107" s="1">
        <v>338.0</v>
      </c>
    </row>
    <row r="44108">
      <c r="A44108" s="1" t="s">
        <v>129337</v>
      </c>
      <c r="B44108" s="1" t="s">
        <v>129338</v>
      </c>
      <c r="C44108" s="1" t="s">
        <v>129339</v>
      </c>
      <c r="D44108" s="1">
        <v>49.0</v>
      </c>
    </row>
    <row r="44109">
      <c r="A44109" s="1" t="s">
        <v>129340</v>
      </c>
      <c r="B44109" s="1" t="s">
        <v>129341</v>
      </c>
      <c r="C44109" s="1" t="s">
        <v>129342</v>
      </c>
      <c r="D44109" s="1">
        <v>618.0</v>
      </c>
    </row>
    <row r="44110">
      <c r="A44110" s="1" t="s">
        <v>129343</v>
      </c>
      <c r="B44110" s="1" t="s">
        <v>129344</v>
      </c>
      <c r="C44110" s="1" t="s">
        <v>129345</v>
      </c>
      <c r="D44110" s="1">
        <v>1308.0</v>
      </c>
    </row>
    <row r="44111">
      <c r="A44111" s="1" t="s">
        <v>129346</v>
      </c>
      <c r="B44111" s="1" t="s">
        <v>129347</v>
      </c>
      <c r="C44111" s="1" t="s">
        <v>129348</v>
      </c>
      <c r="D44111" s="1">
        <v>1122.0</v>
      </c>
    </row>
    <row r="44112">
      <c r="A44112" s="1" t="s">
        <v>129349</v>
      </c>
      <c r="B44112" s="1" t="s">
        <v>129350</v>
      </c>
      <c r="C44112" s="1" t="s">
        <v>129351</v>
      </c>
      <c r="D44112" s="1">
        <v>143.0</v>
      </c>
    </row>
    <row r="44113">
      <c r="A44113" s="1" t="s">
        <v>129352</v>
      </c>
      <c r="B44113" s="1" t="s">
        <v>129353</v>
      </c>
      <c r="C44113" s="1" t="s">
        <v>129354</v>
      </c>
      <c r="D44113" s="1">
        <v>148.0</v>
      </c>
    </row>
    <row r="44114">
      <c r="A44114" s="1" t="s">
        <v>129355</v>
      </c>
      <c r="B44114" s="1" t="s">
        <v>129356</v>
      </c>
      <c r="C44114" s="1" t="s">
        <v>129357</v>
      </c>
      <c r="D44114" s="1">
        <v>990.0</v>
      </c>
    </row>
    <row r="44115">
      <c r="A44115" s="1" t="s">
        <v>129358</v>
      </c>
      <c r="B44115" s="1" t="s">
        <v>129359</v>
      </c>
      <c r="C44115" s="1" t="s">
        <v>129360</v>
      </c>
      <c r="D44115" s="1">
        <v>193.0</v>
      </c>
    </row>
    <row r="44116">
      <c r="A44116" s="1" t="s">
        <v>129361</v>
      </c>
      <c r="B44116" s="1" t="s">
        <v>129362</v>
      </c>
      <c r="C44116" s="1" t="s">
        <v>129363</v>
      </c>
      <c r="D44116" s="1">
        <v>299.0</v>
      </c>
    </row>
    <row r="44117">
      <c r="A44117" s="1" t="s">
        <v>129364</v>
      </c>
      <c r="B44117" s="1" t="s">
        <v>129365</v>
      </c>
      <c r="C44117" s="1" t="s">
        <v>129366</v>
      </c>
      <c r="D44117" s="1">
        <v>48.0</v>
      </c>
    </row>
    <row r="44118">
      <c r="A44118" s="1" t="s">
        <v>129367</v>
      </c>
      <c r="B44118" s="1" t="s">
        <v>129368</v>
      </c>
      <c r="C44118" s="1" t="s">
        <v>129369</v>
      </c>
      <c r="D44118" s="1">
        <v>681.0</v>
      </c>
    </row>
    <row r="44119">
      <c r="A44119" s="1" t="s">
        <v>129370</v>
      </c>
      <c r="B44119" s="1" t="s">
        <v>129371</v>
      </c>
      <c r="C44119" s="1" t="s">
        <v>129372</v>
      </c>
      <c r="D44119" s="1">
        <v>74.0</v>
      </c>
    </row>
    <row r="44120">
      <c r="A44120" s="1" t="s">
        <v>129373</v>
      </c>
      <c r="B44120" s="1" t="s">
        <v>129374</v>
      </c>
      <c r="C44120" s="1" t="s">
        <v>129375</v>
      </c>
      <c r="D44120" s="1">
        <v>539.0</v>
      </c>
    </row>
    <row r="44121">
      <c r="A44121" s="1" t="s">
        <v>129376</v>
      </c>
      <c r="B44121" s="1" t="s">
        <v>129377</v>
      </c>
      <c r="C44121" s="1" t="s">
        <v>129378</v>
      </c>
      <c r="D44121" s="1">
        <v>115.0</v>
      </c>
    </row>
    <row r="44122">
      <c r="A44122" s="1" t="s">
        <v>129379</v>
      </c>
      <c r="B44122" s="1" t="s">
        <v>129380</v>
      </c>
      <c r="C44122" s="1" t="s">
        <v>129381</v>
      </c>
      <c r="D44122" s="1">
        <v>419.0</v>
      </c>
    </row>
    <row r="44123">
      <c r="A44123" s="1" t="s">
        <v>129382</v>
      </c>
      <c r="B44123" s="1" t="s">
        <v>129383</v>
      </c>
      <c r="C44123" s="1" t="s">
        <v>129384</v>
      </c>
      <c r="D44123" s="1">
        <v>617.0</v>
      </c>
    </row>
    <row r="44124">
      <c r="A44124" s="1" t="s">
        <v>129385</v>
      </c>
      <c r="B44124" s="1" t="s">
        <v>129386</v>
      </c>
      <c r="C44124" s="1" t="s">
        <v>129387</v>
      </c>
      <c r="D44124" s="1">
        <v>21.0</v>
      </c>
    </row>
    <row r="44125">
      <c r="A44125" s="1" t="s">
        <v>129388</v>
      </c>
      <c r="B44125" s="1" t="s">
        <v>129389</v>
      </c>
      <c r="C44125" s="1" t="s">
        <v>129390</v>
      </c>
      <c r="D44125" s="1">
        <v>160.0</v>
      </c>
    </row>
    <row r="44126">
      <c r="A44126" s="1" t="s">
        <v>129391</v>
      </c>
      <c r="B44126" s="1" t="s">
        <v>129392</v>
      </c>
      <c r="C44126" s="1" t="s">
        <v>129393</v>
      </c>
      <c r="D44126" s="1">
        <v>692.0</v>
      </c>
    </row>
    <row r="44127">
      <c r="A44127" s="1" t="s">
        <v>129394</v>
      </c>
      <c r="B44127" s="1" t="s">
        <v>129395</v>
      </c>
      <c r="C44127" s="1" t="s">
        <v>129396</v>
      </c>
      <c r="D44127" s="1">
        <v>42.0</v>
      </c>
    </row>
    <row r="44128">
      <c r="A44128" s="1" t="s">
        <v>129397</v>
      </c>
      <c r="B44128" s="1" t="s">
        <v>129398</v>
      </c>
      <c r="C44128" s="1" t="s">
        <v>129399</v>
      </c>
      <c r="D44128" s="1">
        <v>1889.0</v>
      </c>
    </row>
    <row r="44129">
      <c r="A44129" s="1" t="s">
        <v>129400</v>
      </c>
      <c r="B44129" s="1" t="s">
        <v>129401</v>
      </c>
      <c r="C44129" s="1" t="s">
        <v>129402</v>
      </c>
      <c r="D44129" s="1">
        <v>509.0</v>
      </c>
    </row>
    <row r="44130">
      <c r="A44130" s="1" t="s">
        <v>129403</v>
      </c>
      <c r="B44130" s="1" t="s">
        <v>129404</v>
      </c>
      <c r="C44130" s="1" t="s">
        <v>129405</v>
      </c>
      <c r="D44130" s="1">
        <v>285.0</v>
      </c>
    </row>
    <row r="44131">
      <c r="A44131" s="1" t="s">
        <v>129406</v>
      </c>
      <c r="B44131" s="1" t="s">
        <v>129407</v>
      </c>
      <c r="C44131" s="1" t="s">
        <v>129408</v>
      </c>
      <c r="D44131" s="1">
        <v>699.0</v>
      </c>
    </row>
    <row r="44132">
      <c r="A44132" s="1" t="s">
        <v>129409</v>
      </c>
      <c r="B44132" s="1" t="s">
        <v>129410</v>
      </c>
      <c r="C44132" s="1" t="s">
        <v>129411</v>
      </c>
      <c r="D44132" s="1">
        <v>124.0</v>
      </c>
    </row>
    <row r="44133">
      <c r="A44133" s="1" t="s">
        <v>129412</v>
      </c>
      <c r="B44133" s="1" t="s">
        <v>129413</v>
      </c>
      <c r="C44133" s="1" t="s">
        <v>129414</v>
      </c>
      <c r="D44133" s="1">
        <v>863.0</v>
      </c>
    </row>
    <row r="44134">
      <c r="A44134" s="1" t="s">
        <v>129415</v>
      </c>
      <c r="B44134" s="1" t="s">
        <v>129416</v>
      </c>
      <c r="C44134" s="1" t="s">
        <v>129417</v>
      </c>
      <c r="D44134" s="1">
        <v>219.0</v>
      </c>
    </row>
    <row r="44135">
      <c r="A44135" s="1" t="s">
        <v>129418</v>
      </c>
      <c r="B44135" s="1" t="s">
        <v>129419</v>
      </c>
      <c r="C44135" s="1" t="s">
        <v>129420</v>
      </c>
      <c r="D44135" s="1">
        <v>134.0</v>
      </c>
    </row>
    <row r="44136">
      <c r="A44136" s="1" t="s">
        <v>129421</v>
      </c>
      <c r="B44136" s="1" t="s">
        <v>129422</v>
      </c>
      <c r="C44136" s="1" t="s">
        <v>129423</v>
      </c>
      <c r="D44136" s="1">
        <v>1016.0</v>
      </c>
    </row>
    <row r="44137">
      <c r="A44137" s="1" t="s">
        <v>129424</v>
      </c>
      <c r="B44137" s="1" t="s">
        <v>129425</v>
      </c>
      <c r="C44137" s="1" t="s">
        <v>129426</v>
      </c>
      <c r="D44137" s="1">
        <v>555.0</v>
      </c>
    </row>
    <row r="44138">
      <c r="A44138" s="1" t="s">
        <v>129427</v>
      </c>
      <c r="B44138" s="1" t="s">
        <v>129428</v>
      </c>
      <c r="C44138" s="1" t="s">
        <v>129429</v>
      </c>
      <c r="D44138" s="1">
        <v>1829.0</v>
      </c>
    </row>
    <row r="44139">
      <c r="A44139" s="1" t="s">
        <v>3050</v>
      </c>
      <c r="B44139" s="1" t="s">
        <v>3051</v>
      </c>
      <c r="C44139" s="1" t="s">
        <v>129430</v>
      </c>
      <c r="D44139" s="1">
        <v>177.0</v>
      </c>
    </row>
    <row r="44140">
      <c r="A44140" s="1" t="s">
        <v>129431</v>
      </c>
      <c r="B44140" s="1" t="s">
        <v>129432</v>
      </c>
      <c r="C44140" s="1" t="s">
        <v>129433</v>
      </c>
      <c r="D44140" s="1">
        <v>454.0</v>
      </c>
    </row>
    <row r="44141">
      <c r="A44141" s="1" t="s">
        <v>129434</v>
      </c>
      <c r="B44141" s="1" t="s">
        <v>129435</v>
      </c>
      <c r="C44141" s="1" t="s">
        <v>129436</v>
      </c>
      <c r="D44141" s="1">
        <v>1080.0</v>
      </c>
    </row>
    <row r="44142">
      <c r="A44142" s="1" t="s">
        <v>129437</v>
      </c>
      <c r="B44142" s="1" t="s">
        <v>129438</v>
      </c>
      <c r="C44142" s="1" t="s">
        <v>129439</v>
      </c>
      <c r="D44142" s="1">
        <v>579.0</v>
      </c>
    </row>
    <row r="44143">
      <c r="A44143" s="1" t="s">
        <v>129440</v>
      </c>
      <c r="B44143" s="1" t="s">
        <v>129441</v>
      </c>
      <c r="C44143" s="1" t="s">
        <v>129442</v>
      </c>
      <c r="D44143" s="1">
        <v>1338.0</v>
      </c>
    </row>
    <row r="44144">
      <c r="A44144" s="1" t="s">
        <v>129443</v>
      </c>
      <c r="B44144" s="1" t="s">
        <v>129444</v>
      </c>
      <c r="C44144" s="1" t="s">
        <v>129445</v>
      </c>
      <c r="D44144" s="1">
        <v>357.0</v>
      </c>
    </row>
    <row r="44145">
      <c r="A44145" s="1" t="s">
        <v>129446</v>
      </c>
      <c r="B44145" s="1" t="s">
        <v>129447</v>
      </c>
      <c r="C44145" s="1" t="s">
        <v>129448</v>
      </c>
      <c r="D44145" s="1">
        <v>12.0</v>
      </c>
    </row>
    <row r="44146">
      <c r="A44146" s="1" t="s">
        <v>129449</v>
      </c>
      <c r="B44146" s="1" t="s">
        <v>129450</v>
      </c>
      <c r="C44146" s="1" t="s">
        <v>129451</v>
      </c>
      <c r="D44146" s="1">
        <v>37.0</v>
      </c>
    </row>
    <row r="44147">
      <c r="A44147" s="1" t="s">
        <v>129452</v>
      </c>
      <c r="B44147" s="1" t="s">
        <v>129453</v>
      </c>
      <c r="C44147" s="1" t="s">
        <v>129454</v>
      </c>
      <c r="D44147" s="1">
        <v>95.0</v>
      </c>
    </row>
    <row r="44148">
      <c r="A44148" s="1" t="s">
        <v>129455</v>
      </c>
      <c r="B44148" s="1" t="s">
        <v>129456</v>
      </c>
      <c r="C44148" s="1" t="s">
        <v>129457</v>
      </c>
      <c r="D44148" s="1">
        <v>149.0</v>
      </c>
    </row>
    <row r="44149">
      <c r="C44149" s="1" t="s">
        <v>129458</v>
      </c>
      <c r="D44149" s="1">
        <v>517.0</v>
      </c>
    </row>
    <row r="44150">
      <c r="A44150" s="1" t="s">
        <v>129459</v>
      </c>
      <c r="B44150" s="1" t="s">
        <v>129460</v>
      </c>
      <c r="C44150" s="1" t="s">
        <v>129461</v>
      </c>
      <c r="D44150" s="1">
        <v>739.0</v>
      </c>
    </row>
    <row r="44151">
      <c r="A44151" s="1" t="s">
        <v>129462</v>
      </c>
      <c r="B44151" s="1" t="s">
        <v>129463</v>
      </c>
      <c r="C44151" s="1" t="s">
        <v>129464</v>
      </c>
      <c r="D44151" s="1">
        <v>15.0</v>
      </c>
    </row>
    <row r="44152">
      <c r="A44152" s="1" t="s">
        <v>129465</v>
      </c>
      <c r="B44152" s="1" t="s">
        <v>129466</v>
      </c>
      <c r="C44152" s="1" t="s">
        <v>129467</v>
      </c>
      <c r="D44152" s="1">
        <v>12.0</v>
      </c>
    </row>
    <row r="44153">
      <c r="A44153" s="1" t="s">
        <v>129468</v>
      </c>
      <c r="B44153" s="1" t="s">
        <v>129469</v>
      </c>
      <c r="C44153" s="1" t="s">
        <v>129470</v>
      </c>
      <c r="D44153" s="1">
        <v>558.0</v>
      </c>
    </row>
    <row r="44154">
      <c r="A44154" s="1" t="s">
        <v>129471</v>
      </c>
      <c r="B44154" s="1" t="s">
        <v>129472</v>
      </c>
      <c r="C44154" s="1" t="s">
        <v>129473</v>
      </c>
      <c r="D44154" s="1">
        <v>84.0</v>
      </c>
    </row>
    <row r="44155">
      <c r="A44155" s="1" t="s">
        <v>129474</v>
      </c>
      <c r="B44155" s="1" t="s">
        <v>129475</v>
      </c>
      <c r="C44155" s="1" t="s">
        <v>129476</v>
      </c>
      <c r="D44155" s="1">
        <v>566.0</v>
      </c>
    </row>
    <row r="44156">
      <c r="A44156" s="1" t="s">
        <v>129477</v>
      </c>
      <c r="B44156" s="1" t="s">
        <v>129478</v>
      </c>
      <c r="C44156" s="1" t="s">
        <v>129479</v>
      </c>
      <c r="D44156" s="1">
        <v>311.0</v>
      </c>
    </row>
    <row r="44157">
      <c r="A44157" s="1" t="s">
        <v>94496</v>
      </c>
      <c r="B44157" s="1" t="s">
        <v>94497</v>
      </c>
      <c r="C44157" s="1" t="s">
        <v>129480</v>
      </c>
      <c r="D44157" s="1">
        <v>221.0</v>
      </c>
    </row>
    <row r="44158">
      <c r="A44158" s="1" t="s">
        <v>129481</v>
      </c>
      <c r="B44158" s="1" t="s">
        <v>129482</v>
      </c>
      <c r="C44158" s="1" t="s">
        <v>129483</v>
      </c>
      <c r="D44158" s="1">
        <v>200.0</v>
      </c>
    </row>
    <row r="44159">
      <c r="A44159" s="1" t="s">
        <v>129484</v>
      </c>
      <c r="B44159" s="1" t="s">
        <v>129485</v>
      </c>
      <c r="C44159" s="1" t="s">
        <v>129486</v>
      </c>
      <c r="D44159" s="1">
        <v>1432.0</v>
      </c>
    </row>
    <row r="44160">
      <c r="A44160" s="1" t="s">
        <v>129487</v>
      </c>
      <c r="B44160" s="1" t="s">
        <v>129488</v>
      </c>
      <c r="C44160" s="1" t="s">
        <v>129489</v>
      </c>
      <c r="D44160" s="1">
        <v>430.0</v>
      </c>
    </row>
    <row r="44161">
      <c r="A44161" s="1" t="s">
        <v>129490</v>
      </c>
      <c r="B44161" s="1" t="s">
        <v>129491</v>
      </c>
      <c r="C44161" s="1" t="s">
        <v>129492</v>
      </c>
      <c r="D44161" s="1">
        <v>29.0</v>
      </c>
    </row>
    <row r="44162">
      <c r="A44162" s="1" t="s">
        <v>129493</v>
      </c>
      <c r="B44162" s="1" t="s">
        <v>129494</v>
      </c>
      <c r="C44162" s="1" t="s">
        <v>129495</v>
      </c>
      <c r="D44162" s="1">
        <v>3919.0</v>
      </c>
    </row>
    <row r="44163">
      <c r="A44163" s="1" t="s">
        <v>129496</v>
      </c>
      <c r="B44163" s="1" t="s">
        <v>129497</v>
      </c>
      <c r="C44163" s="1" t="s">
        <v>129498</v>
      </c>
      <c r="D44163" s="1">
        <v>450.0</v>
      </c>
    </row>
    <row r="44164">
      <c r="A44164" s="1" t="s">
        <v>129499</v>
      </c>
      <c r="B44164" s="1" t="s">
        <v>129500</v>
      </c>
      <c r="C44164" s="1" t="s">
        <v>129501</v>
      </c>
      <c r="D44164" s="1">
        <v>655.0</v>
      </c>
    </row>
    <row r="44165">
      <c r="A44165" s="1" t="s">
        <v>129502</v>
      </c>
      <c r="B44165" s="1" t="s">
        <v>129503</v>
      </c>
      <c r="C44165" s="1" t="s">
        <v>129504</v>
      </c>
      <c r="D44165" s="1">
        <v>1643.0</v>
      </c>
    </row>
    <row r="44166">
      <c r="A44166" s="1" t="s">
        <v>129505</v>
      </c>
      <c r="B44166" s="1" t="s">
        <v>129506</v>
      </c>
      <c r="C44166" s="1" t="s">
        <v>129507</v>
      </c>
      <c r="D44166" s="1">
        <v>171.0</v>
      </c>
    </row>
    <row r="44167">
      <c r="A44167" s="1" t="s">
        <v>129508</v>
      </c>
      <c r="B44167" s="1" t="s">
        <v>129509</v>
      </c>
      <c r="C44167" s="1" t="s">
        <v>129510</v>
      </c>
      <c r="D44167" s="1">
        <v>966.0</v>
      </c>
    </row>
    <row r="44168">
      <c r="A44168" s="1" t="s">
        <v>129511</v>
      </c>
      <c r="B44168" s="1" t="s">
        <v>129512</v>
      </c>
      <c r="C44168" s="1" t="s">
        <v>129513</v>
      </c>
      <c r="D44168" s="1">
        <v>279.0</v>
      </c>
    </row>
    <row r="44169">
      <c r="A44169" s="1" t="s">
        <v>129514</v>
      </c>
      <c r="B44169" s="1" t="s">
        <v>129515</v>
      </c>
      <c r="C44169" s="1" t="s">
        <v>129516</v>
      </c>
      <c r="D44169" s="1">
        <v>325.0</v>
      </c>
    </row>
    <row r="44170">
      <c r="A44170" s="1" t="s">
        <v>129517</v>
      </c>
      <c r="B44170" s="1" t="s">
        <v>129518</v>
      </c>
      <c r="C44170" s="1" t="s">
        <v>129519</v>
      </c>
      <c r="D44170" s="1">
        <v>227.0</v>
      </c>
    </row>
    <row r="44171">
      <c r="A44171" s="1" t="s">
        <v>129520</v>
      </c>
      <c r="B44171" s="1" t="s">
        <v>129521</v>
      </c>
      <c r="C44171" s="1" t="s">
        <v>129522</v>
      </c>
      <c r="D44171" s="1">
        <v>349.0</v>
      </c>
    </row>
    <row r="44172">
      <c r="A44172" s="1" t="s">
        <v>129523</v>
      </c>
      <c r="B44172" s="1" t="s">
        <v>129524</v>
      </c>
      <c r="C44172" s="1" t="s">
        <v>129525</v>
      </c>
      <c r="D44172" s="1">
        <v>76.0</v>
      </c>
    </row>
    <row r="44173">
      <c r="A44173" s="1" t="s">
        <v>129526</v>
      </c>
      <c r="B44173" s="1" t="s">
        <v>129527</v>
      </c>
      <c r="C44173" s="1" t="s">
        <v>129528</v>
      </c>
      <c r="D44173" s="1">
        <v>817.0</v>
      </c>
    </row>
    <row r="44174">
      <c r="A44174" s="1" t="s">
        <v>129529</v>
      </c>
      <c r="B44174" s="1" t="s">
        <v>129530</v>
      </c>
      <c r="C44174" s="1" t="s">
        <v>129531</v>
      </c>
      <c r="D44174" s="1">
        <v>687.0</v>
      </c>
    </row>
    <row r="44175">
      <c r="A44175" s="1" t="s">
        <v>129532</v>
      </c>
      <c r="B44175" s="1" t="s">
        <v>129533</v>
      </c>
      <c r="C44175" s="1" t="s">
        <v>129534</v>
      </c>
      <c r="D44175" s="1">
        <v>2464.0</v>
      </c>
    </row>
    <row r="44176">
      <c r="A44176" s="1" t="s">
        <v>129535</v>
      </c>
      <c r="B44176" s="1" t="s">
        <v>129536</v>
      </c>
      <c r="C44176" s="1" t="s">
        <v>129537</v>
      </c>
      <c r="D44176" s="1">
        <v>480.0</v>
      </c>
    </row>
    <row r="44177">
      <c r="A44177" s="1" t="s">
        <v>129538</v>
      </c>
      <c r="B44177" s="1" t="s">
        <v>129539</v>
      </c>
      <c r="C44177" s="1" t="s">
        <v>129540</v>
      </c>
      <c r="D44177" s="1">
        <v>1683.0</v>
      </c>
    </row>
    <row r="44178">
      <c r="A44178" s="1" t="s">
        <v>129541</v>
      </c>
      <c r="B44178" s="1" t="s">
        <v>129542</v>
      </c>
      <c r="C44178" s="1" t="s">
        <v>129543</v>
      </c>
      <c r="D44178" s="1">
        <v>34.0</v>
      </c>
    </row>
    <row r="44179">
      <c r="A44179" s="1" t="s">
        <v>129544</v>
      </c>
      <c r="B44179" s="1" t="s">
        <v>129545</v>
      </c>
      <c r="C44179" s="1" t="s">
        <v>129546</v>
      </c>
      <c r="D44179" s="1">
        <v>259.0</v>
      </c>
    </row>
    <row r="44180">
      <c r="A44180" s="1" t="s">
        <v>129547</v>
      </c>
      <c r="B44180" s="1" t="s">
        <v>129548</v>
      </c>
      <c r="C44180" s="1" t="s">
        <v>129549</v>
      </c>
      <c r="D44180" s="1">
        <v>399.0</v>
      </c>
    </row>
    <row r="44181">
      <c r="A44181" s="1" t="s">
        <v>186</v>
      </c>
      <c r="B44181" s="1" t="s">
        <v>187</v>
      </c>
      <c r="C44181" s="1" t="s">
        <v>129550</v>
      </c>
      <c r="D44181" s="1">
        <v>172.0</v>
      </c>
    </row>
    <row r="44182">
      <c r="A44182" s="1" t="s">
        <v>129551</v>
      </c>
      <c r="B44182" s="1" t="s">
        <v>129552</v>
      </c>
      <c r="C44182" s="1" t="s">
        <v>129553</v>
      </c>
      <c r="D44182" s="1">
        <v>85.0</v>
      </c>
    </row>
    <row r="44183">
      <c r="A44183" s="1" t="s">
        <v>129554</v>
      </c>
      <c r="B44183" s="1" t="s">
        <v>129555</v>
      </c>
      <c r="C44183" s="1" t="s">
        <v>129556</v>
      </c>
      <c r="D44183" s="1">
        <v>766.0</v>
      </c>
    </row>
    <row r="44184">
      <c r="A44184" s="1" t="s">
        <v>129557</v>
      </c>
      <c r="B44184" s="1" t="s">
        <v>129558</v>
      </c>
      <c r="C44184" s="1" t="s">
        <v>129559</v>
      </c>
      <c r="D44184" s="1">
        <v>387.0</v>
      </c>
    </row>
    <row r="44185">
      <c r="A44185" s="1" t="s">
        <v>129560</v>
      </c>
      <c r="B44185" s="1" t="s">
        <v>129561</v>
      </c>
      <c r="C44185" s="1" t="s">
        <v>129562</v>
      </c>
      <c r="D44185" s="1">
        <v>182.0</v>
      </c>
    </row>
    <row r="44186">
      <c r="A44186" s="1" t="s">
        <v>129563</v>
      </c>
      <c r="B44186" s="1" t="s">
        <v>129564</v>
      </c>
      <c r="C44186" s="1" t="s">
        <v>129565</v>
      </c>
      <c r="D44186" s="1">
        <v>69.0</v>
      </c>
    </row>
    <row r="44187">
      <c r="A44187" s="1" t="s">
        <v>129566</v>
      </c>
      <c r="B44187" s="1" t="s">
        <v>129567</v>
      </c>
      <c r="C44187" s="1" t="s">
        <v>129568</v>
      </c>
      <c r="D44187" s="1">
        <v>55.0</v>
      </c>
    </row>
    <row r="44188">
      <c r="A44188" s="1" t="s">
        <v>129569</v>
      </c>
      <c r="B44188" s="1" t="s">
        <v>129570</v>
      </c>
      <c r="C44188" s="1" t="s">
        <v>129571</v>
      </c>
      <c r="D44188" s="1">
        <v>1309.0</v>
      </c>
    </row>
    <row r="44189">
      <c r="A44189" s="1" t="s">
        <v>129572</v>
      </c>
      <c r="B44189" s="1" t="s">
        <v>129573</v>
      </c>
      <c r="C44189" s="1" t="s">
        <v>129574</v>
      </c>
      <c r="D44189" s="1">
        <v>19.0</v>
      </c>
    </row>
    <row r="44190">
      <c r="A44190" s="1" t="s">
        <v>129575</v>
      </c>
      <c r="B44190" s="1" t="s">
        <v>129576</v>
      </c>
      <c r="C44190" s="1" t="s">
        <v>129577</v>
      </c>
      <c r="D44190" s="1">
        <v>1270.0</v>
      </c>
    </row>
    <row r="44191">
      <c r="A44191" s="1" t="s">
        <v>129578</v>
      </c>
      <c r="B44191" s="1" t="s">
        <v>129579</v>
      </c>
      <c r="C44191" s="1" t="s">
        <v>129580</v>
      </c>
      <c r="D44191" s="1">
        <v>487.0</v>
      </c>
    </row>
    <row r="44192">
      <c r="A44192" s="1" t="s">
        <v>129581</v>
      </c>
      <c r="B44192" s="1" t="s">
        <v>129582</v>
      </c>
      <c r="C44192" s="1" t="s">
        <v>129583</v>
      </c>
      <c r="D44192" s="1">
        <v>1944.0</v>
      </c>
    </row>
    <row r="44193">
      <c r="A44193" s="1" t="s">
        <v>129584</v>
      </c>
      <c r="B44193" s="1" t="s">
        <v>129584</v>
      </c>
      <c r="C44193" s="1" t="s">
        <v>129585</v>
      </c>
      <c r="D44193" s="1">
        <v>3681.0</v>
      </c>
    </row>
    <row r="44194">
      <c r="A44194" s="1" t="s">
        <v>129586</v>
      </c>
      <c r="B44194" s="1" t="s">
        <v>129587</v>
      </c>
      <c r="C44194" s="1" t="s">
        <v>129588</v>
      </c>
      <c r="D44194" s="1">
        <v>1091.0</v>
      </c>
    </row>
    <row r="44195">
      <c r="A44195" s="1" t="s">
        <v>129589</v>
      </c>
      <c r="B44195" s="1" t="s">
        <v>129590</v>
      </c>
      <c r="C44195" s="1" t="s">
        <v>129591</v>
      </c>
      <c r="D44195" s="1">
        <v>166.0</v>
      </c>
    </row>
    <row r="44196">
      <c r="A44196" s="1" t="s">
        <v>129592</v>
      </c>
      <c r="B44196" s="1" t="s">
        <v>129593</v>
      </c>
      <c r="C44196" s="1" t="s">
        <v>129594</v>
      </c>
      <c r="D44196" s="1">
        <v>194.0</v>
      </c>
    </row>
    <row r="44197">
      <c r="A44197" s="1" t="s">
        <v>129595</v>
      </c>
      <c r="B44197" s="1" t="s">
        <v>129596</v>
      </c>
      <c r="C44197" s="1" t="s">
        <v>129597</v>
      </c>
      <c r="D44197" s="1">
        <v>102.0</v>
      </c>
    </row>
    <row r="44198">
      <c r="A44198" s="1" t="s">
        <v>129598</v>
      </c>
      <c r="B44198" s="1" t="s">
        <v>129599</v>
      </c>
      <c r="C44198" s="1" t="s">
        <v>129600</v>
      </c>
      <c r="D44198" s="1">
        <v>34.0</v>
      </c>
    </row>
    <row r="44199">
      <c r="A44199" s="1" t="s">
        <v>129601</v>
      </c>
      <c r="B44199" s="1" t="s">
        <v>129602</v>
      </c>
      <c r="C44199" s="1" t="s">
        <v>129603</v>
      </c>
      <c r="D44199" s="1">
        <v>382.0</v>
      </c>
    </row>
    <row r="44200">
      <c r="A44200" s="1" t="s">
        <v>129604</v>
      </c>
      <c r="B44200" s="1" t="s">
        <v>129605</v>
      </c>
      <c r="C44200" s="1" t="s">
        <v>129606</v>
      </c>
      <c r="D44200" s="1">
        <v>588.0</v>
      </c>
    </row>
    <row r="44201">
      <c r="A44201" s="1" t="s">
        <v>107669</v>
      </c>
      <c r="B44201" s="1" t="s">
        <v>107670</v>
      </c>
      <c r="C44201" s="1" t="s">
        <v>129607</v>
      </c>
      <c r="D44201" s="1">
        <v>1069.0</v>
      </c>
    </row>
    <row r="44202">
      <c r="A44202" s="1" t="s">
        <v>129608</v>
      </c>
      <c r="B44202" s="1" t="s">
        <v>129609</v>
      </c>
      <c r="C44202" s="1" t="s">
        <v>129610</v>
      </c>
      <c r="D44202" s="1">
        <v>283.0</v>
      </c>
    </row>
    <row r="44203">
      <c r="A44203" s="1" t="s">
        <v>129611</v>
      </c>
      <c r="B44203" s="1" t="s">
        <v>129612</v>
      </c>
      <c r="C44203" s="1" t="s">
        <v>129613</v>
      </c>
      <c r="D44203" s="1">
        <v>103.0</v>
      </c>
    </row>
    <row r="44204">
      <c r="A44204" s="1" t="s">
        <v>129614</v>
      </c>
      <c r="B44204" s="1" t="s">
        <v>129615</v>
      </c>
      <c r="C44204" s="1" t="s">
        <v>129616</v>
      </c>
      <c r="D44204" s="1">
        <v>89.0</v>
      </c>
    </row>
    <row r="44205">
      <c r="A44205" s="1" t="s">
        <v>129617</v>
      </c>
      <c r="B44205" s="1" t="s">
        <v>129618</v>
      </c>
      <c r="C44205" s="1" t="s">
        <v>129619</v>
      </c>
      <c r="D44205" s="1">
        <v>106.0</v>
      </c>
    </row>
    <row r="44206">
      <c r="A44206" s="1" t="s">
        <v>129620</v>
      </c>
      <c r="B44206" s="1" t="s">
        <v>129621</v>
      </c>
      <c r="C44206" s="1" t="s">
        <v>129622</v>
      </c>
      <c r="D44206" s="1">
        <v>120.0</v>
      </c>
    </row>
    <row r="44207">
      <c r="A44207" s="1" t="s">
        <v>129623</v>
      </c>
      <c r="B44207" s="1" t="s">
        <v>129624</v>
      </c>
      <c r="C44207" s="1" t="s">
        <v>129625</v>
      </c>
      <c r="D44207" s="1">
        <v>38.0</v>
      </c>
    </row>
    <row r="44208">
      <c r="A44208" s="1" t="s">
        <v>129626</v>
      </c>
      <c r="B44208" s="1" t="s">
        <v>129627</v>
      </c>
      <c r="C44208" s="1" t="s">
        <v>129628</v>
      </c>
      <c r="D44208" s="1">
        <v>122.0</v>
      </c>
    </row>
    <row r="44209">
      <c r="A44209" s="1" t="s">
        <v>129629</v>
      </c>
      <c r="B44209" s="1" t="s">
        <v>129630</v>
      </c>
      <c r="C44209" s="1" t="s">
        <v>129631</v>
      </c>
      <c r="D44209" s="1">
        <v>144.0</v>
      </c>
    </row>
    <row r="44210">
      <c r="A44210" s="1" t="s">
        <v>129632</v>
      </c>
      <c r="B44210" s="1" t="s">
        <v>129633</v>
      </c>
      <c r="C44210" s="1" t="s">
        <v>129634</v>
      </c>
      <c r="D44210" s="1">
        <v>305.0</v>
      </c>
    </row>
    <row r="44211">
      <c r="A44211" s="1" t="s">
        <v>129635</v>
      </c>
      <c r="B44211" s="1" t="s">
        <v>129636</v>
      </c>
      <c r="C44211" s="1" t="s">
        <v>129637</v>
      </c>
      <c r="D44211" s="1">
        <v>3144.0</v>
      </c>
    </row>
    <row r="44212">
      <c r="A44212" s="1" t="s">
        <v>129638</v>
      </c>
      <c r="B44212" s="1" t="s">
        <v>129639</v>
      </c>
      <c r="C44212" s="1" t="s">
        <v>129640</v>
      </c>
      <c r="D44212" s="1">
        <v>84.0</v>
      </c>
    </row>
    <row r="44213">
      <c r="A44213" s="1" t="s">
        <v>129641</v>
      </c>
      <c r="B44213" s="1" t="s">
        <v>129642</v>
      </c>
      <c r="C44213" s="1" t="s">
        <v>129643</v>
      </c>
      <c r="D44213" s="1">
        <v>359.0</v>
      </c>
    </row>
    <row r="44214">
      <c r="A44214" s="1" t="s">
        <v>129644</v>
      </c>
      <c r="B44214" s="1" t="s">
        <v>129645</v>
      </c>
      <c r="C44214" s="1" t="s">
        <v>129646</v>
      </c>
      <c r="D44214" s="1">
        <v>175.0</v>
      </c>
    </row>
    <row r="44215">
      <c r="A44215" s="1" t="s">
        <v>129647</v>
      </c>
      <c r="B44215" s="1" t="s">
        <v>129648</v>
      </c>
      <c r="C44215" s="1" t="s">
        <v>129649</v>
      </c>
      <c r="D44215" s="1">
        <v>1004.0</v>
      </c>
    </row>
    <row r="44216">
      <c r="A44216" s="1" t="s">
        <v>129650</v>
      </c>
      <c r="B44216" s="1" t="s">
        <v>129651</v>
      </c>
      <c r="C44216" s="1" t="s">
        <v>129652</v>
      </c>
      <c r="D44216" s="1">
        <v>65.0</v>
      </c>
    </row>
    <row r="44217">
      <c r="A44217" s="1" t="s">
        <v>129653</v>
      </c>
      <c r="B44217" s="1" t="s">
        <v>129654</v>
      </c>
      <c r="C44217" s="1" t="s">
        <v>129655</v>
      </c>
      <c r="D44217" s="1">
        <v>224.0</v>
      </c>
    </row>
    <row r="44218">
      <c r="A44218" s="1" t="s">
        <v>129656</v>
      </c>
      <c r="B44218" s="1" t="s">
        <v>129657</v>
      </c>
      <c r="C44218" s="1" t="s">
        <v>129658</v>
      </c>
      <c r="D44218" s="1">
        <v>384.0</v>
      </c>
    </row>
    <row r="44219">
      <c r="A44219" s="1" t="s">
        <v>129659</v>
      </c>
      <c r="B44219" s="1" t="s">
        <v>129660</v>
      </c>
      <c r="C44219" s="1" t="s">
        <v>129661</v>
      </c>
      <c r="D44219" s="1">
        <v>99.0</v>
      </c>
    </row>
    <row r="44220">
      <c r="A44220" s="1" t="s">
        <v>129662</v>
      </c>
      <c r="B44220" s="1" t="s">
        <v>129663</v>
      </c>
      <c r="C44220" s="1" t="s">
        <v>129664</v>
      </c>
      <c r="D44220" s="1">
        <v>814.0</v>
      </c>
    </row>
    <row r="44221">
      <c r="A44221" s="1" t="s">
        <v>129665</v>
      </c>
      <c r="B44221" s="1" t="s">
        <v>129666</v>
      </c>
      <c r="C44221" s="1" t="s">
        <v>129667</v>
      </c>
      <c r="D44221" s="1">
        <v>21.0</v>
      </c>
    </row>
    <row r="44222">
      <c r="A44222" s="1" t="s">
        <v>129668</v>
      </c>
      <c r="B44222" s="1" t="s">
        <v>129669</v>
      </c>
      <c r="C44222" s="1" t="s">
        <v>129670</v>
      </c>
      <c r="D44222" s="1">
        <v>1586.0</v>
      </c>
    </row>
    <row r="44223">
      <c r="A44223" s="1" t="s">
        <v>129671</v>
      </c>
      <c r="B44223" s="1" t="s">
        <v>129672</v>
      </c>
      <c r="C44223" s="1" t="s">
        <v>129673</v>
      </c>
      <c r="D44223" s="1">
        <v>69.0</v>
      </c>
    </row>
    <row r="44224">
      <c r="A44224" s="1" t="s">
        <v>129674</v>
      </c>
      <c r="B44224" s="1" t="s">
        <v>129675</v>
      </c>
      <c r="C44224" s="1" t="s">
        <v>129676</v>
      </c>
      <c r="D44224" s="1">
        <v>80.0</v>
      </c>
    </row>
    <row r="44225">
      <c r="A44225" s="1" t="s">
        <v>129677</v>
      </c>
      <c r="B44225" s="1" t="s">
        <v>129678</v>
      </c>
      <c r="C44225" s="1" t="s">
        <v>129679</v>
      </c>
      <c r="D44225" s="1">
        <v>7628.0</v>
      </c>
    </row>
    <row r="44226">
      <c r="A44226" s="1" t="s">
        <v>129680</v>
      </c>
      <c r="B44226" s="1" t="s">
        <v>129681</v>
      </c>
      <c r="C44226" s="1" t="s">
        <v>129682</v>
      </c>
      <c r="D44226" s="1">
        <v>343.0</v>
      </c>
    </row>
    <row r="44227">
      <c r="A44227" s="1" t="s">
        <v>129683</v>
      </c>
      <c r="B44227" s="1" t="s">
        <v>129684</v>
      </c>
      <c r="C44227" s="1" t="s">
        <v>129685</v>
      </c>
      <c r="D44227" s="1">
        <v>243.0</v>
      </c>
    </row>
    <row r="44228">
      <c r="A44228" s="1" t="s">
        <v>129686</v>
      </c>
      <c r="B44228" s="1" t="s">
        <v>129687</v>
      </c>
      <c r="C44228" s="1" t="s">
        <v>129688</v>
      </c>
      <c r="D44228" s="1">
        <v>350.0</v>
      </c>
    </row>
    <row r="44229">
      <c r="A44229" s="1" t="s">
        <v>129689</v>
      </c>
      <c r="B44229" s="1" t="s">
        <v>129689</v>
      </c>
      <c r="C44229" s="1" t="s">
        <v>129690</v>
      </c>
      <c r="D44229" s="1">
        <v>44.0</v>
      </c>
    </row>
    <row r="44230">
      <c r="A44230" s="1" t="s">
        <v>129691</v>
      </c>
      <c r="B44230" s="1" t="s">
        <v>129692</v>
      </c>
      <c r="C44230" s="1" t="s">
        <v>129693</v>
      </c>
      <c r="D44230" s="1">
        <v>52.0</v>
      </c>
    </row>
    <row r="44231">
      <c r="A44231" s="1" t="s">
        <v>129694</v>
      </c>
      <c r="B44231" s="1" t="s">
        <v>129695</v>
      </c>
      <c r="C44231" s="1" t="s">
        <v>129696</v>
      </c>
      <c r="D44231" s="1">
        <v>396.0</v>
      </c>
    </row>
    <row r="44232">
      <c r="A44232" s="1" t="s">
        <v>129697</v>
      </c>
      <c r="B44232" s="1" t="s">
        <v>129698</v>
      </c>
      <c r="C44232" s="1" t="s">
        <v>129699</v>
      </c>
      <c r="D44232" s="1">
        <v>29.0</v>
      </c>
    </row>
    <row r="44233">
      <c r="A44233" s="1" t="s">
        <v>129700</v>
      </c>
      <c r="B44233" s="1" t="s">
        <v>129701</v>
      </c>
      <c r="C44233" s="1" t="s">
        <v>129702</v>
      </c>
      <c r="D44233" s="1">
        <v>59.0</v>
      </c>
    </row>
    <row r="44234">
      <c r="A44234" s="1" t="s">
        <v>129703</v>
      </c>
      <c r="B44234" s="1" t="s">
        <v>129704</v>
      </c>
      <c r="C44234" s="1" t="s">
        <v>129705</v>
      </c>
      <c r="D44234" s="1">
        <v>108.0</v>
      </c>
    </row>
    <row r="44235">
      <c r="A44235" s="1" t="s">
        <v>129706</v>
      </c>
      <c r="B44235" s="1" t="s">
        <v>129707</v>
      </c>
      <c r="C44235" s="1" t="s">
        <v>129708</v>
      </c>
      <c r="D44235" s="1">
        <v>57.0</v>
      </c>
    </row>
    <row r="44236">
      <c r="A44236" s="1" t="s">
        <v>129709</v>
      </c>
      <c r="B44236" s="1" t="s">
        <v>129710</v>
      </c>
      <c r="C44236" s="1" t="s">
        <v>129711</v>
      </c>
      <c r="D44236" s="1">
        <v>2439.0</v>
      </c>
    </row>
    <row r="44237">
      <c r="A44237" s="1" t="s">
        <v>129712</v>
      </c>
      <c r="B44237" s="1" t="s">
        <v>129713</v>
      </c>
      <c r="C44237" s="1" t="s">
        <v>129714</v>
      </c>
      <c r="D44237" s="1">
        <v>1075.0</v>
      </c>
    </row>
    <row r="44238">
      <c r="A44238" s="1" t="s">
        <v>129715</v>
      </c>
      <c r="B44238" s="1" t="s">
        <v>129716</v>
      </c>
      <c r="C44238" s="1" t="s">
        <v>129717</v>
      </c>
      <c r="D44238" s="1">
        <v>514.0</v>
      </c>
    </row>
    <row r="44239">
      <c r="A44239" s="1" t="s">
        <v>129718</v>
      </c>
      <c r="B44239" s="1" t="s">
        <v>129719</v>
      </c>
      <c r="C44239" s="1" t="s">
        <v>129720</v>
      </c>
      <c r="D44239" s="1">
        <v>103.0</v>
      </c>
    </row>
    <row r="44240">
      <c r="A44240" s="1" t="s">
        <v>129721</v>
      </c>
      <c r="B44240" s="1" t="s">
        <v>129722</v>
      </c>
      <c r="C44240" s="1" t="s">
        <v>129723</v>
      </c>
      <c r="D44240" s="1">
        <v>199.0</v>
      </c>
    </row>
    <row r="44241">
      <c r="A44241" s="1" t="s">
        <v>129724</v>
      </c>
      <c r="B44241" s="1" t="s">
        <v>129725</v>
      </c>
      <c r="C44241" s="1" t="s">
        <v>129726</v>
      </c>
      <c r="D44241" s="1">
        <v>113.0</v>
      </c>
    </row>
    <row r="44242">
      <c r="A44242" s="1" t="s">
        <v>129727</v>
      </c>
      <c r="B44242" s="1" t="s">
        <v>129728</v>
      </c>
      <c r="C44242" s="1" t="s">
        <v>129729</v>
      </c>
      <c r="D44242" s="1">
        <v>85.0</v>
      </c>
    </row>
    <row r="44243">
      <c r="A44243" s="1" t="s">
        <v>129730</v>
      </c>
      <c r="B44243" s="1" t="s">
        <v>129731</v>
      </c>
      <c r="C44243" s="1" t="s">
        <v>129732</v>
      </c>
      <c r="D44243" s="1">
        <v>230.0</v>
      </c>
    </row>
    <row r="44244">
      <c r="A44244" s="1" t="s">
        <v>129733</v>
      </c>
      <c r="B44244" s="1" t="s">
        <v>129734</v>
      </c>
      <c r="C44244" s="1" t="s">
        <v>129735</v>
      </c>
      <c r="D44244" s="1">
        <v>420.0</v>
      </c>
    </row>
    <row r="44245">
      <c r="A44245" s="1" t="s">
        <v>129736</v>
      </c>
      <c r="B44245" s="1" t="s">
        <v>129737</v>
      </c>
      <c r="C44245" s="1" t="s">
        <v>129738</v>
      </c>
      <c r="D44245" s="1">
        <v>204.0</v>
      </c>
    </row>
    <row r="44246">
      <c r="A44246" s="1" t="s">
        <v>129739</v>
      </c>
      <c r="B44246" s="1" t="s">
        <v>129740</v>
      </c>
      <c r="C44246" s="1" t="s">
        <v>129741</v>
      </c>
      <c r="D44246" s="1">
        <v>709.0</v>
      </c>
    </row>
    <row r="44247">
      <c r="A44247" s="1" t="s">
        <v>129742</v>
      </c>
      <c r="B44247" s="1" t="s">
        <v>129743</v>
      </c>
      <c r="C44247" s="1" t="s">
        <v>129744</v>
      </c>
      <c r="D44247" s="1">
        <v>97.0</v>
      </c>
    </row>
    <row r="44248">
      <c r="A44248" s="1" t="s">
        <v>129745</v>
      </c>
      <c r="B44248" s="1" t="s">
        <v>129746</v>
      </c>
      <c r="C44248" s="1" t="s">
        <v>129747</v>
      </c>
      <c r="D44248" s="1">
        <v>263.0</v>
      </c>
    </row>
    <row r="44249">
      <c r="A44249" s="1" t="s">
        <v>129748</v>
      </c>
      <c r="B44249" s="1" t="s">
        <v>129749</v>
      </c>
      <c r="C44249" s="1" t="s">
        <v>129750</v>
      </c>
      <c r="D44249" s="1">
        <v>396.0</v>
      </c>
    </row>
    <row r="44250">
      <c r="A44250" s="1" t="s">
        <v>129751</v>
      </c>
      <c r="B44250" s="1" t="s">
        <v>129752</v>
      </c>
      <c r="C44250" s="1" t="s">
        <v>129753</v>
      </c>
      <c r="D44250" s="1">
        <v>124.0</v>
      </c>
    </row>
    <row r="44251">
      <c r="A44251" s="1" t="s">
        <v>129754</v>
      </c>
      <c r="B44251" s="1" t="s">
        <v>129755</v>
      </c>
      <c r="C44251" s="1" t="s">
        <v>129756</v>
      </c>
      <c r="D44251" s="1">
        <v>1878.0</v>
      </c>
    </row>
    <row r="44252">
      <c r="A44252" s="1" t="s">
        <v>129757</v>
      </c>
      <c r="B44252" s="1" t="s">
        <v>129758</v>
      </c>
      <c r="C44252" s="1" t="s">
        <v>129759</v>
      </c>
      <c r="D44252" s="1">
        <v>649.0</v>
      </c>
    </row>
    <row r="44253">
      <c r="A44253" s="1" t="s">
        <v>129760</v>
      </c>
      <c r="B44253" s="1" t="s">
        <v>129761</v>
      </c>
      <c r="C44253" s="1" t="s">
        <v>129762</v>
      </c>
      <c r="D44253" s="1">
        <v>224.0</v>
      </c>
    </row>
    <row r="44254">
      <c r="A44254" s="1" t="s">
        <v>129763</v>
      </c>
      <c r="B44254" s="1" t="s">
        <v>129764</v>
      </c>
      <c r="C44254" s="1" t="s">
        <v>129765</v>
      </c>
      <c r="D44254" s="1">
        <v>109.0</v>
      </c>
    </row>
    <row r="44255">
      <c r="A44255" s="1" t="s">
        <v>129766</v>
      </c>
      <c r="B44255" s="1" t="s">
        <v>129767</v>
      </c>
      <c r="C44255" s="1" t="s">
        <v>129768</v>
      </c>
      <c r="D44255" s="1">
        <v>91.0</v>
      </c>
    </row>
    <row r="44256">
      <c r="A44256" s="1" t="s">
        <v>129769</v>
      </c>
      <c r="B44256" s="1" t="s">
        <v>129770</v>
      </c>
      <c r="C44256" s="1" t="s">
        <v>129771</v>
      </c>
      <c r="D44256" s="1">
        <v>186.0</v>
      </c>
    </row>
    <row r="44257">
      <c r="A44257" s="1" t="s">
        <v>129772</v>
      </c>
      <c r="B44257" s="1" t="s">
        <v>129773</v>
      </c>
      <c r="C44257" s="1" t="s">
        <v>129774</v>
      </c>
      <c r="D44257" s="1">
        <v>236.0</v>
      </c>
    </row>
    <row r="44258">
      <c r="A44258" s="1" t="s">
        <v>129775</v>
      </c>
      <c r="B44258" s="1" t="s">
        <v>129776</v>
      </c>
      <c r="C44258" s="1" t="s">
        <v>129777</v>
      </c>
      <c r="D44258" s="1">
        <v>99.0</v>
      </c>
    </row>
    <row r="44259">
      <c r="A44259" s="1" t="s">
        <v>129778</v>
      </c>
      <c r="B44259" s="1" t="s">
        <v>129779</v>
      </c>
      <c r="C44259" s="1" t="s">
        <v>129780</v>
      </c>
      <c r="D44259" s="1">
        <v>2289.0</v>
      </c>
    </row>
    <row r="44260">
      <c r="A44260" s="1" t="s">
        <v>5083</v>
      </c>
      <c r="B44260" s="1" t="s">
        <v>129781</v>
      </c>
      <c r="C44260" s="1" t="s">
        <v>129782</v>
      </c>
      <c r="D44260" s="1">
        <v>286.0</v>
      </c>
    </row>
    <row r="44261">
      <c r="A44261" s="1" t="s">
        <v>62827</v>
      </c>
      <c r="B44261" s="1" t="s">
        <v>62828</v>
      </c>
      <c r="C44261" s="1" t="s">
        <v>129783</v>
      </c>
      <c r="D44261" s="1">
        <v>564.0</v>
      </c>
    </row>
    <row r="44262">
      <c r="A44262" s="1" t="s">
        <v>129784</v>
      </c>
      <c r="B44262" s="1" t="s">
        <v>129785</v>
      </c>
      <c r="C44262" s="1" t="s">
        <v>129786</v>
      </c>
      <c r="D44262" s="1">
        <v>974.0</v>
      </c>
    </row>
    <row r="44263">
      <c r="A44263" s="1" t="s">
        <v>129787</v>
      </c>
      <c r="B44263" s="1" t="s">
        <v>129788</v>
      </c>
      <c r="C44263" s="1" t="s">
        <v>129789</v>
      </c>
      <c r="D44263" s="1">
        <v>1419.0</v>
      </c>
    </row>
    <row r="44264">
      <c r="A44264" s="1" t="s">
        <v>129790</v>
      </c>
      <c r="B44264" s="1" t="s">
        <v>129791</v>
      </c>
      <c r="C44264" s="1" t="s">
        <v>129792</v>
      </c>
      <c r="D44264" s="1">
        <v>316.0</v>
      </c>
    </row>
    <row r="44265">
      <c r="A44265" s="1" t="s">
        <v>129793</v>
      </c>
      <c r="B44265" s="1" t="s">
        <v>129794</v>
      </c>
      <c r="C44265" s="1" t="s">
        <v>129795</v>
      </c>
      <c r="D44265" s="1">
        <v>482.0</v>
      </c>
    </row>
    <row r="44266">
      <c r="A44266" s="1" t="s">
        <v>129796</v>
      </c>
      <c r="B44266" s="1" t="s">
        <v>129797</v>
      </c>
      <c r="C44266" s="1" t="s">
        <v>129798</v>
      </c>
      <c r="D44266" s="1">
        <v>1441.0</v>
      </c>
    </row>
    <row r="44267">
      <c r="A44267" s="1" t="s">
        <v>129799</v>
      </c>
      <c r="B44267" s="1" t="s">
        <v>129800</v>
      </c>
      <c r="C44267" s="1" t="s">
        <v>129801</v>
      </c>
      <c r="D44267" s="1">
        <v>222.0</v>
      </c>
    </row>
    <row r="44268">
      <c r="A44268" s="1" t="s">
        <v>129802</v>
      </c>
      <c r="B44268" s="1" t="s">
        <v>129803</v>
      </c>
      <c r="C44268" s="1" t="s">
        <v>129804</v>
      </c>
      <c r="D44268" s="1">
        <v>165.0</v>
      </c>
    </row>
    <row r="44269">
      <c r="A44269" s="1" t="s">
        <v>129805</v>
      </c>
      <c r="B44269" s="1" t="s">
        <v>129806</v>
      </c>
      <c r="C44269" s="1" t="s">
        <v>129807</v>
      </c>
      <c r="D44269" s="1">
        <v>55.0</v>
      </c>
    </row>
    <row r="44270">
      <c r="A44270" s="1" t="s">
        <v>129808</v>
      </c>
      <c r="B44270" s="1" t="s">
        <v>129809</v>
      </c>
      <c r="C44270" s="1" t="s">
        <v>129810</v>
      </c>
      <c r="D44270" s="1">
        <v>59.0</v>
      </c>
    </row>
    <row r="44271">
      <c r="A44271" s="1" t="s">
        <v>129811</v>
      </c>
      <c r="B44271" s="1" t="s">
        <v>129812</v>
      </c>
      <c r="C44271" s="1" t="s">
        <v>129813</v>
      </c>
      <c r="D44271" s="1">
        <v>167.0</v>
      </c>
    </row>
    <row r="44272">
      <c r="A44272" s="1" t="s">
        <v>129814</v>
      </c>
      <c r="B44272" s="1" t="s">
        <v>129815</v>
      </c>
      <c r="C44272" s="1" t="s">
        <v>129816</v>
      </c>
      <c r="D44272" s="1">
        <v>59.0</v>
      </c>
    </row>
    <row r="44273">
      <c r="A44273" s="1" t="s">
        <v>129817</v>
      </c>
      <c r="B44273" s="1" t="s">
        <v>129818</v>
      </c>
      <c r="C44273" s="1" t="s">
        <v>129819</v>
      </c>
      <c r="D44273" s="1">
        <v>799.0</v>
      </c>
    </row>
    <row r="44274">
      <c r="A44274" s="1" t="s">
        <v>129820</v>
      </c>
      <c r="B44274" s="1" t="s">
        <v>129821</v>
      </c>
      <c r="C44274" s="1" t="s">
        <v>129822</v>
      </c>
      <c r="D44274" s="1">
        <v>44.0</v>
      </c>
    </row>
    <row r="44275">
      <c r="A44275" s="1" t="s">
        <v>129823</v>
      </c>
      <c r="B44275" s="1" t="s">
        <v>129824</v>
      </c>
      <c r="C44275" s="1" t="s">
        <v>129825</v>
      </c>
      <c r="D44275" s="1">
        <v>511.0</v>
      </c>
    </row>
    <row r="44276">
      <c r="A44276" s="1" t="s">
        <v>129826</v>
      </c>
      <c r="B44276" s="1" t="s">
        <v>129827</v>
      </c>
      <c r="C44276" s="1" t="s">
        <v>129828</v>
      </c>
      <c r="D44276" s="1">
        <v>857.0</v>
      </c>
    </row>
    <row r="44277">
      <c r="A44277" s="1" t="s">
        <v>129829</v>
      </c>
      <c r="B44277" s="1" t="s">
        <v>129830</v>
      </c>
      <c r="C44277" s="1" t="s">
        <v>129831</v>
      </c>
      <c r="D44277" s="1">
        <v>50.0</v>
      </c>
    </row>
    <row r="44278">
      <c r="A44278" s="1" t="s">
        <v>78989</v>
      </c>
      <c r="B44278" s="1" t="s">
        <v>78990</v>
      </c>
      <c r="C44278" s="1" t="s">
        <v>129832</v>
      </c>
      <c r="D44278" s="1">
        <v>287.0</v>
      </c>
    </row>
    <row r="44279">
      <c r="A44279" s="1" t="s">
        <v>129833</v>
      </c>
      <c r="B44279" s="1" t="s">
        <v>129834</v>
      </c>
      <c r="C44279" s="1" t="s">
        <v>129835</v>
      </c>
      <c r="D44279" s="1">
        <v>168.0</v>
      </c>
    </row>
    <row r="44280">
      <c r="A44280" s="1" t="s">
        <v>129836</v>
      </c>
      <c r="B44280" s="1" t="s">
        <v>129837</v>
      </c>
      <c r="C44280" s="1" t="s">
        <v>129838</v>
      </c>
      <c r="D44280" s="1">
        <v>96.0</v>
      </c>
    </row>
    <row r="44281">
      <c r="A44281" s="1" t="s">
        <v>129839</v>
      </c>
      <c r="B44281" s="1" t="s">
        <v>129840</v>
      </c>
      <c r="C44281" s="1" t="s">
        <v>129841</v>
      </c>
      <c r="D44281" s="1">
        <v>607.0</v>
      </c>
    </row>
    <row r="44282">
      <c r="A44282" s="1" t="s">
        <v>129842</v>
      </c>
      <c r="B44282" s="1" t="s">
        <v>129843</v>
      </c>
      <c r="C44282" s="1" t="s">
        <v>129844</v>
      </c>
      <c r="D44282" s="1">
        <v>97.0</v>
      </c>
    </row>
    <row r="44283">
      <c r="A44283" s="1" t="s">
        <v>129845</v>
      </c>
      <c r="B44283" s="1" t="s">
        <v>129846</v>
      </c>
      <c r="C44283" s="1" t="s">
        <v>129847</v>
      </c>
      <c r="D44283" s="1">
        <v>39.0</v>
      </c>
    </row>
    <row r="44284">
      <c r="A44284" s="1" t="s">
        <v>90284</v>
      </c>
      <c r="B44284" s="1" t="s">
        <v>90285</v>
      </c>
      <c r="C44284" s="1" t="s">
        <v>129848</v>
      </c>
      <c r="D44284" s="1">
        <v>201.0</v>
      </c>
    </row>
    <row r="44285">
      <c r="A44285" s="1" t="s">
        <v>129849</v>
      </c>
      <c r="B44285" s="1" t="s">
        <v>129850</v>
      </c>
      <c r="C44285" s="1" t="s">
        <v>129851</v>
      </c>
      <c r="D44285" s="1">
        <v>401.0</v>
      </c>
    </row>
    <row r="44286">
      <c r="A44286" s="1" t="s">
        <v>129852</v>
      </c>
      <c r="B44286" s="1" t="s">
        <v>129853</v>
      </c>
      <c r="C44286" s="1" t="s">
        <v>129854</v>
      </c>
      <c r="D44286" s="1">
        <v>679.0</v>
      </c>
    </row>
    <row r="44287">
      <c r="A44287" s="1" t="s">
        <v>129855</v>
      </c>
      <c r="B44287" s="1" t="s">
        <v>129856</v>
      </c>
      <c r="C44287" s="1" t="s">
        <v>129857</v>
      </c>
      <c r="D44287" s="1">
        <v>264.0</v>
      </c>
    </row>
    <row r="44288">
      <c r="A44288" s="1" t="s">
        <v>129858</v>
      </c>
      <c r="B44288" s="1" t="s">
        <v>129859</v>
      </c>
      <c r="C44288" s="1" t="s">
        <v>129860</v>
      </c>
      <c r="D44288" s="1">
        <v>19.0</v>
      </c>
    </row>
    <row r="44289">
      <c r="A44289" s="1" t="s">
        <v>129861</v>
      </c>
      <c r="B44289" s="1" t="s">
        <v>129862</v>
      </c>
      <c r="C44289" s="1" t="s">
        <v>129863</v>
      </c>
      <c r="D44289" s="1">
        <v>353.0</v>
      </c>
    </row>
    <row r="44290">
      <c r="A44290" s="1" t="s">
        <v>129864</v>
      </c>
      <c r="B44290" s="1" t="s">
        <v>129865</v>
      </c>
      <c r="C44290" s="1" t="s">
        <v>129866</v>
      </c>
      <c r="D44290" s="1">
        <v>259.0</v>
      </c>
    </row>
    <row r="44291">
      <c r="A44291" s="1" t="s">
        <v>129867</v>
      </c>
      <c r="B44291" s="1" t="s">
        <v>129868</v>
      </c>
      <c r="C44291" s="1" t="s">
        <v>129869</v>
      </c>
      <c r="D44291" s="1">
        <v>145.0</v>
      </c>
    </row>
    <row r="44292">
      <c r="A44292" s="1" t="s">
        <v>129870</v>
      </c>
      <c r="B44292" s="1" t="s">
        <v>129871</v>
      </c>
      <c r="C44292" s="1" t="s">
        <v>129872</v>
      </c>
      <c r="D44292" s="1">
        <v>268.0</v>
      </c>
    </row>
    <row r="44293">
      <c r="A44293" s="1" t="s">
        <v>129873</v>
      </c>
      <c r="B44293" s="1" t="s">
        <v>129874</v>
      </c>
      <c r="C44293" s="1" t="s">
        <v>129875</v>
      </c>
      <c r="D44293" s="1">
        <v>57.0</v>
      </c>
    </row>
    <row r="44294">
      <c r="A44294" s="1" t="s">
        <v>129876</v>
      </c>
      <c r="B44294" s="1" t="s">
        <v>129877</v>
      </c>
      <c r="C44294" s="1" t="s">
        <v>129878</v>
      </c>
      <c r="D44294" s="1">
        <v>151.0</v>
      </c>
    </row>
    <row r="44295">
      <c r="A44295" s="1" t="s">
        <v>168</v>
      </c>
      <c r="B44295" s="1" t="s">
        <v>169</v>
      </c>
      <c r="C44295" s="1" t="s">
        <v>129879</v>
      </c>
      <c r="D44295" s="1">
        <v>984.0</v>
      </c>
    </row>
    <row r="44296">
      <c r="A44296" s="1" t="s">
        <v>129880</v>
      </c>
      <c r="B44296" s="1" t="s">
        <v>129881</v>
      </c>
      <c r="C44296" s="1" t="s">
        <v>129882</v>
      </c>
      <c r="D44296" s="1">
        <v>71.0</v>
      </c>
    </row>
    <row r="44297">
      <c r="A44297" s="1" t="s">
        <v>129883</v>
      </c>
      <c r="B44297" s="1" t="s">
        <v>129884</v>
      </c>
      <c r="C44297" s="1" t="s">
        <v>129885</v>
      </c>
      <c r="D44297" s="1">
        <v>448.0</v>
      </c>
    </row>
    <row r="44298">
      <c r="A44298" s="1" t="s">
        <v>129886</v>
      </c>
      <c r="B44298" s="1" t="s">
        <v>129887</v>
      </c>
      <c r="C44298" s="1" t="s">
        <v>129888</v>
      </c>
      <c r="D44298" s="1">
        <v>175.0</v>
      </c>
    </row>
    <row r="44299">
      <c r="A44299" s="1" t="s">
        <v>129889</v>
      </c>
      <c r="B44299" s="1" t="s">
        <v>129890</v>
      </c>
      <c r="C44299" s="1" t="s">
        <v>129891</v>
      </c>
      <c r="D44299" s="1">
        <v>453.0</v>
      </c>
    </row>
    <row r="44300">
      <c r="A44300" s="1" t="s">
        <v>129892</v>
      </c>
      <c r="B44300" s="1" t="s">
        <v>129893</v>
      </c>
      <c r="C44300" s="1" t="s">
        <v>129894</v>
      </c>
      <c r="D44300" s="1">
        <v>131.0</v>
      </c>
    </row>
    <row r="44301">
      <c r="A44301" s="1" t="s">
        <v>129895</v>
      </c>
      <c r="B44301" s="1" t="s">
        <v>129896</v>
      </c>
      <c r="C44301" s="1" t="s">
        <v>129897</v>
      </c>
      <c r="D44301" s="1">
        <v>100.0</v>
      </c>
    </row>
    <row r="44302">
      <c r="A44302" s="1" t="s">
        <v>129898</v>
      </c>
      <c r="B44302" s="1" t="s">
        <v>129899</v>
      </c>
      <c r="C44302" s="1" t="s">
        <v>129900</v>
      </c>
      <c r="D44302" s="1">
        <v>551.0</v>
      </c>
    </row>
    <row r="44303">
      <c r="A44303" s="1" t="s">
        <v>129901</v>
      </c>
      <c r="B44303" s="1" t="s">
        <v>129902</v>
      </c>
      <c r="C44303" s="1" t="s">
        <v>129903</v>
      </c>
      <c r="D44303" s="1">
        <v>114.0</v>
      </c>
    </row>
    <row r="44304">
      <c r="A44304" s="1" t="s">
        <v>129904</v>
      </c>
      <c r="B44304" s="1" t="s">
        <v>129905</v>
      </c>
      <c r="C44304" s="1" t="s">
        <v>129906</v>
      </c>
      <c r="D44304" s="1">
        <v>64.0</v>
      </c>
    </row>
    <row r="44305">
      <c r="A44305" s="1" t="s">
        <v>129907</v>
      </c>
      <c r="B44305" s="1" t="s">
        <v>129908</v>
      </c>
      <c r="C44305" s="1" t="s">
        <v>129909</v>
      </c>
      <c r="D44305" s="1">
        <v>17.0</v>
      </c>
    </row>
    <row r="44306">
      <c r="A44306" s="1" t="s">
        <v>129910</v>
      </c>
      <c r="B44306" s="1" t="s">
        <v>129911</v>
      </c>
      <c r="C44306" s="1" t="s">
        <v>129912</v>
      </c>
      <c r="D44306" s="1">
        <v>63.0</v>
      </c>
    </row>
    <row r="44307">
      <c r="A44307" s="1" t="s">
        <v>129913</v>
      </c>
      <c r="B44307" s="1" t="s">
        <v>129914</v>
      </c>
      <c r="C44307" s="1" t="s">
        <v>129915</v>
      </c>
      <c r="D44307" s="1">
        <v>358.0</v>
      </c>
    </row>
    <row r="44308">
      <c r="A44308" s="1" t="s">
        <v>129916</v>
      </c>
      <c r="B44308" s="1" t="s">
        <v>129917</v>
      </c>
      <c r="C44308" s="1" t="s">
        <v>129918</v>
      </c>
      <c r="D44308" s="1">
        <v>23.0</v>
      </c>
    </row>
    <row r="44309">
      <c r="A44309" s="1" t="s">
        <v>129919</v>
      </c>
      <c r="B44309" s="1" t="s">
        <v>129920</v>
      </c>
      <c r="C44309" s="1" t="s">
        <v>129921</v>
      </c>
      <c r="D44309" s="1">
        <v>449.0</v>
      </c>
    </row>
    <row r="44310">
      <c r="A44310" s="1" t="s">
        <v>129922</v>
      </c>
      <c r="B44310" s="1" t="s">
        <v>129923</v>
      </c>
      <c r="C44310" s="1" t="s">
        <v>129924</v>
      </c>
      <c r="D44310" s="1">
        <v>690.0</v>
      </c>
    </row>
    <row r="44311">
      <c r="A44311" s="1" t="s">
        <v>129925</v>
      </c>
      <c r="B44311" s="1" t="s">
        <v>129926</v>
      </c>
      <c r="C44311" s="1" t="s">
        <v>129927</v>
      </c>
      <c r="D44311" s="1">
        <v>286.0</v>
      </c>
    </row>
    <row r="44312">
      <c r="A44312" s="1" t="s">
        <v>129928</v>
      </c>
      <c r="B44312" s="1" t="s">
        <v>129929</v>
      </c>
      <c r="C44312" s="1" t="s">
        <v>129930</v>
      </c>
      <c r="D44312" s="1">
        <v>479.0</v>
      </c>
    </row>
    <row r="44313">
      <c r="A44313" s="1" t="s">
        <v>129931</v>
      </c>
      <c r="B44313" s="1" t="s">
        <v>129932</v>
      </c>
      <c r="C44313" s="1" t="s">
        <v>129933</v>
      </c>
      <c r="D44313" s="1">
        <v>228.0</v>
      </c>
    </row>
    <row r="44314">
      <c r="A44314" s="1" t="s">
        <v>129934</v>
      </c>
      <c r="B44314" s="1" t="s">
        <v>129935</v>
      </c>
      <c r="C44314" s="1" t="s">
        <v>129936</v>
      </c>
      <c r="D44314" s="1">
        <v>276.0</v>
      </c>
    </row>
    <row r="44315">
      <c r="A44315" s="1" t="s">
        <v>129937</v>
      </c>
      <c r="B44315" s="1" t="s">
        <v>129938</v>
      </c>
      <c r="C44315" s="1" t="s">
        <v>129939</v>
      </c>
      <c r="D44315" s="1">
        <v>26.0</v>
      </c>
    </row>
    <row r="44316">
      <c r="A44316" s="1" t="s">
        <v>129940</v>
      </c>
      <c r="B44316" s="1" t="s">
        <v>129941</v>
      </c>
      <c r="C44316" s="1" t="s">
        <v>129942</v>
      </c>
      <c r="D44316" s="1">
        <v>583.0</v>
      </c>
    </row>
    <row r="44317">
      <c r="A44317" s="1" t="s">
        <v>129943</v>
      </c>
      <c r="B44317" s="1" t="s">
        <v>129944</v>
      </c>
      <c r="C44317" s="1" t="s">
        <v>129945</v>
      </c>
      <c r="D44317" s="1">
        <v>753.0</v>
      </c>
    </row>
    <row r="44318">
      <c r="A44318" s="1" t="s">
        <v>129946</v>
      </c>
      <c r="B44318" s="1" t="s">
        <v>129947</v>
      </c>
      <c r="C44318" s="1" t="s">
        <v>129948</v>
      </c>
      <c r="D44318" s="1">
        <v>297.0</v>
      </c>
    </row>
    <row r="44319">
      <c r="A44319" s="1" t="s">
        <v>129949</v>
      </c>
      <c r="B44319" s="1" t="s">
        <v>129950</v>
      </c>
      <c r="C44319" s="1" t="s">
        <v>129951</v>
      </c>
      <c r="D44319" s="1">
        <v>491.0</v>
      </c>
    </row>
    <row r="44320">
      <c r="A44320" s="1" t="s">
        <v>129952</v>
      </c>
      <c r="B44320" s="1" t="s">
        <v>129953</v>
      </c>
      <c r="C44320" s="1" t="s">
        <v>129954</v>
      </c>
      <c r="D44320" s="1">
        <v>34.0</v>
      </c>
    </row>
    <row r="44321">
      <c r="A44321" s="1" t="s">
        <v>11074</v>
      </c>
      <c r="B44321" s="1" t="s">
        <v>11075</v>
      </c>
      <c r="C44321" s="1" t="s">
        <v>129955</v>
      </c>
      <c r="D44321" s="1">
        <v>400.0</v>
      </c>
    </row>
    <row r="44322">
      <c r="A44322" s="1" t="s">
        <v>129956</v>
      </c>
      <c r="B44322" s="1" t="s">
        <v>129957</v>
      </c>
      <c r="C44322" s="1" t="s">
        <v>129958</v>
      </c>
      <c r="D44322" s="1">
        <v>35.0</v>
      </c>
    </row>
    <row r="44323">
      <c r="A44323" s="1" t="s">
        <v>129959</v>
      </c>
      <c r="B44323" s="1" t="s">
        <v>129960</v>
      </c>
      <c r="C44323" s="1" t="s">
        <v>129961</v>
      </c>
      <c r="D44323" s="1">
        <v>103.0</v>
      </c>
    </row>
    <row r="44324">
      <c r="A44324" s="1" t="s">
        <v>129962</v>
      </c>
      <c r="B44324" s="1" t="s">
        <v>129963</v>
      </c>
      <c r="C44324" s="1" t="s">
        <v>129964</v>
      </c>
      <c r="D44324" s="1">
        <v>85.0</v>
      </c>
    </row>
    <row r="44325">
      <c r="A44325" s="1" t="s">
        <v>129965</v>
      </c>
      <c r="B44325" s="1" t="s">
        <v>129966</v>
      </c>
      <c r="C44325" s="1" t="s">
        <v>129967</v>
      </c>
      <c r="D44325" s="1">
        <v>2259.0</v>
      </c>
    </row>
    <row r="44326">
      <c r="A44326" s="1" t="s">
        <v>129968</v>
      </c>
      <c r="B44326" s="1" t="s">
        <v>129969</v>
      </c>
      <c r="C44326" s="1" t="s">
        <v>129970</v>
      </c>
      <c r="D44326" s="1">
        <v>87.0</v>
      </c>
    </row>
    <row r="44327">
      <c r="A44327" s="1" t="s">
        <v>129971</v>
      </c>
      <c r="B44327" s="1" t="s">
        <v>129972</v>
      </c>
      <c r="C44327" s="1" t="s">
        <v>129973</v>
      </c>
      <c r="D44327" s="1">
        <v>44.0</v>
      </c>
    </row>
    <row r="44328">
      <c r="A44328" s="1" t="s">
        <v>129974</v>
      </c>
      <c r="B44328" s="1" t="s">
        <v>129975</v>
      </c>
      <c r="C44328" s="1" t="s">
        <v>129976</v>
      </c>
      <c r="D44328" s="1">
        <v>67.0</v>
      </c>
    </row>
    <row r="44329">
      <c r="A44329" s="1" t="s">
        <v>129977</v>
      </c>
      <c r="B44329" s="1" t="s">
        <v>129978</v>
      </c>
      <c r="C44329" s="1" t="s">
        <v>129979</v>
      </c>
      <c r="D44329" s="1">
        <v>802.0</v>
      </c>
    </row>
    <row r="44330">
      <c r="A44330" s="1" t="s">
        <v>129980</v>
      </c>
      <c r="B44330" s="1" t="s">
        <v>129981</v>
      </c>
      <c r="C44330" s="1" t="s">
        <v>129982</v>
      </c>
      <c r="D44330" s="1">
        <v>869.0</v>
      </c>
    </row>
    <row r="44331">
      <c r="A44331" s="1" t="s">
        <v>129983</v>
      </c>
      <c r="B44331" s="1" t="s">
        <v>129984</v>
      </c>
      <c r="C44331" s="1" t="s">
        <v>129985</v>
      </c>
      <c r="D44331" s="1">
        <v>119.0</v>
      </c>
    </row>
    <row r="44332">
      <c r="A44332" s="1" t="s">
        <v>129986</v>
      </c>
      <c r="B44332" s="1" t="s">
        <v>129987</v>
      </c>
      <c r="C44332" s="1" t="s">
        <v>129988</v>
      </c>
      <c r="D44332" s="1">
        <v>98.0</v>
      </c>
    </row>
    <row r="44333">
      <c r="A44333" s="1" t="s">
        <v>129989</v>
      </c>
      <c r="B44333" s="1" t="s">
        <v>129989</v>
      </c>
      <c r="C44333" s="1" t="s">
        <v>129990</v>
      </c>
      <c r="D44333" s="1">
        <v>1799.0</v>
      </c>
    </row>
    <row r="44334">
      <c r="A44334" s="1" t="s">
        <v>129991</v>
      </c>
      <c r="B44334" s="1" t="s">
        <v>129992</v>
      </c>
      <c r="C44334" s="1" t="s">
        <v>129993</v>
      </c>
      <c r="D44334" s="1">
        <v>1737.0</v>
      </c>
    </row>
    <row r="44335">
      <c r="A44335" s="1" t="s">
        <v>129994</v>
      </c>
      <c r="B44335" s="1" t="s">
        <v>129995</v>
      </c>
      <c r="C44335" s="1" t="s">
        <v>129996</v>
      </c>
      <c r="D44335" s="1">
        <v>28123.0</v>
      </c>
    </row>
    <row r="44336">
      <c r="A44336" s="1" t="s">
        <v>24599</v>
      </c>
      <c r="B44336" s="1" t="s">
        <v>24600</v>
      </c>
      <c r="C44336" s="1" t="s">
        <v>129997</v>
      </c>
      <c r="D44336" s="1">
        <v>414.0</v>
      </c>
    </row>
    <row r="44337">
      <c r="A44337" s="1" t="s">
        <v>129998</v>
      </c>
      <c r="B44337" s="1" t="s">
        <v>129999</v>
      </c>
      <c r="C44337" s="1" t="s">
        <v>130000</v>
      </c>
      <c r="D44337" s="1">
        <v>1112.0</v>
      </c>
    </row>
    <row r="44338">
      <c r="A44338" s="1" t="s">
        <v>130001</v>
      </c>
      <c r="B44338" s="1" t="s">
        <v>130002</v>
      </c>
      <c r="C44338" s="1" t="s">
        <v>130003</v>
      </c>
      <c r="D44338" s="1">
        <v>760.0</v>
      </c>
    </row>
    <row r="44339">
      <c r="A44339" s="1" t="s">
        <v>130004</v>
      </c>
      <c r="B44339" s="1" t="s">
        <v>130005</v>
      </c>
      <c r="C44339" s="1" t="s">
        <v>130006</v>
      </c>
      <c r="D44339" s="1">
        <v>283.0</v>
      </c>
    </row>
    <row r="44340">
      <c r="A44340" s="1" t="s">
        <v>130007</v>
      </c>
      <c r="B44340" s="1" t="s">
        <v>130008</v>
      </c>
      <c r="C44340" s="1" t="s">
        <v>130009</v>
      </c>
      <c r="D44340" s="1">
        <v>32.0</v>
      </c>
    </row>
    <row r="44341">
      <c r="A44341" s="1" t="s">
        <v>130010</v>
      </c>
      <c r="B44341" s="1" t="s">
        <v>130011</v>
      </c>
      <c r="C44341" s="1" t="s">
        <v>130012</v>
      </c>
      <c r="D44341" s="1">
        <v>430.0</v>
      </c>
    </row>
    <row r="44342">
      <c r="A44342" s="1" t="s">
        <v>130013</v>
      </c>
      <c r="B44342" s="1" t="s">
        <v>130014</v>
      </c>
      <c r="C44342" s="1" t="s">
        <v>130015</v>
      </c>
      <c r="D44342" s="1">
        <v>701.0</v>
      </c>
    </row>
    <row r="44343">
      <c r="A44343" s="1" t="s">
        <v>130016</v>
      </c>
      <c r="B44343" s="1" t="s">
        <v>130017</v>
      </c>
      <c r="C44343" s="1" t="s">
        <v>130018</v>
      </c>
      <c r="D44343" s="1">
        <v>116.0</v>
      </c>
    </row>
    <row r="44344">
      <c r="A44344" s="1" t="s">
        <v>130019</v>
      </c>
      <c r="B44344" s="1" t="s">
        <v>130020</v>
      </c>
      <c r="C44344" s="1" t="s">
        <v>130021</v>
      </c>
      <c r="D44344" s="1">
        <v>219.0</v>
      </c>
    </row>
    <row r="44345">
      <c r="A44345" s="1" t="s">
        <v>130022</v>
      </c>
      <c r="B44345" s="1" t="s">
        <v>130023</v>
      </c>
      <c r="C44345" s="1" t="s">
        <v>130024</v>
      </c>
      <c r="D44345" s="1">
        <v>70.0</v>
      </c>
    </row>
    <row r="44346">
      <c r="A44346" s="1" t="s">
        <v>130025</v>
      </c>
      <c r="B44346" s="1" t="s">
        <v>130026</v>
      </c>
      <c r="C44346" s="1" t="s">
        <v>130027</v>
      </c>
      <c r="D44346" s="1">
        <v>12.0</v>
      </c>
    </row>
    <row r="44347">
      <c r="A44347" s="1" t="s">
        <v>130028</v>
      </c>
      <c r="B44347" s="1" t="s">
        <v>130029</v>
      </c>
      <c r="C44347" s="1" t="s">
        <v>130030</v>
      </c>
      <c r="D44347" s="1">
        <v>302.0</v>
      </c>
    </row>
    <row r="44348">
      <c r="A44348" s="1" t="s">
        <v>130031</v>
      </c>
      <c r="B44348" s="1" t="s">
        <v>130032</v>
      </c>
      <c r="C44348" s="1" t="s">
        <v>130033</v>
      </c>
      <c r="D44348" s="1">
        <v>13.0</v>
      </c>
    </row>
    <row r="44349">
      <c r="A44349" s="1" t="s">
        <v>130034</v>
      </c>
      <c r="B44349" s="1" t="s">
        <v>130034</v>
      </c>
      <c r="C44349" s="1" t="s">
        <v>130035</v>
      </c>
      <c r="D44349" s="1">
        <v>218.0</v>
      </c>
    </row>
    <row r="44350">
      <c r="A44350" s="1" t="s">
        <v>130036</v>
      </c>
      <c r="B44350" s="1" t="s">
        <v>130037</v>
      </c>
      <c r="C44350" s="1" t="s">
        <v>130038</v>
      </c>
      <c r="D44350" s="1">
        <v>383.0</v>
      </c>
    </row>
    <row r="44351">
      <c r="A44351" s="1" t="s">
        <v>130039</v>
      </c>
      <c r="B44351" s="1" t="s">
        <v>130040</v>
      </c>
      <c r="C44351" s="1" t="s">
        <v>130041</v>
      </c>
      <c r="D44351" s="1">
        <v>410.0</v>
      </c>
    </row>
    <row r="44352">
      <c r="A44352" s="1" t="s">
        <v>130042</v>
      </c>
      <c r="B44352" s="1" t="s">
        <v>130043</v>
      </c>
      <c r="C44352" s="1" t="s">
        <v>130044</v>
      </c>
      <c r="D44352" s="1">
        <v>315.0</v>
      </c>
    </row>
    <row r="44353">
      <c r="A44353" s="1" t="s">
        <v>130045</v>
      </c>
      <c r="B44353" s="1" t="s">
        <v>130046</v>
      </c>
      <c r="C44353" s="1" t="s">
        <v>130047</v>
      </c>
      <c r="D44353" s="1">
        <v>281.0</v>
      </c>
    </row>
    <row r="44354">
      <c r="A44354" s="1" t="s">
        <v>130048</v>
      </c>
      <c r="B44354" s="1" t="s">
        <v>130049</v>
      </c>
      <c r="C44354" s="1" t="s">
        <v>130050</v>
      </c>
      <c r="D44354" s="1">
        <v>17.0</v>
      </c>
    </row>
    <row r="44355">
      <c r="A44355" s="1" t="s">
        <v>130051</v>
      </c>
      <c r="B44355" s="1" t="s">
        <v>130052</v>
      </c>
      <c r="C44355" s="1" t="s">
        <v>130053</v>
      </c>
      <c r="D44355" s="1">
        <v>149.0</v>
      </c>
    </row>
    <row r="44356">
      <c r="A44356" s="1" t="s">
        <v>130054</v>
      </c>
      <c r="B44356" s="1" t="s">
        <v>130055</v>
      </c>
      <c r="C44356" s="1" t="s">
        <v>130056</v>
      </c>
      <c r="D44356" s="1">
        <v>247.0</v>
      </c>
    </row>
    <row r="44357">
      <c r="A44357" s="1" t="s">
        <v>130057</v>
      </c>
      <c r="B44357" s="1" t="s">
        <v>130058</v>
      </c>
      <c r="C44357" s="1" t="s">
        <v>130059</v>
      </c>
      <c r="D44357" s="1">
        <v>159.0</v>
      </c>
    </row>
    <row r="44358">
      <c r="A44358" s="1" t="s">
        <v>130060</v>
      </c>
      <c r="B44358" s="1" t="s">
        <v>130061</v>
      </c>
      <c r="C44358" s="1" t="s">
        <v>130062</v>
      </c>
      <c r="D44358" s="1">
        <v>113.0</v>
      </c>
    </row>
    <row r="44359">
      <c r="A44359" s="1" t="s">
        <v>130063</v>
      </c>
      <c r="B44359" s="1" t="s">
        <v>130064</v>
      </c>
      <c r="C44359" s="1" t="s">
        <v>130065</v>
      </c>
      <c r="D44359" s="1">
        <v>2968.0</v>
      </c>
    </row>
    <row r="44360">
      <c r="A44360" s="1" t="s">
        <v>32200</v>
      </c>
      <c r="B44360" s="1" t="s">
        <v>32201</v>
      </c>
      <c r="C44360" s="1" t="s">
        <v>130066</v>
      </c>
      <c r="D44360" s="1">
        <v>650.0</v>
      </c>
    </row>
    <row r="44361">
      <c r="A44361" s="1" t="s">
        <v>130067</v>
      </c>
      <c r="B44361" s="1" t="s">
        <v>130068</v>
      </c>
      <c r="C44361" s="1" t="s">
        <v>130069</v>
      </c>
      <c r="D44361" s="1">
        <v>738.0</v>
      </c>
    </row>
    <row r="44362">
      <c r="A44362" s="1" t="s">
        <v>130070</v>
      </c>
      <c r="B44362" s="1" t="s">
        <v>130071</v>
      </c>
      <c r="C44362" s="1" t="s">
        <v>130072</v>
      </c>
      <c r="D44362" s="1">
        <v>167.0</v>
      </c>
    </row>
    <row r="44363">
      <c r="A44363" s="1" t="s">
        <v>130073</v>
      </c>
      <c r="B44363" s="1" t="s">
        <v>130074</v>
      </c>
      <c r="C44363" s="1" t="s">
        <v>130075</v>
      </c>
      <c r="D44363" s="1">
        <v>14.0</v>
      </c>
    </row>
    <row r="44364">
      <c r="A44364" s="1" t="s">
        <v>130076</v>
      </c>
      <c r="B44364" s="1" t="s">
        <v>130077</v>
      </c>
      <c r="C44364" s="1" t="s">
        <v>130078</v>
      </c>
      <c r="D44364" s="1">
        <v>683.0</v>
      </c>
    </row>
    <row r="44365">
      <c r="A44365" s="1" t="s">
        <v>130079</v>
      </c>
      <c r="B44365" s="1" t="s">
        <v>130079</v>
      </c>
      <c r="C44365" s="1" t="s">
        <v>130080</v>
      </c>
      <c r="D44365" s="1">
        <v>551.0</v>
      </c>
    </row>
    <row r="44366">
      <c r="A44366" s="1" t="s">
        <v>43148</v>
      </c>
      <c r="B44366" s="1" t="s">
        <v>43149</v>
      </c>
      <c r="C44366" s="1" t="s">
        <v>130081</v>
      </c>
      <c r="D44366" s="1">
        <v>497.0</v>
      </c>
    </row>
    <row r="44367">
      <c r="A44367" s="1" t="s">
        <v>130082</v>
      </c>
      <c r="B44367" s="1" t="s">
        <v>130083</v>
      </c>
      <c r="C44367" s="1" t="s">
        <v>130084</v>
      </c>
      <c r="D44367" s="1">
        <v>920.0</v>
      </c>
    </row>
    <row r="44368">
      <c r="A44368" s="1" t="s">
        <v>130085</v>
      </c>
      <c r="B44368" s="1" t="s">
        <v>130086</v>
      </c>
      <c r="C44368" s="1" t="s">
        <v>130087</v>
      </c>
      <c r="D44368" s="1">
        <v>801.0</v>
      </c>
    </row>
    <row r="44369">
      <c r="A44369" s="1" t="s">
        <v>130088</v>
      </c>
      <c r="B44369" s="1" t="s">
        <v>130089</v>
      </c>
      <c r="C44369" s="1" t="s">
        <v>130090</v>
      </c>
      <c r="D44369" s="1">
        <v>27.0</v>
      </c>
    </row>
    <row r="44370">
      <c r="A44370" s="1" t="s">
        <v>130091</v>
      </c>
      <c r="B44370" s="1" t="s">
        <v>130092</v>
      </c>
      <c r="C44370" s="1" t="s">
        <v>130093</v>
      </c>
      <c r="D44370" s="1">
        <v>1035.0</v>
      </c>
    </row>
    <row r="44371">
      <c r="A44371" s="1" t="s">
        <v>130094</v>
      </c>
      <c r="B44371" s="1" t="s">
        <v>130095</v>
      </c>
      <c r="C44371" s="1" t="s">
        <v>130096</v>
      </c>
      <c r="D44371" s="1">
        <v>941.0</v>
      </c>
    </row>
    <row r="44372">
      <c r="A44372" s="1" t="s">
        <v>130097</v>
      </c>
      <c r="B44372" s="1" t="s">
        <v>130098</v>
      </c>
      <c r="C44372" s="1" t="s">
        <v>130099</v>
      </c>
      <c r="D44372" s="1">
        <v>3387.0</v>
      </c>
    </row>
    <row r="44373">
      <c r="A44373" s="1" t="s">
        <v>130100</v>
      </c>
      <c r="B44373" s="1" t="s">
        <v>130101</v>
      </c>
      <c r="C44373" s="1" t="s">
        <v>130102</v>
      </c>
      <c r="D44373" s="1">
        <v>57.0</v>
      </c>
    </row>
    <row r="44374">
      <c r="A44374" s="1" t="s">
        <v>130103</v>
      </c>
      <c r="B44374" s="1" t="s">
        <v>130103</v>
      </c>
      <c r="C44374" s="1" t="s">
        <v>130104</v>
      </c>
      <c r="D44374" s="1">
        <v>2163.0</v>
      </c>
    </row>
    <row r="44375">
      <c r="A44375" s="1" t="s">
        <v>130105</v>
      </c>
      <c r="B44375" s="1" t="s">
        <v>130106</v>
      </c>
      <c r="C44375" s="1" t="s">
        <v>130107</v>
      </c>
      <c r="D44375" s="1">
        <v>318.0</v>
      </c>
    </row>
    <row r="44376">
      <c r="A44376" s="1" t="s">
        <v>130108</v>
      </c>
      <c r="B44376" s="1" t="s">
        <v>130109</v>
      </c>
      <c r="C44376" s="1" t="s">
        <v>130110</v>
      </c>
      <c r="D44376" s="1">
        <v>76.0</v>
      </c>
    </row>
    <row r="44377">
      <c r="A44377" s="1" t="s">
        <v>130111</v>
      </c>
      <c r="B44377" s="1" t="s">
        <v>130112</v>
      </c>
      <c r="C44377" s="1" t="s">
        <v>130113</v>
      </c>
      <c r="D44377" s="1">
        <v>18.0</v>
      </c>
    </row>
    <row r="44378">
      <c r="A44378" s="1" t="s">
        <v>130114</v>
      </c>
      <c r="B44378" s="1" t="s">
        <v>130114</v>
      </c>
      <c r="C44378" s="1" t="s">
        <v>130115</v>
      </c>
      <c r="D44378" s="1">
        <v>196.0</v>
      </c>
    </row>
    <row r="44379">
      <c r="A44379" s="1" t="s">
        <v>130116</v>
      </c>
      <c r="B44379" s="1" t="s">
        <v>130117</v>
      </c>
      <c r="C44379" s="1" t="s">
        <v>130118</v>
      </c>
      <c r="D44379" s="1">
        <v>1138.0</v>
      </c>
    </row>
    <row r="44380">
      <c r="A44380" s="1" t="s">
        <v>130119</v>
      </c>
      <c r="B44380" s="1" t="s">
        <v>130120</v>
      </c>
      <c r="C44380" s="1" t="s">
        <v>130121</v>
      </c>
      <c r="D44380" s="1">
        <v>165.0</v>
      </c>
    </row>
    <row r="44381">
      <c r="A44381" s="1" t="s">
        <v>130122</v>
      </c>
      <c r="B44381" s="1" t="s">
        <v>130123</v>
      </c>
      <c r="C44381" s="1" t="s">
        <v>130124</v>
      </c>
      <c r="D44381" s="1">
        <v>626.0</v>
      </c>
    </row>
    <row r="44382">
      <c r="A44382" s="1" t="s">
        <v>130125</v>
      </c>
      <c r="B44382" s="1" t="s">
        <v>130126</v>
      </c>
      <c r="C44382" s="1" t="s">
        <v>130127</v>
      </c>
      <c r="D44382" s="1">
        <v>155.0</v>
      </c>
    </row>
    <row r="44383">
      <c r="A44383" s="1" t="s">
        <v>130128</v>
      </c>
      <c r="B44383" s="1" t="s">
        <v>130129</v>
      </c>
      <c r="C44383" s="1" t="s">
        <v>130130</v>
      </c>
      <c r="D44383" s="1">
        <v>26.0</v>
      </c>
    </row>
    <row r="44384">
      <c r="A44384" s="1" t="s">
        <v>130131</v>
      </c>
      <c r="B44384" s="1" t="s">
        <v>130131</v>
      </c>
      <c r="C44384" s="1" t="s">
        <v>130132</v>
      </c>
      <c r="D44384" s="1">
        <v>2866.0</v>
      </c>
    </row>
    <row r="44385">
      <c r="A44385" s="1" t="s">
        <v>130133</v>
      </c>
      <c r="B44385" s="1" t="s">
        <v>130134</v>
      </c>
      <c r="C44385" s="1" t="s">
        <v>130135</v>
      </c>
      <c r="D44385" s="1">
        <v>776.0</v>
      </c>
    </row>
    <row r="44386">
      <c r="A44386" s="1" t="s">
        <v>130136</v>
      </c>
      <c r="B44386" s="1" t="s">
        <v>130137</v>
      </c>
      <c r="C44386" s="1" t="s">
        <v>130138</v>
      </c>
      <c r="D44386" s="1">
        <v>109.0</v>
      </c>
    </row>
    <row r="44387">
      <c r="A44387" s="1" t="s">
        <v>130139</v>
      </c>
      <c r="B44387" s="1" t="s">
        <v>130140</v>
      </c>
      <c r="C44387" s="1" t="s">
        <v>130141</v>
      </c>
      <c r="D44387" s="1">
        <v>1714.0</v>
      </c>
    </row>
    <row r="44388">
      <c r="A44388" s="1" t="s">
        <v>130142</v>
      </c>
      <c r="B44388" s="1" t="s">
        <v>130143</v>
      </c>
      <c r="C44388" s="1" t="s">
        <v>130144</v>
      </c>
      <c r="D44388" s="1">
        <v>454.0</v>
      </c>
    </row>
    <row r="44389">
      <c r="A44389" s="1" t="s">
        <v>130145</v>
      </c>
      <c r="B44389" s="1" t="s">
        <v>130146</v>
      </c>
      <c r="C44389" s="1" t="s">
        <v>130147</v>
      </c>
      <c r="D44389" s="1">
        <v>471.0</v>
      </c>
    </row>
    <row r="44390">
      <c r="A44390" s="1" t="s">
        <v>130148</v>
      </c>
      <c r="B44390" s="1" t="s">
        <v>130149</v>
      </c>
      <c r="C44390" s="1" t="s">
        <v>130150</v>
      </c>
      <c r="D44390" s="1">
        <v>1524.0</v>
      </c>
    </row>
    <row r="44391">
      <c r="A44391" s="1" t="s">
        <v>63417</v>
      </c>
      <c r="B44391" s="1" t="s">
        <v>63418</v>
      </c>
      <c r="C44391" s="1" t="s">
        <v>130151</v>
      </c>
      <c r="D44391" s="1">
        <v>62.0</v>
      </c>
    </row>
    <row r="44392">
      <c r="A44392" s="1" t="s">
        <v>130152</v>
      </c>
      <c r="B44392" s="1" t="s">
        <v>130153</v>
      </c>
      <c r="C44392" s="1" t="s">
        <v>130154</v>
      </c>
      <c r="D44392" s="1">
        <v>235.0</v>
      </c>
    </row>
    <row r="44393">
      <c r="A44393" s="1" t="s">
        <v>130155</v>
      </c>
      <c r="B44393" s="1" t="s">
        <v>130156</v>
      </c>
      <c r="C44393" s="1" t="s">
        <v>130157</v>
      </c>
      <c r="D44393" s="1">
        <v>522.0</v>
      </c>
    </row>
    <row r="44394">
      <c r="A44394" s="1" t="s">
        <v>130158</v>
      </c>
      <c r="B44394" s="1" t="s">
        <v>130159</v>
      </c>
      <c r="C44394" s="1" t="s">
        <v>130160</v>
      </c>
      <c r="D44394" s="1">
        <v>179.0</v>
      </c>
    </row>
    <row r="44395">
      <c r="A44395" s="1" t="s">
        <v>130161</v>
      </c>
      <c r="B44395" s="1" t="s">
        <v>130162</v>
      </c>
      <c r="C44395" s="1" t="s">
        <v>130163</v>
      </c>
      <c r="D44395" s="1">
        <v>2062.0</v>
      </c>
    </row>
    <row r="44396">
      <c r="A44396" s="1" t="s">
        <v>130164</v>
      </c>
      <c r="B44396" s="1" t="s">
        <v>130165</v>
      </c>
      <c r="C44396" s="1" t="s">
        <v>130166</v>
      </c>
      <c r="D44396" s="1">
        <v>909.0</v>
      </c>
    </row>
    <row r="44397">
      <c r="A44397" s="1" t="s">
        <v>130167</v>
      </c>
      <c r="B44397" s="1" t="s">
        <v>130168</v>
      </c>
      <c r="C44397" s="1" t="s">
        <v>130169</v>
      </c>
      <c r="D44397" s="1">
        <v>132.0</v>
      </c>
    </row>
    <row r="44398">
      <c r="A44398" s="1" t="s">
        <v>130170</v>
      </c>
      <c r="B44398" s="1" t="s">
        <v>130171</v>
      </c>
      <c r="C44398" s="1" t="s">
        <v>130172</v>
      </c>
      <c r="D44398" s="1">
        <v>90.0</v>
      </c>
    </row>
    <row r="44399">
      <c r="A44399" s="1" t="s">
        <v>96328</v>
      </c>
      <c r="B44399" s="1" t="s">
        <v>96329</v>
      </c>
      <c r="C44399" s="1" t="s">
        <v>130173</v>
      </c>
      <c r="D44399" s="1">
        <v>145.0</v>
      </c>
    </row>
    <row r="44400">
      <c r="A44400" s="1" t="s">
        <v>130174</v>
      </c>
      <c r="B44400" s="1" t="s">
        <v>130175</v>
      </c>
      <c r="C44400" s="1" t="s">
        <v>130176</v>
      </c>
      <c r="D44400" s="1">
        <v>437.0</v>
      </c>
    </row>
    <row r="44401">
      <c r="A44401" s="1" t="s">
        <v>130177</v>
      </c>
      <c r="B44401" s="1" t="s">
        <v>130178</v>
      </c>
      <c r="C44401" s="1" t="s">
        <v>130179</v>
      </c>
      <c r="D44401" s="1">
        <v>22.0</v>
      </c>
    </row>
    <row r="44402">
      <c r="A44402" s="1" t="s">
        <v>130180</v>
      </c>
      <c r="B44402" s="1" t="s">
        <v>130181</v>
      </c>
      <c r="C44402" s="1" t="s">
        <v>130182</v>
      </c>
      <c r="D44402" s="1">
        <v>1373.0</v>
      </c>
    </row>
    <row r="44403">
      <c r="A44403" s="1" t="s">
        <v>130183</v>
      </c>
      <c r="B44403" s="1" t="s">
        <v>130184</v>
      </c>
      <c r="C44403" s="1" t="s">
        <v>130185</v>
      </c>
      <c r="D44403" s="1">
        <v>135.0</v>
      </c>
    </row>
    <row r="44404">
      <c r="A44404" s="1" t="s">
        <v>130186</v>
      </c>
      <c r="B44404" s="1" t="s">
        <v>130187</v>
      </c>
      <c r="C44404" s="1" t="s">
        <v>130188</v>
      </c>
      <c r="D44404" s="1">
        <v>627.0</v>
      </c>
    </row>
    <row r="44405">
      <c r="A44405" s="1" t="s">
        <v>130189</v>
      </c>
      <c r="B44405" s="1" t="s">
        <v>130190</v>
      </c>
      <c r="C44405" s="1" t="s">
        <v>130191</v>
      </c>
      <c r="D44405" s="1">
        <v>4894.0</v>
      </c>
    </row>
    <row r="44406">
      <c r="A44406" s="1" t="s">
        <v>130192</v>
      </c>
      <c r="B44406" s="1" t="s">
        <v>130193</v>
      </c>
      <c r="C44406" s="1" t="s">
        <v>130194</v>
      </c>
      <c r="D44406" s="1">
        <v>719.0</v>
      </c>
    </row>
    <row r="44407">
      <c r="A44407" s="1" t="s">
        <v>130195</v>
      </c>
      <c r="B44407" s="1" t="s">
        <v>130196</v>
      </c>
      <c r="C44407" s="1" t="s">
        <v>130197</v>
      </c>
      <c r="D44407" s="1">
        <v>282.0</v>
      </c>
    </row>
    <row r="44408">
      <c r="A44408" s="1" t="s">
        <v>130198</v>
      </c>
      <c r="B44408" s="1" t="s">
        <v>130199</v>
      </c>
      <c r="C44408" s="1" t="s">
        <v>130200</v>
      </c>
      <c r="D44408" s="1">
        <v>41.0</v>
      </c>
    </row>
    <row r="44409">
      <c r="A44409" s="1" t="s">
        <v>130201</v>
      </c>
      <c r="B44409" s="1" t="s">
        <v>130202</v>
      </c>
      <c r="C44409" s="1" t="s">
        <v>130203</v>
      </c>
      <c r="D44409" s="1">
        <v>644.0</v>
      </c>
    </row>
    <row r="44410">
      <c r="A44410" s="1" t="s">
        <v>130204</v>
      </c>
      <c r="B44410" s="1" t="s">
        <v>130205</v>
      </c>
      <c r="C44410" s="1" t="s">
        <v>130206</v>
      </c>
      <c r="D44410" s="1">
        <v>452.0</v>
      </c>
    </row>
    <row r="44411">
      <c r="A44411" s="1" t="s">
        <v>130207</v>
      </c>
      <c r="B44411" s="1" t="s">
        <v>130208</v>
      </c>
      <c r="C44411" s="1" t="s">
        <v>130209</v>
      </c>
      <c r="D44411" s="1">
        <v>334.0</v>
      </c>
    </row>
    <row r="44412">
      <c r="A44412" s="1" t="s">
        <v>130210</v>
      </c>
      <c r="B44412" s="1" t="s">
        <v>130211</v>
      </c>
      <c r="C44412" s="1" t="s">
        <v>130212</v>
      </c>
      <c r="D44412" s="1">
        <v>1048.0</v>
      </c>
    </row>
    <row r="44413">
      <c r="A44413" s="1" t="s">
        <v>130213</v>
      </c>
      <c r="B44413" s="1" t="s">
        <v>130214</v>
      </c>
      <c r="C44413" s="1" t="s">
        <v>130215</v>
      </c>
      <c r="D44413" s="1">
        <v>48.0</v>
      </c>
    </row>
    <row r="44414">
      <c r="A44414" s="1" t="s">
        <v>130216</v>
      </c>
      <c r="B44414" s="1" t="s">
        <v>130217</v>
      </c>
      <c r="C44414" s="1" t="s">
        <v>130218</v>
      </c>
      <c r="D44414" s="1">
        <v>1523.0</v>
      </c>
    </row>
    <row r="44415">
      <c r="A44415" s="1" t="s">
        <v>130219</v>
      </c>
      <c r="B44415" s="1" t="s">
        <v>130220</v>
      </c>
      <c r="C44415" s="1" t="s">
        <v>130221</v>
      </c>
      <c r="D44415" s="1">
        <v>109.0</v>
      </c>
    </row>
    <row r="44416">
      <c r="A44416" s="1" t="s">
        <v>130222</v>
      </c>
      <c r="B44416" s="1" t="s">
        <v>130223</v>
      </c>
      <c r="C44416" s="1" t="s">
        <v>130224</v>
      </c>
      <c r="D44416" s="1">
        <v>58.0</v>
      </c>
    </row>
    <row r="44417">
      <c r="A44417" s="1" t="s">
        <v>130225</v>
      </c>
      <c r="B44417" s="1" t="s">
        <v>130226</v>
      </c>
      <c r="C44417" s="1" t="s">
        <v>130227</v>
      </c>
      <c r="D44417" s="1">
        <v>49.0</v>
      </c>
    </row>
    <row r="44418">
      <c r="A44418" s="1" t="s">
        <v>130228</v>
      </c>
      <c r="B44418" s="1" t="s">
        <v>130229</v>
      </c>
      <c r="C44418" s="1" t="s">
        <v>130230</v>
      </c>
      <c r="D44418" s="1">
        <v>492.0</v>
      </c>
    </row>
    <row r="44419">
      <c r="A44419" s="1" t="s">
        <v>68876</v>
      </c>
      <c r="B44419" s="1" t="s">
        <v>84505</v>
      </c>
      <c r="C44419" s="1" t="s">
        <v>130231</v>
      </c>
      <c r="D44419" s="1">
        <v>145.0</v>
      </c>
    </row>
    <row r="44420">
      <c r="A44420" s="1" t="s">
        <v>130232</v>
      </c>
      <c r="B44420" s="1" t="s">
        <v>130233</v>
      </c>
      <c r="C44420" s="1" t="s">
        <v>130234</v>
      </c>
      <c r="D44420" s="1">
        <v>1122.0</v>
      </c>
    </row>
    <row r="44421">
      <c r="A44421" s="1" t="s">
        <v>130235</v>
      </c>
      <c r="B44421" s="1" t="s">
        <v>130236</v>
      </c>
      <c r="C44421" s="1" t="s">
        <v>130237</v>
      </c>
      <c r="D44421" s="1">
        <v>49.0</v>
      </c>
    </row>
    <row r="44422">
      <c r="A44422" s="1" t="s">
        <v>130238</v>
      </c>
      <c r="B44422" s="1" t="s">
        <v>130239</v>
      </c>
      <c r="C44422" s="1" t="s">
        <v>130240</v>
      </c>
      <c r="D44422" s="1">
        <v>4207.0</v>
      </c>
    </row>
    <row r="44423">
      <c r="A44423" s="1" t="s">
        <v>130241</v>
      </c>
      <c r="B44423" s="1" t="s">
        <v>130242</v>
      </c>
      <c r="C44423" s="1" t="s">
        <v>130243</v>
      </c>
      <c r="D44423" s="1">
        <v>43.0</v>
      </c>
    </row>
    <row r="44424">
      <c r="A44424" s="1" t="s">
        <v>130244</v>
      </c>
      <c r="B44424" s="1" t="s">
        <v>130245</v>
      </c>
      <c r="C44424" s="1" t="s">
        <v>130246</v>
      </c>
      <c r="D44424" s="1">
        <v>764.0</v>
      </c>
    </row>
    <row r="44425">
      <c r="A44425" s="1" t="s">
        <v>168</v>
      </c>
      <c r="B44425" s="1" t="s">
        <v>169</v>
      </c>
      <c r="C44425" s="1" t="s">
        <v>130247</v>
      </c>
      <c r="D44425" s="1">
        <v>525.0</v>
      </c>
    </row>
    <row r="44426">
      <c r="A44426" s="1" t="s">
        <v>130248</v>
      </c>
      <c r="B44426" s="1" t="s">
        <v>130249</v>
      </c>
      <c r="C44426" s="1" t="s">
        <v>130250</v>
      </c>
      <c r="D44426" s="1">
        <v>2179.0</v>
      </c>
    </row>
    <row r="44427">
      <c r="A44427" s="1" t="s">
        <v>130251</v>
      </c>
      <c r="B44427" s="1" t="s">
        <v>130252</v>
      </c>
      <c r="C44427" s="1" t="s">
        <v>130253</v>
      </c>
      <c r="D44427" s="1">
        <v>4469.0</v>
      </c>
    </row>
    <row r="44428">
      <c r="A44428" s="1" t="s">
        <v>130254</v>
      </c>
      <c r="B44428" s="1" t="s">
        <v>130254</v>
      </c>
      <c r="C44428" s="1" t="s">
        <v>130255</v>
      </c>
      <c r="D44428" s="1">
        <v>116.0</v>
      </c>
    </row>
    <row r="44429">
      <c r="A44429" s="1" t="s">
        <v>130256</v>
      </c>
      <c r="B44429" s="1" t="s">
        <v>130257</v>
      </c>
      <c r="C44429" s="1" t="s">
        <v>130258</v>
      </c>
      <c r="D44429" s="1">
        <v>208.0</v>
      </c>
    </row>
    <row r="44430">
      <c r="A44430" s="1" t="s">
        <v>130259</v>
      </c>
      <c r="B44430" s="1" t="s">
        <v>130260</v>
      </c>
      <c r="C44430" s="1" t="s">
        <v>130261</v>
      </c>
      <c r="D44430" s="1">
        <v>298.0</v>
      </c>
    </row>
    <row r="44431">
      <c r="A44431" s="1" t="s">
        <v>130262</v>
      </c>
      <c r="B44431" s="1" t="s">
        <v>130263</v>
      </c>
      <c r="C44431" s="1" t="s">
        <v>130264</v>
      </c>
      <c r="D44431" s="1">
        <v>214.0</v>
      </c>
    </row>
    <row r="44432">
      <c r="A44432" s="1" t="s">
        <v>130265</v>
      </c>
      <c r="B44432" s="1" t="s">
        <v>130266</v>
      </c>
      <c r="C44432" s="1" t="s">
        <v>130267</v>
      </c>
      <c r="D44432" s="1">
        <v>431.0</v>
      </c>
    </row>
    <row r="44433">
      <c r="A44433" s="1" t="s">
        <v>130268</v>
      </c>
      <c r="B44433" s="1" t="s">
        <v>130269</v>
      </c>
      <c r="C44433" s="1" t="s">
        <v>130270</v>
      </c>
      <c r="D44433" s="1">
        <v>94.0</v>
      </c>
    </row>
    <row r="44434">
      <c r="A44434" s="1" t="s">
        <v>76008</v>
      </c>
      <c r="B44434" s="1" t="s">
        <v>76009</v>
      </c>
      <c r="C44434" s="1" t="s">
        <v>130271</v>
      </c>
      <c r="D44434" s="1">
        <v>395.0</v>
      </c>
    </row>
    <row r="44435">
      <c r="A44435" s="1" t="s">
        <v>130272</v>
      </c>
      <c r="B44435" s="1" t="s">
        <v>130273</v>
      </c>
      <c r="C44435" s="1" t="s">
        <v>130274</v>
      </c>
      <c r="D44435" s="1">
        <v>257.0</v>
      </c>
    </row>
    <row r="44436">
      <c r="A44436" s="1" t="s">
        <v>130275</v>
      </c>
      <c r="B44436" s="1" t="s">
        <v>130275</v>
      </c>
      <c r="C44436" s="1" t="s">
        <v>130276</v>
      </c>
      <c r="D44436" s="1">
        <v>21413.0</v>
      </c>
    </row>
    <row r="44437">
      <c r="A44437" s="1" t="s">
        <v>130277</v>
      </c>
      <c r="B44437" s="1" t="s">
        <v>130278</v>
      </c>
      <c r="C44437" s="1" t="s">
        <v>130279</v>
      </c>
      <c r="D44437" s="1">
        <v>368.0</v>
      </c>
    </row>
    <row r="44438">
      <c r="A44438" s="1" t="s">
        <v>130280</v>
      </c>
      <c r="B44438" s="1" t="s">
        <v>130281</v>
      </c>
      <c r="C44438" s="1" t="s">
        <v>130282</v>
      </c>
      <c r="D44438" s="1">
        <v>234.0</v>
      </c>
    </row>
    <row r="44439">
      <c r="A44439" s="1" t="s">
        <v>130283</v>
      </c>
      <c r="B44439" s="1" t="s">
        <v>130284</v>
      </c>
      <c r="C44439" s="1" t="s">
        <v>130285</v>
      </c>
      <c r="D44439" s="1">
        <v>569.0</v>
      </c>
    </row>
    <row r="44440">
      <c r="A44440" s="1" t="s">
        <v>130286</v>
      </c>
      <c r="B44440" s="1" t="s">
        <v>130287</v>
      </c>
      <c r="C44440" s="1" t="s">
        <v>130288</v>
      </c>
      <c r="D44440" s="1">
        <v>54.0</v>
      </c>
    </row>
    <row r="44441">
      <c r="A44441" s="1" t="s">
        <v>130289</v>
      </c>
      <c r="B44441" s="1" t="s">
        <v>130290</v>
      </c>
      <c r="C44441" s="1" t="s">
        <v>130291</v>
      </c>
      <c r="D44441" s="1">
        <v>2395.0</v>
      </c>
    </row>
    <row r="44442">
      <c r="A44442" s="1" t="s">
        <v>130292</v>
      </c>
      <c r="B44442" s="1" t="s">
        <v>130293</v>
      </c>
      <c r="C44442" s="1" t="s">
        <v>130294</v>
      </c>
      <c r="D44442" s="1">
        <v>549.0</v>
      </c>
    </row>
    <row r="44443">
      <c r="A44443" s="1" t="s">
        <v>130295</v>
      </c>
      <c r="B44443" s="1" t="s">
        <v>130296</v>
      </c>
      <c r="C44443" s="1" t="s">
        <v>130297</v>
      </c>
      <c r="D44443" s="1">
        <v>574.0</v>
      </c>
    </row>
    <row r="44444">
      <c r="A44444" s="1" t="s">
        <v>130298</v>
      </c>
      <c r="B44444" s="1" t="s">
        <v>130299</v>
      </c>
      <c r="C44444" s="1" t="s">
        <v>130300</v>
      </c>
      <c r="D44444" s="1">
        <v>632.0</v>
      </c>
    </row>
    <row r="44445">
      <c r="A44445" s="1" t="s">
        <v>130301</v>
      </c>
      <c r="B44445" s="1" t="s">
        <v>130302</v>
      </c>
      <c r="C44445" s="1" t="s">
        <v>130303</v>
      </c>
      <c r="D44445" s="1">
        <v>599.0</v>
      </c>
    </row>
    <row r="44446">
      <c r="A44446" s="1" t="s">
        <v>130304</v>
      </c>
      <c r="B44446" s="1" t="s">
        <v>130305</v>
      </c>
      <c r="C44446" s="1" t="s">
        <v>130306</v>
      </c>
      <c r="D44446" s="1">
        <v>249.0</v>
      </c>
    </row>
    <row r="44447">
      <c r="A44447" s="1" t="s">
        <v>130307</v>
      </c>
      <c r="B44447" s="1" t="s">
        <v>130308</v>
      </c>
      <c r="C44447" s="1" t="s">
        <v>130309</v>
      </c>
      <c r="D44447" s="1">
        <v>1087.0</v>
      </c>
    </row>
    <row r="44448">
      <c r="A44448" s="1" t="s">
        <v>130310</v>
      </c>
      <c r="B44448" s="1" t="s">
        <v>130311</v>
      </c>
      <c r="C44448" s="1" t="s">
        <v>130312</v>
      </c>
      <c r="D44448" s="1">
        <v>259.0</v>
      </c>
    </row>
    <row r="44449">
      <c r="A44449" s="1" t="s">
        <v>130313</v>
      </c>
      <c r="B44449" s="1" t="s">
        <v>130314</v>
      </c>
      <c r="C44449" s="1" t="s">
        <v>130315</v>
      </c>
      <c r="D44449" s="1">
        <v>240.0</v>
      </c>
    </row>
    <row r="44450">
      <c r="A44450" s="1" t="s">
        <v>130316</v>
      </c>
      <c r="B44450" s="1" t="s">
        <v>130317</v>
      </c>
      <c r="C44450" s="1" t="s">
        <v>130318</v>
      </c>
      <c r="D44450" s="1">
        <v>233.0</v>
      </c>
    </row>
    <row r="44451">
      <c r="A44451" s="1" t="s">
        <v>130319</v>
      </c>
      <c r="B44451" s="1" t="s">
        <v>130320</v>
      </c>
      <c r="C44451" s="1" t="s">
        <v>130321</v>
      </c>
      <c r="D44451" s="1">
        <v>352.0</v>
      </c>
    </row>
    <row r="44452">
      <c r="A44452" s="1" t="s">
        <v>130322</v>
      </c>
      <c r="B44452" s="1" t="s">
        <v>130323</v>
      </c>
      <c r="C44452" s="1" t="s">
        <v>130324</v>
      </c>
      <c r="D44452" s="1">
        <v>92.0</v>
      </c>
    </row>
    <row r="44453">
      <c r="A44453" s="1" t="s">
        <v>130325</v>
      </c>
      <c r="B44453" s="1" t="s">
        <v>130326</v>
      </c>
      <c r="C44453" s="1" t="s">
        <v>130327</v>
      </c>
      <c r="D44453" s="1">
        <v>615.0</v>
      </c>
    </row>
    <row r="44454">
      <c r="A44454" s="1" t="s">
        <v>130328</v>
      </c>
      <c r="B44454" s="1" t="s">
        <v>130329</v>
      </c>
      <c r="C44454" s="1" t="s">
        <v>130330</v>
      </c>
      <c r="D44454" s="1">
        <v>224.0</v>
      </c>
    </row>
    <row r="44455">
      <c r="A44455" s="1" t="s">
        <v>130331</v>
      </c>
      <c r="B44455" s="1" t="s">
        <v>130332</v>
      </c>
      <c r="C44455" s="1" t="s">
        <v>130333</v>
      </c>
      <c r="D44455" s="1">
        <v>18.0</v>
      </c>
    </row>
    <row r="44456">
      <c r="A44456" s="1" t="s">
        <v>130334</v>
      </c>
      <c r="B44456" s="1" t="s">
        <v>130335</v>
      </c>
      <c r="C44456" s="1" t="s">
        <v>130336</v>
      </c>
      <c r="D44456" s="1">
        <v>175.0</v>
      </c>
    </row>
    <row r="44457">
      <c r="A44457" s="1" t="s">
        <v>130337</v>
      </c>
      <c r="B44457" s="1" t="s">
        <v>130338</v>
      </c>
      <c r="C44457" s="1" t="s">
        <v>130339</v>
      </c>
      <c r="D44457" s="1">
        <v>517.0</v>
      </c>
    </row>
    <row r="44458">
      <c r="A44458" s="1" t="s">
        <v>130340</v>
      </c>
      <c r="B44458" s="1" t="s">
        <v>130341</v>
      </c>
      <c r="C44458" s="1" t="s">
        <v>130342</v>
      </c>
      <c r="D44458" s="1">
        <v>388.0</v>
      </c>
    </row>
    <row r="44459">
      <c r="A44459" s="1" t="s">
        <v>130343</v>
      </c>
      <c r="B44459" s="1" t="s">
        <v>130344</v>
      </c>
      <c r="C44459" s="1" t="s">
        <v>130345</v>
      </c>
      <c r="D44459" s="1">
        <v>672.0</v>
      </c>
    </row>
    <row r="44460">
      <c r="A44460" s="1" t="s">
        <v>130346</v>
      </c>
      <c r="B44460" s="1" t="s">
        <v>130347</v>
      </c>
      <c r="C44460" s="1" t="s">
        <v>130348</v>
      </c>
      <c r="D44460" s="1">
        <v>282.0</v>
      </c>
    </row>
    <row r="44461">
      <c r="A44461" s="1" t="s">
        <v>130349</v>
      </c>
      <c r="B44461" s="1" t="s">
        <v>130350</v>
      </c>
      <c r="C44461" s="1" t="s">
        <v>130351</v>
      </c>
      <c r="D44461" s="1">
        <v>526.0</v>
      </c>
    </row>
    <row r="44462">
      <c r="A44462" s="1" t="s">
        <v>130352</v>
      </c>
      <c r="B44462" s="1" t="s">
        <v>130353</v>
      </c>
      <c r="C44462" s="1" t="s">
        <v>130354</v>
      </c>
      <c r="D44462" s="1">
        <v>682.0</v>
      </c>
    </row>
    <row r="44463">
      <c r="A44463" s="1" t="s">
        <v>130355</v>
      </c>
      <c r="B44463" s="1" t="s">
        <v>130356</v>
      </c>
      <c r="C44463" s="1" t="s">
        <v>130357</v>
      </c>
      <c r="D44463" s="1">
        <v>94.0</v>
      </c>
    </row>
    <row r="44464">
      <c r="A44464" s="1" t="s">
        <v>130358</v>
      </c>
      <c r="B44464" s="1" t="s">
        <v>130359</v>
      </c>
      <c r="C44464" s="1" t="s">
        <v>130360</v>
      </c>
      <c r="D44464" s="1">
        <v>1796.0</v>
      </c>
    </row>
    <row r="44465">
      <c r="A44465" s="1" t="s">
        <v>130361</v>
      </c>
      <c r="B44465" s="1" t="s">
        <v>130362</v>
      </c>
      <c r="C44465" s="1" t="s">
        <v>130363</v>
      </c>
      <c r="D44465" s="1">
        <v>15.0</v>
      </c>
    </row>
    <row r="44466">
      <c r="A44466" s="1" t="s">
        <v>130364</v>
      </c>
      <c r="B44466" s="1" t="s">
        <v>130365</v>
      </c>
      <c r="C44466" s="1" t="s">
        <v>130366</v>
      </c>
      <c r="D44466" s="1">
        <v>383.0</v>
      </c>
    </row>
    <row r="44467">
      <c r="A44467" s="1" t="s">
        <v>130367</v>
      </c>
      <c r="B44467" s="1" t="s">
        <v>130368</v>
      </c>
      <c r="C44467" s="1" t="s">
        <v>130369</v>
      </c>
      <c r="D44467" s="1">
        <v>1796.0</v>
      </c>
    </row>
    <row r="44468">
      <c r="A44468" s="1" t="s">
        <v>130370</v>
      </c>
      <c r="B44468" s="1" t="s">
        <v>130371</v>
      </c>
      <c r="C44468" s="1" t="s">
        <v>130372</v>
      </c>
      <c r="D44468" s="1">
        <v>718.0</v>
      </c>
    </row>
    <row r="44469">
      <c r="A44469" s="1" t="s">
        <v>130373</v>
      </c>
      <c r="B44469" s="1" t="s">
        <v>130374</v>
      </c>
      <c r="C44469" s="1" t="s">
        <v>130375</v>
      </c>
      <c r="D44469" s="1">
        <v>315.0</v>
      </c>
    </row>
    <row r="44470">
      <c r="A44470" s="1" t="s">
        <v>130376</v>
      </c>
      <c r="B44470" s="1" t="s">
        <v>130377</v>
      </c>
      <c r="C44470" s="1" t="s">
        <v>130378</v>
      </c>
      <c r="D44470" s="1">
        <v>1087.0</v>
      </c>
    </row>
    <row r="44471">
      <c r="A44471" s="1" t="s">
        <v>130379</v>
      </c>
      <c r="B44471" s="1" t="s">
        <v>130380</v>
      </c>
      <c r="C44471" s="1" t="s">
        <v>130381</v>
      </c>
      <c r="D44471" s="1">
        <v>285.0</v>
      </c>
    </row>
    <row r="44472">
      <c r="A44472" s="1" t="s">
        <v>130382</v>
      </c>
      <c r="B44472" s="1" t="s">
        <v>130383</v>
      </c>
      <c r="C44472" s="1" t="s">
        <v>130384</v>
      </c>
      <c r="D44472" s="1">
        <v>1099.0</v>
      </c>
    </row>
    <row r="44473">
      <c r="A44473" s="1" t="s">
        <v>130385</v>
      </c>
      <c r="B44473" s="1" t="s">
        <v>130386</v>
      </c>
      <c r="C44473" s="1" t="s">
        <v>130387</v>
      </c>
      <c r="D44473" s="1">
        <v>26.0</v>
      </c>
    </row>
    <row r="44474">
      <c r="A44474" s="1" t="s">
        <v>130388</v>
      </c>
      <c r="B44474" s="1" t="s">
        <v>130389</v>
      </c>
      <c r="C44474" s="1" t="s">
        <v>130390</v>
      </c>
      <c r="D44474" s="1">
        <v>72.0</v>
      </c>
    </row>
    <row r="44475">
      <c r="A44475" s="1" t="s">
        <v>130391</v>
      </c>
      <c r="B44475" s="1" t="s">
        <v>130392</v>
      </c>
      <c r="C44475" s="1" t="s">
        <v>130393</v>
      </c>
      <c r="D44475" s="1">
        <v>624.0</v>
      </c>
    </row>
    <row r="44476">
      <c r="A44476" s="1" t="s">
        <v>130394</v>
      </c>
      <c r="B44476" s="1" t="s">
        <v>130395</v>
      </c>
      <c r="C44476" s="1" t="s">
        <v>130396</v>
      </c>
      <c r="D44476" s="1">
        <v>986.0</v>
      </c>
    </row>
    <row r="44477">
      <c r="A44477" s="1" t="s">
        <v>130397</v>
      </c>
      <c r="B44477" s="1" t="s">
        <v>130398</v>
      </c>
      <c r="C44477" s="1" t="s">
        <v>130399</v>
      </c>
      <c r="D44477" s="1">
        <v>152.0</v>
      </c>
    </row>
    <row r="44478">
      <c r="A44478" s="1" t="s">
        <v>130400</v>
      </c>
      <c r="B44478" s="1" t="s">
        <v>130401</v>
      </c>
      <c r="C44478" s="1" t="s">
        <v>130402</v>
      </c>
      <c r="D44478" s="1">
        <v>87.0</v>
      </c>
    </row>
    <row r="44479">
      <c r="A44479" s="1" t="s">
        <v>130403</v>
      </c>
      <c r="B44479" s="1" t="s">
        <v>130404</v>
      </c>
      <c r="C44479" s="1" t="s">
        <v>130405</v>
      </c>
      <c r="D44479" s="1">
        <v>278.0</v>
      </c>
    </row>
    <row r="44480">
      <c r="A44480" s="1" t="s">
        <v>130406</v>
      </c>
      <c r="B44480" s="1" t="s">
        <v>130407</v>
      </c>
      <c r="C44480" s="1" t="s">
        <v>130408</v>
      </c>
      <c r="D44480" s="1">
        <v>102.0</v>
      </c>
    </row>
    <row r="44481">
      <c r="A44481" s="1" t="s">
        <v>68279</v>
      </c>
      <c r="B44481" s="1" t="s">
        <v>68280</v>
      </c>
      <c r="C44481" s="1" t="s">
        <v>130409</v>
      </c>
      <c r="D44481" s="1">
        <v>296.0</v>
      </c>
    </row>
    <row r="44482">
      <c r="A44482" s="1" t="s">
        <v>130410</v>
      </c>
      <c r="B44482" s="1" t="s">
        <v>130411</v>
      </c>
      <c r="C44482" s="1" t="s">
        <v>130412</v>
      </c>
      <c r="D44482" s="1">
        <v>722.0</v>
      </c>
    </row>
    <row r="44483">
      <c r="A44483" s="1" t="s">
        <v>130413</v>
      </c>
      <c r="B44483" s="1" t="s">
        <v>130414</v>
      </c>
      <c r="C44483" s="1" t="s">
        <v>130415</v>
      </c>
      <c r="D44483" s="1">
        <v>3999.0</v>
      </c>
    </row>
    <row r="44484">
      <c r="A44484" s="1" t="s">
        <v>130416</v>
      </c>
      <c r="B44484" s="1" t="s">
        <v>130417</v>
      </c>
      <c r="C44484" s="1" t="s">
        <v>130418</v>
      </c>
      <c r="D44484" s="1">
        <v>1259.0</v>
      </c>
    </row>
    <row r="44485">
      <c r="A44485" s="1" t="s">
        <v>130419</v>
      </c>
      <c r="B44485" s="1" t="s">
        <v>130420</v>
      </c>
      <c r="C44485" s="1" t="s">
        <v>130421</v>
      </c>
      <c r="D44485" s="1">
        <v>17.0</v>
      </c>
    </row>
    <row r="44486">
      <c r="A44486" s="1" t="s">
        <v>130422</v>
      </c>
      <c r="B44486" s="1" t="s">
        <v>130423</v>
      </c>
      <c r="C44486" s="1" t="s">
        <v>130424</v>
      </c>
      <c r="D44486" s="1">
        <v>71.0</v>
      </c>
    </row>
    <row r="44487">
      <c r="A44487" s="1" t="s">
        <v>130425</v>
      </c>
      <c r="B44487" s="1" t="s">
        <v>130426</v>
      </c>
      <c r="C44487" s="1" t="s">
        <v>130427</v>
      </c>
      <c r="D44487" s="1">
        <v>684.0</v>
      </c>
    </row>
    <row r="44488">
      <c r="A44488" s="1" t="s">
        <v>130428</v>
      </c>
      <c r="B44488" s="1" t="s">
        <v>130429</v>
      </c>
      <c r="C44488" s="1" t="s">
        <v>130430</v>
      </c>
      <c r="D44488" s="1">
        <v>729.0</v>
      </c>
    </row>
    <row r="44489">
      <c r="A44489" s="1" t="s">
        <v>130431</v>
      </c>
      <c r="B44489" s="1" t="s">
        <v>130432</v>
      </c>
      <c r="C44489" s="1" t="s">
        <v>130433</v>
      </c>
      <c r="D44489" s="1">
        <v>1036.0</v>
      </c>
    </row>
    <row r="44490">
      <c r="A44490" s="1" t="s">
        <v>130434</v>
      </c>
      <c r="B44490" s="1" t="s">
        <v>130435</v>
      </c>
      <c r="C44490" s="1" t="s">
        <v>130436</v>
      </c>
      <c r="D44490" s="1">
        <v>452.0</v>
      </c>
    </row>
    <row r="44491">
      <c r="A44491" s="1" t="s">
        <v>60583</v>
      </c>
      <c r="B44491" s="1" t="s">
        <v>60584</v>
      </c>
      <c r="C44491" s="1" t="s">
        <v>130437</v>
      </c>
      <c r="D44491" s="1">
        <v>378.0</v>
      </c>
    </row>
    <row r="44492">
      <c r="A44492" s="1" t="s">
        <v>130438</v>
      </c>
      <c r="B44492" s="1" t="s">
        <v>130439</v>
      </c>
      <c r="C44492" s="1" t="s">
        <v>130440</v>
      </c>
      <c r="D44492" s="1">
        <v>117.0</v>
      </c>
    </row>
    <row r="44493">
      <c r="A44493" s="1" t="s">
        <v>93925</v>
      </c>
      <c r="B44493" s="1" t="s">
        <v>130441</v>
      </c>
      <c r="C44493" s="1" t="s">
        <v>130442</v>
      </c>
      <c r="D44493" s="1">
        <v>495.0</v>
      </c>
    </row>
    <row r="44494">
      <c r="A44494" s="1" t="s">
        <v>130443</v>
      </c>
      <c r="B44494" s="1" t="s">
        <v>130444</v>
      </c>
      <c r="C44494" s="1" t="s">
        <v>130445</v>
      </c>
      <c r="D44494" s="1">
        <v>2069.0</v>
      </c>
    </row>
    <row r="44495">
      <c r="A44495" s="1" t="s">
        <v>130446</v>
      </c>
      <c r="B44495" s="1" t="s">
        <v>130447</v>
      </c>
      <c r="C44495" s="1" t="s">
        <v>130448</v>
      </c>
      <c r="D44495" s="1">
        <v>545.0</v>
      </c>
    </row>
    <row r="44496">
      <c r="A44496" s="1" t="s">
        <v>130449</v>
      </c>
      <c r="B44496" s="1" t="s">
        <v>130450</v>
      </c>
      <c r="C44496" s="1" t="s">
        <v>130451</v>
      </c>
      <c r="D44496" s="1">
        <v>271.0</v>
      </c>
    </row>
    <row r="44497">
      <c r="A44497" s="1" t="s">
        <v>130452</v>
      </c>
      <c r="B44497" s="1" t="s">
        <v>130453</v>
      </c>
      <c r="C44497" s="1" t="s">
        <v>130454</v>
      </c>
      <c r="D44497" s="1">
        <v>1220.0</v>
      </c>
    </row>
    <row r="44498">
      <c r="A44498" s="1" t="s">
        <v>130455</v>
      </c>
      <c r="B44498" s="1" t="s">
        <v>130456</v>
      </c>
      <c r="C44498" s="1" t="s">
        <v>130457</v>
      </c>
      <c r="D44498" s="1">
        <v>344.0</v>
      </c>
    </row>
    <row r="44499">
      <c r="A44499" s="1" t="s">
        <v>130458</v>
      </c>
      <c r="B44499" s="1" t="s">
        <v>130459</v>
      </c>
      <c r="C44499" s="1" t="s">
        <v>130460</v>
      </c>
      <c r="D44499" s="1">
        <v>42.0</v>
      </c>
    </row>
    <row r="44500">
      <c r="A44500" s="1" t="s">
        <v>130461</v>
      </c>
      <c r="B44500" s="1" t="s">
        <v>130462</v>
      </c>
      <c r="C44500" s="1" t="s">
        <v>130463</v>
      </c>
      <c r="D44500" s="1">
        <v>218.0</v>
      </c>
    </row>
    <row r="44501">
      <c r="A44501" s="1" t="s">
        <v>130464</v>
      </c>
      <c r="B44501" s="1" t="s">
        <v>130465</v>
      </c>
      <c r="C44501" s="1" t="s">
        <v>130466</v>
      </c>
      <c r="D44501" s="1">
        <v>17.0</v>
      </c>
    </row>
    <row r="44502">
      <c r="A44502" s="1" t="s">
        <v>130467</v>
      </c>
      <c r="B44502" s="1" t="s">
        <v>130468</v>
      </c>
      <c r="C44502" s="1" t="s">
        <v>130469</v>
      </c>
      <c r="D44502" s="1">
        <v>422.0</v>
      </c>
    </row>
    <row r="44503">
      <c r="A44503" s="1" t="s">
        <v>130470</v>
      </c>
      <c r="B44503" s="1" t="s">
        <v>130471</v>
      </c>
      <c r="C44503" s="1" t="s">
        <v>130472</v>
      </c>
      <c r="D44503" s="1">
        <v>1349.0</v>
      </c>
    </row>
    <row r="44504">
      <c r="A44504" s="1" t="s">
        <v>130473</v>
      </c>
      <c r="B44504" s="1" t="s">
        <v>130474</v>
      </c>
      <c r="C44504" s="1" t="s">
        <v>130475</v>
      </c>
      <c r="D44504" s="1">
        <v>2631.0</v>
      </c>
    </row>
    <row r="44505">
      <c r="A44505" s="1" t="s">
        <v>130476</v>
      </c>
      <c r="B44505" s="1" t="s">
        <v>130477</v>
      </c>
      <c r="C44505" s="1" t="s">
        <v>130478</v>
      </c>
      <c r="D44505" s="1">
        <v>1843.0</v>
      </c>
    </row>
    <row r="44506">
      <c r="A44506" s="1" t="s">
        <v>130479</v>
      </c>
      <c r="B44506" s="1" t="s">
        <v>130480</v>
      </c>
      <c r="C44506" s="1" t="s">
        <v>130481</v>
      </c>
      <c r="D44506" s="1">
        <v>30.0</v>
      </c>
    </row>
    <row r="44507">
      <c r="A44507" s="1" t="s">
        <v>130482</v>
      </c>
      <c r="B44507" s="1" t="s">
        <v>130483</v>
      </c>
      <c r="C44507" s="1" t="s">
        <v>130484</v>
      </c>
      <c r="D44507" s="1">
        <v>241.0</v>
      </c>
    </row>
    <row r="44508">
      <c r="A44508" s="1" t="s">
        <v>130485</v>
      </c>
      <c r="B44508" s="1" t="s">
        <v>130486</v>
      </c>
      <c r="C44508" s="1" t="s">
        <v>130487</v>
      </c>
      <c r="D44508" s="1">
        <v>128.0</v>
      </c>
    </row>
    <row r="44509">
      <c r="A44509" s="1" t="s">
        <v>60583</v>
      </c>
      <c r="B44509" s="1" t="s">
        <v>60584</v>
      </c>
      <c r="C44509" s="1" t="s">
        <v>130488</v>
      </c>
      <c r="D44509" s="1">
        <v>378.0</v>
      </c>
    </row>
    <row r="44510">
      <c r="A44510" s="1" t="s">
        <v>130489</v>
      </c>
      <c r="B44510" s="1" t="s">
        <v>130490</v>
      </c>
      <c r="C44510" s="1" t="s">
        <v>130491</v>
      </c>
      <c r="D44510" s="1">
        <v>1015.0</v>
      </c>
    </row>
    <row r="44511">
      <c r="A44511" s="1" t="s">
        <v>130492</v>
      </c>
      <c r="B44511" s="1" t="s">
        <v>130493</v>
      </c>
      <c r="C44511" s="1" t="s">
        <v>130494</v>
      </c>
      <c r="D44511" s="1">
        <v>259.0</v>
      </c>
    </row>
    <row r="44512">
      <c r="A44512" s="1" t="s">
        <v>130495</v>
      </c>
      <c r="B44512" s="1" t="s">
        <v>130496</v>
      </c>
      <c r="C44512" s="1" t="s">
        <v>130497</v>
      </c>
      <c r="D44512" s="1">
        <v>198.0</v>
      </c>
    </row>
    <row r="44513">
      <c r="A44513" s="1" t="s">
        <v>130498</v>
      </c>
      <c r="B44513" s="1" t="s">
        <v>130499</v>
      </c>
      <c r="C44513" s="1" t="s">
        <v>130500</v>
      </c>
      <c r="D44513" s="1">
        <v>90.0</v>
      </c>
    </row>
    <row r="44514">
      <c r="A44514" s="1" t="s">
        <v>130501</v>
      </c>
      <c r="B44514" s="1" t="s">
        <v>130502</v>
      </c>
      <c r="C44514" s="1" t="s">
        <v>130503</v>
      </c>
      <c r="D44514" s="1">
        <v>252.0</v>
      </c>
    </row>
    <row r="44515">
      <c r="A44515" s="1" t="s">
        <v>130504</v>
      </c>
      <c r="B44515" s="1" t="s">
        <v>130505</v>
      </c>
      <c r="C44515" s="1" t="s">
        <v>130506</v>
      </c>
      <c r="D44515" s="1">
        <v>72.0</v>
      </c>
    </row>
    <row r="44516">
      <c r="A44516" s="1" t="s">
        <v>130507</v>
      </c>
      <c r="B44516" s="1" t="s">
        <v>130508</v>
      </c>
      <c r="C44516" s="1" t="s">
        <v>130509</v>
      </c>
      <c r="D44516" s="1">
        <v>79.0</v>
      </c>
    </row>
    <row r="44517">
      <c r="A44517" s="1" t="s">
        <v>130510</v>
      </c>
      <c r="B44517" s="1" t="s">
        <v>130511</v>
      </c>
      <c r="C44517" s="1" t="s">
        <v>130512</v>
      </c>
      <c r="D44517" s="1">
        <v>1067.0</v>
      </c>
    </row>
    <row r="44518">
      <c r="A44518" s="1" t="s">
        <v>130513</v>
      </c>
      <c r="B44518" s="1" t="s">
        <v>130514</v>
      </c>
      <c r="C44518" s="1" t="s">
        <v>130515</v>
      </c>
      <c r="D44518" s="1">
        <v>52.0</v>
      </c>
    </row>
    <row r="44519">
      <c r="A44519" s="1" t="s">
        <v>130516</v>
      </c>
      <c r="B44519" s="1" t="s">
        <v>130517</v>
      </c>
      <c r="C44519" s="1" t="s">
        <v>130518</v>
      </c>
      <c r="D44519" s="1">
        <v>458.0</v>
      </c>
    </row>
    <row r="44520">
      <c r="A44520" s="1" t="s">
        <v>130519</v>
      </c>
      <c r="B44520" s="1" t="s">
        <v>130520</v>
      </c>
      <c r="C44520" s="1" t="s">
        <v>130521</v>
      </c>
      <c r="D44520" s="1">
        <v>82.0</v>
      </c>
    </row>
    <row r="44521">
      <c r="A44521" s="1" t="s">
        <v>130522</v>
      </c>
      <c r="B44521" s="1" t="s">
        <v>130523</v>
      </c>
      <c r="C44521" s="1" t="s">
        <v>130524</v>
      </c>
      <c r="D44521" s="1">
        <v>1070.0</v>
      </c>
    </row>
    <row r="44522">
      <c r="A44522" s="1" t="s">
        <v>130525</v>
      </c>
      <c r="B44522" s="1" t="s">
        <v>130525</v>
      </c>
      <c r="C44522" s="1" t="s">
        <v>130526</v>
      </c>
      <c r="D44522" s="1">
        <v>316.0</v>
      </c>
    </row>
    <row r="44523">
      <c r="A44523" s="1" t="s">
        <v>130527</v>
      </c>
      <c r="B44523" s="1" t="s">
        <v>130528</v>
      </c>
      <c r="C44523" s="1" t="s">
        <v>130529</v>
      </c>
      <c r="D44523" s="1">
        <v>616.0</v>
      </c>
    </row>
    <row r="44524">
      <c r="A44524" s="1" t="s">
        <v>130530</v>
      </c>
      <c r="B44524" s="1" t="s">
        <v>130531</v>
      </c>
      <c r="C44524" s="1" t="s">
        <v>130532</v>
      </c>
      <c r="D44524" s="1">
        <v>173.0</v>
      </c>
    </row>
    <row r="44525">
      <c r="A44525" s="1" t="s">
        <v>130533</v>
      </c>
      <c r="B44525" s="1" t="s">
        <v>130534</v>
      </c>
      <c r="C44525" s="1" t="s">
        <v>130535</v>
      </c>
      <c r="D44525" s="1">
        <v>13.0</v>
      </c>
    </row>
    <row r="44526">
      <c r="A44526" s="1" t="s">
        <v>130536</v>
      </c>
      <c r="B44526" s="1" t="s">
        <v>130537</v>
      </c>
      <c r="C44526" s="1" t="s">
        <v>130538</v>
      </c>
      <c r="D44526" s="1">
        <v>506.0</v>
      </c>
    </row>
    <row r="44527">
      <c r="A44527" s="1" t="s">
        <v>130539</v>
      </c>
      <c r="B44527" s="1" t="s">
        <v>130540</v>
      </c>
      <c r="C44527" s="1" t="s">
        <v>130541</v>
      </c>
      <c r="D44527" s="1">
        <v>377.0</v>
      </c>
    </row>
    <row r="44528">
      <c r="A44528" s="1" t="s">
        <v>130542</v>
      </c>
      <c r="B44528" s="1" t="s">
        <v>130543</v>
      </c>
      <c r="C44528" s="1" t="s">
        <v>130544</v>
      </c>
      <c r="D44528" s="1">
        <v>249.0</v>
      </c>
    </row>
    <row r="44529">
      <c r="A44529" s="1" t="s">
        <v>130545</v>
      </c>
      <c r="B44529" s="1" t="s">
        <v>130546</v>
      </c>
      <c r="C44529" s="1" t="s">
        <v>130547</v>
      </c>
      <c r="D44529" s="1">
        <v>3940.0</v>
      </c>
    </row>
    <row r="44530">
      <c r="A44530" s="1" t="s">
        <v>130548</v>
      </c>
      <c r="B44530" s="1" t="s">
        <v>130549</v>
      </c>
      <c r="C44530" s="1" t="s">
        <v>130550</v>
      </c>
      <c r="D44530" s="1">
        <v>164.0</v>
      </c>
    </row>
    <row r="44531">
      <c r="A44531" s="1" t="s">
        <v>130551</v>
      </c>
      <c r="B44531" s="1" t="s">
        <v>130552</v>
      </c>
      <c r="C44531" s="1" t="s">
        <v>130553</v>
      </c>
      <c r="D44531" s="1">
        <v>1459.0</v>
      </c>
    </row>
    <row r="44532">
      <c r="A44532" s="1" t="s">
        <v>130554</v>
      </c>
      <c r="B44532" s="1" t="s">
        <v>130555</v>
      </c>
      <c r="C44532" s="1" t="s">
        <v>130556</v>
      </c>
      <c r="D44532" s="1">
        <v>266.0</v>
      </c>
    </row>
    <row r="44533">
      <c r="A44533" s="1" t="s">
        <v>130557</v>
      </c>
      <c r="B44533" s="1" t="s">
        <v>130558</v>
      </c>
      <c r="C44533" s="1" t="s">
        <v>130559</v>
      </c>
      <c r="D44533" s="1">
        <v>674.0</v>
      </c>
    </row>
    <row r="44534">
      <c r="A44534" s="1" t="s">
        <v>130560</v>
      </c>
      <c r="B44534" s="1" t="s">
        <v>130561</v>
      </c>
      <c r="C44534" s="1" t="s">
        <v>130562</v>
      </c>
      <c r="D44534" s="1">
        <v>205.0</v>
      </c>
    </row>
    <row r="44535">
      <c r="A44535" s="1" t="s">
        <v>130563</v>
      </c>
      <c r="B44535" s="1" t="s">
        <v>130564</v>
      </c>
      <c r="C44535" s="1" t="s">
        <v>130565</v>
      </c>
      <c r="D44535" s="1">
        <v>402.0</v>
      </c>
    </row>
    <row r="44536">
      <c r="A44536" s="1" t="s">
        <v>130566</v>
      </c>
      <c r="B44536" s="1" t="s">
        <v>130567</v>
      </c>
      <c r="C44536" s="1" t="s">
        <v>130568</v>
      </c>
      <c r="D44536" s="1">
        <v>120.0</v>
      </c>
    </row>
    <row r="44537">
      <c r="A44537" s="1" t="s">
        <v>130569</v>
      </c>
      <c r="B44537" s="1" t="s">
        <v>130570</v>
      </c>
      <c r="C44537" s="1" t="s">
        <v>130571</v>
      </c>
      <c r="D44537" s="1">
        <v>305.0</v>
      </c>
    </row>
    <row r="44538">
      <c r="A44538" s="1" t="s">
        <v>130572</v>
      </c>
      <c r="B44538" s="1" t="s">
        <v>130573</v>
      </c>
      <c r="C44538" s="1" t="s">
        <v>130574</v>
      </c>
      <c r="D44538" s="1">
        <v>38.0</v>
      </c>
    </row>
    <row r="44539">
      <c r="A44539" s="1" t="s">
        <v>130575</v>
      </c>
      <c r="B44539" s="1" t="s">
        <v>130575</v>
      </c>
      <c r="C44539" s="1" t="s">
        <v>130576</v>
      </c>
      <c r="D44539" s="1">
        <v>204.0</v>
      </c>
    </row>
    <row r="44540">
      <c r="A44540" s="1" t="s">
        <v>104955</v>
      </c>
      <c r="B44540" s="1" t="s">
        <v>130577</v>
      </c>
      <c r="C44540" s="1" t="s">
        <v>130578</v>
      </c>
      <c r="D44540" s="1">
        <v>233.0</v>
      </c>
    </row>
    <row r="44541">
      <c r="A44541" s="1" t="s">
        <v>130579</v>
      </c>
      <c r="B44541" s="1" t="s">
        <v>130580</v>
      </c>
      <c r="C44541" s="1" t="s">
        <v>130581</v>
      </c>
      <c r="D44541" s="1">
        <v>1562.0</v>
      </c>
    </row>
    <row r="44542">
      <c r="A44542" s="1" t="s">
        <v>130582</v>
      </c>
      <c r="B44542" s="1" t="s">
        <v>130583</v>
      </c>
      <c r="C44542" s="1" t="s">
        <v>130584</v>
      </c>
      <c r="D44542" s="1">
        <v>335.0</v>
      </c>
    </row>
    <row r="44543">
      <c r="A44543" s="1" t="s">
        <v>130585</v>
      </c>
      <c r="B44543" s="1" t="s">
        <v>130586</v>
      </c>
      <c r="C44543" s="1" t="s">
        <v>130587</v>
      </c>
      <c r="D44543" s="1">
        <v>569.0</v>
      </c>
    </row>
    <row r="44544">
      <c r="A44544" s="1" t="s">
        <v>130588</v>
      </c>
      <c r="B44544" s="1" t="s">
        <v>130589</v>
      </c>
      <c r="C44544" s="1" t="s">
        <v>130590</v>
      </c>
      <c r="D44544" s="1">
        <v>36.0</v>
      </c>
    </row>
    <row r="44545">
      <c r="A44545" s="1" t="s">
        <v>130591</v>
      </c>
      <c r="B44545" s="1" t="s">
        <v>130592</v>
      </c>
      <c r="C44545" s="1" t="s">
        <v>130593</v>
      </c>
      <c r="D44545" s="1">
        <v>336.0</v>
      </c>
    </row>
    <row r="44546">
      <c r="A44546" s="1" t="s">
        <v>76800</v>
      </c>
      <c r="B44546" s="1" t="s">
        <v>76801</v>
      </c>
      <c r="C44546" s="1" t="s">
        <v>130594</v>
      </c>
      <c r="D44546" s="1">
        <v>505.0</v>
      </c>
    </row>
    <row r="44547">
      <c r="A44547" s="1" t="s">
        <v>130595</v>
      </c>
      <c r="B44547" s="1" t="s">
        <v>130596</v>
      </c>
      <c r="C44547" s="1" t="s">
        <v>130597</v>
      </c>
      <c r="D44547" s="1">
        <v>232.0</v>
      </c>
    </row>
    <row r="44548">
      <c r="A44548" s="1" t="s">
        <v>130598</v>
      </c>
      <c r="B44548" s="1" t="s">
        <v>130599</v>
      </c>
      <c r="C44548" s="1" t="s">
        <v>130600</v>
      </c>
      <c r="D44548" s="1">
        <v>343.0</v>
      </c>
    </row>
    <row r="44549">
      <c r="A44549" s="1" t="s">
        <v>130601</v>
      </c>
      <c r="B44549" s="1" t="s">
        <v>130602</v>
      </c>
      <c r="C44549" s="1" t="s">
        <v>130603</v>
      </c>
      <c r="D44549" s="1">
        <v>116.0</v>
      </c>
    </row>
    <row r="44550">
      <c r="A44550" s="1" t="s">
        <v>130604</v>
      </c>
      <c r="B44550" s="1" t="s">
        <v>130605</v>
      </c>
      <c r="C44550" s="1" t="s">
        <v>130606</v>
      </c>
      <c r="D44550" s="1">
        <v>925.0</v>
      </c>
    </row>
    <row r="44551">
      <c r="A44551" s="1" t="s">
        <v>130607</v>
      </c>
      <c r="B44551" s="1" t="s">
        <v>130608</v>
      </c>
      <c r="C44551" s="1" t="s">
        <v>130609</v>
      </c>
      <c r="D44551" s="1">
        <v>2208.0</v>
      </c>
    </row>
    <row r="44552">
      <c r="A44552" s="1" t="s">
        <v>130610</v>
      </c>
      <c r="B44552" s="1" t="s">
        <v>130611</v>
      </c>
      <c r="C44552" s="1" t="s">
        <v>130612</v>
      </c>
      <c r="D44552" s="1">
        <v>212.0</v>
      </c>
    </row>
    <row r="44553">
      <c r="A44553" s="1" t="s">
        <v>130613</v>
      </c>
      <c r="B44553" s="1" t="s">
        <v>130614</v>
      </c>
      <c r="C44553" s="1" t="s">
        <v>130615</v>
      </c>
      <c r="D44553" s="1">
        <v>344.0</v>
      </c>
    </row>
    <row r="44554">
      <c r="A44554" s="1" t="s">
        <v>130616</v>
      </c>
      <c r="B44554" s="1" t="s">
        <v>130617</v>
      </c>
      <c r="C44554" s="1" t="s">
        <v>130618</v>
      </c>
      <c r="D44554" s="1">
        <v>720.0</v>
      </c>
    </row>
    <row r="44555">
      <c r="A44555" s="1" t="s">
        <v>130619</v>
      </c>
      <c r="B44555" s="1" t="s">
        <v>130620</v>
      </c>
      <c r="C44555" s="1" t="s">
        <v>130621</v>
      </c>
      <c r="D44555" s="1">
        <v>322.0</v>
      </c>
    </row>
    <row r="44556">
      <c r="A44556" s="1" t="s">
        <v>130622</v>
      </c>
      <c r="B44556" s="1" t="s">
        <v>130623</v>
      </c>
      <c r="C44556" s="1" t="s">
        <v>130624</v>
      </c>
      <c r="D44556" s="1">
        <v>625.0</v>
      </c>
    </row>
    <row r="44557">
      <c r="A44557" s="1" t="s">
        <v>130625</v>
      </c>
      <c r="B44557" s="1" t="s">
        <v>130626</v>
      </c>
      <c r="C44557" s="1" t="s">
        <v>130627</v>
      </c>
      <c r="D44557" s="1">
        <v>237.0</v>
      </c>
    </row>
    <row r="44558">
      <c r="A44558" s="1" t="s">
        <v>130628</v>
      </c>
      <c r="B44558" s="1" t="s">
        <v>130629</v>
      </c>
      <c r="C44558" s="1" t="s">
        <v>130630</v>
      </c>
      <c r="D44558" s="1">
        <v>135.0</v>
      </c>
    </row>
    <row r="44559">
      <c r="A44559" s="1" t="s">
        <v>130631</v>
      </c>
      <c r="B44559" s="1" t="s">
        <v>130631</v>
      </c>
      <c r="C44559" s="1" t="s">
        <v>130632</v>
      </c>
      <c r="D44559" s="1">
        <v>2738.0</v>
      </c>
    </row>
    <row r="44560">
      <c r="A44560" s="1" t="s">
        <v>130633</v>
      </c>
      <c r="B44560" s="1" t="s">
        <v>130634</v>
      </c>
      <c r="C44560" s="1" t="s">
        <v>130635</v>
      </c>
      <c r="D44560" s="1">
        <v>29.0</v>
      </c>
    </row>
    <row r="44561">
      <c r="A44561" s="1" t="s">
        <v>130636</v>
      </c>
      <c r="B44561" s="1" t="s">
        <v>130636</v>
      </c>
      <c r="C44561" s="1" t="s">
        <v>130637</v>
      </c>
      <c r="D44561" s="1">
        <v>322.0</v>
      </c>
    </row>
    <row r="44562">
      <c r="A44562" s="1" t="s">
        <v>92731</v>
      </c>
      <c r="B44562" s="1" t="s">
        <v>92732</v>
      </c>
      <c r="C44562" s="1" t="s">
        <v>130638</v>
      </c>
      <c r="D44562" s="1">
        <v>807.0</v>
      </c>
    </row>
    <row r="44563">
      <c r="A44563" s="1" t="s">
        <v>130639</v>
      </c>
      <c r="B44563" s="1" t="s">
        <v>130640</v>
      </c>
      <c r="C44563" s="1" t="s">
        <v>130641</v>
      </c>
      <c r="D44563" s="1">
        <v>299.0</v>
      </c>
    </row>
    <row r="44564">
      <c r="A44564" s="1" t="s">
        <v>130642</v>
      </c>
      <c r="B44564" s="1" t="s">
        <v>130643</v>
      </c>
      <c r="C44564" s="1" t="s">
        <v>130644</v>
      </c>
      <c r="D44564" s="1">
        <v>341.0</v>
      </c>
    </row>
    <row r="44565">
      <c r="A44565" s="1" t="s">
        <v>130645</v>
      </c>
      <c r="B44565" s="1" t="s">
        <v>130646</v>
      </c>
      <c r="C44565" s="1" t="s">
        <v>130647</v>
      </c>
      <c r="D44565" s="1">
        <v>29.0</v>
      </c>
    </row>
    <row r="44566">
      <c r="A44566" s="1" t="s">
        <v>130648</v>
      </c>
      <c r="B44566" s="1" t="s">
        <v>130649</v>
      </c>
      <c r="C44566" s="1" t="s">
        <v>130650</v>
      </c>
      <c r="D44566" s="1">
        <v>893.0</v>
      </c>
    </row>
    <row r="44567">
      <c r="A44567" s="1" t="s">
        <v>130651</v>
      </c>
      <c r="B44567" s="1" t="s">
        <v>130652</v>
      </c>
      <c r="C44567" s="1" t="s">
        <v>130653</v>
      </c>
      <c r="D44567" s="1">
        <v>11.0</v>
      </c>
    </row>
    <row r="44568">
      <c r="A44568" s="1" t="s">
        <v>130654</v>
      </c>
      <c r="B44568" s="1" t="s">
        <v>130655</v>
      </c>
      <c r="C44568" s="1" t="s">
        <v>130656</v>
      </c>
      <c r="D44568" s="1">
        <v>1716.0</v>
      </c>
    </row>
    <row r="44569">
      <c r="A44569" s="1" t="s">
        <v>130657</v>
      </c>
      <c r="B44569" s="1" t="s">
        <v>130658</v>
      </c>
      <c r="C44569" s="1" t="s">
        <v>130659</v>
      </c>
      <c r="D44569" s="1">
        <v>284.0</v>
      </c>
    </row>
    <row r="44570">
      <c r="A44570" s="1" t="s">
        <v>130660</v>
      </c>
      <c r="B44570" s="1" t="s">
        <v>130661</v>
      </c>
      <c r="C44570" s="1" t="s">
        <v>130662</v>
      </c>
      <c r="D44570" s="1">
        <v>181.0</v>
      </c>
    </row>
    <row r="44571">
      <c r="A44571" s="1" t="s">
        <v>130663</v>
      </c>
      <c r="B44571" s="1" t="s">
        <v>130664</v>
      </c>
      <c r="C44571" s="1" t="s">
        <v>130665</v>
      </c>
      <c r="D44571" s="1">
        <v>307.0</v>
      </c>
    </row>
    <row r="44572">
      <c r="A44572" s="1" t="s">
        <v>130666</v>
      </c>
      <c r="B44572" s="1" t="s">
        <v>130667</v>
      </c>
      <c r="C44572" s="1" t="s">
        <v>130668</v>
      </c>
      <c r="D44572" s="1">
        <v>1711.0</v>
      </c>
    </row>
    <row r="44573">
      <c r="A44573" s="1" t="s">
        <v>130669</v>
      </c>
      <c r="B44573" s="1" t="s">
        <v>130670</v>
      </c>
      <c r="C44573" s="1" t="s">
        <v>130671</v>
      </c>
      <c r="D44573" s="1">
        <v>550.0</v>
      </c>
    </row>
    <row r="44574">
      <c r="A44574" s="1" t="s">
        <v>130672</v>
      </c>
      <c r="B44574" s="1" t="s">
        <v>130673</v>
      </c>
      <c r="C44574" s="1" t="s">
        <v>130674</v>
      </c>
      <c r="D44574" s="1">
        <v>1171.0</v>
      </c>
    </row>
    <row r="44575">
      <c r="A44575" s="1" t="s">
        <v>130675</v>
      </c>
      <c r="B44575" s="1" t="s">
        <v>130676</v>
      </c>
      <c r="C44575" s="1" t="s">
        <v>130677</v>
      </c>
      <c r="D44575" s="1">
        <v>795.0</v>
      </c>
    </row>
    <row r="44576">
      <c r="A44576" s="1" t="s">
        <v>130678</v>
      </c>
      <c r="B44576" s="1" t="s">
        <v>130679</v>
      </c>
      <c r="C44576" s="1" t="s">
        <v>130680</v>
      </c>
      <c r="D44576" s="1">
        <v>400.0</v>
      </c>
    </row>
    <row r="44577">
      <c r="A44577" s="1" t="s">
        <v>130681</v>
      </c>
      <c r="B44577" s="1" t="s">
        <v>130682</v>
      </c>
      <c r="C44577" s="1" t="s">
        <v>130683</v>
      </c>
      <c r="D44577" s="1">
        <v>1509.0</v>
      </c>
    </row>
    <row r="44578">
      <c r="A44578" s="1" t="s">
        <v>130684</v>
      </c>
      <c r="B44578" s="1" t="s">
        <v>130685</v>
      </c>
      <c r="C44578" s="1" t="s">
        <v>130686</v>
      </c>
      <c r="D44578" s="1">
        <v>1396.0</v>
      </c>
    </row>
    <row r="44579">
      <c r="A44579" s="1" t="s">
        <v>130687</v>
      </c>
      <c r="B44579" s="1" t="s">
        <v>130688</v>
      </c>
      <c r="C44579" s="1" t="s">
        <v>130689</v>
      </c>
      <c r="D44579" s="1">
        <v>463.0</v>
      </c>
    </row>
    <row r="44580">
      <c r="A44580" s="1" t="s">
        <v>130690</v>
      </c>
      <c r="B44580" s="1" t="s">
        <v>130691</v>
      </c>
      <c r="C44580" s="1" t="s">
        <v>130692</v>
      </c>
      <c r="D44580" s="1">
        <v>465.0</v>
      </c>
    </row>
    <row r="44581">
      <c r="A44581" s="1" t="s">
        <v>130693</v>
      </c>
      <c r="B44581" s="1" t="s">
        <v>130694</v>
      </c>
      <c r="C44581" s="1" t="s">
        <v>130695</v>
      </c>
      <c r="D44581" s="1">
        <v>14.0</v>
      </c>
    </row>
    <row r="44582">
      <c r="A44582" s="1" t="s">
        <v>130696</v>
      </c>
      <c r="B44582" s="1" t="s">
        <v>130697</v>
      </c>
      <c r="C44582" s="1" t="s">
        <v>130698</v>
      </c>
      <c r="D44582" s="1">
        <v>351.0</v>
      </c>
    </row>
    <row r="44583">
      <c r="A44583" s="1" t="s">
        <v>130699</v>
      </c>
      <c r="B44583" s="1" t="s">
        <v>130700</v>
      </c>
      <c r="C44583" s="1" t="s">
        <v>130701</v>
      </c>
      <c r="D44583" s="1">
        <v>1249.0</v>
      </c>
    </row>
    <row r="44584">
      <c r="A44584" s="1" t="s">
        <v>130702</v>
      </c>
      <c r="B44584" s="1" t="s">
        <v>130703</v>
      </c>
      <c r="C44584" s="1" t="s">
        <v>130704</v>
      </c>
      <c r="D44584" s="1">
        <v>106.0</v>
      </c>
    </row>
    <row r="44585">
      <c r="A44585" s="1" t="s">
        <v>130705</v>
      </c>
      <c r="B44585" s="1" t="s">
        <v>130706</v>
      </c>
      <c r="C44585" s="1" t="s">
        <v>130707</v>
      </c>
      <c r="D44585" s="1">
        <v>329.0</v>
      </c>
    </row>
    <row r="44586">
      <c r="A44586" s="1" t="s">
        <v>130708</v>
      </c>
      <c r="B44586" s="1" t="s">
        <v>130709</v>
      </c>
      <c r="C44586" s="1" t="s">
        <v>130710</v>
      </c>
      <c r="D44586" s="1">
        <v>44.0</v>
      </c>
    </row>
    <row r="44587">
      <c r="A44587" s="1" t="s">
        <v>130711</v>
      </c>
      <c r="B44587" s="1" t="s">
        <v>130712</v>
      </c>
      <c r="C44587" s="1" t="s">
        <v>130713</v>
      </c>
      <c r="D44587" s="1">
        <v>103.0</v>
      </c>
    </row>
    <row r="44588">
      <c r="A44588" s="1" t="s">
        <v>130714</v>
      </c>
      <c r="B44588" s="1" t="s">
        <v>130715</v>
      </c>
      <c r="C44588" s="1" t="s">
        <v>130716</v>
      </c>
      <c r="D44588" s="1">
        <v>9098.0</v>
      </c>
    </row>
    <row r="44589">
      <c r="A44589" s="1" t="s">
        <v>130717</v>
      </c>
      <c r="B44589" s="1" t="s">
        <v>130718</v>
      </c>
      <c r="C44589" s="1" t="s">
        <v>130719</v>
      </c>
      <c r="D44589" s="1">
        <v>23.0</v>
      </c>
    </row>
    <row r="44590">
      <c r="A44590" s="1" t="s">
        <v>130720</v>
      </c>
      <c r="B44590" s="1" t="s">
        <v>130721</v>
      </c>
      <c r="C44590" s="1" t="s">
        <v>130722</v>
      </c>
      <c r="D44590" s="1">
        <v>391.0</v>
      </c>
    </row>
    <row r="44591">
      <c r="A44591" s="1" t="s">
        <v>130723</v>
      </c>
      <c r="B44591" s="1" t="s">
        <v>130724</v>
      </c>
      <c r="C44591" s="1" t="s">
        <v>130725</v>
      </c>
      <c r="D44591" s="1">
        <v>934.0</v>
      </c>
    </row>
    <row r="44592">
      <c r="A44592" s="1" t="s">
        <v>130726</v>
      </c>
      <c r="B44592" s="1" t="s">
        <v>130727</v>
      </c>
      <c r="C44592" s="1" t="s">
        <v>130728</v>
      </c>
      <c r="D44592" s="1">
        <v>143.0</v>
      </c>
    </row>
    <row r="44593">
      <c r="A44593" s="1" t="s">
        <v>130729</v>
      </c>
      <c r="B44593" s="1" t="s">
        <v>130730</v>
      </c>
      <c r="C44593" s="1" t="s">
        <v>130731</v>
      </c>
      <c r="D44593" s="1">
        <v>371.0</v>
      </c>
    </row>
    <row r="44594">
      <c r="A44594" s="1" t="s">
        <v>130732</v>
      </c>
      <c r="B44594" s="1" t="s">
        <v>130733</v>
      </c>
      <c r="C44594" s="1" t="s">
        <v>130734</v>
      </c>
      <c r="D44594" s="1">
        <v>20.0</v>
      </c>
    </row>
    <row r="44595">
      <c r="A44595" s="1" t="s">
        <v>130735</v>
      </c>
      <c r="B44595" s="1" t="s">
        <v>130736</v>
      </c>
      <c r="C44595" s="1" t="s">
        <v>130737</v>
      </c>
      <c r="D44595" s="1">
        <v>14490.0</v>
      </c>
    </row>
    <row r="44596">
      <c r="A44596" s="1" t="s">
        <v>130738</v>
      </c>
      <c r="B44596" s="1" t="s">
        <v>130739</v>
      </c>
      <c r="C44596" s="1" t="s">
        <v>130740</v>
      </c>
      <c r="D44596" s="1">
        <v>5793.0</v>
      </c>
    </row>
    <row r="44597">
      <c r="A44597" s="1" t="s">
        <v>130741</v>
      </c>
      <c r="B44597" s="1" t="s">
        <v>130742</v>
      </c>
      <c r="C44597" s="1" t="s">
        <v>130743</v>
      </c>
      <c r="D44597" s="1">
        <v>142.0</v>
      </c>
    </row>
    <row r="44598">
      <c r="A44598" s="1" t="s">
        <v>130744</v>
      </c>
      <c r="B44598" s="1" t="s">
        <v>130745</v>
      </c>
      <c r="C44598" s="1" t="s">
        <v>130746</v>
      </c>
      <c r="D44598" s="1">
        <v>1289.0</v>
      </c>
    </row>
    <row r="44599">
      <c r="A44599" s="1" t="s">
        <v>130747</v>
      </c>
      <c r="B44599" s="1" t="s">
        <v>130748</v>
      </c>
      <c r="C44599" s="1" t="s">
        <v>130749</v>
      </c>
      <c r="D44599" s="1">
        <v>469.0</v>
      </c>
    </row>
    <row r="44600">
      <c r="A44600" s="1" t="s">
        <v>130750</v>
      </c>
      <c r="B44600" s="1" t="s">
        <v>130751</v>
      </c>
      <c r="C44600" s="1" t="s">
        <v>130752</v>
      </c>
      <c r="D44600" s="1">
        <v>28.0</v>
      </c>
    </row>
    <row r="44601">
      <c r="A44601" s="1" t="s">
        <v>109371</v>
      </c>
      <c r="B44601" s="1" t="s">
        <v>109372</v>
      </c>
      <c r="C44601" s="1" t="s">
        <v>130753</v>
      </c>
      <c r="D44601" s="1">
        <v>2898.0</v>
      </c>
    </row>
    <row r="44602">
      <c r="A44602" s="1" t="s">
        <v>130754</v>
      </c>
      <c r="B44602" s="1" t="s">
        <v>130755</v>
      </c>
      <c r="C44602" s="1" t="s">
        <v>130756</v>
      </c>
      <c r="D44602" s="1">
        <v>260.0</v>
      </c>
    </row>
    <row r="44603">
      <c r="A44603" s="1" t="s">
        <v>130757</v>
      </c>
      <c r="B44603" s="1" t="s">
        <v>130758</v>
      </c>
      <c r="C44603" s="1" t="s">
        <v>130759</v>
      </c>
      <c r="D44603" s="1">
        <v>618.0</v>
      </c>
    </row>
    <row r="44604">
      <c r="A44604" s="1" t="s">
        <v>130760</v>
      </c>
      <c r="B44604" s="1" t="s">
        <v>130761</v>
      </c>
      <c r="C44604" s="1" t="s">
        <v>130762</v>
      </c>
      <c r="D44604" s="1">
        <v>212.0</v>
      </c>
    </row>
    <row r="44605">
      <c r="A44605" s="1" t="s">
        <v>130763</v>
      </c>
      <c r="B44605" s="1" t="s">
        <v>130764</v>
      </c>
      <c r="C44605" s="1" t="s">
        <v>130765</v>
      </c>
      <c r="D44605" s="1">
        <v>593.0</v>
      </c>
    </row>
    <row r="44606">
      <c r="A44606" s="1" t="s">
        <v>130766</v>
      </c>
      <c r="B44606" s="1" t="s">
        <v>130767</v>
      </c>
      <c r="C44606" s="1" t="s">
        <v>130768</v>
      </c>
      <c r="D44606" s="1">
        <v>115.0</v>
      </c>
    </row>
    <row r="44607">
      <c r="A44607" s="1" t="s">
        <v>130769</v>
      </c>
      <c r="B44607" s="1" t="s">
        <v>130770</v>
      </c>
      <c r="C44607" s="1" t="s">
        <v>130771</v>
      </c>
      <c r="D44607" s="1">
        <v>1398.0</v>
      </c>
    </row>
    <row r="44608">
      <c r="A44608" s="1" t="s">
        <v>130772</v>
      </c>
      <c r="B44608" s="1" t="s">
        <v>130773</v>
      </c>
      <c r="C44608" s="1" t="s">
        <v>130774</v>
      </c>
      <c r="D44608" s="1">
        <v>19.0</v>
      </c>
    </row>
    <row r="44609">
      <c r="A44609" s="1" t="s">
        <v>130775</v>
      </c>
      <c r="B44609" s="1" t="s">
        <v>130776</v>
      </c>
      <c r="C44609" s="1" t="s">
        <v>130777</v>
      </c>
      <c r="D44609" s="1">
        <v>762.0</v>
      </c>
    </row>
    <row r="44610">
      <c r="A44610" s="1" t="s">
        <v>130778</v>
      </c>
      <c r="B44610" s="1" t="s">
        <v>130779</v>
      </c>
      <c r="C44610" s="1" t="s">
        <v>130780</v>
      </c>
      <c r="D44610" s="1">
        <v>1075.0</v>
      </c>
    </row>
    <row r="44611">
      <c r="A44611" s="1" t="s">
        <v>130781</v>
      </c>
      <c r="B44611" s="1" t="s">
        <v>130782</v>
      </c>
      <c r="C44611" s="1" t="s">
        <v>130783</v>
      </c>
      <c r="D44611" s="1">
        <v>58.0</v>
      </c>
    </row>
    <row r="44612">
      <c r="A44612" s="1" t="s">
        <v>130784</v>
      </c>
      <c r="B44612" s="1" t="s">
        <v>130785</v>
      </c>
      <c r="C44612" s="1" t="s">
        <v>130786</v>
      </c>
      <c r="D44612" s="1">
        <v>36.0</v>
      </c>
    </row>
    <row r="44613">
      <c r="A44613" s="1" t="s">
        <v>130787</v>
      </c>
      <c r="B44613" s="1" t="s">
        <v>130788</v>
      </c>
      <c r="C44613" s="1" t="s">
        <v>130789</v>
      </c>
      <c r="D44613" s="1">
        <v>428.0</v>
      </c>
    </row>
    <row r="44614">
      <c r="A44614" s="1" t="s">
        <v>130790</v>
      </c>
      <c r="B44614" s="1" t="s">
        <v>130791</v>
      </c>
      <c r="C44614" s="1" t="s">
        <v>130792</v>
      </c>
      <c r="D44614" s="1">
        <v>620.0</v>
      </c>
    </row>
    <row r="44615">
      <c r="A44615" s="1" t="s">
        <v>130793</v>
      </c>
      <c r="B44615" s="1" t="s">
        <v>130794</v>
      </c>
      <c r="C44615" s="1" t="s">
        <v>130795</v>
      </c>
      <c r="D44615" s="1">
        <v>178.0</v>
      </c>
    </row>
    <row r="44616">
      <c r="A44616" s="1" t="s">
        <v>130796</v>
      </c>
      <c r="B44616" s="1" t="s">
        <v>130797</v>
      </c>
      <c r="C44616" s="1" t="s">
        <v>130798</v>
      </c>
      <c r="D44616" s="1">
        <v>159.0</v>
      </c>
    </row>
    <row r="44617">
      <c r="A44617" s="1" t="s">
        <v>18670</v>
      </c>
      <c r="B44617" s="1" t="s">
        <v>130799</v>
      </c>
      <c r="C44617" s="1" t="s">
        <v>130800</v>
      </c>
      <c r="D44617" s="1">
        <v>286.0</v>
      </c>
    </row>
    <row r="44618">
      <c r="A44618" s="1" t="s">
        <v>130801</v>
      </c>
      <c r="B44618" s="1" t="s">
        <v>130802</v>
      </c>
      <c r="C44618" s="1" t="s">
        <v>130803</v>
      </c>
      <c r="D44618" s="1">
        <v>29.0</v>
      </c>
    </row>
    <row r="44619">
      <c r="A44619" s="1" t="s">
        <v>130804</v>
      </c>
      <c r="B44619" s="1" t="s">
        <v>130805</v>
      </c>
      <c r="C44619" s="1" t="s">
        <v>130806</v>
      </c>
      <c r="D44619" s="1">
        <v>469.0</v>
      </c>
    </row>
    <row r="44620">
      <c r="A44620" s="1" t="s">
        <v>130807</v>
      </c>
      <c r="B44620" s="1" t="s">
        <v>130808</v>
      </c>
      <c r="C44620" s="1" t="s">
        <v>130809</v>
      </c>
      <c r="D44620" s="1">
        <v>697.0</v>
      </c>
    </row>
    <row r="44621">
      <c r="A44621" s="1" t="s">
        <v>130810</v>
      </c>
      <c r="B44621" s="1" t="s">
        <v>130811</v>
      </c>
      <c r="C44621" s="1" t="s">
        <v>130812</v>
      </c>
      <c r="D44621" s="1">
        <v>72.0</v>
      </c>
    </row>
    <row r="44622">
      <c r="A44622" s="1" t="s">
        <v>130813</v>
      </c>
      <c r="B44622" s="1" t="s">
        <v>130814</v>
      </c>
      <c r="C44622" s="1" t="s">
        <v>130815</v>
      </c>
      <c r="D44622" s="1">
        <v>65.0</v>
      </c>
    </row>
    <row r="44623">
      <c r="A44623" s="1" t="s">
        <v>130816</v>
      </c>
      <c r="B44623" s="1" t="s">
        <v>130817</v>
      </c>
      <c r="C44623" s="1" t="s">
        <v>130818</v>
      </c>
      <c r="D44623" s="1">
        <v>144.0</v>
      </c>
    </row>
    <row r="44624">
      <c r="A44624" s="1" t="s">
        <v>130819</v>
      </c>
      <c r="B44624" s="1" t="s">
        <v>130820</v>
      </c>
      <c r="C44624" s="1" t="s">
        <v>130821</v>
      </c>
      <c r="D44624" s="1">
        <v>110.0</v>
      </c>
    </row>
    <row r="44625">
      <c r="A44625" s="1" t="s">
        <v>130822</v>
      </c>
      <c r="B44625" s="1" t="s">
        <v>130823</v>
      </c>
      <c r="C44625" s="1" t="s">
        <v>130824</v>
      </c>
      <c r="D44625" s="1">
        <v>72.0</v>
      </c>
    </row>
    <row r="44626">
      <c r="A44626" s="1" t="s">
        <v>130825</v>
      </c>
      <c r="B44626" s="1" t="s">
        <v>130826</v>
      </c>
      <c r="C44626" s="1" t="s">
        <v>130827</v>
      </c>
      <c r="D44626" s="1">
        <v>1190.0</v>
      </c>
    </row>
    <row r="44627">
      <c r="A44627" s="1" t="s">
        <v>130828</v>
      </c>
      <c r="B44627" s="1" t="s">
        <v>130829</v>
      </c>
      <c r="C44627" s="1" t="s">
        <v>130830</v>
      </c>
      <c r="D44627" s="1">
        <v>122.0</v>
      </c>
    </row>
    <row r="44628">
      <c r="A44628" s="1" t="s">
        <v>130831</v>
      </c>
      <c r="B44628" s="1" t="s">
        <v>130832</v>
      </c>
      <c r="C44628" s="1" t="s">
        <v>130833</v>
      </c>
      <c r="D44628" s="1">
        <v>6614.0</v>
      </c>
    </row>
    <row r="44629">
      <c r="A44629" s="1" t="s">
        <v>130834</v>
      </c>
      <c r="B44629" s="1" t="s">
        <v>130835</v>
      </c>
      <c r="C44629" s="1" t="s">
        <v>130836</v>
      </c>
      <c r="D44629" s="1">
        <v>954.0</v>
      </c>
    </row>
    <row r="44630">
      <c r="A44630" s="1" t="s">
        <v>130837</v>
      </c>
      <c r="B44630" s="1" t="s">
        <v>130838</v>
      </c>
      <c r="C44630" s="1" t="s">
        <v>130839</v>
      </c>
      <c r="D44630" s="1">
        <v>127.0</v>
      </c>
    </row>
    <row r="44631">
      <c r="A44631" s="1" t="s">
        <v>130840</v>
      </c>
      <c r="B44631" s="1" t="s">
        <v>130840</v>
      </c>
      <c r="C44631" s="1" t="s">
        <v>130841</v>
      </c>
      <c r="D44631" s="1">
        <v>166.0</v>
      </c>
    </row>
    <row r="44632">
      <c r="A44632" s="1" t="s">
        <v>130842</v>
      </c>
      <c r="B44632" s="1" t="s">
        <v>130843</v>
      </c>
      <c r="C44632" s="1" t="s">
        <v>130844</v>
      </c>
      <c r="D44632" s="1">
        <v>531.0</v>
      </c>
    </row>
    <row r="44633">
      <c r="A44633" s="1" t="s">
        <v>130845</v>
      </c>
      <c r="B44633" s="1" t="s">
        <v>130846</v>
      </c>
      <c r="C44633" s="1" t="s">
        <v>130847</v>
      </c>
      <c r="D44633" s="1">
        <v>175.0</v>
      </c>
    </row>
    <row r="44634">
      <c r="A44634" s="1" t="s">
        <v>130848</v>
      </c>
      <c r="B44634" s="1" t="s">
        <v>130849</v>
      </c>
      <c r="C44634" s="1" t="s">
        <v>130850</v>
      </c>
      <c r="D44634" s="1">
        <v>121.0</v>
      </c>
    </row>
    <row r="44635">
      <c r="A44635" s="1" t="s">
        <v>130851</v>
      </c>
      <c r="B44635" s="1" t="s">
        <v>130852</v>
      </c>
      <c r="C44635" s="1" t="s">
        <v>130853</v>
      </c>
      <c r="D44635" s="1">
        <v>30.0</v>
      </c>
    </row>
    <row r="44636">
      <c r="A44636" s="1" t="s">
        <v>130854</v>
      </c>
      <c r="B44636" s="1" t="s">
        <v>130855</v>
      </c>
      <c r="C44636" s="1" t="s">
        <v>130856</v>
      </c>
      <c r="D44636" s="1">
        <v>241.0</v>
      </c>
    </row>
    <row r="44637">
      <c r="A44637" s="1" t="s">
        <v>130857</v>
      </c>
      <c r="B44637" s="1" t="s">
        <v>130858</v>
      </c>
      <c r="C44637" s="1" t="s">
        <v>130859</v>
      </c>
      <c r="D44637" s="1">
        <v>681.0</v>
      </c>
    </row>
    <row r="44638">
      <c r="A44638" s="1" t="s">
        <v>130860</v>
      </c>
      <c r="B44638" s="1" t="s">
        <v>130861</v>
      </c>
      <c r="C44638" s="1" t="s">
        <v>130862</v>
      </c>
      <c r="D44638" s="1">
        <v>70.0</v>
      </c>
    </row>
    <row r="44639">
      <c r="A44639" s="1" t="s">
        <v>125188</v>
      </c>
      <c r="B44639" s="1" t="s">
        <v>130863</v>
      </c>
      <c r="C44639" s="1" t="s">
        <v>130864</v>
      </c>
      <c r="D44639" s="1">
        <v>11.0</v>
      </c>
    </row>
    <row r="44640">
      <c r="A44640" s="1" t="s">
        <v>130865</v>
      </c>
      <c r="B44640" s="1" t="s">
        <v>130866</v>
      </c>
      <c r="C44640" s="1" t="s">
        <v>130867</v>
      </c>
      <c r="D44640" s="1">
        <v>84.0</v>
      </c>
    </row>
    <row r="44641">
      <c r="A44641" s="1" t="s">
        <v>130868</v>
      </c>
      <c r="B44641" s="1" t="s">
        <v>130869</v>
      </c>
      <c r="C44641" s="1" t="s">
        <v>130870</v>
      </c>
      <c r="D44641" s="1">
        <v>296.0</v>
      </c>
    </row>
    <row r="44642">
      <c r="A44642" s="1" t="s">
        <v>130871</v>
      </c>
      <c r="B44642" s="1" t="s">
        <v>130872</v>
      </c>
      <c r="C44642" s="1" t="s">
        <v>130873</v>
      </c>
      <c r="D44642" s="1">
        <v>533.0</v>
      </c>
    </row>
    <row r="44643">
      <c r="A44643" s="1" t="s">
        <v>130874</v>
      </c>
      <c r="B44643" s="1" t="s">
        <v>130875</v>
      </c>
      <c r="C44643" s="1" t="s">
        <v>130876</v>
      </c>
      <c r="D44643" s="1">
        <v>418.0</v>
      </c>
    </row>
    <row r="44644">
      <c r="A44644" s="1" t="s">
        <v>130877</v>
      </c>
      <c r="B44644" s="1" t="s">
        <v>130878</v>
      </c>
      <c r="C44644" s="1" t="s">
        <v>130879</v>
      </c>
      <c r="D44644" s="1">
        <v>39.0</v>
      </c>
    </row>
    <row r="44645">
      <c r="A44645" s="1" t="s">
        <v>130880</v>
      </c>
      <c r="B44645" s="1" t="s">
        <v>130881</v>
      </c>
      <c r="C44645" s="1" t="s">
        <v>130882</v>
      </c>
      <c r="D44645" s="1">
        <v>1730.0</v>
      </c>
    </row>
    <row r="44646">
      <c r="A44646" s="1" t="s">
        <v>130883</v>
      </c>
      <c r="B44646" s="1" t="s">
        <v>130884</v>
      </c>
      <c r="C44646" s="1" t="s">
        <v>130885</v>
      </c>
      <c r="D44646" s="1">
        <v>510.0</v>
      </c>
    </row>
    <row r="44647">
      <c r="A44647" s="1" t="s">
        <v>130886</v>
      </c>
      <c r="B44647" s="1" t="s">
        <v>130887</v>
      </c>
      <c r="C44647" s="1" t="s">
        <v>130888</v>
      </c>
      <c r="D44647" s="1">
        <v>254.0</v>
      </c>
    </row>
    <row r="44648">
      <c r="A44648" s="1" t="s">
        <v>130889</v>
      </c>
      <c r="B44648" s="1" t="s">
        <v>130890</v>
      </c>
      <c r="C44648" s="1" t="s">
        <v>130891</v>
      </c>
      <c r="D44648" s="1">
        <v>299.0</v>
      </c>
    </row>
    <row r="44649">
      <c r="A44649" s="1" t="s">
        <v>130892</v>
      </c>
      <c r="B44649" s="1" t="s">
        <v>130893</v>
      </c>
      <c r="C44649" s="1" t="s">
        <v>130894</v>
      </c>
      <c r="D44649" s="1">
        <v>290.0</v>
      </c>
    </row>
    <row r="44650">
      <c r="A44650" s="1" t="s">
        <v>130895</v>
      </c>
      <c r="B44650" s="1" t="s">
        <v>130896</v>
      </c>
      <c r="C44650" s="1" t="s">
        <v>130897</v>
      </c>
      <c r="D44650" s="1">
        <v>433.0</v>
      </c>
    </row>
    <row r="44651">
      <c r="A44651" s="1" t="s">
        <v>130898</v>
      </c>
      <c r="B44651" s="1" t="s">
        <v>130899</v>
      </c>
      <c r="C44651" s="1" t="s">
        <v>130900</v>
      </c>
      <c r="D44651" s="1">
        <v>450.0</v>
      </c>
    </row>
    <row r="44652">
      <c r="A44652" s="1" t="s">
        <v>130901</v>
      </c>
      <c r="B44652" s="1" t="s">
        <v>130901</v>
      </c>
      <c r="C44652" s="1" t="s">
        <v>130902</v>
      </c>
      <c r="D44652" s="1">
        <v>270.0</v>
      </c>
    </row>
    <row r="44653">
      <c r="A44653" s="1" t="s">
        <v>130903</v>
      </c>
      <c r="B44653" s="1" t="s">
        <v>130904</v>
      </c>
      <c r="C44653" s="1" t="s">
        <v>130905</v>
      </c>
      <c r="D44653" s="1">
        <v>103.0</v>
      </c>
    </row>
    <row r="44654">
      <c r="A44654" s="1" t="s">
        <v>130906</v>
      </c>
      <c r="B44654" s="1" t="s">
        <v>130907</v>
      </c>
      <c r="C44654" s="1" t="s">
        <v>130908</v>
      </c>
      <c r="D44654" s="1">
        <v>329.0</v>
      </c>
    </row>
    <row r="44655">
      <c r="A44655" s="1" t="s">
        <v>30651</v>
      </c>
      <c r="B44655" s="1" t="s">
        <v>30652</v>
      </c>
      <c r="C44655" s="1" t="s">
        <v>130909</v>
      </c>
      <c r="D44655" s="1">
        <v>533.0</v>
      </c>
    </row>
    <row r="44656">
      <c r="A44656" s="1" t="s">
        <v>130910</v>
      </c>
      <c r="B44656" s="1" t="s">
        <v>130911</v>
      </c>
      <c r="C44656" s="1" t="s">
        <v>130912</v>
      </c>
      <c r="D44656" s="1">
        <v>161.0</v>
      </c>
    </row>
    <row r="44657">
      <c r="A44657" s="1" t="s">
        <v>130913</v>
      </c>
      <c r="B44657" s="1" t="s">
        <v>130914</v>
      </c>
      <c r="C44657" s="1" t="s">
        <v>130915</v>
      </c>
      <c r="D44657" s="1">
        <v>293.0</v>
      </c>
    </row>
    <row r="44658">
      <c r="A44658" s="1" t="s">
        <v>8773</v>
      </c>
      <c r="B44658" s="1" t="s">
        <v>8774</v>
      </c>
      <c r="C44658" s="1" t="s">
        <v>130916</v>
      </c>
      <c r="D44658" s="1">
        <v>924.0</v>
      </c>
    </row>
    <row r="44659">
      <c r="A44659" s="1" t="s">
        <v>130917</v>
      </c>
      <c r="B44659" s="1" t="s">
        <v>130918</v>
      </c>
      <c r="C44659" s="1" t="s">
        <v>130919</v>
      </c>
      <c r="D44659" s="1">
        <v>102.0</v>
      </c>
    </row>
    <row r="44660">
      <c r="A44660" s="1" t="s">
        <v>130920</v>
      </c>
      <c r="B44660" s="1" t="s">
        <v>130921</v>
      </c>
      <c r="C44660" s="1" t="s">
        <v>130922</v>
      </c>
      <c r="D44660" s="1">
        <v>195.0</v>
      </c>
    </row>
    <row r="44661">
      <c r="A44661" s="1" t="s">
        <v>130923</v>
      </c>
      <c r="B44661" s="1" t="s">
        <v>130924</v>
      </c>
      <c r="C44661" s="1" t="s">
        <v>130925</v>
      </c>
      <c r="D44661" s="1">
        <v>92.0</v>
      </c>
    </row>
    <row r="44662">
      <c r="A44662" s="1" t="s">
        <v>130926</v>
      </c>
      <c r="B44662" s="1" t="s">
        <v>130927</v>
      </c>
      <c r="C44662" s="1" t="s">
        <v>130928</v>
      </c>
      <c r="D44662" s="1">
        <v>2660.0</v>
      </c>
    </row>
    <row r="44663">
      <c r="A44663" s="1" t="s">
        <v>130929</v>
      </c>
      <c r="B44663" s="1" t="s">
        <v>130930</v>
      </c>
      <c r="C44663" s="1" t="s">
        <v>130931</v>
      </c>
      <c r="D44663" s="1">
        <v>88.0</v>
      </c>
    </row>
    <row r="44664">
      <c r="A44664" s="1" t="s">
        <v>130932</v>
      </c>
      <c r="B44664" s="1" t="s">
        <v>130933</v>
      </c>
      <c r="C44664" s="1" t="s">
        <v>130934</v>
      </c>
      <c r="D44664" s="1">
        <v>650.0</v>
      </c>
    </row>
    <row r="44665">
      <c r="A44665" s="1" t="s">
        <v>130935</v>
      </c>
      <c r="B44665" s="1" t="s">
        <v>130936</v>
      </c>
      <c r="C44665" s="1" t="s">
        <v>130937</v>
      </c>
      <c r="D44665" s="1">
        <v>16.0</v>
      </c>
    </row>
    <row r="44666">
      <c r="A44666" s="1" t="s">
        <v>130938</v>
      </c>
      <c r="B44666" s="1" t="s">
        <v>130939</v>
      </c>
      <c r="C44666" s="1" t="s">
        <v>130940</v>
      </c>
      <c r="D44666" s="1">
        <v>60.0</v>
      </c>
    </row>
    <row r="44667">
      <c r="A44667" s="1" t="s">
        <v>130941</v>
      </c>
      <c r="B44667" s="1" t="s">
        <v>130942</v>
      </c>
      <c r="C44667" s="1" t="s">
        <v>130943</v>
      </c>
      <c r="D44667" s="1">
        <v>29.0</v>
      </c>
    </row>
    <row r="44668">
      <c r="A44668" s="1" t="s">
        <v>130944</v>
      </c>
      <c r="B44668" s="1" t="s">
        <v>130945</v>
      </c>
      <c r="C44668" s="1" t="s">
        <v>130946</v>
      </c>
      <c r="D44668" s="1">
        <v>278.0</v>
      </c>
    </row>
    <row r="44669">
      <c r="A44669" s="1" t="s">
        <v>130947</v>
      </c>
      <c r="B44669" s="1" t="s">
        <v>130948</v>
      </c>
      <c r="C44669" s="1" t="s">
        <v>130949</v>
      </c>
      <c r="D44669" s="1">
        <v>677.0</v>
      </c>
    </row>
    <row r="44670">
      <c r="A44670" s="1" t="s">
        <v>130950</v>
      </c>
      <c r="B44670" s="1" t="s">
        <v>130951</v>
      </c>
      <c r="C44670" s="1" t="s">
        <v>130952</v>
      </c>
      <c r="D44670" s="1">
        <v>627.0</v>
      </c>
    </row>
    <row r="44671">
      <c r="A44671" s="1" t="s">
        <v>130953</v>
      </c>
      <c r="B44671" s="1" t="s">
        <v>130954</v>
      </c>
      <c r="C44671" s="1" t="s">
        <v>130955</v>
      </c>
      <c r="D44671" s="1">
        <v>88.0</v>
      </c>
    </row>
    <row r="44672">
      <c r="A44672" s="1" t="s">
        <v>130956</v>
      </c>
      <c r="B44672" s="1" t="s">
        <v>130956</v>
      </c>
      <c r="C44672" s="1" t="s">
        <v>130957</v>
      </c>
      <c r="D44672" s="1">
        <v>177.0</v>
      </c>
    </row>
    <row r="44673">
      <c r="A44673" s="1" t="s">
        <v>130958</v>
      </c>
      <c r="B44673" s="1" t="s">
        <v>130959</v>
      </c>
      <c r="C44673" s="1" t="s">
        <v>130960</v>
      </c>
      <c r="D44673" s="1">
        <v>1330.0</v>
      </c>
    </row>
    <row r="44674">
      <c r="A44674" s="1" t="s">
        <v>130961</v>
      </c>
      <c r="B44674" s="1" t="s">
        <v>130962</v>
      </c>
      <c r="C44674" s="1" t="s">
        <v>130963</v>
      </c>
      <c r="D44674" s="1">
        <v>2179.0</v>
      </c>
    </row>
    <row r="44675">
      <c r="A44675" s="1" t="s">
        <v>130964</v>
      </c>
      <c r="B44675" s="1" t="s">
        <v>130965</v>
      </c>
      <c r="C44675" s="1" t="s">
        <v>130966</v>
      </c>
      <c r="D44675" s="1">
        <v>1111.0</v>
      </c>
    </row>
    <row r="44676">
      <c r="A44676" s="1" t="s">
        <v>130967</v>
      </c>
      <c r="B44676" s="1" t="s">
        <v>130968</v>
      </c>
      <c r="C44676" s="1" t="s">
        <v>130969</v>
      </c>
      <c r="D44676" s="1">
        <v>151.0</v>
      </c>
    </row>
    <row r="44677">
      <c r="A44677" s="1" t="s">
        <v>130970</v>
      </c>
      <c r="B44677" s="1" t="s">
        <v>130971</v>
      </c>
      <c r="C44677" s="1" t="s">
        <v>130972</v>
      </c>
      <c r="D44677" s="1">
        <v>764.0</v>
      </c>
    </row>
    <row r="44678">
      <c r="A44678" s="1" t="s">
        <v>130973</v>
      </c>
      <c r="B44678" s="1" t="s">
        <v>130974</v>
      </c>
      <c r="C44678" s="1" t="s">
        <v>130975</v>
      </c>
      <c r="D44678" s="1">
        <v>310.0</v>
      </c>
    </row>
    <row r="44679">
      <c r="A44679" s="1" t="s">
        <v>130976</v>
      </c>
      <c r="B44679" s="1" t="s">
        <v>130977</v>
      </c>
      <c r="C44679" s="1" t="s">
        <v>130978</v>
      </c>
      <c r="D44679" s="1">
        <v>188.0</v>
      </c>
    </row>
    <row r="44680">
      <c r="A44680" s="1" t="s">
        <v>130979</v>
      </c>
      <c r="B44680" s="1" t="s">
        <v>130980</v>
      </c>
      <c r="C44680" s="1" t="s">
        <v>130981</v>
      </c>
      <c r="D44680" s="1">
        <v>216.0</v>
      </c>
    </row>
    <row r="44681">
      <c r="A44681" s="1" t="s">
        <v>130982</v>
      </c>
      <c r="B44681" s="1" t="s">
        <v>130982</v>
      </c>
      <c r="C44681" s="1" t="s">
        <v>130983</v>
      </c>
      <c r="D44681" s="1">
        <v>1052.0</v>
      </c>
    </row>
    <row r="44682">
      <c r="A44682" s="1" t="s">
        <v>130984</v>
      </c>
      <c r="B44682" s="1" t="s">
        <v>130985</v>
      </c>
      <c r="C44682" s="1" t="s">
        <v>130986</v>
      </c>
      <c r="D44682" s="1">
        <v>699.0</v>
      </c>
    </row>
    <row r="44683">
      <c r="A44683" s="1" t="s">
        <v>130987</v>
      </c>
      <c r="B44683" s="1" t="s">
        <v>130988</v>
      </c>
      <c r="C44683" s="1" t="s">
        <v>130989</v>
      </c>
      <c r="D44683" s="1">
        <v>609.0</v>
      </c>
    </row>
    <row r="44684">
      <c r="A44684" s="1" t="s">
        <v>130990</v>
      </c>
      <c r="B44684" s="1" t="s">
        <v>130991</v>
      </c>
      <c r="C44684" s="1" t="s">
        <v>130992</v>
      </c>
      <c r="D44684" s="1">
        <v>111.0</v>
      </c>
    </row>
    <row r="44685">
      <c r="A44685" s="1" t="s">
        <v>130993</v>
      </c>
      <c r="B44685" s="1" t="s">
        <v>130994</v>
      </c>
      <c r="C44685" s="1" t="s">
        <v>130995</v>
      </c>
      <c r="D44685" s="1">
        <v>182.0</v>
      </c>
    </row>
    <row r="44686">
      <c r="A44686" s="1" t="s">
        <v>130996</v>
      </c>
      <c r="B44686" s="1" t="s">
        <v>130997</v>
      </c>
      <c r="C44686" s="1" t="s">
        <v>130998</v>
      </c>
      <c r="D44686" s="1">
        <v>195.0</v>
      </c>
    </row>
    <row r="44687">
      <c r="A44687" s="1" t="s">
        <v>130999</v>
      </c>
      <c r="B44687" s="1" t="s">
        <v>130999</v>
      </c>
      <c r="C44687" s="1" t="s">
        <v>131000</v>
      </c>
      <c r="D44687" s="1">
        <v>98.0</v>
      </c>
    </row>
    <row r="44688">
      <c r="A44688" s="1" t="s">
        <v>131001</v>
      </c>
      <c r="B44688" s="1" t="s">
        <v>131002</v>
      </c>
      <c r="C44688" s="1" t="s">
        <v>131003</v>
      </c>
      <c r="D44688" s="1">
        <v>539.0</v>
      </c>
    </row>
    <row r="44689">
      <c r="A44689" s="1" t="s">
        <v>131004</v>
      </c>
      <c r="B44689" s="1" t="s">
        <v>131005</v>
      </c>
      <c r="C44689" s="1" t="s">
        <v>131006</v>
      </c>
      <c r="D44689" s="1">
        <v>193.0</v>
      </c>
    </row>
    <row r="44690">
      <c r="A44690" s="1" t="s">
        <v>68379</v>
      </c>
      <c r="B44690" s="1" t="s">
        <v>68380</v>
      </c>
      <c r="C44690" s="1" t="s">
        <v>131007</v>
      </c>
      <c r="D44690" s="1">
        <v>148.0</v>
      </c>
    </row>
    <row r="44691">
      <c r="A44691" s="1" t="s">
        <v>131008</v>
      </c>
      <c r="B44691" s="1" t="s">
        <v>131009</v>
      </c>
      <c r="C44691" s="1" t="s">
        <v>131010</v>
      </c>
      <c r="D44691" s="1">
        <v>41.0</v>
      </c>
    </row>
    <row r="44692">
      <c r="A44692" s="1" t="s">
        <v>131011</v>
      </c>
      <c r="B44692" s="1" t="s">
        <v>131012</v>
      </c>
      <c r="C44692" s="1" t="s">
        <v>131013</v>
      </c>
      <c r="D44692" s="1">
        <v>89.0</v>
      </c>
    </row>
    <row r="44693">
      <c r="A44693" s="1" t="s">
        <v>131014</v>
      </c>
      <c r="B44693" s="1" t="s">
        <v>131015</v>
      </c>
      <c r="C44693" s="1" t="s">
        <v>131016</v>
      </c>
      <c r="D44693" s="1">
        <v>253.0</v>
      </c>
    </row>
    <row r="44694">
      <c r="A44694" s="1" t="s">
        <v>131017</v>
      </c>
      <c r="B44694" s="1" t="s">
        <v>131018</v>
      </c>
      <c r="C44694" s="1" t="s">
        <v>131019</v>
      </c>
      <c r="D44694" s="1">
        <v>333.0</v>
      </c>
    </row>
    <row r="44695">
      <c r="A44695" s="1" t="s">
        <v>131020</v>
      </c>
      <c r="B44695" s="1" t="s">
        <v>131021</v>
      </c>
      <c r="C44695" s="1" t="s">
        <v>131022</v>
      </c>
      <c r="D44695" s="1">
        <v>223.0</v>
      </c>
    </row>
    <row r="44696">
      <c r="A44696" s="1" t="s">
        <v>131023</v>
      </c>
      <c r="B44696" s="1" t="s">
        <v>131024</v>
      </c>
      <c r="C44696" s="1" t="s">
        <v>131025</v>
      </c>
      <c r="D44696" s="1">
        <v>3822.0</v>
      </c>
    </row>
    <row r="44697">
      <c r="A44697" s="1" t="s">
        <v>131026</v>
      </c>
      <c r="B44697" s="1" t="s">
        <v>131027</v>
      </c>
      <c r="C44697" s="1" t="s">
        <v>131028</v>
      </c>
      <c r="D44697" s="1">
        <v>974.0</v>
      </c>
    </row>
    <row r="44698">
      <c r="A44698" s="1" t="s">
        <v>131029</v>
      </c>
      <c r="B44698" s="1" t="s">
        <v>131030</v>
      </c>
      <c r="C44698" s="1" t="s">
        <v>131031</v>
      </c>
      <c r="D44698" s="1">
        <v>926.0</v>
      </c>
    </row>
    <row r="44699">
      <c r="A44699" s="1" t="s">
        <v>131032</v>
      </c>
      <c r="B44699" s="1" t="s">
        <v>131033</v>
      </c>
      <c r="C44699" s="1" t="s">
        <v>131034</v>
      </c>
      <c r="D44699" s="1">
        <v>177.0</v>
      </c>
    </row>
    <row r="44700">
      <c r="A44700" s="1" t="s">
        <v>131035</v>
      </c>
      <c r="B44700" s="1" t="s">
        <v>131036</v>
      </c>
      <c r="C44700" s="1" t="s">
        <v>131037</v>
      </c>
      <c r="D44700" s="1">
        <v>22.0</v>
      </c>
    </row>
    <row r="44701">
      <c r="A44701" s="1" t="s">
        <v>131038</v>
      </c>
      <c r="B44701" s="1" t="s">
        <v>131039</v>
      </c>
      <c r="C44701" s="1" t="s">
        <v>131040</v>
      </c>
      <c r="D44701" s="1">
        <v>635.0</v>
      </c>
    </row>
    <row r="44702">
      <c r="A44702" s="1" t="s">
        <v>131041</v>
      </c>
      <c r="B44702" s="1" t="s">
        <v>131042</v>
      </c>
      <c r="C44702" s="1" t="s">
        <v>131043</v>
      </c>
      <c r="D44702" s="1">
        <v>5929.0</v>
      </c>
    </row>
    <row r="44703">
      <c r="A44703" s="1" t="s">
        <v>131044</v>
      </c>
      <c r="B44703" s="1" t="s">
        <v>131045</v>
      </c>
      <c r="C44703" s="1" t="s">
        <v>131046</v>
      </c>
      <c r="D44703" s="1">
        <v>173.0</v>
      </c>
    </row>
    <row r="44704">
      <c r="A44704" s="1" t="s">
        <v>131047</v>
      </c>
      <c r="B44704" s="1" t="s">
        <v>131048</v>
      </c>
      <c r="C44704" s="1" t="s">
        <v>131049</v>
      </c>
      <c r="D44704" s="1">
        <v>79.0</v>
      </c>
    </row>
    <row r="44705">
      <c r="A44705" s="1" t="s">
        <v>131050</v>
      </c>
      <c r="B44705" s="1" t="s">
        <v>131051</v>
      </c>
      <c r="C44705" s="1" t="s">
        <v>131052</v>
      </c>
      <c r="D44705" s="1">
        <v>218.0</v>
      </c>
    </row>
    <row r="44706">
      <c r="A44706" s="1" t="s">
        <v>131053</v>
      </c>
      <c r="B44706" s="1" t="s">
        <v>131054</v>
      </c>
      <c r="C44706" s="1" t="s">
        <v>131055</v>
      </c>
      <c r="D44706" s="1">
        <v>51.0</v>
      </c>
    </row>
    <row r="44707">
      <c r="A44707" s="1" t="s">
        <v>131056</v>
      </c>
      <c r="B44707" s="1" t="s">
        <v>131057</v>
      </c>
      <c r="C44707" s="1" t="s">
        <v>131058</v>
      </c>
      <c r="D44707" s="1">
        <v>545.0</v>
      </c>
    </row>
    <row r="44708">
      <c r="A44708" s="1" t="s">
        <v>131059</v>
      </c>
      <c r="B44708" s="1" t="s">
        <v>131060</v>
      </c>
      <c r="C44708" s="1" t="s">
        <v>131061</v>
      </c>
      <c r="D44708" s="1">
        <v>29.0</v>
      </c>
    </row>
    <row r="44709">
      <c r="A44709" s="1" t="s">
        <v>131062</v>
      </c>
      <c r="B44709" s="1" t="s">
        <v>131063</v>
      </c>
      <c r="C44709" s="1" t="s">
        <v>131064</v>
      </c>
      <c r="D44709" s="1">
        <v>15.0</v>
      </c>
    </row>
    <row r="44710">
      <c r="A44710" s="1" t="s">
        <v>131065</v>
      </c>
      <c r="B44710" s="1" t="s">
        <v>131066</v>
      </c>
      <c r="C44710" s="1" t="s">
        <v>131067</v>
      </c>
      <c r="D44710" s="1">
        <v>947.0</v>
      </c>
    </row>
    <row r="44711">
      <c r="A44711" s="1" t="s">
        <v>131068</v>
      </c>
      <c r="B44711" s="1" t="s">
        <v>131069</v>
      </c>
      <c r="C44711" s="1" t="s">
        <v>131070</v>
      </c>
      <c r="D44711" s="1">
        <v>222.0</v>
      </c>
    </row>
    <row r="44712">
      <c r="A44712" s="1" t="s">
        <v>131071</v>
      </c>
      <c r="B44712" s="1" t="s">
        <v>131072</v>
      </c>
      <c r="C44712" s="1" t="s">
        <v>131073</v>
      </c>
      <c r="D44712" s="1">
        <v>95.0</v>
      </c>
    </row>
    <row r="44713">
      <c r="A44713" s="1" t="s">
        <v>131074</v>
      </c>
      <c r="B44713" s="1" t="s">
        <v>131075</v>
      </c>
      <c r="C44713" s="1" t="s">
        <v>131076</v>
      </c>
      <c r="D44713" s="1">
        <v>17750.0</v>
      </c>
    </row>
    <row r="44714">
      <c r="A44714" s="1" t="s">
        <v>131077</v>
      </c>
      <c r="B44714" s="1" t="s">
        <v>131078</v>
      </c>
      <c r="C44714" s="1" t="s">
        <v>131079</v>
      </c>
      <c r="D44714" s="1">
        <v>64.0</v>
      </c>
    </row>
    <row r="44715">
      <c r="A44715" s="1" t="s">
        <v>131080</v>
      </c>
      <c r="B44715" s="1" t="s">
        <v>131081</v>
      </c>
      <c r="C44715" s="1" t="s">
        <v>131082</v>
      </c>
      <c r="D44715" s="1">
        <v>1008.0</v>
      </c>
    </row>
    <row r="44716">
      <c r="A44716" s="1" t="s">
        <v>131083</v>
      </c>
      <c r="B44716" s="1" t="s">
        <v>131084</v>
      </c>
      <c r="C44716" s="1" t="s">
        <v>131085</v>
      </c>
      <c r="D44716" s="1">
        <v>534.0</v>
      </c>
    </row>
    <row r="44717">
      <c r="A44717" s="1" t="s">
        <v>131086</v>
      </c>
      <c r="B44717" s="1" t="s">
        <v>131087</v>
      </c>
      <c r="C44717" s="1" t="s">
        <v>131088</v>
      </c>
      <c r="D44717" s="1">
        <v>185.0</v>
      </c>
    </row>
    <row r="44718">
      <c r="A44718" s="1" t="s">
        <v>131089</v>
      </c>
      <c r="B44718" s="1" t="s">
        <v>131090</v>
      </c>
      <c r="C44718" s="1" t="s">
        <v>131091</v>
      </c>
      <c r="D44718" s="1">
        <v>126.0</v>
      </c>
    </row>
    <row r="44719">
      <c r="A44719" s="1" t="s">
        <v>131092</v>
      </c>
      <c r="B44719" s="1" t="s">
        <v>131093</v>
      </c>
      <c r="C44719" s="1" t="s">
        <v>131094</v>
      </c>
      <c r="D44719" s="1">
        <v>2009.0</v>
      </c>
    </row>
    <row r="44720">
      <c r="A44720" s="1" t="s">
        <v>131095</v>
      </c>
      <c r="B44720" s="1" t="s">
        <v>131096</v>
      </c>
      <c r="C44720" s="1" t="s">
        <v>131097</v>
      </c>
      <c r="D44720" s="1">
        <v>303.0</v>
      </c>
    </row>
    <row r="44721">
      <c r="A44721" s="1" t="s">
        <v>131098</v>
      </c>
      <c r="B44721" s="1" t="s">
        <v>131099</v>
      </c>
      <c r="C44721" s="1" t="s">
        <v>131100</v>
      </c>
      <c r="D44721" s="1">
        <v>858.0</v>
      </c>
    </row>
    <row r="44722">
      <c r="A44722" s="1" t="s">
        <v>131101</v>
      </c>
      <c r="B44722" s="1" t="s">
        <v>131102</v>
      </c>
      <c r="C44722" s="1" t="s">
        <v>131103</v>
      </c>
      <c r="D44722" s="1">
        <v>997.0</v>
      </c>
    </row>
    <row r="44723">
      <c r="A44723" s="1" t="s">
        <v>131104</v>
      </c>
      <c r="B44723" s="1" t="s">
        <v>131105</v>
      </c>
      <c r="C44723" s="1" t="s">
        <v>131106</v>
      </c>
      <c r="D44723" s="1">
        <v>115.0</v>
      </c>
    </row>
    <row r="44724">
      <c r="A44724" s="1" t="s">
        <v>131107</v>
      </c>
      <c r="B44724" s="1" t="s">
        <v>131108</v>
      </c>
      <c r="C44724" s="1" t="s">
        <v>131109</v>
      </c>
      <c r="D44724" s="1">
        <v>233.0</v>
      </c>
    </row>
    <row r="44725">
      <c r="A44725" s="1" t="s">
        <v>131110</v>
      </c>
      <c r="B44725" s="1" t="s">
        <v>131111</v>
      </c>
      <c r="C44725" s="1" t="s">
        <v>131112</v>
      </c>
      <c r="D44725" s="1">
        <v>670.0</v>
      </c>
    </row>
    <row r="44726">
      <c r="A44726" s="1" t="s">
        <v>131113</v>
      </c>
      <c r="B44726" s="1" t="s">
        <v>131114</v>
      </c>
      <c r="C44726" s="1" t="s">
        <v>131115</v>
      </c>
      <c r="D44726" s="1">
        <v>314.0</v>
      </c>
    </row>
    <row r="44727">
      <c r="A44727" s="1" t="s">
        <v>131116</v>
      </c>
      <c r="B44727" s="1" t="s">
        <v>131117</v>
      </c>
      <c r="C44727" s="1" t="s">
        <v>131118</v>
      </c>
      <c r="D44727" s="1">
        <v>89.0</v>
      </c>
    </row>
    <row r="44728">
      <c r="A44728" s="1" t="s">
        <v>131119</v>
      </c>
      <c r="B44728" s="1" t="s">
        <v>131120</v>
      </c>
      <c r="C44728" s="1" t="s">
        <v>131121</v>
      </c>
      <c r="D44728" s="1">
        <v>10.0</v>
      </c>
    </row>
    <row r="44729">
      <c r="A44729" s="1" t="s">
        <v>131122</v>
      </c>
      <c r="B44729" s="1" t="s">
        <v>131123</v>
      </c>
      <c r="C44729" s="1" t="s">
        <v>131124</v>
      </c>
      <c r="D44729" s="1">
        <v>14.0</v>
      </c>
    </row>
    <row r="44730">
      <c r="A44730" s="1" t="s">
        <v>131125</v>
      </c>
      <c r="B44730" s="1" t="s">
        <v>131126</v>
      </c>
      <c r="C44730" s="1" t="s">
        <v>131127</v>
      </c>
      <c r="D44730" s="1">
        <v>4126.0</v>
      </c>
    </row>
    <row r="44731">
      <c r="A44731" s="1" t="s">
        <v>131128</v>
      </c>
      <c r="B44731" s="1" t="s">
        <v>131129</v>
      </c>
      <c r="C44731" s="1" t="s">
        <v>131130</v>
      </c>
      <c r="D44731" s="1">
        <v>661.0</v>
      </c>
    </row>
    <row r="44732">
      <c r="A44732" s="1" t="s">
        <v>131131</v>
      </c>
      <c r="B44732" s="1" t="s">
        <v>131132</v>
      </c>
      <c r="C44732" s="1" t="s">
        <v>131133</v>
      </c>
      <c r="D44732" s="1">
        <v>1112.0</v>
      </c>
    </row>
    <row r="44733">
      <c r="A44733" s="1" t="s">
        <v>131134</v>
      </c>
      <c r="B44733" s="1" t="s">
        <v>131135</v>
      </c>
      <c r="C44733" s="1" t="s">
        <v>131136</v>
      </c>
      <c r="D44733" s="1">
        <v>355.0</v>
      </c>
    </row>
    <row r="44734">
      <c r="A44734" s="1" t="s">
        <v>131137</v>
      </c>
      <c r="B44734" s="1" t="s">
        <v>131138</v>
      </c>
      <c r="C44734" s="1" t="s">
        <v>131139</v>
      </c>
      <c r="D44734" s="1">
        <v>904.0</v>
      </c>
    </row>
    <row r="44735">
      <c r="A44735" s="1" t="s">
        <v>131140</v>
      </c>
      <c r="B44735" s="1" t="s">
        <v>131141</v>
      </c>
      <c r="C44735" s="1" t="s">
        <v>131142</v>
      </c>
      <c r="D44735" s="1">
        <v>149.0</v>
      </c>
    </row>
    <row r="44736">
      <c r="A44736" s="1" t="s">
        <v>131143</v>
      </c>
      <c r="B44736" s="1" t="s">
        <v>131144</v>
      </c>
      <c r="C44736" s="1" t="s">
        <v>131145</v>
      </c>
      <c r="D44736" s="1">
        <v>849.0</v>
      </c>
    </row>
    <row r="44737">
      <c r="A44737" s="1" t="s">
        <v>131146</v>
      </c>
      <c r="B44737" s="1" t="s">
        <v>131147</v>
      </c>
      <c r="C44737" s="1" t="s">
        <v>131148</v>
      </c>
      <c r="D44737" s="1">
        <v>251.0</v>
      </c>
    </row>
    <row r="44738">
      <c r="A44738" s="1" t="s">
        <v>131149</v>
      </c>
      <c r="B44738" s="1" t="s">
        <v>131150</v>
      </c>
      <c r="C44738" s="1" t="s">
        <v>131151</v>
      </c>
      <c r="D44738" s="1">
        <v>40.0</v>
      </c>
    </row>
    <row r="44739">
      <c r="A44739" s="1" t="s">
        <v>131152</v>
      </c>
      <c r="B44739" s="1" t="s">
        <v>131153</v>
      </c>
      <c r="C44739" s="1" t="s">
        <v>131154</v>
      </c>
      <c r="D44739" s="1">
        <v>223.0</v>
      </c>
    </row>
    <row r="44740">
      <c r="A44740" s="1" t="s">
        <v>131155</v>
      </c>
      <c r="B44740" s="1" t="s">
        <v>131156</v>
      </c>
      <c r="C44740" s="1" t="s">
        <v>131157</v>
      </c>
      <c r="D44740" s="1">
        <v>8.0</v>
      </c>
    </row>
    <row r="44741">
      <c r="A44741" s="1" t="s">
        <v>131158</v>
      </c>
      <c r="B44741" s="1" t="s">
        <v>131159</v>
      </c>
      <c r="C44741" s="1" t="s">
        <v>131160</v>
      </c>
      <c r="D44741" s="1">
        <v>280.0</v>
      </c>
    </row>
    <row r="44742">
      <c r="A44742" s="1" t="s">
        <v>131161</v>
      </c>
      <c r="B44742" s="1" t="s">
        <v>131162</v>
      </c>
      <c r="C44742" s="1" t="s">
        <v>131163</v>
      </c>
      <c r="D44742" s="1">
        <v>85.0</v>
      </c>
    </row>
    <row r="44743">
      <c r="A44743" s="1" t="s">
        <v>131164</v>
      </c>
      <c r="B44743" s="1" t="s">
        <v>131165</v>
      </c>
      <c r="C44743" s="1" t="s">
        <v>131166</v>
      </c>
      <c r="D44743" s="1">
        <v>286.0</v>
      </c>
    </row>
    <row r="44744">
      <c r="A44744" s="1" t="s">
        <v>131167</v>
      </c>
      <c r="B44744" s="1" t="s">
        <v>131168</v>
      </c>
      <c r="C44744" s="1" t="s">
        <v>131169</v>
      </c>
      <c r="D44744" s="1">
        <v>145.0</v>
      </c>
    </row>
    <row r="44745">
      <c r="A44745" s="1" t="s">
        <v>131170</v>
      </c>
      <c r="B44745" s="1" t="s">
        <v>131171</v>
      </c>
      <c r="C44745" s="1" t="s">
        <v>131172</v>
      </c>
      <c r="D44745" s="1">
        <v>858.0</v>
      </c>
    </row>
    <row r="44746">
      <c r="A44746" s="1" t="s">
        <v>131173</v>
      </c>
      <c r="B44746" s="1" t="s">
        <v>131174</v>
      </c>
      <c r="C44746" s="1" t="s">
        <v>131175</v>
      </c>
      <c r="D44746" s="1">
        <v>103.0</v>
      </c>
    </row>
    <row r="44747">
      <c r="A44747" s="1" t="s">
        <v>131176</v>
      </c>
      <c r="B44747" s="1" t="s">
        <v>131177</v>
      </c>
      <c r="C44747" s="1" t="s">
        <v>131178</v>
      </c>
      <c r="D44747" s="1">
        <v>236.0</v>
      </c>
    </row>
    <row r="44748">
      <c r="A44748" s="1" t="s">
        <v>131179</v>
      </c>
      <c r="B44748" s="1" t="s">
        <v>131180</v>
      </c>
      <c r="C44748" s="1" t="s">
        <v>131181</v>
      </c>
      <c r="D44748" s="1">
        <v>634.0</v>
      </c>
    </row>
    <row r="44749">
      <c r="A44749" s="1" t="s">
        <v>131182</v>
      </c>
      <c r="B44749" s="1" t="s">
        <v>131183</v>
      </c>
      <c r="C44749" s="1" t="s">
        <v>131184</v>
      </c>
      <c r="D44749" s="1">
        <v>1470.0</v>
      </c>
    </row>
    <row r="44750">
      <c r="A44750" s="1" t="s">
        <v>131185</v>
      </c>
      <c r="B44750" s="1" t="s">
        <v>131186</v>
      </c>
      <c r="C44750" s="1" t="s">
        <v>131187</v>
      </c>
      <c r="D44750" s="1">
        <v>8.0</v>
      </c>
    </row>
    <row r="44751">
      <c r="A44751" s="1" t="s">
        <v>131188</v>
      </c>
      <c r="B44751" s="1" t="s">
        <v>131189</v>
      </c>
      <c r="C44751" s="1" t="s">
        <v>131190</v>
      </c>
      <c r="D44751" s="1">
        <v>472.0</v>
      </c>
    </row>
    <row r="44752">
      <c r="A44752" s="1" t="s">
        <v>131191</v>
      </c>
      <c r="B44752" s="1" t="s">
        <v>131192</v>
      </c>
      <c r="C44752" s="1" t="s">
        <v>131193</v>
      </c>
      <c r="D44752" s="1">
        <v>96.0</v>
      </c>
    </row>
    <row r="44753">
      <c r="A44753" s="1" t="s">
        <v>131194</v>
      </c>
      <c r="B44753" s="1" t="s">
        <v>131195</v>
      </c>
      <c r="C44753" s="1" t="s">
        <v>131196</v>
      </c>
      <c r="D44753" s="1">
        <v>1117.0</v>
      </c>
    </row>
    <row r="44754">
      <c r="A44754" s="1" t="s">
        <v>131197</v>
      </c>
      <c r="B44754" s="1" t="s">
        <v>131198</v>
      </c>
      <c r="C44754" s="1" t="s">
        <v>131199</v>
      </c>
      <c r="D44754" s="1">
        <v>257.0</v>
      </c>
    </row>
    <row r="44755">
      <c r="A44755" s="1" t="s">
        <v>131200</v>
      </c>
      <c r="B44755" s="1" t="s">
        <v>131201</v>
      </c>
      <c r="C44755" s="1" t="s">
        <v>131202</v>
      </c>
      <c r="D44755" s="1">
        <v>133.0</v>
      </c>
    </row>
    <row r="44756">
      <c r="A44756" s="1" t="s">
        <v>131203</v>
      </c>
      <c r="B44756" s="1" t="s">
        <v>131204</v>
      </c>
      <c r="C44756" s="1" t="s">
        <v>131205</v>
      </c>
      <c r="D44756" s="1">
        <v>169.0</v>
      </c>
    </row>
    <row r="44757">
      <c r="A44757" s="1" t="s">
        <v>131206</v>
      </c>
      <c r="B44757" s="1" t="s">
        <v>131207</v>
      </c>
      <c r="C44757" s="1" t="s">
        <v>131208</v>
      </c>
      <c r="D44757" s="1">
        <v>128.0</v>
      </c>
    </row>
    <row r="44758">
      <c r="A44758" s="1" t="s">
        <v>131209</v>
      </c>
      <c r="B44758" s="1" t="s">
        <v>131210</v>
      </c>
      <c r="C44758" s="1" t="s">
        <v>131211</v>
      </c>
      <c r="D44758" s="1">
        <v>380.0</v>
      </c>
    </row>
    <row r="44759">
      <c r="A44759" s="1" t="s">
        <v>131212</v>
      </c>
      <c r="B44759" s="1" t="s">
        <v>131213</v>
      </c>
      <c r="C44759" s="1" t="s">
        <v>131214</v>
      </c>
      <c r="D44759" s="1">
        <v>897.0</v>
      </c>
    </row>
    <row r="44760">
      <c r="A44760" s="1" t="s">
        <v>131215</v>
      </c>
      <c r="B44760" s="1" t="s">
        <v>131216</v>
      </c>
      <c r="C44760" s="1" t="s">
        <v>131217</v>
      </c>
      <c r="D44760" s="1">
        <v>260.0</v>
      </c>
    </row>
    <row r="44761">
      <c r="A44761" s="1" t="s">
        <v>131218</v>
      </c>
      <c r="B44761" s="1" t="s">
        <v>131219</v>
      </c>
      <c r="C44761" s="1" t="s">
        <v>131220</v>
      </c>
      <c r="D44761" s="1">
        <v>266.0</v>
      </c>
    </row>
    <row r="44762">
      <c r="A44762" s="1" t="s">
        <v>131221</v>
      </c>
      <c r="B44762" s="1" t="s">
        <v>131222</v>
      </c>
      <c r="C44762" s="1" t="s">
        <v>131223</v>
      </c>
      <c r="D44762" s="1">
        <v>22.0</v>
      </c>
    </row>
    <row r="44763">
      <c r="A44763" s="1" t="s">
        <v>131224</v>
      </c>
      <c r="B44763" s="1" t="s">
        <v>131225</v>
      </c>
      <c r="C44763" s="1" t="s">
        <v>131226</v>
      </c>
      <c r="D44763" s="1">
        <v>211.0</v>
      </c>
    </row>
    <row r="44764">
      <c r="A44764" s="1" t="s">
        <v>131227</v>
      </c>
      <c r="B44764" s="1" t="s">
        <v>131228</v>
      </c>
      <c r="C44764" s="1" t="s">
        <v>131229</v>
      </c>
      <c r="D44764" s="1">
        <v>128.0</v>
      </c>
    </row>
    <row r="44765">
      <c r="A44765" s="1" t="s">
        <v>99229</v>
      </c>
      <c r="B44765" s="1" t="s">
        <v>99230</v>
      </c>
      <c r="C44765" s="1" t="s">
        <v>131230</v>
      </c>
      <c r="D44765" s="1">
        <v>104.0</v>
      </c>
    </row>
    <row r="44766">
      <c r="A44766" s="1" t="s">
        <v>131231</v>
      </c>
      <c r="B44766" s="1" t="s">
        <v>131232</v>
      </c>
      <c r="C44766" s="1" t="s">
        <v>131233</v>
      </c>
      <c r="D44766" s="1">
        <v>2063.0</v>
      </c>
    </row>
    <row r="44767">
      <c r="A44767" s="1" t="s">
        <v>131234</v>
      </c>
      <c r="B44767" s="1" t="s">
        <v>131235</v>
      </c>
      <c r="C44767" s="1" t="s">
        <v>131236</v>
      </c>
      <c r="D44767" s="1">
        <v>21.0</v>
      </c>
    </row>
    <row r="44768">
      <c r="A44768" s="1" t="s">
        <v>131237</v>
      </c>
      <c r="B44768" s="1" t="s">
        <v>131238</v>
      </c>
      <c r="C44768" s="1" t="s">
        <v>131239</v>
      </c>
      <c r="D44768" s="1">
        <v>302.0</v>
      </c>
    </row>
    <row r="44769">
      <c r="A44769" s="1" t="s">
        <v>131240</v>
      </c>
      <c r="B44769" s="1" t="s">
        <v>131241</v>
      </c>
      <c r="C44769" s="1" t="s">
        <v>131242</v>
      </c>
      <c r="D44769" s="1">
        <v>377.0</v>
      </c>
    </row>
    <row r="44770">
      <c r="A44770" s="1" t="s">
        <v>131243</v>
      </c>
      <c r="B44770" s="1" t="s">
        <v>131244</v>
      </c>
      <c r="C44770" s="1" t="s">
        <v>131245</v>
      </c>
      <c r="D44770" s="1">
        <v>1606.0</v>
      </c>
    </row>
    <row r="44771">
      <c r="A44771" s="1" t="s">
        <v>131246</v>
      </c>
      <c r="B44771" s="1" t="s">
        <v>131247</v>
      </c>
      <c r="C44771" s="1" t="s">
        <v>131248</v>
      </c>
      <c r="D44771" s="1">
        <v>217.0</v>
      </c>
    </row>
    <row r="44772">
      <c r="A44772" s="1" t="s">
        <v>131249</v>
      </c>
      <c r="B44772" s="1" t="s">
        <v>131250</v>
      </c>
      <c r="C44772" s="1" t="s">
        <v>131251</v>
      </c>
      <c r="D44772" s="1">
        <v>179.0</v>
      </c>
    </row>
    <row r="44773">
      <c r="A44773" s="1" t="s">
        <v>131252</v>
      </c>
      <c r="B44773" s="1" t="s">
        <v>131253</v>
      </c>
      <c r="C44773" s="1" t="s">
        <v>131254</v>
      </c>
      <c r="D44773" s="1">
        <v>1017.0</v>
      </c>
    </row>
    <row r="44774">
      <c r="A44774" s="1" t="s">
        <v>131255</v>
      </c>
      <c r="B44774" s="1" t="s">
        <v>131256</v>
      </c>
      <c r="C44774" s="1" t="s">
        <v>131257</v>
      </c>
      <c r="D44774" s="1">
        <v>37.0</v>
      </c>
    </row>
    <row r="44775">
      <c r="A44775" s="1" t="s">
        <v>131258</v>
      </c>
      <c r="B44775" s="1" t="s">
        <v>131259</v>
      </c>
      <c r="C44775" s="1" t="s">
        <v>131260</v>
      </c>
      <c r="D44775" s="1">
        <v>109.0</v>
      </c>
    </row>
    <row r="44776">
      <c r="A44776" s="1" t="s">
        <v>131261</v>
      </c>
      <c r="B44776" s="1" t="s">
        <v>131262</v>
      </c>
      <c r="C44776" s="1" t="s">
        <v>131263</v>
      </c>
      <c r="D44776" s="1">
        <v>5583.0</v>
      </c>
    </row>
    <row r="44777">
      <c r="A44777" s="1" t="s">
        <v>131264</v>
      </c>
      <c r="B44777" s="1" t="s">
        <v>131265</v>
      </c>
      <c r="C44777" s="1" t="s">
        <v>131266</v>
      </c>
      <c r="D44777" s="1">
        <v>422.0</v>
      </c>
    </row>
    <row r="44778">
      <c r="A44778" s="1" t="s">
        <v>131267</v>
      </c>
      <c r="B44778" s="1" t="s">
        <v>131268</v>
      </c>
      <c r="C44778" s="1" t="s">
        <v>131269</v>
      </c>
      <c r="D44778" s="1">
        <v>184.0</v>
      </c>
    </row>
    <row r="44779">
      <c r="A44779" s="1" t="s">
        <v>131270</v>
      </c>
      <c r="B44779" s="1" t="s">
        <v>131271</v>
      </c>
      <c r="C44779" s="1" t="s">
        <v>131272</v>
      </c>
      <c r="D44779" s="1">
        <v>47.0</v>
      </c>
    </row>
    <row r="44780">
      <c r="A44780" s="1" t="s">
        <v>131273</v>
      </c>
      <c r="B44780" s="1" t="s">
        <v>131274</v>
      </c>
      <c r="C44780" s="1" t="s">
        <v>131275</v>
      </c>
      <c r="D44780" s="1">
        <v>359.0</v>
      </c>
    </row>
    <row r="44781">
      <c r="A44781" s="1" t="s">
        <v>131276</v>
      </c>
      <c r="B44781" s="1" t="s">
        <v>131277</v>
      </c>
      <c r="C44781" s="1" t="s">
        <v>131278</v>
      </c>
      <c r="D44781" s="1">
        <v>90.0</v>
      </c>
    </row>
    <row r="44782">
      <c r="A44782" s="1" t="s">
        <v>131279</v>
      </c>
      <c r="B44782" s="1" t="s">
        <v>131280</v>
      </c>
      <c r="C44782" s="1" t="s">
        <v>131281</v>
      </c>
      <c r="D44782" s="1">
        <v>299.0</v>
      </c>
    </row>
    <row r="44783">
      <c r="A44783" s="1" t="s">
        <v>131282</v>
      </c>
      <c r="B44783" s="1" t="s">
        <v>131283</v>
      </c>
      <c r="C44783" s="1" t="s">
        <v>131284</v>
      </c>
      <c r="D44783" s="1">
        <v>154.0</v>
      </c>
    </row>
    <row r="44784">
      <c r="A44784" s="1" t="s">
        <v>131285</v>
      </c>
      <c r="B44784" s="1" t="s">
        <v>131286</v>
      </c>
      <c r="C44784" s="1" t="s">
        <v>131287</v>
      </c>
      <c r="D44784" s="1">
        <v>17.0</v>
      </c>
    </row>
    <row r="44785">
      <c r="A44785" s="1" t="s">
        <v>131288</v>
      </c>
      <c r="B44785" s="1" t="s">
        <v>131289</v>
      </c>
      <c r="C44785" s="1" t="s">
        <v>131290</v>
      </c>
      <c r="D44785" s="1">
        <v>344.0</v>
      </c>
    </row>
    <row r="44786">
      <c r="A44786" s="1" t="s">
        <v>131291</v>
      </c>
      <c r="B44786" s="1" t="s">
        <v>131292</v>
      </c>
      <c r="C44786" s="1" t="s">
        <v>131293</v>
      </c>
      <c r="D44786" s="1">
        <v>45.0</v>
      </c>
    </row>
    <row r="44787">
      <c r="A44787" s="1" t="s">
        <v>131294</v>
      </c>
      <c r="B44787" s="1" t="s">
        <v>131295</v>
      </c>
      <c r="C44787" s="1" t="s">
        <v>131296</v>
      </c>
      <c r="D44787" s="1">
        <v>2859.0</v>
      </c>
    </row>
    <row r="44788">
      <c r="A44788" s="1" t="s">
        <v>131297</v>
      </c>
      <c r="B44788" s="1" t="s">
        <v>131298</v>
      </c>
      <c r="C44788" s="1" t="s">
        <v>131299</v>
      </c>
      <c r="D44788" s="1">
        <v>34.0</v>
      </c>
    </row>
    <row r="44789">
      <c r="A44789" s="1" t="s">
        <v>131300</v>
      </c>
      <c r="B44789" s="1" t="s">
        <v>131301</v>
      </c>
      <c r="C44789" s="1" t="s">
        <v>131302</v>
      </c>
      <c r="D44789" s="1">
        <v>2243.0</v>
      </c>
    </row>
    <row r="44790">
      <c r="A44790" s="1" t="s">
        <v>131303</v>
      </c>
      <c r="B44790" s="1" t="s">
        <v>131304</v>
      </c>
      <c r="C44790" s="1" t="s">
        <v>131305</v>
      </c>
      <c r="D44790" s="1">
        <v>290.0</v>
      </c>
    </row>
    <row r="44791">
      <c r="A44791" s="1" t="s">
        <v>131306</v>
      </c>
      <c r="B44791" s="1" t="s">
        <v>131307</v>
      </c>
      <c r="C44791" s="1" t="s">
        <v>131308</v>
      </c>
      <c r="D44791" s="1">
        <v>177.0</v>
      </c>
    </row>
    <row r="44792">
      <c r="A44792" s="1" t="s">
        <v>112094</v>
      </c>
      <c r="B44792" s="1" t="s">
        <v>131309</v>
      </c>
      <c r="C44792" s="1" t="s">
        <v>131310</v>
      </c>
      <c r="D44792" s="1">
        <v>531.0</v>
      </c>
    </row>
    <row r="44793">
      <c r="A44793" s="1" t="s">
        <v>131311</v>
      </c>
      <c r="B44793" s="1" t="s">
        <v>131312</v>
      </c>
      <c r="C44793" s="1" t="s">
        <v>131313</v>
      </c>
      <c r="D44793" s="1">
        <v>115.0</v>
      </c>
    </row>
    <row r="44794">
      <c r="A44794" s="1" t="s">
        <v>131314</v>
      </c>
      <c r="B44794" s="1" t="s">
        <v>131315</v>
      </c>
      <c r="C44794" s="1" t="s">
        <v>131316</v>
      </c>
      <c r="D44794" s="1">
        <v>206.0</v>
      </c>
    </row>
    <row r="44795">
      <c r="A44795" s="1" t="s">
        <v>131317</v>
      </c>
      <c r="B44795" s="1" t="s">
        <v>131318</v>
      </c>
      <c r="C44795" s="1" t="s">
        <v>131319</v>
      </c>
      <c r="D44795" s="1">
        <v>6495.0</v>
      </c>
    </row>
    <row r="44796">
      <c r="A44796" s="1" t="s">
        <v>131320</v>
      </c>
      <c r="B44796" s="1" t="s">
        <v>131321</v>
      </c>
      <c r="C44796" s="1" t="s">
        <v>131322</v>
      </c>
      <c r="D44796" s="1">
        <v>349.0</v>
      </c>
    </row>
    <row r="44797">
      <c r="A44797" s="1" t="s">
        <v>131323</v>
      </c>
      <c r="B44797" s="1" t="s">
        <v>131324</v>
      </c>
      <c r="C44797" s="1" t="s">
        <v>131325</v>
      </c>
      <c r="D44797" s="1">
        <v>120.0</v>
      </c>
    </row>
    <row r="44798">
      <c r="A44798" s="1" t="s">
        <v>131326</v>
      </c>
      <c r="B44798" s="1" t="s">
        <v>131327</v>
      </c>
      <c r="C44798" s="1" t="s">
        <v>131328</v>
      </c>
      <c r="D44798" s="1">
        <v>7816.0</v>
      </c>
    </row>
    <row r="44799">
      <c r="A44799" s="1" t="s">
        <v>131329</v>
      </c>
      <c r="B44799" s="1" t="s">
        <v>131330</v>
      </c>
      <c r="C44799" s="1" t="s">
        <v>131331</v>
      </c>
      <c r="D44799" s="1">
        <v>414.0</v>
      </c>
    </row>
    <row r="44800">
      <c r="A44800" s="1" t="s">
        <v>131332</v>
      </c>
      <c r="B44800" s="1" t="s">
        <v>131333</v>
      </c>
      <c r="C44800" s="1" t="s">
        <v>131334</v>
      </c>
      <c r="D44800" s="1">
        <v>48.0</v>
      </c>
    </row>
    <row r="44801">
      <c r="A44801" s="1" t="s">
        <v>131335</v>
      </c>
      <c r="B44801" s="1" t="s">
        <v>131336</v>
      </c>
      <c r="C44801" s="1" t="s">
        <v>131337</v>
      </c>
      <c r="D44801" s="1">
        <v>304.0</v>
      </c>
    </row>
    <row r="44802">
      <c r="A44802" s="1" t="s">
        <v>131338</v>
      </c>
      <c r="B44802" s="1" t="s">
        <v>131339</v>
      </c>
      <c r="C44802" s="1" t="s">
        <v>131340</v>
      </c>
      <c r="D44802" s="1">
        <v>332.0</v>
      </c>
    </row>
    <row r="44803">
      <c r="A44803" s="1" t="s">
        <v>131341</v>
      </c>
      <c r="B44803" s="1" t="s">
        <v>131342</v>
      </c>
      <c r="C44803" s="1" t="s">
        <v>131343</v>
      </c>
      <c r="D44803" s="1">
        <v>118.0</v>
      </c>
    </row>
    <row r="44804">
      <c r="A44804" s="1" t="s">
        <v>131344</v>
      </c>
      <c r="B44804" s="1" t="s">
        <v>131345</v>
      </c>
      <c r="C44804" s="1" t="s">
        <v>131346</v>
      </c>
      <c r="D44804" s="1">
        <v>58.0</v>
      </c>
    </row>
    <row r="44805">
      <c r="A44805" s="1" t="s">
        <v>131347</v>
      </c>
      <c r="B44805" s="1" t="s">
        <v>131348</v>
      </c>
      <c r="C44805" s="1" t="s">
        <v>131349</v>
      </c>
      <c r="D44805" s="1">
        <v>158.0</v>
      </c>
    </row>
    <row r="44806">
      <c r="A44806" s="1" t="s">
        <v>131350</v>
      </c>
      <c r="B44806" s="1" t="s">
        <v>131351</v>
      </c>
      <c r="C44806" s="1" t="s">
        <v>131352</v>
      </c>
      <c r="D44806" s="1">
        <v>40.0</v>
      </c>
    </row>
    <row r="44807">
      <c r="A44807" s="1" t="s">
        <v>131353</v>
      </c>
      <c r="B44807" s="1" t="s">
        <v>131354</v>
      </c>
      <c r="C44807" s="1" t="s">
        <v>131355</v>
      </c>
      <c r="D44807" s="1">
        <v>97.0</v>
      </c>
    </row>
    <row r="44808">
      <c r="A44808" s="1" t="s">
        <v>131356</v>
      </c>
      <c r="B44808" s="1" t="s">
        <v>131357</v>
      </c>
      <c r="C44808" s="1" t="s">
        <v>131358</v>
      </c>
      <c r="D44808" s="1">
        <v>137.0</v>
      </c>
    </row>
    <row r="44809">
      <c r="A44809" s="1" t="s">
        <v>131359</v>
      </c>
      <c r="B44809" s="1" t="s">
        <v>131360</v>
      </c>
      <c r="C44809" s="1" t="s">
        <v>131361</v>
      </c>
      <c r="D44809" s="1">
        <v>89.0</v>
      </c>
    </row>
    <row r="44810">
      <c r="A44810" s="1" t="s">
        <v>131362</v>
      </c>
      <c r="B44810" s="1" t="s">
        <v>131363</v>
      </c>
      <c r="C44810" s="1" t="s">
        <v>131364</v>
      </c>
      <c r="D44810" s="1">
        <v>917.0</v>
      </c>
    </row>
    <row r="44811">
      <c r="A44811" s="1" t="s">
        <v>131365</v>
      </c>
      <c r="B44811" s="1" t="s">
        <v>131366</v>
      </c>
      <c r="C44811" s="1" t="s">
        <v>131367</v>
      </c>
      <c r="D44811" s="1">
        <v>232.0</v>
      </c>
    </row>
    <row r="44812">
      <c r="A44812" s="1" t="s">
        <v>131368</v>
      </c>
      <c r="B44812" s="1" t="s">
        <v>131369</v>
      </c>
      <c r="C44812" s="1" t="s">
        <v>131370</v>
      </c>
      <c r="D44812" s="1">
        <v>61.0</v>
      </c>
    </row>
    <row r="44813">
      <c r="A44813" s="1" t="s">
        <v>131371</v>
      </c>
      <c r="B44813" s="1" t="s">
        <v>131372</v>
      </c>
      <c r="C44813" s="1" t="s">
        <v>131373</v>
      </c>
      <c r="D44813" s="1">
        <v>346.0</v>
      </c>
    </row>
    <row r="44814">
      <c r="A44814" s="1" t="s">
        <v>131374</v>
      </c>
      <c r="B44814" s="1" t="s">
        <v>131375</v>
      </c>
      <c r="C44814" s="1" t="s">
        <v>131376</v>
      </c>
      <c r="D44814" s="1">
        <v>55.0</v>
      </c>
    </row>
    <row r="44815">
      <c r="A44815" s="1" t="s">
        <v>131377</v>
      </c>
      <c r="B44815" s="1" t="s">
        <v>131378</v>
      </c>
      <c r="C44815" s="1" t="s">
        <v>131379</v>
      </c>
      <c r="D44815" s="1">
        <v>99.0</v>
      </c>
    </row>
    <row r="44816">
      <c r="A44816" s="1" t="s">
        <v>131380</v>
      </c>
      <c r="B44816" s="1" t="s">
        <v>131381</v>
      </c>
      <c r="C44816" s="1" t="s">
        <v>131382</v>
      </c>
      <c r="D44816" s="1">
        <v>134.0</v>
      </c>
    </row>
    <row r="44817">
      <c r="A44817" s="1" t="s">
        <v>131383</v>
      </c>
      <c r="B44817" s="1" t="s">
        <v>131384</v>
      </c>
      <c r="C44817" s="1" t="s">
        <v>131385</v>
      </c>
      <c r="D44817" s="1">
        <v>372.0</v>
      </c>
    </row>
    <row r="44818">
      <c r="A44818" s="1" t="s">
        <v>131386</v>
      </c>
      <c r="B44818" s="1" t="s">
        <v>131387</v>
      </c>
      <c r="C44818" s="1" t="s">
        <v>131388</v>
      </c>
      <c r="D44818" s="1">
        <v>52.0</v>
      </c>
    </row>
    <row r="44819">
      <c r="A44819" s="1" t="s">
        <v>131389</v>
      </c>
      <c r="B44819" s="1" t="s">
        <v>131390</v>
      </c>
      <c r="C44819" s="1" t="s">
        <v>131391</v>
      </c>
      <c r="D44819" s="1">
        <v>24.0</v>
      </c>
    </row>
    <row r="44820">
      <c r="A44820" s="1" t="s">
        <v>131392</v>
      </c>
      <c r="B44820" s="1" t="s">
        <v>131393</v>
      </c>
      <c r="C44820" s="1" t="s">
        <v>131394</v>
      </c>
      <c r="D44820" s="1">
        <v>190.0</v>
      </c>
    </row>
    <row r="44821">
      <c r="A44821" s="1" t="s">
        <v>131395</v>
      </c>
      <c r="B44821" s="1" t="s">
        <v>131396</v>
      </c>
      <c r="C44821" s="1" t="s">
        <v>131397</v>
      </c>
      <c r="D44821" s="1">
        <v>188.0</v>
      </c>
    </row>
    <row r="44822">
      <c r="A44822" s="1" t="s">
        <v>131398</v>
      </c>
      <c r="B44822" s="1" t="s">
        <v>131398</v>
      </c>
      <c r="C44822" s="1" t="s">
        <v>131399</v>
      </c>
      <c r="D44822" s="1">
        <v>2645.0</v>
      </c>
    </row>
    <row r="44823">
      <c r="A44823" s="1" t="s">
        <v>131400</v>
      </c>
      <c r="B44823" s="1" t="s">
        <v>131401</v>
      </c>
      <c r="C44823" s="1" t="s">
        <v>131402</v>
      </c>
      <c r="D44823" s="1">
        <v>2990.0</v>
      </c>
    </row>
    <row r="44824">
      <c r="A44824" s="1" t="s">
        <v>131403</v>
      </c>
      <c r="B44824" s="1" t="s">
        <v>131404</v>
      </c>
      <c r="C44824" s="1" t="s">
        <v>131405</v>
      </c>
      <c r="D44824" s="1">
        <v>2090.0</v>
      </c>
    </row>
    <row r="44825">
      <c r="A44825" s="1" t="s">
        <v>131406</v>
      </c>
      <c r="B44825" s="1" t="s">
        <v>131407</v>
      </c>
      <c r="C44825" s="1" t="s">
        <v>131408</v>
      </c>
      <c r="D44825" s="1">
        <v>299.0</v>
      </c>
    </row>
    <row r="44826">
      <c r="A44826" s="1" t="s">
        <v>131409</v>
      </c>
      <c r="B44826" s="1" t="s">
        <v>131410</v>
      </c>
      <c r="C44826" s="1" t="s">
        <v>131411</v>
      </c>
      <c r="D44826" s="1">
        <v>46.0</v>
      </c>
    </row>
    <row r="44827">
      <c r="A44827" s="1" t="s">
        <v>131412</v>
      </c>
      <c r="B44827" s="1" t="s">
        <v>131413</v>
      </c>
      <c r="C44827" s="1" t="s">
        <v>131414</v>
      </c>
      <c r="D44827" s="1">
        <v>27.0</v>
      </c>
    </row>
    <row r="44828">
      <c r="A44828" s="1" t="s">
        <v>131415</v>
      </c>
      <c r="B44828" s="1" t="s">
        <v>131416</v>
      </c>
      <c r="C44828" s="1" t="s">
        <v>131417</v>
      </c>
      <c r="D44828" s="1">
        <v>1032.0</v>
      </c>
    </row>
    <row r="44829">
      <c r="A44829" s="1" t="s">
        <v>131418</v>
      </c>
      <c r="B44829" s="1" t="s">
        <v>131419</v>
      </c>
      <c r="C44829" s="1" t="s">
        <v>131420</v>
      </c>
      <c r="D44829" s="1">
        <v>1141.0</v>
      </c>
    </row>
    <row r="44830">
      <c r="A44830" s="1" t="s">
        <v>131421</v>
      </c>
      <c r="B44830" s="1" t="s">
        <v>131422</v>
      </c>
      <c r="C44830" s="1" t="s">
        <v>131423</v>
      </c>
      <c r="D44830" s="1">
        <v>34.0</v>
      </c>
    </row>
    <row r="44831">
      <c r="A44831" s="1" t="s">
        <v>131424</v>
      </c>
      <c r="B44831" s="1" t="s">
        <v>131425</v>
      </c>
      <c r="C44831" s="1" t="s">
        <v>131426</v>
      </c>
      <c r="D44831" s="1">
        <v>286.0</v>
      </c>
    </row>
    <row r="44832">
      <c r="A44832" s="1" t="s">
        <v>131427</v>
      </c>
      <c r="B44832" s="1" t="s">
        <v>131428</v>
      </c>
      <c r="C44832" s="1" t="s">
        <v>131429</v>
      </c>
      <c r="D44832" s="1">
        <v>351.0</v>
      </c>
    </row>
    <row r="44833">
      <c r="A44833" s="1" t="s">
        <v>131430</v>
      </c>
      <c r="B44833" s="1" t="s">
        <v>131431</v>
      </c>
      <c r="C44833" s="1" t="s">
        <v>131432</v>
      </c>
      <c r="D44833" s="1">
        <v>9.0</v>
      </c>
    </row>
    <row r="44834">
      <c r="A44834" s="1" t="s">
        <v>131433</v>
      </c>
      <c r="B44834" s="1" t="s">
        <v>131434</v>
      </c>
      <c r="C44834" s="1" t="s">
        <v>131435</v>
      </c>
      <c r="D44834" s="1">
        <v>121.0</v>
      </c>
    </row>
    <row r="44835">
      <c r="A44835" s="1" t="s">
        <v>110962</v>
      </c>
      <c r="B44835" s="1" t="s">
        <v>110963</v>
      </c>
      <c r="C44835" s="1" t="s">
        <v>131436</v>
      </c>
      <c r="D44835" s="1">
        <v>835.0</v>
      </c>
    </row>
    <row r="44836">
      <c r="A44836" s="1" t="s">
        <v>131437</v>
      </c>
      <c r="B44836" s="1" t="s">
        <v>131438</v>
      </c>
      <c r="C44836" s="1" t="s">
        <v>131439</v>
      </c>
      <c r="D44836" s="1">
        <v>332.0</v>
      </c>
    </row>
    <row r="44837">
      <c r="A44837" s="1" t="s">
        <v>131440</v>
      </c>
      <c r="B44837" s="1" t="s">
        <v>131441</v>
      </c>
      <c r="C44837" s="1" t="s">
        <v>131442</v>
      </c>
      <c r="D44837" s="1">
        <v>118.0</v>
      </c>
    </row>
    <row r="44838">
      <c r="A44838" s="1" t="s">
        <v>101598</v>
      </c>
      <c r="B44838" s="1" t="s">
        <v>131443</v>
      </c>
      <c r="C44838" s="1" t="s">
        <v>131444</v>
      </c>
      <c r="D44838" s="1">
        <v>5279.0</v>
      </c>
    </row>
    <row r="44839">
      <c r="A44839" s="1" t="s">
        <v>131445</v>
      </c>
      <c r="B44839" s="1" t="s">
        <v>131446</v>
      </c>
      <c r="C44839" s="1" t="s">
        <v>131447</v>
      </c>
      <c r="D44839" s="1">
        <v>39.0</v>
      </c>
    </row>
    <row r="44840">
      <c r="A44840" s="1" t="s">
        <v>131448</v>
      </c>
      <c r="B44840" s="1" t="s">
        <v>131449</v>
      </c>
      <c r="C44840" s="1" t="s">
        <v>131450</v>
      </c>
      <c r="D44840" s="1">
        <v>132.0</v>
      </c>
    </row>
    <row r="44841">
      <c r="A44841" s="1" t="s">
        <v>131451</v>
      </c>
      <c r="B44841" s="1" t="s">
        <v>131452</v>
      </c>
      <c r="C44841" s="1" t="s">
        <v>131453</v>
      </c>
      <c r="D44841" s="1">
        <v>117.0</v>
      </c>
    </row>
    <row r="44842">
      <c r="A44842" s="1" t="s">
        <v>131454</v>
      </c>
      <c r="B44842" s="1" t="s">
        <v>131455</v>
      </c>
      <c r="C44842" s="1" t="s">
        <v>131456</v>
      </c>
      <c r="D44842" s="1">
        <v>462.0</v>
      </c>
    </row>
    <row r="44843">
      <c r="A44843" s="1" t="s">
        <v>131457</v>
      </c>
      <c r="B44843" s="1" t="s">
        <v>131458</v>
      </c>
      <c r="C44843" s="1" t="s">
        <v>131459</v>
      </c>
      <c r="D44843" s="1">
        <v>1348.0</v>
      </c>
    </row>
    <row r="44844">
      <c r="A44844" s="1" t="s">
        <v>131460</v>
      </c>
      <c r="B44844" s="1" t="s">
        <v>131461</v>
      </c>
      <c r="C44844" s="1" t="s">
        <v>131462</v>
      </c>
      <c r="D44844" s="1">
        <v>874.0</v>
      </c>
    </row>
    <row r="44845">
      <c r="A44845" s="1" t="s">
        <v>70968</v>
      </c>
      <c r="B44845" s="1" t="s">
        <v>70969</v>
      </c>
      <c r="C44845" s="1" t="s">
        <v>131463</v>
      </c>
      <c r="D44845" s="1">
        <v>310.0</v>
      </c>
    </row>
    <row r="44846">
      <c r="A44846" s="1" t="s">
        <v>131464</v>
      </c>
      <c r="B44846" s="1" t="s">
        <v>131465</v>
      </c>
      <c r="C44846" s="1" t="s">
        <v>131466</v>
      </c>
      <c r="D44846" s="1">
        <v>405.0</v>
      </c>
    </row>
    <row r="44847">
      <c r="A44847" s="1" t="s">
        <v>131467</v>
      </c>
      <c r="B44847" s="1" t="s">
        <v>131468</v>
      </c>
      <c r="C44847" s="1" t="s">
        <v>131469</v>
      </c>
      <c r="D44847" s="1">
        <v>1097.0</v>
      </c>
    </row>
    <row r="44848">
      <c r="A44848" s="1" t="s">
        <v>131470</v>
      </c>
      <c r="B44848" s="1" t="s">
        <v>131471</v>
      </c>
      <c r="C44848" s="1" t="s">
        <v>131472</v>
      </c>
      <c r="D44848" s="1">
        <v>920.0</v>
      </c>
    </row>
    <row r="44849">
      <c r="A44849" s="1" t="s">
        <v>131473</v>
      </c>
      <c r="B44849" s="1" t="s">
        <v>131474</v>
      </c>
      <c r="C44849" s="1" t="s">
        <v>131475</v>
      </c>
      <c r="D44849" s="1">
        <v>629.0</v>
      </c>
    </row>
    <row r="44850">
      <c r="A44850" s="1" t="s">
        <v>131476</v>
      </c>
      <c r="B44850" s="1" t="s">
        <v>131477</v>
      </c>
      <c r="C44850" s="1" t="s">
        <v>131478</v>
      </c>
      <c r="D44850" s="1">
        <v>163.0</v>
      </c>
    </row>
    <row r="44851">
      <c r="A44851" s="1" t="s">
        <v>131479</v>
      </c>
      <c r="B44851" s="1" t="s">
        <v>131480</v>
      </c>
      <c r="C44851" s="1" t="s">
        <v>131481</v>
      </c>
      <c r="D44851" s="1">
        <v>553.0</v>
      </c>
    </row>
    <row r="44852">
      <c r="A44852" s="1" t="s">
        <v>131482</v>
      </c>
      <c r="B44852" s="1" t="s">
        <v>131483</v>
      </c>
      <c r="C44852" s="1" t="s">
        <v>131484</v>
      </c>
      <c r="D44852" s="1">
        <v>83.0</v>
      </c>
    </row>
    <row r="44853">
      <c r="A44853" s="1" t="s">
        <v>131485</v>
      </c>
      <c r="B44853" s="1" t="s">
        <v>131486</v>
      </c>
      <c r="C44853" s="1" t="s">
        <v>131487</v>
      </c>
      <c r="D44853" s="1">
        <v>461.0</v>
      </c>
    </row>
    <row r="44854">
      <c r="A44854" s="1" t="s">
        <v>131488</v>
      </c>
      <c r="B44854" s="1" t="s">
        <v>131489</v>
      </c>
      <c r="C44854" s="1" t="s">
        <v>131490</v>
      </c>
      <c r="D44854" s="1">
        <v>261.0</v>
      </c>
    </row>
    <row r="44855">
      <c r="A44855" s="1" t="s">
        <v>131491</v>
      </c>
      <c r="B44855" s="1" t="s">
        <v>131492</v>
      </c>
      <c r="C44855" s="1" t="s">
        <v>131493</v>
      </c>
      <c r="D44855" s="1">
        <v>1322.0</v>
      </c>
    </row>
    <row r="44856">
      <c r="A44856" s="1" t="s">
        <v>131494</v>
      </c>
      <c r="B44856" s="1" t="s">
        <v>131495</v>
      </c>
      <c r="C44856" s="1" t="s">
        <v>131496</v>
      </c>
      <c r="D44856" s="1">
        <v>154.0</v>
      </c>
    </row>
    <row r="44857">
      <c r="A44857" s="1" t="s">
        <v>131497</v>
      </c>
      <c r="B44857" s="1" t="s">
        <v>131498</v>
      </c>
      <c r="C44857" s="1" t="s">
        <v>131499</v>
      </c>
      <c r="D44857" s="1">
        <v>9.0</v>
      </c>
    </row>
    <row r="44858">
      <c r="A44858" s="1" t="s">
        <v>131500</v>
      </c>
      <c r="B44858" s="1" t="s">
        <v>131501</v>
      </c>
      <c r="C44858" s="1" t="s">
        <v>131502</v>
      </c>
      <c r="D44858" s="1">
        <v>545.0</v>
      </c>
    </row>
    <row r="44859">
      <c r="A44859" s="1" t="s">
        <v>131503</v>
      </c>
      <c r="B44859" s="1" t="s">
        <v>131504</v>
      </c>
      <c r="C44859" s="1" t="s">
        <v>131505</v>
      </c>
      <c r="D44859" s="1">
        <v>835.0</v>
      </c>
    </row>
    <row r="44860">
      <c r="A44860" s="1" t="s">
        <v>131506</v>
      </c>
      <c r="B44860" s="1" t="s">
        <v>131507</v>
      </c>
      <c r="C44860" s="1" t="s">
        <v>131508</v>
      </c>
      <c r="D44860" s="1">
        <v>414.0</v>
      </c>
    </row>
    <row r="44861">
      <c r="A44861" s="1" t="s">
        <v>131509</v>
      </c>
      <c r="B44861" s="1" t="s">
        <v>131510</v>
      </c>
      <c r="C44861" s="1" t="s">
        <v>131511</v>
      </c>
      <c r="D44861" s="1">
        <v>40.0</v>
      </c>
    </row>
    <row r="44862">
      <c r="A44862" s="1" t="s">
        <v>131512</v>
      </c>
      <c r="B44862" s="1" t="s">
        <v>131513</v>
      </c>
      <c r="C44862" s="1" t="s">
        <v>131514</v>
      </c>
      <c r="D44862" s="1">
        <v>79.0</v>
      </c>
    </row>
    <row r="44863">
      <c r="A44863" s="1" t="s">
        <v>131515</v>
      </c>
      <c r="B44863" s="1" t="s">
        <v>131516</v>
      </c>
      <c r="C44863" s="1" t="s">
        <v>131517</v>
      </c>
      <c r="D44863" s="1">
        <v>26.0</v>
      </c>
    </row>
    <row r="44864">
      <c r="A44864" s="1" t="s">
        <v>14217</v>
      </c>
      <c r="B44864" s="1" t="s">
        <v>14218</v>
      </c>
      <c r="C44864" s="1" t="s">
        <v>131518</v>
      </c>
      <c r="D44864" s="1">
        <v>116.0</v>
      </c>
    </row>
    <row r="44865">
      <c r="A44865" s="1" t="s">
        <v>131519</v>
      </c>
      <c r="B44865" s="1" t="s">
        <v>131520</v>
      </c>
      <c r="C44865" s="1" t="s">
        <v>131521</v>
      </c>
      <c r="D44865" s="1">
        <v>283.0</v>
      </c>
    </row>
    <row r="44866">
      <c r="A44866" s="1" t="s">
        <v>131522</v>
      </c>
      <c r="B44866" s="1" t="s">
        <v>131523</v>
      </c>
      <c r="C44866" s="1" t="s">
        <v>131524</v>
      </c>
      <c r="D44866" s="1">
        <v>152.0</v>
      </c>
    </row>
    <row r="44867">
      <c r="A44867" s="1" t="s">
        <v>131525</v>
      </c>
      <c r="B44867" s="1" t="s">
        <v>131526</v>
      </c>
      <c r="C44867" s="1" t="s">
        <v>131527</v>
      </c>
      <c r="D44867" s="1">
        <v>401.0</v>
      </c>
    </row>
    <row r="44868">
      <c r="A44868" s="1" t="s">
        <v>131528</v>
      </c>
      <c r="B44868" s="1" t="s">
        <v>131529</v>
      </c>
      <c r="C44868" s="1" t="s">
        <v>131530</v>
      </c>
      <c r="D44868" s="1">
        <v>3599.0</v>
      </c>
    </row>
    <row r="44869">
      <c r="A44869" s="1" t="s">
        <v>131531</v>
      </c>
      <c r="B44869" s="1" t="s">
        <v>131532</v>
      </c>
      <c r="C44869" s="1" t="s">
        <v>131533</v>
      </c>
      <c r="D44869" s="1">
        <v>37.0</v>
      </c>
    </row>
    <row r="44870">
      <c r="A44870" s="1" t="s">
        <v>131534</v>
      </c>
      <c r="B44870" s="1" t="s">
        <v>131535</v>
      </c>
      <c r="C44870" s="1" t="s">
        <v>131536</v>
      </c>
      <c r="D44870" s="1">
        <v>633.0</v>
      </c>
    </row>
    <row r="44871">
      <c r="A44871" s="1" t="s">
        <v>131537</v>
      </c>
      <c r="B44871" s="1" t="s">
        <v>131538</v>
      </c>
      <c r="C44871" s="1" t="s">
        <v>131539</v>
      </c>
      <c r="D44871" s="1">
        <v>986.0</v>
      </c>
    </row>
    <row r="44872">
      <c r="A44872" s="1" t="s">
        <v>131540</v>
      </c>
      <c r="B44872" s="1" t="s">
        <v>131541</v>
      </c>
      <c r="C44872" s="1" t="s">
        <v>131542</v>
      </c>
      <c r="D44872" s="1">
        <v>206.0</v>
      </c>
    </row>
    <row r="44873">
      <c r="A44873" s="1" t="s">
        <v>42665</v>
      </c>
      <c r="B44873" s="1" t="s">
        <v>42666</v>
      </c>
      <c r="C44873" s="1" t="s">
        <v>131543</v>
      </c>
      <c r="D44873" s="1">
        <v>227.0</v>
      </c>
    </row>
    <row r="44874">
      <c r="A44874" s="1" t="s">
        <v>131544</v>
      </c>
      <c r="B44874" s="1" t="s">
        <v>131545</v>
      </c>
      <c r="C44874" s="1" t="s">
        <v>131546</v>
      </c>
      <c r="D44874" s="1">
        <v>282.0</v>
      </c>
    </row>
    <row r="44875">
      <c r="A44875" s="1" t="s">
        <v>131547</v>
      </c>
      <c r="B44875" s="1" t="s">
        <v>131548</v>
      </c>
      <c r="C44875" s="1" t="s">
        <v>131549</v>
      </c>
      <c r="D44875" s="1">
        <v>9676.0</v>
      </c>
    </row>
    <row r="44876">
      <c r="A44876" s="1" t="s">
        <v>131550</v>
      </c>
      <c r="B44876" s="1" t="s">
        <v>131551</v>
      </c>
      <c r="C44876" s="1" t="s">
        <v>131552</v>
      </c>
      <c r="D44876" s="1">
        <v>26.0</v>
      </c>
    </row>
    <row r="44877">
      <c r="A44877" s="1" t="s">
        <v>131553</v>
      </c>
      <c r="B44877" s="1" t="s">
        <v>131554</v>
      </c>
      <c r="C44877" s="1" t="s">
        <v>131555</v>
      </c>
      <c r="D44877" s="1">
        <v>217.0</v>
      </c>
    </row>
    <row r="44878">
      <c r="A44878" s="1" t="s">
        <v>131556</v>
      </c>
      <c r="B44878" s="1" t="s">
        <v>131557</v>
      </c>
      <c r="C44878" s="1" t="s">
        <v>131558</v>
      </c>
      <c r="D44878" s="1">
        <v>81.0</v>
      </c>
    </row>
    <row r="44879">
      <c r="A44879" s="1" t="s">
        <v>131559</v>
      </c>
      <c r="B44879" s="1" t="s">
        <v>131560</v>
      </c>
      <c r="C44879" s="1" t="s">
        <v>131561</v>
      </c>
      <c r="D44879" s="1">
        <v>64.0</v>
      </c>
    </row>
    <row r="44880">
      <c r="A44880" s="1" t="s">
        <v>131562</v>
      </c>
      <c r="B44880" s="1" t="s">
        <v>131563</v>
      </c>
      <c r="C44880" s="1" t="s">
        <v>131564</v>
      </c>
      <c r="D44880" s="1">
        <v>173.0</v>
      </c>
    </row>
    <row r="44881">
      <c r="A44881" s="1" t="s">
        <v>131565</v>
      </c>
      <c r="B44881" s="1" t="s">
        <v>131566</v>
      </c>
      <c r="C44881" s="1" t="s">
        <v>131567</v>
      </c>
      <c r="D44881" s="1">
        <v>70.0</v>
      </c>
    </row>
    <row r="44882">
      <c r="A44882" s="1" t="s">
        <v>131568</v>
      </c>
      <c r="B44882" s="1" t="s">
        <v>131569</v>
      </c>
      <c r="C44882" s="1" t="s">
        <v>131570</v>
      </c>
      <c r="D44882" s="1">
        <v>324.0</v>
      </c>
    </row>
    <row r="44883">
      <c r="A44883" s="1" t="s">
        <v>131571</v>
      </c>
      <c r="B44883" s="1" t="s">
        <v>131572</v>
      </c>
      <c r="C44883" s="1" t="s">
        <v>131573</v>
      </c>
      <c r="D44883" s="1">
        <v>256.0</v>
      </c>
    </row>
    <row r="44884">
      <c r="A44884" s="1" t="s">
        <v>131574</v>
      </c>
      <c r="B44884" s="1" t="s">
        <v>131575</v>
      </c>
      <c r="C44884" s="1" t="s">
        <v>131576</v>
      </c>
      <c r="D44884" s="1">
        <v>2217.0</v>
      </c>
    </row>
    <row r="44885">
      <c r="A44885" s="1" t="s">
        <v>131577</v>
      </c>
      <c r="B44885" s="1" t="s">
        <v>131578</v>
      </c>
      <c r="C44885" s="1" t="s">
        <v>131579</v>
      </c>
      <c r="D44885" s="1">
        <v>271.0</v>
      </c>
    </row>
    <row r="44886">
      <c r="A44886" s="1" t="s">
        <v>131580</v>
      </c>
      <c r="B44886" s="1" t="s">
        <v>131581</v>
      </c>
      <c r="C44886" s="1" t="s">
        <v>131582</v>
      </c>
      <c r="D44886" s="1">
        <v>1395.0</v>
      </c>
    </row>
    <row r="44887">
      <c r="A44887" s="1" t="s">
        <v>131583</v>
      </c>
      <c r="B44887" s="1" t="s">
        <v>131584</v>
      </c>
      <c r="C44887" s="1" t="s">
        <v>131585</v>
      </c>
      <c r="D44887" s="1">
        <v>99.0</v>
      </c>
    </row>
    <row r="44888">
      <c r="A44888" s="1" t="s">
        <v>131586</v>
      </c>
      <c r="B44888" s="1" t="s">
        <v>131587</v>
      </c>
      <c r="C44888" s="1" t="s">
        <v>131588</v>
      </c>
      <c r="D44888" s="1">
        <v>144.0</v>
      </c>
    </row>
    <row r="44889">
      <c r="A44889" s="1" t="s">
        <v>131589</v>
      </c>
      <c r="B44889" s="1" t="s">
        <v>131590</v>
      </c>
      <c r="C44889" s="1" t="s">
        <v>131591</v>
      </c>
      <c r="D44889" s="1">
        <v>100.0</v>
      </c>
    </row>
    <row r="44890">
      <c r="A44890" s="1" t="s">
        <v>131592</v>
      </c>
      <c r="B44890" s="1" t="s">
        <v>131593</v>
      </c>
      <c r="C44890" s="1" t="s">
        <v>131594</v>
      </c>
      <c r="D44890" s="1">
        <v>8031.0</v>
      </c>
    </row>
    <row r="44891">
      <c r="A44891" s="1" t="s">
        <v>76800</v>
      </c>
      <c r="B44891" s="1" t="s">
        <v>76801</v>
      </c>
      <c r="C44891" s="1" t="s">
        <v>131595</v>
      </c>
      <c r="D44891" s="1">
        <v>392.0</v>
      </c>
    </row>
    <row r="44892">
      <c r="A44892" s="1" t="s">
        <v>131596</v>
      </c>
      <c r="B44892" s="1" t="s">
        <v>131597</v>
      </c>
      <c r="C44892" s="1" t="s">
        <v>131598</v>
      </c>
      <c r="D44892" s="1">
        <v>410.0</v>
      </c>
    </row>
    <row r="44893">
      <c r="A44893" s="1" t="s">
        <v>131599</v>
      </c>
      <c r="B44893" s="1" t="s">
        <v>131600</v>
      </c>
      <c r="C44893" s="1" t="s">
        <v>131601</v>
      </c>
      <c r="D44893" s="1">
        <v>30.0</v>
      </c>
    </row>
    <row r="44894">
      <c r="A44894" s="1" t="s">
        <v>131602</v>
      </c>
      <c r="B44894" s="1" t="s">
        <v>131603</v>
      </c>
      <c r="C44894" s="1" t="s">
        <v>131604</v>
      </c>
      <c r="D44894" s="1">
        <v>608.0</v>
      </c>
    </row>
    <row r="44895">
      <c r="A44895" s="1" t="s">
        <v>131605</v>
      </c>
      <c r="B44895" s="1" t="s">
        <v>131606</v>
      </c>
      <c r="C44895" s="1" t="s">
        <v>131607</v>
      </c>
      <c r="D44895" s="1">
        <v>126.0</v>
      </c>
    </row>
    <row r="44896">
      <c r="A44896" s="1" t="s">
        <v>131608</v>
      </c>
      <c r="B44896" s="1" t="s">
        <v>131609</v>
      </c>
      <c r="C44896" s="1" t="s">
        <v>131610</v>
      </c>
      <c r="D44896" s="1">
        <v>514.0</v>
      </c>
    </row>
    <row r="44897">
      <c r="A44897" s="1" t="s">
        <v>131611</v>
      </c>
      <c r="B44897" s="1" t="s">
        <v>131612</v>
      </c>
      <c r="C44897" s="1" t="s">
        <v>131613</v>
      </c>
      <c r="D44897" s="1">
        <v>494.0</v>
      </c>
    </row>
    <row r="44898">
      <c r="A44898" s="1" t="s">
        <v>131614</v>
      </c>
      <c r="B44898" s="1" t="s">
        <v>131615</v>
      </c>
      <c r="C44898" s="1" t="s">
        <v>131616</v>
      </c>
      <c r="D44898" s="1">
        <v>268.0</v>
      </c>
    </row>
    <row r="44899">
      <c r="A44899" s="1" t="s">
        <v>131617</v>
      </c>
      <c r="B44899" s="1" t="s">
        <v>131618</v>
      </c>
      <c r="C44899" s="1" t="s">
        <v>131619</v>
      </c>
      <c r="D44899" s="1">
        <v>114.0</v>
      </c>
    </row>
    <row r="44900">
      <c r="A44900" s="1" t="s">
        <v>131620</v>
      </c>
      <c r="B44900" s="1" t="s">
        <v>131621</v>
      </c>
      <c r="C44900" s="1" t="s">
        <v>131622</v>
      </c>
      <c r="D44900" s="1">
        <v>113.0</v>
      </c>
    </row>
    <row r="44901">
      <c r="A44901" s="1" t="s">
        <v>131623</v>
      </c>
      <c r="B44901" s="1" t="s">
        <v>131624</v>
      </c>
      <c r="C44901" s="1" t="s">
        <v>131625</v>
      </c>
      <c r="D44901" s="1">
        <v>439.0</v>
      </c>
    </row>
    <row r="44902">
      <c r="A44902" s="1" t="s">
        <v>131626</v>
      </c>
      <c r="B44902" s="1" t="s">
        <v>131627</v>
      </c>
      <c r="C44902" s="1" t="s">
        <v>131628</v>
      </c>
      <c r="D44902" s="1">
        <v>264.0</v>
      </c>
    </row>
    <row r="44903">
      <c r="A44903" s="1" t="s">
        <v>131629</v>
      </c>
      <c r="B44903" s="1" t="s">
        <v>131630</v>
      </c>
      <c r="C44903" s="1" t="s">
        <v>131631</v>
      </c>
      <c r="D44903" s="1">
        <v>294.0</v>
      </c>
    </row>
    <row r="44904">
      <c r="A44904" s="1" t="s">
        <v>131632</v>
      </c>
      <c r="B44904" s="1" t="s">
        <v>131633</v>
      </c>
      <c r="C44904" s="1" t="s">
        <v>131634</v>
      </c>
      <c r="D44904" s="1">
        <v>410.0</v>
      </c>
    </row>
    <row r="44905">
      <c r="A44905" s="1" t="s">
        <v>131635</v>
      </c>
      <c r="B44905" s="1" t="s">
        <v>131636</v>
      </c>
      <c r="C44905" s="1" t="s">
        <v>131637</v>
      </c>
      <c r="D44905" s="1">
        <v>2382.0</v>
      </c>
    </row>
    <row r="44906">
      <c r="A44906" s="1" t="s">
        <v>131638</v>
      </c>
      <c r="B44906" s="1" t="s">
        <v>131639</v>
      </c>
      <c r="C44906" s="1" t="s">
        <v>131640</v>
      </c>
      <c r="D44906" s="1">
        <v>25.0</v>
      </c>
    </row>
    <row r="44907">
      <c r="A44907" s="1" t="s">
        <v>131641</v>
      </c>
      <c r="B44907" s="1" t="s">
        <v>131642</v>
      </c>
      <c r="C44907" s="1" t="s">
        <v>131643</v>
      </c>
      <c r="D44907" s="1">
        <v>177.0</v>
      </c>
    </row>
    <row r="44908">
      <c r="A44908" s="1" t="s">
        <v>131644</v>
      </c>
      <c r="B44908" s="1" t="s">
        <v>131645</v>
      </c>
      <c r="C44908" s="1" t="s">
        <v>131646</v>
      </c>
      <c r="D44908" s="1">
        <v>385.0</v>
      </c>
    </row>
    <row r="44909">
      <c r="A44909" s="1" t="s">
        <v>131647</v>
      </c>
      <c r="B44909" s="1" t="s">
        <v>131648</v>
      </c>
      <c r="C44909" s="1" t="s">
        <v>131649</v>
      </c>
      <c r="D44909" s="1">
        <v>181.0</v>
      </c>
    </row>
    <row r="44910">
      <c r="A44910" s="1" t="s">
        <v>131650</v>
      </c>
      <c r="B44910" s="1" t="s">
        <v>131651</v>
      </c>
      <c r="C44910" s="1" t="s">
        <v>131652</v>
      </c>
      <c r="D44910" s="1">
        <v>335.0</v>
      </c>
    </row>
    <row r="44911">
      <c r="A44911" s="1" t="s">
        <v>131653</v>
      </c>
      <c r="B44911" s="1" t="s">
        <v>131654</v>
      </c>
      <c r="C44911" s="1" t="s">
        <v>131655</v>
      </c>
      <c r="D44911" s="1">
        <v>662.0</v>
      </c>
    </row>
    <row r="44912">
      <c r="A44912" s="1" t="s">
        <v>16868</v>
      </c>
      <c r="B44912" s="1" t="s">
        <v>16869</v>
      </c>
      <c r="C44912" s="1" t="s">
        <v>131656</v>
      </c>
      <c r="D44912" s="1">
        <v>12.0</v>
      </c>
    </row>
    <row r="44913">
      <c r="A44913" s="1" t="s">
        <v>131657</v>
      </c>
      <c r="B44913" s="1" t="s">
        <v>131658</v>
      </c>
      <c r="C44913" s="1" t="s">
        <v>131659</v>
      </c>
      <c r="D44913" s="1">
        <v>257.0</v>
      </c>
    </row>
    <row r="44914">
      <c r="A44914" s="1" t="s">
        <v>131660</v>
      </c>
      <c r="B44914" s="1" t="s">
        <v>131660</v>
      </c>
      <c r="C44914" s="1" t="s">
        <v>131661</v>
      </c>
      <c r="D44914" s="1">
        <v>174.0</v>
      </c>
    </row>
    <row r="44915">
      <c r="A44915" s="1" t="s">
        <v>131662</v>
      </c>
      <c r="B44915" s="1" t="s">
        <v>131663</v>
      </c>
      <c r="C44915" s="1" t="s">
        <v>131664</v>
      </c>
      <c r="D44915" s="1">
        <v>69.0</v>
      </c>
    </row>
    <row r="44916">
      <c r="A44916" s="1" t="s">
        <v>131665</v>
      </c>
      <c r="B44916" s="1" t="s">
        <v>131666</v>
      </c>
      <c r="C44916" s="1" t="s">
        <v>131667</v>
      </c>
      <c r="D44916" s="1">
        <v>38.0</v>
      </c>
    </row>
    <row r="44917">
      <c r="A44917" s="1" t="s">
        <v>131668</v>
      </c>
      <c r="B44917" s="1" t="s">
        <v>131669</v>
      </c>
      <c r="C44917" s="1" t="s">
        <v>131670</v>
      </c>
      <c r="D44917" s="1">
        <v>1799.0</v>
      </c>
    </row>
    <row r="44918">
      <c r="A44918" s="1" t="s">
        <v>131671</v>
      </c>
      <c r="B44918" s="1" t="s">
        <v>131672</v>
      </c>
      <c r="C44918" s="1" t="s">
        <v>131673</v>
      </c>
      <c r="D44918" s="1">
        <v>1208.0</v>
      </c>
    </row>
    <row r="44919">
      <c r="A44919" s="1" t="s">
        <v>131674</v>
      </c>
      <c r="B44919" s="1" t="s">
        <v>131675</v>
      </c>
      <c r="C44919" s="1" t="s">
        <v>131676</v>
      </c>
      <c r="D44919" s="1">
        <v>899.0</v>
      </c>
    </row>
    <row r="44920">
      <c r="A44920" s="1" t="s">
        <v>131677</v>
      </c>
      <c r="B44920" s="1" t="s">
        <v>131678</v>
      </c>
      <c r="C44920" s="1" t="s">
        <v>131679</v>
      </c>
      <c r="D44920" s="1">
        <v>75.0</v>
      </c>
    </row>
    <row r="44921">
      <c r="A44921" s="1" t="s">
        <v>131680</v>
      </c>
      <c r="B44921" s="1" t="s">
        <v>131681</v>
      </c>
      <c r="C44921" s="1" t="s">
        <v>131682</v>
      </c>
      <c r="D44921" s="1">
        <v>138.0</v>
      </c>
    </row>
    <row r="44922">
      <c r="A44922" s="1" t="s">
        <v>131683</v>
      </c>
      <c r="B44922" s="1" t="s">
        <v>131684</v>
      </c>
      <c r="C44922" s="1" t="s">
        <v>131685</v>
      </c>
      <c r="D44922" s="1">
        <v>266.0</v>
      </c>
    </row>
    <row r="44923">
      <c r="A44923" s="1" t="s">
        <v>131686</v>
      </c>
      <c r="B44923" s="1" t="s">
        <v>131687</v>
      </c>
      <c r="C44923" s="1" t="s">
        <v>131688</v>
      </c>
      <c r="D44923" s="1">
        <v>741.0</v>
      </c>
    </row>
    <row r="44924">
      <c r="A44924" s="1" t="s">
        <v>131689</v>
      </c>
      <c r="B44924" s="1" t="s">
        <v>131690</v>
      </c>
      <c r="C44924" s="1" t="s">
        <v>131691</v>
      </c>
      <c r="D44924" s="1">
        <v>55.0</v>
      </c>
    </row>
    <row r="44925">
      <c r="A44925" s="1" t="s">
        <v>131692</v>
      </c>
      <c r="B44925" s="1" t="s">
        <v>131693</v>
      </c>
      <c r="C44925" s="1" t="s">
        <v>131694</v>
      </c>
      <c r="D44925" s="1">
        <v>590.0</v>
      </c>
    </row>
    <row r="44926">
      <c r="A44926" s="1" t="s">
        <v>131695</v>
      </c>
      <c r="B44926" s="1" t="s">
        <v>131696</v>
      </c>
      <c r="C44926" s="1" t="s">
        <v>131697</v>
      </c>
      <c r="D44926" s="1">
        <v>1420.0</v>
      </c>
    </row>
    <row r="44927">
      <c r="A44927" s="1" t="s">
        <v>131698</v>
      </c>
      <c r="B44927" s="1" t="s">
        <v>131699</v>
      </c>
      <c r="C44927" s="1" t="s">
        <v>131700</v>
      </c>
      <c r="D44927" s="1">
        <v>4850.0</v>
      </c>
    </row>
    <row r="44928">
      <c r="A44928" s="1" t="s">
        <v>131701</v>
      </c>
      <c r="B44928" s="1" t="s">
        <v>131702</v>
      </c>
      <c r="C44928" s="1" t="s">
        <v>131703</v>
      </c>
      <c r="D44928" s="1">
        <v>330.0</v>
      </c>
    </row>
    <row r="44929">
      <c r="A44929" s="1" t="s">
        <v>131704</v>
      </c>
      <c r="B44929" s="1" t="s">
        <v>131705</v>
      </c>
      <c r="C44929" s="1" t="s">
        <v>131706</v>
      </c>
      <c r="D44929" s="1">
        <v>2799.0</v>
      </c>
    </row>
    <row r="44930">
      <c r="A44930" s="1" t="s">
        <v>131707</v>
      </c>
      <c r="B44930" s="1" t="s">
        <v>131708</v>
      </c>
      <c r="C44930" s="1" t="s">
        <v>131709</v>
      </c>
      <c r="D44930" s="1">
        <v>189.0</v>
      </c>
    </row>
    <row r="44931">
      <c r="A44931" s="1" t="s">
        <v>7376</v>
      </c>
      <c r="B44931" s="1" t="s">
        <v>7377</v>
      </c>
      <c r="C44931" s="1" t="s">
        <v>131710</v>
      </c>
      <c r="D44931" s="1">
        <v>38.0</v>
      </c>
    </row>
    <row r="44932">
      <c r="A44932" s="1" t="s">
        <v>131711</v>
      </c>
      <c r="B44932" s="1" t="s">
        <v>131712</v>
      </c>
      <c r="C44932" s="1" t="s">
        <v>131713</v>
      </c>
      <c r="D44932" s="1">
        <v>544.0</v>
      </c>
    </row>
    <row r="44933">
      <c r="A44933" s="1" t="s">
        <v>131714</v>
      </c>
      <c r="B44933" s="1" t="s">
        <v>131715</v>
      </c>
      <c r="C44933" s="1" t="s">
        <v>131716</v>
      </c>
      <c r="D44933" s="1">
        <v>2644.0</v>
      </c>
    </row>
    <row r="44934">
      <c r="A44934" s="1" t="s">
        <v>131717</v>
      </c>
      <c r="B44934" s="1" t="s">
        <v>131718</v>
      </c>
      <c r="C44934" s="1" t="s">
        <v>131719</v>
      </c>
      <c r="D44934" s="1">
        <v>1139.0</v>
      </c>
    </row>
    <row r="44935">
      <c r="A44935" s="1" t="s">
        <v>131720</v>
      </c>
      <c r="B44935" s="1" t="s">
        <v>131721</v>
      </c>
      <c r="C44935" s="1" t="s">
        <v>131722</v>
      </c>
      <c r="D44935" s="1">
        <v>257.0</v>
      </c>
    </row>
    <row r="44936">
      <c r="A44936" s="1" t="s">
        <v>131723</v>
      </c>
      <c r="B44936" s="1" t="s">
        <v>131724</v>
      </c>
      <c r="C44936" s="1" t="s">
        <v>131725</v>
      </c>
      <c r="D44936" s="1">
        <v>51.0</v>
      </c>
    </row>
    <row r="44937">
      <c r="A44937" s="1" t="s">
        <v>131726</v>
      </c>
      <c r="B44937" s="1" t="s">
        <v>131727</v>
      </c>
      <c r="C44937" s="1" t="s">
        <v>131728</v>
      </c>
      <c r="D44937" s="1">
        <v>195.0</v>
      </c>
    </row>
    <row r="44938">
      <c r="A44938" s="1" t="s">
        <v>45393</v>
      </c>
      <c r="B44938" s="1" t="s">
        <v>45394</v>
      </c>
      <c r="C44938" s="1" t="s">
        <v>131729</v>
      </c>
      <c r="D44938" s="1">
        <v>193.0</v>
      </c>
    </row>
    <row r="44939">
      <c r="A44939" s="1" t="s">
        <v>131730</v>
      </c>
      <c r="B44939" s="1" t="s">
        <v>131731</v>
      </c>
      <c r="C44939" s="1" t="s">
        <v>131732</v>
      </c>
      <c r="D44939" s="1">
        <v>2072.0</v>
      </c>
    </row>
    <row r="44940">
      <c r="A44940" s="1" t="s">
        <v>131733</v>
      </c>
      <c r="B44940" s="1" t="s">
        <v>131734</v>
      </c>
      <c r="C44940" s="1" t="s">
        <v>131735</v>
      </c>
      <c r="D44940" s="1">
        <v>552.0</v>
      </c>
    </row>
    <row r="44941">
      <c r="A44941" s="1" t="s">
        <v>131736</v>
      </c>
      <c r="B44941" s="1" t="s">
        <v>131737</v>
      </c>
      <c r="C44941" s="1" t="s">
        <v>131738</v>
      </c>
      <c r="D44941" s="1">
        <v>927.0</v>
      </c>
    </row>
    <row r="44942">
      <c r="A44942" s="1" t="s">
        <v>131739</v>
      </c>
      <c r="B44942" s="1" t="s">
        <v>131740</v>
      </c>
      <c r="C44942" s="1" t="s">
        <v>131741</v>
      </c>
      <c r="D44942" s="1">
        <v>208.0</v>
      </c>
    </row>
    <row r="44943">
      <c r="A44943" s="1" t="s">
        <v>131742</v>
      </c>
      <c r="B44943" s="1" t="s">
        <v>131743</v>
      </c>
      <c r="C44943" s="1" t="s">
        <v>131744</v>
      </c>
      <c r="D44943" s="1">
        <v>135.0</v>
      </c>
    </row>
    <row r="44944">
      <c r="A44944" s="1" t="s">
        <v>131745</v>
      </c>
      <c r="B44944" s="1" t="s">
        <v>131746</v>
      </c>
      <c r="C44944" s="1" t="s">
        <v>131747</v>
      </c>
      <c r="D44944" s="1">
        <v>163.0</v>
      </c>
    </row>
    <row r="44945">
      <c r="A44945" s="1" t="s">
        <v>131748</v>
      </c>
      <c r="B44945" s="1" t="s">
        <v>131749</v>
      </c>
      <c r="C44945" s="1" t="s">
        <v>131750</v>
      </c>
      <c r="D44945" s="1">
        <v>235.0</v>
      </c>
    </row>
    <row r="44946">
      <c r="A44946" s="1" t="s">
        <v>131751</v>
      </c>
      <c r="B44946" s="1" t="s">
        <v>131752</v>
      </c>
      <c r="C44946" s="1" t="s">
        <v>131753</v>
      </c>
      <c r="D44946" s="1">
        <v>2634.0</v>
      </c>
    </row>
    <row r="44947">
      <c r="A44947" s="1" t="s">
        <v>131754</v>
      </c>
      <c r="B44947" s="1" t="s">
        <v>131755</v>
      </c>
      <c r="C44947" s="1" t="s">
        <v>131756</v>
      </c>
      <c r="D44947" s="1">
        <v>1235.0</v>
      </c>
    </row>
    <row r="44948">
      <c r="A44948" s="1" t="s">
        <v>131757</v>
      </c>
      <c r="B44948" s="1" t="s">
        <v>131758</v>
      </c>
      <c r="C44948" s="1" t="s">
        <v>131759</v>
      </c>
      <c r="D44948" s="1">
        <v>56.0</v>
      </c>
    </row>
    <row r="44949">
      <c r="A44949" s="1" t="s">
        <v>131760</v>
      </c>
      <c r="B44949" s="1" t="s">
        <v>131760</v>
      </c>
      <c r="C44949" s="1" t="s">
        <v>131761</v>
      </c>
      <c r="D44949" s="1">
        <v>489.0</v>
      </c>
    </row>
    <row r="44950">
      <c r="A44950" s="1" t="s">
        <v>131762</v>
      </c>
      <c r="B44950" s="1" t="s">
        <v>131763</v>
      </c>
      <c r="C44950" s="1" t="s">
        <v>131764</v>
      </c>
      <c r="D44950" s="1">
        <v>221.0</v>
      </c>
    </row>
    <row r="44951">
      <c r="A44951" s="1" t="s">
        <v>131765</v>
      </c>
      <c r="B44951" s="1" t="s">
        <v>131766</v>
      </c>
      <c r="C44951" s="1" t="s">
        <v>131767</v>
      </c>
      <c r="D44951" s="1">
        <v>38.0</v>
      </c>
    </row>
    <row r="44952">
      <c r="A44952" s="1" t="s">
        <v>131768</v>
      </c>
      <c r="B44952" s="1" t="s">
        <v>131769</v>
      </c>
      <c r="C44952" s="1" t="s">
        <v>131770</v>
      </c>
      <c r="D44952" s="1">
        <v>47.0</v>
      </c>
    </row>
    <row r="44953">
      <c r="A44953" s="1" t="s">
        <v>131771</v>
      </c>
      <c r="B44953" s="1" t="s">
        <v>131772</v>
      </c>
      <c r="C44953" s="1" t="s">
        <v>131773</v>
      </c>
      <c r="D44953" s="1">
        <v>12560.0</v>
      </c>
    </row>
    <row r="44954">
      <c r="A44954" s="1" t="s">
        <v>131774</v>
      </c>
      <c r="B44954" s="1" t="s">
        <v>131775</v>
      </c>
      <c r="C44954" s="1" t="s">
        <v>131776</v>
      </c>
      <c r="D44954" s="1">
        <v>157.0</v>
      </c>
    </row>
    <row r="44955">
      <c r="A44955" s="1" t="s">
        <v>131777</v>
      </c>
      <c r="B44955" s="1" t="s">
        <v>131778</v>
      </c>
      <c r="C44955" s="1" t="s">
        <v>131779</v>
      </c>
      <c r="D44955" s="1">
        <v>28.0</v>
      </c>
    </row>
    <row r="44956">
      <c r="A44956" s="1" t="s">
        <v>131780</v>
      </c>
      <c r="B44956" s="1" t="s">
        <v>131781</v>
      </c>
      <c r="C44956" s="1" t="s">
        <v>131782</v>
      </c>
      <c r="D44956" s="1">
        <v>139.0</v>
      </c>
    </row>
    <row r="44957">
      <c r="A44957" s="1" t="s">
        <v>131783</v>
      </c>
      <c r="B44957" s="1" t="s">
        <v>131784</v>
      </c>
      <c r="C44957" s="1" t="s">
        <v>131785</v>
      </c>
      <c r="D44957" s="1">
        <v>265.0</v>
      </c>
    </row>
    <row r="44958">
      <c r="A44958" s="1" t="s">
        <v>131786</v>
      </c>
      <c r="B44958" s="1" t="s">
        <v>131787</v>
      </c>
      <c r="C44958" s="1" t="s">
        <v>131788</v>
      </c>
      <c r="D44958" s="1">
        <v>579.0</v>
      </c>
    </row>
    <row r="44959">
      <c r="A44959" s="1" t="s">
        <v>131789</v>
      </c>
      <c r="B44959" s="1" t="s">
        <v>131790</v>
      </c>
      <c r="C44959" s="1" t="s">
        <v>131791</v>
      </c>
      <c r="D44959" s="1">
        <v>95.0</v>
      </c>
    </row>
    <row r="44960">
      <c r="A44960" s="1" t="s">
        <v>131792</v>
      </c>
      <c r="B44960" s="1" t="s">
        <v>131793</v>
      </c>
      <c r="C44960" s="1" t="s">
        <v>131794</v>
      </c>
      <c r="D44960" s="1">
        <v>343.0</v>
      </c>
    </row>
    <row r="44961">
      <c r="A44961" s="1" t="s">
        <v>131795</v>
      </c>
      <c r="B44961" s="1" t="s">
        <v>131796</v>
      </c>
      <c r="C44961" s="1" t="s">
        <v>131797</v>
      </c>
      <c r="D44961" s="1">
        <v>71.0</v>
      </c>
    </row>
    <row r="44962">
      <c r="A44962" s="1" t="s">
        <v>131798</v>
      </c>
      <c r="B44962" s="1" t="s">
        <v>131799</v>
      </c>
      <c r="C44962" s="1" t="s">
        <v>131800</v>
      </c>
      <c r="D44962" s="1">
        <v>52.0</v>
      </c>
    </row>
    <row r="44963">
      <c r="A44963" s="1" t="s">
        <v>131801</v>
      </c>
      <c r="B44963" s="1" t="s">
        <v>131802</v>
      </c>
      <c r="C44963" s="1" t="s">
        <v>131803</v>
      </c>
      <c r="D44963" s="1">
        <v>50.0</v>
      </c>
    </row>
    <row r="44964">
      <c r="A44964" s="1" t="s">
        <v>131804</v>
      </c>
      <c r="B44964" s="1" t="s">
        <v>131805</v>
      </c>
      <c r="C44964" s="1" t="s">
        <v>131806</v>
      </c>
      <c r="D44964" s="1">
        <v>344.0</v>
      </c>
    </row>
    <row r="44965">
      <c r="A44965" s="1" t="s">
        <v>131807</v>
      </c>
      <c r="B44965" s="1" t="s">
        <v>131808</v>
      </c>
      <c r="C44965" s="1" t="s">
        <v>131809</v>
      </c>
      <c r="D44965" s="1">
        <v>224.0</v>
      </c>
    </row>
    <row r="44966">
      <c r="A44966" s="1" t="s">
        <v>131810</v>
      </c>
      <c r="B44966" s="1" t="s">
        <v>131811</v>
      </c>
      <c r="C44966" s="1" t="s">
        <v>131812</v>
      </c>
      <c r="D44966" s="1">
        <v>1213.0</v>
      </c>
    </row>
    <row r="44967">
      <c r="A44967" s="1" t="s">
        <v>131813</v>
      </c>
      <c r="B44967" s="1" t="s">
        <v>131814</v>
      </c>
      <c r="C44967" s="1" t="s">
        <v>131815</v>
      </c>
      <c r="D44967" s="1">
        <v>134.0</v>
      </c>
    </row>
    <row r="44968">
      <c r="A44968" s="1" t="s">
        <v>131816</v>
      </c>
      <c r="B44968" s="1" t="s">
        <v>131817</v>
      </c>
      <c r="C44968" s="1" t="s">
        <v>131818</v>
      </c>
      <c r="D44968" s="1">
        <v>25.0</v>
      </c>
    </row>
    <row r="44969">
      <c r="A44969" s="1" t="s">
        <v>131819</v>
      </c>
      <c r="B44969" s="1" t="s">
        <v>131820</v>
      </c>
      <c r="C44969" s="1" t="s">
        <v>131821</v>
      </c>
      <c r="D44969" s="1">
        <v>299.0</v>
      </c>
    </row>
    <row r="44970">
      <c r="A44970" s="1" t="s">
        <v>131822</v>
      </c>
      <c r="B44970" s="1" t="s">
        <v>131822</v>
      </c>
      <c r="C44970" s="1" t="s">
        <v>131823</v>
      </c>
      <c r="D44970" s="1">
        <v>76.0</v>
      </c>
    </row>
    <row r="44971">
      <c r="A44971" s="1" t="s">
        <v>131824</v>
      </c>
      <c r="B44971" s="1" t="s">
        <v>131825</v>
      </c>
      <c r="C44971" s="1" t="s">
        <v>131826</v>
      </c>
      <c r="D44971" s="1">
        <v>727.0</v>
      </c>
    </row>
    <row r="44972">
      <c r="A44972" s="1" t="s">
        <v>131827</v>
      </c>
      <c r="B44972" s="1" t="s">
        <v>131828</v>
      </c>
      <c r="C44972" s="1" t="s">
        <v>131829</v>
      </c>
      <c r="D44972" s="1">
        <v>678.0</v>
      </c>
    </row>
    <row r="44973">
      <c r="A44973" s="1" t="s">
        <v>131830</v>
      </c>
      <c r="B44973" s="1" t="s">
        <v>131831</v>
      </c>
      <c r="C44973" s="1" t="s">
        <v>131832</v>
      </c>
      <c r="D44973" s="1">
        <v>74.0</v>
      </c>
    </row>
    <row r="44974">
      <c r="A44974" s="1" t="s">
        <v>131833</v>
      </c>
      <c r="B44974" s="1" t="s">
        <v>131834</v>
      </c>
      <c r="C44974" s="1" t="s">
        <v>131835</v>
      </c>
      <c r="D44974" s="1">
        <v>379.0</v>
      </c>
    </row>
    <row r="44975">
      <c r="A44975" s="1" t="s">
        <v>131836</v>
      </c>
      <c r="B44975" s="1" t="s">
        <v>131837</v>
      </c>
      <c r="C44975" s="1" t="s">
        <v>131838</v>
      </c>
      <c r="D44975" s="1">
        <v>756.0</v>
      </c>
    </row>
    <row r="44976">
      <c r="A44976" s="1" t="s">
        <v>131839</v>
      </c>
      <c r="B44976" s="1" t="s">
        <v>131840</v>
      </c>
      <c r="C44976" s="1" t="s">
        <v>131841</v>
      </c>
      <c r="D44976" s="1">
        <v>228.0</v>
      </c>
    </row>
    <row r="44977">
      <c r="A44977" s="1" t="s">
        <v>131842</v>
      </c>
      <c r="B44977" s="1" t="s">
        <v>131843</v>
      </c>
      <c r="C44977" s="1" t="s">
        <v>131844</v>
      </c>
      <c r="D44977" s="1">
        <v>524.0</v>
      </c>
    </row>
    <row r="44978">
      <c r="A44978" s="1" t="s">
        <v>131845</v>
      </c>
      <c r="B44978" s="1" t="s">
        <v>131846</v>
      </c>
      <c r="C44978" s="1" t="s">
        <v>131847</v>
      </c>
      <c r="D44978" s="1">
        <v>191.0</v>
      </c>
    </row>
    <row r="44979">
      <c r="A44979" s="1" t="s">
        <v>131848</v>
      </c>
      <c r="B44979" s="1" t="s">
        <v>131849</v>
      </c>
      <c r="C44979" s="1" t="s">
        <v>131850</v>
      </c>
      <c r="D44979" s="1">
        <v>885.0</v>
      </c>
    </row>
    <row r="44980">
      <c r="A44980" s="1" t="s">
        <v>131851</v>
      </c>
      <c r="B44980" s="1" t="s">
        <v>131852</v>
      </c>
      <c r="C44980" s="1" t="s">
        <v>131853</v>
      </c>
      <c r="D44980" s="1">
        <v>149.0</v>
      </c>
    </row>
    <row r="44981">
      <c r="A44981" s="1" t="s">
        <v>131854</v>
      </c>
      <c r="B44981" s="1" t="s">
        <v>131855</v>
      </c>
      <c r="C44981" s="1" t="s">
        <v>131856</v>
      </c>
      <c r="D44981" s="1">
        <v>333.0</v>
      </c>
    </row>
    <row r="44982">
      <c r="A44982" s="1" t="s">
        <v>131857</v>
      </c>
      <c r="B44982" s="1" t="s">
        <v>131858</v>
      </c>
      <c r="C44982" s="1" t="s">
        <v>131859</v>
      </c>
      <c r="D44982" s="1">
        <v>387.0</v>
      </c>
    </row>
    <row r="44983">
      <c r="A44983" s="1" t="s">
        <v>131860</v>
      </c>
      <c r="B44983" s="1" t="s">
        <v>131861</v>
      </c>
      <c r="C44983" s="1" t="s">
        <v>131862</v>
      </c>
      <c r="D44983" s="1">
        <v>179.0</v>
      </c>
    </row>
    <row r="44984">
      <c r="A44984" s="1" t="s">
        <v>131863</v>
      </c>
      <c r="B44984" s="1" t="s">
        <v>131864</v>
      </c>
      <c r="C44984" s="1" t="s">
        <v>131865</v>
      </c>
      <c r="D44984" s="1">
        <v>179.0</v>
      </c>
    </row>
    <row r="44985">
      <c r="A44985" s="1" t="s">
        <v>55677</v>
      </c>
      <c r="B44985" s="1" t="s">
        <v>55678</v>
      </c>
      <c r="C44985" s="1" t="s">
        <v>131866</v>
      </c>
      <c r="D44985" s="1">
        <v>94.0</v>
      </c>
    </row>
    <row r="44986">
      <c r="A44986" s="1" t="s">
        <v>131867</v>
      </c>
      <c r="B44986" s="1" t="s">
        <v>131868</v>
      </c>
      <c r="C44986" s="1" t="s">
        <v>131869</v>
      </c>
      <c r="D44986" s="1">
        <v>4411.0</v>
      </c>
    </row>
    <row r="44987">
      <c r="A44987" s="1" t="s">
        <v>131870</v>
      </c>
      <c r="B44987" s="1" t="s">
        <v>131871</v>
      </c>
      <c r="C44987" s="1" t="s">
        <v>131872</v>
      </c>
      <c r="D44987" s="1">
        <v>19.0</v>
      </c>
    </row>
    <row r="44988">
      <c r="A44988" s="1" t="s">
        <v>131873</v>
      </c>
      <c r="B44988" s="1" t="s">
        <v>131874</v>
      </c>
      <c r="C44988" s="1" t="s">
        <v>131875</v>
      </c>
      <c r="D44988" s="1">
        <v>4199.0</v>
      </c>
    </row>
    <row r="44989">
      <c r="A44989" s="1" t="s">
        <v>131876</v>
      </c>
      <c r="B44989" s="1" t="s">
        <v>131877</v>
      </c>
      <c r="C44989" s="1" t="s">
        <v>131878</v>
      </c>
      <c r="D44989" s="1">
        <v>419.0</v>
      </c>
    </row>
    <row r="44990">
      <c r="A44990" s="1" t="s">
        <v>131879</v>
      </c>
      <c r="B44990" s="1" t="s">
        <v>131880</v>
      </c>
      <c r="C44990" s="1" t="s">
        <v>131881</v>
      </c>
      <c r="D44990" s="1">
        <v>399.0</v>
      </c>
    </row>
    <row r="44991">
      <c r="A44991" s="1" t="s">
        <v>131882</v>
      </c>
      <c r="B44991" s="1" t="s">
        <v>131883</v>
      </c>
      <c r="C44991" s="1" t="s">
        <v>131884</v>
      </c>
      <c r="D44991" s="1">
        <v>62.0</v>
      </c>
    </row>
    <row r="44992">
      <c r="A44992" s="1" t="s">
        <v>131885</v>
      </c>
      <c r="B44992" s="1" t="s">
        <v>131886</v>
      </c>
      <c r="C44992" s="1" t="s">
        <v>131887</v>
      </c>
      <c r="D44992" s="1">
        <v>428.0</v>
      </c>
    </row>
    <row r="44993">
      <c r="A44993" s="1" t="s">
        <v>131888</v>
      </c>
      <c r="B44993" s="1" t="s">
        <v>131889</v>
      </c>
      <c r="C44993" s="1" t="s">
        <v>131890</v>
      </c>
      <c r="D44993" s="1">
        <v>80.0</v>
      </c>
    </row>
    <row r="44994">
      <c r="A44994" s="1" t="s">
        <v>131891</v>
      </c>
      <c r="B44994" s="1" t="s">
        <v>131892</v>
      </c>
      <c r="C44994" s="1" t="s">
        <v>131893</v>
      </c>
      <c r="D44994" s="1">
        <v>156.0</v>
      </c>
    </row>
    <row r="44995">
      <c r="A44995" s="1" t="s">
        <v>131894</v>
      </c>
      <c r="B44995" s="1" t="s">
        <v>131895</v>
      </c>
      <c r="C44995" s="1" t="s">
        <v>131896</v>
      </c>
      <c r="D44995" s="1">
        <v>799.0</v>
      </c>
    </row>
    <row r="44996">
      <c r="A44996" s="1" t="s">
        <v>131897</v>
      </c>
      <c r="B44996" s="1" t="s">
        <v>131898</v>
      </c>
      <c r="C44996" s="1" t="s">
        <v>131899</v>
      </c>
      <c r="D44996" s="1">
        <v>564.0</v>
      </c>
    </row>
    <row r="44997">
      <c r="A44997" s="1" t="s">
        <v>131900</v>
      </c>
      <c r="B44997" s="1" t="s">
        <v>131901</v>
      </c>
      <c r="C44997" s="1" t="s">
        <v>131902</v>
      </c>
      <c r="D44997" s="1">
        <v>19.0</v>
      </c>
    </row>
    <row r="44998">
      <c r="A44998" s="1" t="s">
        <v>131903</v>
      </c>
      <c r="B44998" s="1" t="s">
        <v>131904</v>
      </c>
      <c r="C44998" s="1" t="s">
        <v>131905</v>
      </c>
      <c r="D44998" s="1">
        <v>519.0</v>
      </c>
    </row>
    <row r="44999">
      <c r="A44999" s="1" t="s">
        <v>131906</v>
      </c>
      <c r="B44999" s="1" t="s">
        <v>131907</v>
      </c>
      <c r="C44999" s="1" t="s">
        <v>131908</v>
      </c>
      <c r="D44999" s="1">
        <v>216.0</v>
      </c>
    </row>
    <row r="45000">
      <c r="A45000" s="1" t="s">
        <v>131909</v>
      </c>
      <c r="B45000" s="1" t="s">
        <v>131910</v>
      </c>
      <c r="C45000" s="1" t="s">
        <v>131911</v>
      </c>
      <c r="D45000" s="1">
        <v>297.0</v>
      </c>
    </row>
    <row r="45001">
      <c r="A45001" s="1" t="s">
        <v>131912</v>
      </c>
      <c r="B45001" s="1" t="s">
        <v>131913</v>
      </c>
      <c r="C45001" s="1" t="s">
        <v>131914</v>
      </c>
      <c r="D45001" s="1">
        <v>345.0</v>
      </c>
    </row>
    <row r="45002">
      <c r="A45002" s="1" t="s">
        <v>131915</v>
      </c>
      <c r="B45002" s="1" t="s">
        <v>131916</v>
      </c>
      <c r="C45002" s="1" t="s">
        <v>131917</v>
      </c>
      <c r="D45002" s="1">
        <v>158.0</v>
      </c>
    </row>
    <row r="45003">
      <c r="A45003" s="1" t="s">
        <v>131918</v>
      </c>
      <c r="B45003" s="1" t="s">
        <v>131919</v>
      </c>
      <c r="C45003" s="1" t="s">
        <v>131920</v>
      </c>
      <c r="D45003" s="1">
        <v>991.0</v>
      </c>
    </row>
    <row r="45004">
      <c r="A45004" s="1" t="s">
        <v>131921</v>
      </c>
      <c r="B45004" s="1" t="s">
        <v>131922</v>
      </c>
      <c r="C45004" s="1" t="s">
        <v>131923</v>
      </c>
      <c r="D45004" s="1">
        <v>650.0</v>
      </c>
    </row>
    <row r="45005">
      <c r="A45005" s="1" t="s">
        <v>43189</v>
      </c>
      <c r="B45005" s="1" t="s">
        <v>43190</v>
      </c>
      <c r="C45005" s="1" t="s">
        <v>131924</v>
      </c>
      <c r="D45005" s="1">
        <v>125.0</v>
      </c>
    </row>
    <row r="45006">
      <c r="A45006" s="1" t="s">
        <v>131925</v>
      </c>
      <c r="B45006" s="1" t="s">
        <v>131926</v>
      </c>
      <c r="C45006" s="1" t="s">
        <v>131927</v>
      </c>
      <c r="D45006" s="1">
        <v>683.0</v>
      </c>
    </row>
    <row r="45007">
      <c r="A45007" s="1" t="s">
        <v>131928</v>
      </c>
      <c r="B45007" s="1" t="s">
        <v>131929</v>
      </c>
      <c r="C45007" s="1" t="s">
        <v>131930</v>
      </c>
      <c r="D45007" s="1">
        <v>32.0</v>
      </c>
    </row>
    <row r="45008">
      <c r="A45008" s="1" t="s">
        <v>131931</v>
      </c>
      <c r="B45008" s="1" t="s">
        <v>131932</v>
      </c>
      <c r="C45008" s="1" t="s">
        <v>131933</v>
      </c>
      <c r="D45008" s="1">
        <v>2807.0</v>
      </c>
    </row>
    <row r="45009">
      <c r="A45009" s="1" t="s">
        <v>131934</v>
      </c>
      <c r="B45009" s="1" t="s">
        <v>131935</v>
      </c>
      <c r="C45009" s="1" t="s">
        <v>131936</v>
      </c>
      <c r="D45009" s="1">
        <v>148.0</v>
      </c>
    </row>
    <row r="45010">
      <c r="A45010" s="1" t="s">
        <v>131937</v>
      </c>
      <c r="B45010" s="1" t="s">
        <v>131938</v>
      </c>
      <c r="C45010" s="1" t="s">
        <v>131939</v>
      </c>
      <c r="D45010" s="1">
        <v>199.0</v>
      </c>
    </row>
    <row r="45011">
      <c r="A45011" s="1" t="s">
        <v>131940</v>
      </c>
      <c r="B45011" s="1" t="s">
        <v>131941</v>
      </c>
      <c r="C45011" s="1" t="s">
        <v>131942</v>
      </c>
      <c r="D45011" s="1">
        <v>119.0</v>
      </c>
    </row>
    <row r="45012">
      <c r="A45012" s="1" t="s">
        <v>131943</v>
      </c>
      <c r="B45012" s="1" t="s">
        <v>131944</v>
      </c>
      <c r="C45012" s="1" t="s">
        <v>131945</v>
      </c>
      <c r="D45012" s="1">
        <v>603.0</v>
      </c>
    </row>
    <row r="45013">
      <c r="A45013" s="1" t="s">
        <v>131946</v>
      </c>
      <c r="B45013" s="1" t="s">
        <v>131947</v>
      </c>
      <c r="C45013" s="1" t="s">
        <v>131948</v>
      </c>
      <c r="D45013" s="1">
        <v>230.0</v>
      </c>
    </row>
    <row r="45014">
      <c r="A45014" s="1" t="s">
        <v>131949</v>
      </c>
      <c r="B45014" s="1" t="s">
        <v>131950</v>
      </c>
      <c r="C45014" s="1" t="s">
        <v>131951</v>
      </c>
      <c r="D45014" s="1">
        <v>279.0</v>
      </c>
    </row>
    <row r="45015">
      <c r="A45015" s="1" t="s">
        <v>131952</v>
      </c>
      <c r="B45015" s="1" t="s">
        <v>131953</v>
      </c>
      <c r="C45015" s="1" t="s">
        <v>131954</v>
      </c>
      <c r="D45015" s="1">
        <v>530.0</v>
      </c>
    </row>
    <row r="45016">
      <c r="A45016" s="1" t="s">
        <v>131955</v>
      </c>
      <c r="B45016" s="1" t="s">
        <v>131956</v>
      </c>
      <c r="C45016" s="1" t="s">
        <v>131957</v>
      </c>
      <c r="D45016" s="1">
        <v>520.0</v>
      </c>
    </row>
    <row r="45017">
      <c r="A45017" s="1" t="s">
        <v>131958</v>
      </c>
      <c r="B45017" s="1" t="s">
        <v>131959</v>
      </c>
      <c r="C45017" s="1" t="s">
        <v>131960</v>
      </c>
      <c r="D45017" s="1">
        <v>315.0</v>
      </c>
    </row>
    <row r="45018">
      <c r="A45018" s="1" t="s">
        <v>131961</v>
      </c>
      <c r="B45018" s="1" t="s">
        <v>131962</v>
      </c>
      <c r="C45018" s="1" t="s">
        <v>131963</v>
      </c>
      <c r="D45018" s="1">
        <v>736.0</v>
      </c>
    </row>
    <row r="45019">
      <c r="A45019" s="1" t="s">
        <v>131964</v>
      </c>
      <c r="B45019" s="1" t="s">
        <v>131965</v>
      </c>
      <c r="C45019" s="1" t="s">
        <v>131966</v>
      </c>
      <c r="D45019" s="1">
        <v>24.0</v>
      </c>
    </row>
    <row r="45020">
      <c r="A45020" s="1" t="s">
        <v>131967</v>
      </c>
      <c r="B45020" s="1" t="s">
        <v>131968</v>
      </c>
      <c r="C45020" s="1" t="s">
        <v>131969</v>
      </c>
      <c r="D45020" s="1">
        <v>1251.0</v>
      </c>
    </row>
    <row r="45021">
      <c r="A45021" s="1" t="s">
        <v>131970</v>
      </c>
      <c r="B45021" s="1" t="s">
        <v>131971</v>
      </c>
      <c r="C45021" s="1" t="s">
        <v>131972</v>
      </c>
      <c r="D45021" s="1">
        <v>179.0</v>
      </c>
    </row>
    <row r="45022">
      <c r="A45022" s="1" t="s">
        <v>131973</v>
      </c>
      <c r="B45022" s="1" t="s">
        <v>131973</v>
      </c>
      <c r="C45022" s="1" t="s">
        <v>131974</v>
      </c>
      <c r="D45022" s="1">
        <v>365.0</v>
      </c>
    </row>
    <row r="45023">
      <c r="A45023" s="1" t="s">
        <v>131975</v>
      </c>
      <c r="B45023" s="1" t="s">
        <v>131976</v>
      </c>
      <c r="C45023" s="1" t="s">
        <v>131977</v>
      </c>
      <c r="D45023" s="1">
        <v>1883.0</v>
      </c>
    </row>
    <row r="45024">
      <c r="A45024" s="1" t="s">
        <v>131978</v>
      </c>
      <c r="B45024" s="1" t="s">
        <v>131979</v>
      </c>
      <c r="C45024" s="1" t="s">
        <v>131980</v>
      </c>
      <c r="D45024" s="1">
        <v>85.0</v>
      </c>
    </row>
    <row r="45025">
      <c r="A45025" s="1" t="s">
        <v>131981</v>
      </c>
      <c r="B45025" s="1" t="s">
        <v>131982</v>
      </c>
      <c r="C45025" s="1" t="s">
        <v>131983</v>
      </c>
      <c r="D45025" s="1">
        <v>212.0</v>
      </c>
    </row>
    <row r="45026">
      <c r="A45026" s="1" t="s">
        <v>131984</v>
      </c>
      <c r="B45026" s="1" t="s">
        <v>131985</v>
      </c>
      <c r="C45026" s="1" t="s">
        <v>131986</v>
      </c>
      <c r="D45026" s="1">
        <v>124.0</v>
      </c>
    </row>
    <row r="45027">
      <c r="A45027" s="1" t="s">
        <v>131987</v>
      </c>
      <c r="B45027" s="1" t="s">
        <v>131988</v>
      </c>
      <c r="C45027" s="1" t="s">
        <v>131989</v>
      </c>
      <c r="D45027" s="1">
        <v>309.0</v>
      </c>
    </row>
    <row r="45028">
      <c r="A45028" s="1" t="s">
        <v>131990</v>
      </c>
      <c r="B45028" s="1" t="s">
        <v>131991</v>
      </c>
      <c r="C45028" s="1" t="s">
        <v>131992</v>
      </c>
      <c r="D45028" s="1">
        <v>158.0</v>
      </c>
    </row>
    <row r="45029">
      <c r="A45029" s="1" t="s">
        <v>131993</v>
      </c>
      <c r="B45029" s="1" t="s">
        <v>131994</v>
      </c>
      <c r="C45029" s="1" t="s">
        <v>131995</v>
      </c>
      <c r="D45029" s="1">
        <v>125.0</v>
      </c>
    </row>
    <row r="45030">
      <c r="A45030" s="1" t="s">
        <v>131996</v>
      </c>
      <c r="B45030" s="1" t="s">
        <v>131997</v>
      </c>
      <c r="C45030" s="1" t="s">
        <v>131998</v>
      </c>
      <c r="D45030" s="1">
        <v>854.0</v>
      </c>
    </row>
    <row r="45031">
      <c r="A45031" s="1" t="s">
        <v>131999</v>
      </c>
      <c r="B45031" s="1" t="s">
        <v>132000</v>
      </c>
      <c r="C45031" s="1" t="s">
        <v>132001</v>
      </c>
      <c r="D45031" s="1">
        <v>512.0</v>
      </c>
    </row>
    <row r="45032">
      <c r="A45032" s="1" t="s">
        <v>132002</v>
      </c>
      <c r="B45032" s="1" t="s">
        <v>132003</v>
      </c>
      <c r="C45032" s="1" t="s">
        <v>132004</v>
      </c>
      <c r="D45032" s="1">
        <v>396.0</v>
      </c>
    </row>
    <row r="45033">
      <c r="A45033" s="1" t="s">
        <v>132005</v>
      </c>
      <c r="B45033" s="1" t="s">
        <v>132006</v>
      </c>
      <c r="C45033" s="1" t="s">
        <v>132007</v>
      </c>
      <c r="D45033" s="1">
        <v>222.0</v>
      </c>
    </row>
    <row r="45034">
      <c r="A45034" s="1" t="s">
        <v>132008</v>
      </c>
      <c r="B45034" s="1" t="s">
        <v>132009</v>
      </c>
      <c r="C45034" s="1" t="s">
        <v>132010</v>
      </c>
      <c r="D45034" s="1">
        <v>258.0</v>
      </c>
    </row>
    <row r="45035">
      <c r="A45035" s="1" t="s">
        <v>132011</v>
      </c>
      <c r="B45035" s="1" t="s">
        <v>132012</v>
      </c>
      <c r="C45035" s="1" t="s">
        <v>132013</v>
      </c>
      <c r="D45035" s="1">
        <v>989.0</v>
      </c>
    </row>
    <row r="45036">
      <c r="A45036" s="1" t="s">
        <v>132014</v>
      </c>
      <c r="B45036" s="1" t="s">
        <v>132015</v>
      </c>
      <c r="C45036" s="1" t="s">
        <v>132016</v>
      </c>
      <c r="D45036" s="1">
        <v>1547.0</v>
      </c>
    </row>
    <row r="45037">
      <c r="A45037" s="1" t="s">
        <v>132017</v>
      </c>
      <c r="B45037" s="1" t="s">
        <v>132018</v>
      </c>
      <c r="C45037" s="1" t="s">
        <v>132019</v>
      </c>
      <c r="D45037" s="1">
        <v>146.0</v>
      </c>
    </row>
    <row r="45038">
      <c r="A45038" s="1" t="s">
        <v>132020</v>
      </c>
      <c r="B45038" s="1" t="s">
        <v>132021</v>
      </c>
      <c r="C45038" s="1" t="s">
        <v>132022</v>
      </c>
      <c r="D45038" s="1">
        <v>161.0</v>
      </c>
    </row>
    <row r="45039">
      <c r="A45039" s="1" t="s">
        <v>132023</v>
      </c>
      <c r="B45039" s="1" t="s">
        <v>132024</v>
      </c>
      <c r="C45039" s="1" t="s">
        <v>132025</v>
      </c>
      <c r="D45039" s="1">
        <v>699.0</v>
      </c>
    </row>
    <row r="45040">
      <c r="A45040" s="1" t="s">
        <v>132026</v>
      </c>
      <c r="B45040" s="1" t="s">
        <v>132027</v>
      </c>
      <c r="C45040" s="1" t="s">
        <v>132028</v>
      </c>
      <c r="D45040" s="1">
        <v>3499.0</v>
      </c>
    </row>
    <row r="45041">
      <c r="A45041" s="1" t="s">
        <v>132029</v>
      </c>
      <c r="B45041" s="1" t="s">
        <v>132030</v>
      </c>
      <c r="C45041" s="1" t="s">
        <v>132031</v>
      </c>
      <c r="D45041" s="1">
        <v>613.0</v>
      </c>
    </row>
    <row r="45042">
      <c r="A45042" s="1" t="s">
        <v>132032</v>
      </c>
      <c r="B45042" s="1" t="s">
        <v>132033</v>
      </c>
      <c r="C45042" s="1" t="s">
        <v>132034</v>
      </c>
      <c r="D45042" s="1">
        <v>307.0</v>
      </c>
    </row>
    <row r="45043">
      <c r="A45043" s="1" t="s">
        <v>132035</v>
      </c>
      <c r="B45043" s="1" t="s">
        <v>132036</v>
      </c>
      <c r="C45043" s="1" t="s">
        <v>132037</v>
      </c>
      <c r="D45043" s="1">
        <v>259.0</v>
      </c>
    </row>
    <row r="45044">
      <c r="A45044" s="1" t="s">
        <v>132038</v>
      </c>
      <c r="B45044" s="1" t="s">
        <v>132039</v>
      </c>
      <c r="C45044" s="1" t="s">
        <v>132040</v>
      </c>
      <c r="D45044" s="1">
        <v>42.0</v>
      </c>
    </row>
    <row r="45045">
      <c r="A45045" s="1" t="s">
        <v>132041</v>
      </c>
      <c r="B45045" s="1" t="s">
        <v>132042</v>
      </c>
      <c r="C45045" s="1" t="s">
        <v>132043</v>
      </c>
      <c r="D45045" s="1">
        <v>100.0</v>
      </c>
    </row>
    <row r="45046">
      <c r="A45046" s="1" t="s">
        <v>132044</v>
      </c>
      <c r="B45046" s="1" t="s">
        <v>132044</v>
      </c>
      <c r="C45046" s="1" t="s">
        <v>132045</v>
      </c>
      <c r="D45046" s="1">
        <v>237.0</v>
      </c>
    </row>
    <row r="45047">
      <c r="A45047" s="1" t="s">
        <v>132046</v>
      </c>
      <c r="B45047" s="1" t="s">
        <v>132047</v>
      </c>
      <c r="C45047" s="1" t="s">
        <v>132048</v>
      </c>
      <c r="D45047" s="1">
        <v>299.0</v>
      </c>
    </row>
    <row r="45048">
      <c r="A45048" s="1" t="s">
        <v>132049</v>
      </c>
      <c r="B45048" s="1" t="s">
        <v>132050</v>
      </c>
      <c r="C45048" s="1" t="s">
        <v>132051</v>
      </c>
      <c r="D45048" s="1">
        <v>138.0</v>
      </c>
    </row>
    <row r="45049">
      <c r="A45049" s="1" t="s">
        <v>132052</v>
      </c>
      <c r="B45049" s="1" t="s">
        <v>132053</v>
      </c>
      <c r="C45049" s="1" t="s">
        <v>132054</v>
      </c>
      <c r="D45049" s="1">
        <v>1346.0</v>
      </c>
    </row>
    <row r="45050">
      <c r="A45050" s="1" t="s">
        <v>132055</v>
      </c>
      <c r="B45050" s="1" t="s">
        <v>132056</v>
      </c>
      <c r="C45050" s="1" t="s">
        <v>132057</v>
      </c>
      <c r="D45050" s="1">
        <v>29.0</v>
      </c>
    </row>
    <row r="45051">
      <c r="A45051" s="1" t="s">
        <v>132058</v>
      </c>
      <c r="B45051" s="1" t="s">
        <v>132059</v>
      </c>
      <c r="C45051" s="1" t="s">
        <v>132060</v>
      </c>
      <c r="D45051" s="1">
        <v>30.0</v>
      </c>
    </row>
    <row r="45052">
      <c r="A45052" s="1" t="s">
        <v>132061</v>
      </c>
      <c r="B45052" s="1" t="s">
        <v>132062</v>
      </c>
      <c r="C45052" s="1" t="s">
        <v>132063</v>
      </c>
      <c r="D45052" s="1">
        <v>108.0</v>
      </c>
    </row>
    <row r="45053">
      <c r="A45053" s="1" t="s">
        <v>132064</v>
      </c>
      <c r="B45053" s="1" t="s">
        <v>132065</v>
      </c>
      <c r="C45053" s="1" t="s">
        <v>132066</v>
      </c>
      <c r="D45053" s="1">
        <v>869.0</v>
      </c>
    </row>
    <row r="45054">
      <c r="A45054" s="1" t="s">
        <v>120066</v>
      </c>
      <c r="B45054" s="1" t="s">
        <v>132067</v>
      </c>
      <c r="C45054" s="1" t="s">
        <v>132068</v>
      </c>
      <c r="D45054" s="1">
        <v>43.0</v>
      </c>
    </row>
    <row r="45055">
      <c r="A45055" s="1" t="s">
        <v>132069</v>
      </c>
      <c r="B45055" s="1" t="s">
        <v>132070</v>
      </c>
      <c r="C45055" s="1" t="s">
        <v>132071</v>
      </c>
      <c r="D45055" s="1">
        <v>1279.0</v>
      </c>
    </row>
    <row r="45056">
      <c r="A45056" s="1" t="s">
        <v>132072</v>
      </c>
      <c r="B45056" s="1" t="s">
        <v>132073</v>
      </c>
      <c r="C45056" s="1" t="s">
        <v>132074</v>
      </c>
      <c r="D45056" s="1">
        <v>57.0</v>
      </c>
    </row>
    <row r="45057">
      <c r="A45057" s="1" t="s">
        <v>132075</v>
      </c>
      <c r="B45057" s="1" t="s">
        <v>132076</v>
      </c>
      <c r="C45057" s="1" t="s">
        <v>132077</v>
      </c>
      <c r="D45057" s="1">
        <v>181.0</v>
      </c>
    </row>
    <row r="45058">
      <c r="A45058" s="1" t="s">
        <v>132078</v>
      </c>
      <c r="B45058" s="1" t="s">
        <v>132079</v>
      </c>
      <c r="C45058" s="1" t="s">
        <v>132080</v>
      </c>
      <c r="D45058" s="1">
        <v>103.0</v>
      </c>
    </row>
    <row r="45059">
      <c r="A45059" s="1" t="s">
        <v>132081</v>
      </c>
      <c r="B45059" s="1" t="s">
        <v>132082</v>
      </c>
      <c r="C45059" s="1" t="s">
        <v>132083</v>
      </c>
      <c r="D45059" s="1">
        <v>66.0</v>
      </c>
    </row>
    <row r="45060">
      <c r="A45060" s="1" t="s">
        <v>132084</v>
      </c>
      <c r="B45060" s="1" t="s">
        <v>132085</v>
      </c>
      <c r="C45060" s="1" t="s">
        <v>132086</v>
      </c>
      <c r="D45060" s="1">
        <v>339.0</v>
      </c>
    </row>
    <row r="45061">
      <c r="A45061" s="1" t="s">
        <v>132087</v>
      </c>
      <c r="B45061" s="1" t="s">
        <v>132088</v>
      </c>
      <c r="C45061" s="1" t="s">
        <v>132089</v>
      </c>
      <c r="D45061" s="1">
        <v>82.0</v>
      </c>
    </row>
    <row r="45062">
      <c r="A45062" s="1" t="s">
        <v>132090</v>
      </c>
      <c r="B45062" s="1" t="s">
        <v>132091</v>
      </c>
      <c r="C45062" s="1" t="s">
        <v>132092</v>
      </c>
      <c r="D45062" s="1">
        <v>85.0</v>
      </c>
    </row>
    <row r="45063">
      <c r="A45063" s="1" t="s">
        <v>132093</v>
      </c>
      <c r="B45063" s="1" t="s">
        <v>132094</v>
      </c>
      <c r="C45063" s="1" t="s">
        <v>132095</v>
      </c>
      <c r="D45063" s="1">
        <v>561.0</v>
      </c>
    </row>
    <row r="45064">
      <c r="A45064" s="1" t="s">
        <v>132096</v>
      </c>
      <c r="B45064" s="1" t="s">
        <v>132097</v>
      </c>
      <c r="C45064" s="1" t="s">
        <v>132098</v>
      </c>
      <c r="D45064" s="1">
        <v>104.0</v>
      </c>
    </row>
    <row r="45065">
      <c r="A45065" s="1" t="s">
        <v>132099</v>
      </c>
      <c r="B45065" s="1" t="s">
        <v>132100</v>
      </c>
      <c r="C45065" s="1" t="s">
        <v>132101</v>
      </c>
      <c r="D45065" s="1">
        <v>620.0</v>
      </c>
    </row>
    <row r="45066">
      <c r="A45066" s="1" t="s">
        <v>132102</v>
      </c>
      <c r="B45066" s="1" t="s">
        <v>132103</v>
      </c>
      <c r="C45066" s="1" t="s">
        <v>132104</v>
      </c>
      <c r="D45066" s="1">
        <v>509.0</v>
      </c>
    </row>
    <row r="45067">
      <c r="A45067" s="1" t="s">
        <v>132105</v>
      </c>
      <c r="B45067" s="1" t="s">
        <v>132106</v>
      </c>
      <c r="C45067" s="1" t="s">
        <v>132107</v>
      </c>
      <c r="D45067" s="1">
        <v>554.0</v>
      </c>
    </row>
    <row r="45068">
      <c r="A45068" s="1" t="s">
        <v>132108</v>
      </c>
      <c r="B45068" s="1" t="s">
        <v>132109</v>
      </c>
      <c r="C45068" s="1" t="s">
        <v>132110</v>
      </c>
      <c r="D45068" s="1">
        <v>72.0</v>
      </c>
    </row>
    <row r="45069">
      <c r="A45069" s="1" t="s">
        <v>132111</v>
      </c>
      <c r="B45069" s="1" t="s">
        <v>132112</v>
      </c>
      <c r="C45069" s="1" t="s">
        <v>132113</v>
      </c>
      <c r="D45069" s="1">
        <v>1145.0</v>
      </c>
    </row>
    <row r="45070">
      <c r="A45070" s="1" t="s">
        <v>132114</v>
      </c>
      <c r="B45070" s="1" t="s">
        <v>132115</v>
      </c>
      <c r="C45070" s="1" t="s">
        <v>132116</v>
      </c>
      <c r="D45070" s="1">
        <v>239.0</v>
      </c>
    </row>
    <row r="45071">
      <c r="A45071" s="1" t="s">
        <v>132117</v>
      </c>
      <c r="B45071" s="1" t="s">
        <v>132118</v>
      </c>
      <c r="C45071" s="1" t="s">
        <v>132119</v>
      </c>
      <c r="D45071" s="1">
        <v>23.0</v>
      </c>
    </row>
    <row r="45072">
      <c r="A45072" s="1" t="s">
        <v>132120</v>
      </c>
      <c r="B45072" s="1" t="s">
        <v>132121</v>
      </c>
      <c r="C45072" s="1" t="s">
        <v>132122</v>
      </c>
      <c r="D45072" s="1">
        <v>515.0</v>
      </c>
    </row>
    <row r="45073">
      <c r="A45073" s="1" t="s">
        <v>132123</v>
      </c>
      <c r="B45073" s="1" t="s">
        <v>132124</v>
      </c>
      <c r="C45073" s="1" t="s">
        <v>132125</v>
      </c>
      <c r="D45073" s="1">
        <v>37.0</v>
      </c>
    </row>
    <row r="45074">
      <c r="A45074" s="1" t="s">
        <v>132126</v>
      </c>
      <c r="B45074" s="1" t="s">
        <v>132127</v>
      </c>
      <c r="C45074" s="1" t="s">
        <v>132128</v>
      </c>
      <c r="D45074" s="1">
        <v>71.0</v>
      </c>
    </row>
    <row r="45075">
      <c r="A45075" s="1" t="s">
        <v>132129</v>
      </c>
      <c r="B45075" s="1" t="s">
        <v>132130</v>
      </c>
      <c r="C45075" s="1" t="s">
        <v>132131</v>
      </c>
      <c r="D45075" s="1">
        <v>79.0</v>
      </c>
    </row>
    <row r="45076">
      <c r="A45076" s="1" t="s">
        <v>132132</v>
      </c>
      <c r="B45076" s="1" t="s">
        <v>132133</v>
      </c>
      <c r="C45076" s="1" t="s">
        <v>132134</v>
      </c>
      <c r="D45076" s="1">
        <v>44.0</v>
      </c>
    </row>
    <row r="45077">
      <c r="A45077" s="1" t="s">
        <v>19899</v>
      </c>
      <c r="B45077" s="1" t="s">
        <v>19900</v>
      </c>
      <c r="C45077" s="1" t="s">
        <v>132135</v>
      </c>
      <c r="D45077" s="1">
        <v>245.0</v>
      </c>
    </row>
    <row r="45078">
      <c r="A45078" s="1" t="s">
        <v>132136</v>
      </c>
      <c r="B45078" s="1" t="s">
        <v>132137</v>
      </c>
      <c r="C45078" s="1" t="s">
        <v>132138</v>
      </c>
      <c r="D45078" s="1">
        <v>159.0</v>
      </c>
    </row>
    <row r="45079">
      <c r="A45079" s="1" t="s">
        <v>132139</v>
      </c>
      <c r="B45079" s="1" t="s">
        <v>132140</v>
      </c>
      <c r="C45079" s="1" t="s">
        <v>132141</v>
      </c>
      <c r="D45079" s="1">
        <v>6.0</v>
      </c>
    </row>
    <row r="45080">
      <c r="A45080" s="1" t="s">
        <v>132142</v>
      </c>
      <c r="B45080" s="1" t="s">
        <v>132143</v>
      </c>
      <c r="C45080" s="1" t="s">
        <v>132144</v>
      </c>
      <c r="D45080" s="1">
        <v>338.0</v>
      </c>
    </row>
    <row r="45081">
      <c r="A45081" s="1" t="s">
        <v>132145</v>
      </c>
      <c r="B45081" s="1" t="s">
        <v>132146</v>
      </c>
      <c r="C45081" s="1" t="s">
        <v>132147</v>
      </c>
      <c r="D45081" s="1">
        <v>457.0</v>
      </c>
    </row>
    <row r="45082">
      <c r="A45082" s="1" t="s">
        <v>132148</v>
      </c>
      <c r="B45082" s="1" t="s">
        <v>132149</v>
      </c>
      <c r="C45082" s="1" t="s">
        <v>132150</v>
      </c>
      <c r="D45082" s="1">
        <v>197.0</v>
      </c>
    </row>
    <row r="45083">
      <c r="A45083" s="1" t="s">
        <v>132151</v>
      </c>
      <c r="B45083" s="1" t="s">
        <v>132152</v>
      </c>
      <c r="C45083" s="1" t="s">
        <v>132153</v>
      </c>
      <c r="D45083" s="1">
        <v>345.0</v>
      </c>
    </row>
    <row r="45084">
      <c r="A45084" s="1" t="s">
        <v>132154</v>
      </c>
      <c r="B45084" s="1" t="s">
        <v>132155</v>
      </c>
      <c r="C45084" s="1" t="s">
        <v>132156</v>
      </c>
      <c r="D45084" s="1">
        <v>478.0</v>
      </c>
    </row>
    <row r="45085">
      <c r="A45085" s="1" t="s">
        <v>132157</v>
      </c>
      <c r="B45085" s="1" t="s">
        <v>132158</v>
      </c>
      <c r="C45085" s="1" t="s">
        <v>132159</v>
      </c>
      <c r="D45085" s="1">
        <v>261.0</v>
      </c>
    </row>
    <row r="45086">
      <c r="A45086" s="1" t="s">
        <v>132160</v>
      </c>
      <c r="B45086" s="1" t="s">
        <v>132161</v>
      </c>
      <c r="C45086" s="1" t="s">
        <v>132162</v>
      </c>
      <c r="D45086" s="1">
        <v>1401.0</v>
      </c>
    </row>
    <row r="45087">
      <c r="A45087" s="1" t="s">
        <v>132163</v>
      </c>
      <c r="B45087" s="1" t="s">
        <v>132164</v>
      </c>
      <c r="C45087" s="1" t="s">
        <v>132165</v>
      </c>
      <c r="D45087" s="1">
        <v>689.0</v>
      </c>
    </row>
    <row r="45088">
      <c r="A45088" s="1" t="s">
        <v>132166</v>
      </c>
      <c r="B45088" s="1" t="s">
        <v>132167</v>
      </c>
      <c r="C45088" s="1" t="s">
        <v>132168</v>
      </c>
      <c r="D45088" s="1">
        <v>119.0</v>
      </c>
    </row>
    <row r="45089">
      <c r="A45089" s="1" t="s">
        <v>132169</v>
      </c>
      <c r="B45089" s="1" t="s">
        <v>132170</v>
      </c>
      <c r="C45089" s="1" t="s">
        <v>132171</v>
      </c>
      <c r="D45089" s="1">
        <v>125.0</v>
      </c>
    </row>
    <row r="45090">
      <c r="A45090" s="1" t="s">
        <v>132172</v>
      </c>
      <c r="B45090" s="1" t="s">
        <v>132173</v>
      </c>
      <c r="C45090" s="1" t="s">
        <v>132174</v>
      </c>
      <c r="D45090" s="1">
        <v>347.0</v>
      </c>
    </row>
    <row r="45091">
      <c r="A45091" s="1" t="s">
        <v>132175</v>
      </c>
      <c r="B45091" s="1" t="s">
        <v>132176</v>
      </c>
      <c r="C45091" s="1" t="s">
        <v>132177</v>
      </c>
      <c r="D45091" s="1">
        <v>139.0</v>
      </c>
    </row>
    <row r="45092">
      <c r="A45092" s="1" t="s">
        <v>132178</v>
      </c>
      <c r="B45092" s="1" t="s">
        <v>132179</v>
      </c>
      <c r="C45092" s="1" t="s">
        <v>132180</v>
      </c>
      <c r="D45092" s="1">
        <v>1666.0</v>
      </c>
    </row>
    <row r="45093">
      <c r="A45093" s="1" t="s">
        <v>132181</v>
      </c>
      <c r="B45093" s="1" t="s">
        <v>132182</v>
      </c>
      <c r="C45093" s="1" t="s">
        <v>132183</v>
      </c>
      <c r="D45093" s="1">
        <v>140.0</v>
      </c>
    </row>
    <row r="45094">
      <c r="A45094" s="1" t="s">
        <v>132184</v>
      </c>
      <c r="B45094" s="1" t="s">
        <v>132185</v>
      </c>
      <c r="C45094" s="1" t="s">
        <v>132186</v>
      </c>
      <c r="D45094" s="1">
        <v>84.0</v>
      </c>
    </row>
    <row r="45095">
      <c r="A45095" s="1" t="s">
        <v>132187</v>
      </c>
      <c r="B45095" s="1" t="s">
        <v>132188</v>
      </c>
      <c r="C45095" s="1" t="s">
        <v>132189</v>
      </c>
      <c r="D45095" s="1">
        <v>126.0</v>
      </c>
    </row>
    <row r="45096">
      <c r="A45096" s="1" t="s">
        <v>132190</v>
      </c>
      <c r="B45096" s="1" t="s">
        <v>132191</v>
      </c>
      <c r="C45096" s="1" t="s">
        <v>132192</v>
      </c>
      <c r="D45096" s="1">
        <v>68.0</v>
      </c>
    </row>
    <row r="45097">
      <c r="A45097" s="1" t="s">
        <v>132193</v>
      </c>
      <c r="B45097" s="1" t="s">
        <v>132194</v>
      </c>
      <c r="C45097" s="1" t="s">
        <v>132195</v>
      </c>
      <c r="D45097" s="1">
        <v>536.0</v>
      </c>
    </row>
    <row r="45098">
      <c r="A45098" s="1" t="s">
        <v>132196</v>
      </c>
      <c r="B45098" s="1" t="s">
        <v>132197</v>
      </c>
      <c r="C45098" s="1" t="s">
        <v>132198</v>
      </c>
      <c r="D45098" s="1">
        <v>370.0</v>
      </c>
    </row>
    <row r="45099">
      <c r="A45099" s="1" t="s">
        <v>132199</v>
      </c>
      <c r="B45099" s="1" t="s">
        <v>132200</v>
      </c>
      <c r="C45099" s="1" t="s">
        <v>132201</v>
      </c>
      <c r="D45099" s="1">
        <v>284.0</v>
      </c>
    </row>
    <row r="45100">
      <c r="A45100" s="1" t="s">
        <v>132202</v>
      </c>
      <c r="B45100" s="1" t="s">
        <v>132203</v>
      </c>
      <c r="C45100" s="1" t="s">
        <v>132204</v>
      </c>
      <c r="D45100" s="1">
        <v>75.0</v>
      </c>
    </row>
    <row r="45101">
      <c r="A45101" s="1" t="s">
        <v>132205</v>
      </c>
      <c r="B45101" s="1" t="s">
        <v>132206</v>
      </c>
      <c r="C45101" s="1" t="s">
        <v>132207</v>
      </c>
      <c r="D45101" s="1">
        <v>122.0</v>
      </c>
    </row>
    <row r="45102">
      <c r="A45102" s="1" t="s">
        <v>132208</v>
      </c>
      <c r="B45102" s="1" t="s">
        <v>132209</v>
      </c>
      <c r="C45102" s="1" t="s">
        <v>132210</v>
      </c>
      <c r="D45102" s="1">
        <v>220.0</v>
      </c>
    </row>
    <row r="45103">
      <c r="A45103" s="1" t="s">
        <v>132211</v>
      </c>
      <c r="B45103" s="1" t="s">
        <v>132212</v>
      </c>
      <c r="C45103" s="1" t="s">
        <v>132213</v>
      </c>
      <c r="D45103" s="1">
        <v>77.0</v>
      </c>
    </row>
    <row r="45104">
      <c r="A45104" s="1" t="s">
        <v>132214</v>
      </c>
      <c r="B45104" s="1" t="s">
        <v>132215</v>
      </c>
      <c r="C45104" s="1" t="s">
        <v>132216</v>
      </c>
      <c r="D45104" s="1">
        <v>260.0</v>
      </c>
    </row>
    <row r="45105">
      <c r="A45105" s="1" t="s">
        <v>132217</v>
      </c>
      <c r="B45105" s="1" t="s">
        <v>132218</v>
      </c>
      <c r="C45105" s="1" t="s">
        <v>132219</v>
      </c>
      <c r="D45105" s="1">
        <v>174.0</v>
      </c>
    </row>
    <row r="45106">
      <c r="A45106" s="1" t="s">
        <v>132220</v>
      </c>
      <c r="B45106" s="1" t="s">
        <v>132221</v>
      </c>
      <c r="C45106" s="1" t="s">
        <v>132222</v>
      </c>
      <c r="D45106" s="1">
        <v>159.0</v>
      </c>
    </row>
    <row r="45107">
      <c r="A45107" s="1" t="s">
        <v>132223</v>
      </c>
      <c r="B45107" s="1" t="s">
        <v>132224</v>
      </c>
      <c r="C45107" s="1" t="s">
        <v>132225</v>
      </c>
      <c r="D45107" s="1">
        <v>549.0</v>
      </c>
    </row>
    <row r="45108">
      <c r="A45108" s="1" t="s">
        <v>132226</v>
      </c>
      <c r="B45108" s="1" t="s">
        <v>132227</v>
      </c>
      <c r="C45108" s="1" t="s">
        <v>132228</v>
      </c>
      <c r="D45108" s="1">
        <v>206.0</v>
      </c>
    </row>
    <row r="45109">
      <c r="A45109" s="1" t="s">
        <v>132229</v>
      </c>
      <c r="B45109" s="1" t="s">
        <v>132230</v>
      </c>
      <c r="C45109" s="1" t="s">
        <v>132231</v>
      </c>
      <c r="D45109" s="1">
        <v>95.0</v>
      </c>
    </row>
    <row r="45110">
      <c r="A45110" s="1" t="s">
        <v>132232</v>
      </c>
      <c r="B45110" s="1" t="s">
        <v>132233</v>
      </c>
      <c r="C45110" s="1" t="s">
        <v>132234</v>
      </c>
      <c r="D45110" s="1">
        <v>4.0</v>
      </c>
    </row>
    <row r="45111">
      <c r="A45111" s="1" t="s">
        <v>132235</v>
      </c>
      <c r="B45111" s="1" t="s">
        <v>132236</v>
      </c>
      <c r="C45111" s="1" t="s">
        <v>132237</v>
      </c>
      <c r="D45111" s="1">
        <v>73.0</v>
      </c>
    </row>
    <row r="45112">
      <c r="A45112" s="1" t="s">
        <v>132238</v>
      </c>
      <c r="B45112" s="1" t="s">
        <v>132239</v>
      </c>
      <c r="C45112" s="1" t="s">
        <v>132240</v>
      </c>
      <c r="D45112" s="1">
        <v>352.0</v>
      </c>
    </row>
    <row r="45113">
      <c r="A45113" s="1" t="s">
        <v>132241</v>
      </c>
      <c r="B45113" s="1" t="s">
        <v>132242</v>
      </c>
      <c r="C45113" s="1" t="s">
        <v>132243</v>
      </c>
      <c r="D45113" s="1">
        <v>103.0</v>
      </c>
    </row>
    <row r="45114">
      <c r="A45114" s="1" t="s">
        <v>132244</v>
      </c>
      <c r="B45114" s="1" t="s">
        <v>132245</v>
      </c>
      <c r="C45114" s="1" t="s">
        <v>132246</v>
      </c>
      <c r="D45114" s="1">
        <v>570.0</v>
      </c>
    </row>
    <row r="45115">
      <c r="A45115" s="1" t="s">
        <v>132247</v>
      </c>
      <c r="B45115" s="1" t="s">
        <v>132248</v>
      </c>
      <c r="C45115" s="1" t="s">
        <v>132249</v>
      </c>
      <c r="D45115" s="1">
        <v>131.0</v>
      </c>
    </row>
    <row r="45116">
      <c r="A45116" s="1" t="s">
        <v>132250</v>
      </c>
      <c r="B45116" s="1" t="s">
        <v>132251</v>
      </c>
      <c r="C45116" s="1" t="s">
        <v>132252</v>
      </c>
      <c r="D45116" s="1">
        <v>101.0</v>
      </c>
    </row>
    <row r="45117">
      <c r="A45117" s="1" t="s">
        <v>132253</v>
      </c>
      <c r="B45117" s="1" t="s">
        <v>132254</v>
      </c>
      <c r="C45117" s="1" t="s">
        <v>132255</v>
      </c>
      <c r="D45117" s="1">
        <v>159.0</v>
      </c>
    </row>
    <row r="45118">
      <c r="A45118" s="1" t="s">
        <v>132256</v>
      </c>
      <c r="B45118" s="1" t="s">
        <v>132257</v>
      </c>
      <c r="C45118" s="1" t="s">
        <v>132258</v>
      </c>
      <c r="D45118" s="1">
        <v>316.0</v>
      </c>
    </row>
    <row r="45119">
      <c r="A45119" s="1" t="s">
        <v>132259</v>
      </c>
      <c r="B45119" s="1" t="s">
        <v>132260</v>
      </c>
      <c r="C45119" s="1" t="s">
        <v>132261</v>
      </c>
      <c r="D45119" s="1">
        <v>536.0</v>
      </c>
    </row>
    <row r="45120">
      <c r="A45120" s="1" t="s">
        <v>132262</v>
      </c>
      <c r="B45120" s="1" t="s">
        <v>132263</v>
      </c>
      <c r="C45120" s="1" t="s">
        <v>132264</v>
      </c>
      <c r="D45120" s="1">
        <v>39.0</v>
      </c>
    </row>
    <row r="45121">
      <c r="A45121" s="1" t="s">
        <v>132265</v>
      </c>
      <c r="B45121" s="1" t="s">
        <v>132266</v>
      </c>
      <c r="C45121" s="1" t="s">
        <v>132267</v>
      </c>
      <c r="D45121" s="1">
        <v>24.0</v>
      </c>
    </row>
    <row r="45122">
      <c r="A45122" s="1" t="s">
        <v>132268</v>
      </c>
      <c r="B45122" s="1" t="s">
        <v>132269</v>
      </c>
      <c r="C45122" s="1" t="s">
        <v>132270</v>
      </c>
      <c r="D45122" s="1">
        <v>89.0</v>
      </c>
    </row>
    <row r="45123">
      <c r="A45123" s="1" t="s">
        <v>132271</v>
      </c>
      <c r="B45123" s="1" t="s">
        <v>132272</v>
      </c>
      <c r="C45123" s="1" t="s">
        <v>132273</v>
      </c>
      <c r="D45123" s="1">
        <v>11.0</v>
      </c>
    </row>
    <row r="45124">
      <c r="A45124" s="1" t="s">
        <v>16216</v>
      </c>
      <c r="B45124" s="1" t="s">
        <v>16217</v>
      </c>
      <c r="C45124" s="1" t="s">
        <v>132274</v>
      </c>
      <c r="D45124" s="1">
        <v>1675.0</v>
      </c>
    </row>
    <row r="45125">
      <c r="A45125" s="1" t="s">
        <v>132275</v>
      </c>
      <c r="B45125" s="1" t="s">
        <v>132276</v>
      </c>
      <c r="C45125" s="1" t="s">
        <v>132277</v>
      </c>
      <c r="D45125" s="1">
        <v>282.0</v>
      </c>
    </row>
    <row r="45126">
      <c r="A45126" s="1" t="s">
        <v>132278</v>
      </c>
      <c r="B45126" s="1" t="s">
        <v>132279</v>
      </c>
      <c r="C45126" s="1" t="s">
        <v>132280</v>
      </c>
      <c r="D45126" s="1">
        <v>330.0</v>
      </c>
    </row>
    <row r="45127">
      <c r="A45127" s="1" t="s">
        <v>132281</v>
      </c>
      <c r="B45127" s="1" t="s">
        <v>132282</v>
      </c>
      <c r="C45127" s="1" t="s">
        <v>132283</v>
      </c>
      <c r="D45127" s="1">
        <v>30.0</v>
      </c>
    </row>
    <row r="45128">
      <c r="A45128" s="1" t="s">
        <v>132284</v>
      </c>
      <c r="B45128" s="1" t="s">
        <v>132285</v>
      </c>
      <c r="C45128" s="1" t="s">
        <v>132286</v>
      </c>
      <c r="D45128" s="1">
        <v>172.0</v>
      </c>
    </row>
    <row r="45129">
      <c r="A45129" s="1" t="s">
        <v>132287</v>
      </c>
      <c r="B45129" s="1" t="s">
        <v>132288</v>
      </c>
      <c r="C45129" s="1" t="s">
        <v>132289</v>
      </c>
      <c r="D45129" s="1">
        <v>132.0</v>
      </c>
    </row>
    <row r="45130">
      <c r="A45130" s="1" t="s">
        <v>132290</v>
      </c>
      <c r="B45130" s="1" t="s">
        <v>132291</v>
      </c>
      <c r="C45130" s="1" t="s">
        <v>132292</v>
      </c>
      <c r="D45130" s="1">
        <v>91.0</v>
      </c>
    </row>
    <row r="45131">
      <c r="A45131" s="1" t="s">
        <v>132293</v>
      </c>
      <c r="B45131" s="1" t="s">
        <v>132294</v>
      </c>
      <c r="C45131" s="1" t="s">
        <v>132295</v>
      </c>
      <c r="D45131" s="1">
        <v>1330.0</v>
      </c>
    </row>
    <row r="45132">
      <c r="A45132" s="1" t="s">
        <v>132296</v>
      </c>
      <c r="B45132" s="1" t="s">
        <v>132297</v>
      </c>
      <c r="C45132" s="1" t="s">
        <v>132298</v>
      </c>
      <c r="D45132" s="1">
        <v>243.0</v>
      </c>
    </row>
    <row r="45133">
      <c r="A45133" s="1" t="s">
        <v>132299</v>
      </c>
      <c r="B45133" s="1" t="s">
        <v>132300</v>
      </c>
      <c r="C45133" s="1" t="s">
        <v>132301</v>
      </c>
      <c r="D45133" s="1">
        <v>383.0</v>
      </c>
    </row>
    <row r="45134">
      <c r="A45134" s="1" t="s">
        <v>132302</v>
      </c>
      <c r="B45134" s="1" t="s">
        <v>132303</v>
      </c>
      <c r="C45134" s="1" t="s">
        <v>132304</v>
      </c>
      <c r="D45134" s="1">
        <v>3546.0</v>
      </c>
    </row>
    <row r="45135">
      <c r="A45135" s="1" t="s">
        <v>132305</v>
      </c>
      <c r="B45135" s="1" t="s">
        <v>132306</v>
      </c>
      <c r="C45135" s="1" t="s">
        <v>132307</v>
      </c>
      <c r="D45135" s="1">
        <v>98.0</v>
      </c>
    </row>
    <row r="45136">
      <c r="A45136" s="1" t="s">
        <v>46613</v>
      </c>
      <c r="B45136" s="1" t="s">
        <v>46614</v>
      </c>
      <c r="C45136" s="1" t="s">
        <v>132308</v>
      </c>
      <c r="D45136" s="1">
        <v>408.0</v>
      </c>
    </row>
    <row r="45137">
      <c r="A45137" s="1" t="s">
        <v>132309</v>
      </c>
      <c r="B45137" s="1" t="s">
        <v>132310</v>
      </c>
      <c r="C45137" s="1" t="s">
        <v>132311</v>
      </c>
      <c r="D45137" s="1">
        <v>799.0</v>
      </c>
    </row>
    <row r="45138">
      <c r="A45138" s="1" t="s">
        <v>132312</v>
      </c>
      <c r="B45138" s="1" t="s">
        <v>132313</v>
      </c>
      <c r="C45138" s="1" t="s">
        <v>132314</v>
      </c>
      <c r="D45138" s="1">
        <v>150.0</v>
      </c>
    </row>
    <row r="45139">
      <c r="A45139" s="1" t="s">
        <v>132315</v>
      </c>
      <c r="B45139" s="1" t="s">
        <v>132316</v>
      </c>
      <c r="C45139" s="1" t="s">
        <v>132317</v>
      </c>
      <c r="D45139" s="1">
        <v>135.0</v>
      </c>
    </row>
    <row r="45140">
      <c r="A45140" s="1" t="s">
        <v>132318</v>
      </c>
      <c r="B45140" s="1" t="s">
        <v>132319</v>
      </c>
      <c r="C45140" s="1" t="s">
        <v>132320</v>
      </c>
      <c r="D45140" s="1">
        <v>65.0</v>
      </c>
    </row>
    <row r="45141">
      <c r="A45141" s="1" t="s">
        <v>132321</v>
      </c>
      <c r="B45141" s="1" t="s">
        <v>132322</v>
      </c>
      <c r="C45141" s="1" t="s">
        <v>132323</v>
      </c>
      <c r="D45141" s="1">
        <v>722.0</v>
      </c>
    </row>
    <row r="45142">
      <c r="A45142" s="1" t="s">
        <v>132324</v>
      </c>
      <c r="B45142" s="1" t="s">
        <v>132325</v>
      </c>
      <c r="C45142" s="1" t="s">
        <v>132326</v>
      </c>
      <c r="D45142" s="1">
        <v>73.0</v>
      </c>
    </row>
    <row r="45143">
      <c r="A45143" s="1" t="s">
        <v>132327</v>
      </c>
      <c r="B45143" s="1" t="s">
        <v>132328</v>
      </c>
      <c r="C45143" s="1" t="s">
        <v>132329</v>
      </c>
      <c r="D45143" s="1">
        <v>1595.0</v>
      </c>
    </row>
    <row r="45144">
      <c r="A45144" s="1" t="s">
        <v>132330</v>
      </c>
      <c r="B45144" s="1" t="s">
        <v>132331</v>
      </c>
      <c r="C45144" s="1" t="s">
        <v>132332</v>
      </c>
      <c r="D45144" s="1">
        <v>315.0</v>
      </c>
    </row>
    <row r="45145">
      <c r="A45145" s="1" t="s">
        <v>59658</v>
      </c>
      <c r="B45145" s="1" t="s">
        <v>132333</v>
      </c>
      <c r="C45145" s="1" t="s">
        <v>132334</v>
      </c>
      <c r="D45145" s="1">
        <v>331.0</v>
      </c>
    </row>
    <row r="45146">
      <c r="A45146" s="1" t="s">
        <v>132335</v>
      </c>
      <c r="B45146" s="1" t="s">
        <v>132336</v>
      </c>
      <c r="C45146" s="1" t="s">
        <v>132337</v>
      </c>
      <c r="D45146" s="1">
        <v>1523.0</v>
      </c>
    </row>
    <row r="45147">
      <c r="A45147" s="1" t="s">
        <v>132338</v>
      </c>
      <c r="B45147" s="1" t="s">
        <v>132339</v>
      </c>
      <c r="C45147" s="1" t="s">
        <v>132340</v>
      </c>
      <c r="D45147" s="1">
        <v>367.0</v>
      </c>
    </row>
    <row r="45148">
      <c r="A45148" s="1" t="s">
        <v>132341</v>
      </c>
      <c r="B45148" s="1" t="s">
        <v>132342</v>
      </c>
      <c r="C45148" s="1" t="s">
        <v>132343</v>
      </c>
      <c r="D45148" s="1">
        <v>49.0</v>
      </c>
    </row>
    <row r="45149">
      <c r="A45149" s="1" t="s">
        <v>132344</v>
      </c>
      <c r="B45149" s="1" t="s">
        <v>132345</v>
      </c>
      <c r="C45149" s="1" t="s">
        <v>132346</v>
      </c>
      <c r="D45149" s="1">
        <v>229.0</v>
      </c>
    </row>
    <row r="45150">
      <c r="A45150" s="1" t="s">
        <v>132347</v>
      </c>
      <c r="B45150" s="1" t="s">
        <v>132348</v>
      </c>
      <c r="C45150" s="1" t="s">
        <v>132349</v>
      </c>
      <c r="D45150" s="1">
        <v>1566.0</v>
      </c>
    </row>
    <row r="45151">
      <c r="A45151" s="1" t="s">
        <v>132350</v>
      </c>
      <c r="B45151" s="1" t="s">
        <v>132351</v>
      </c>
      <c r="C45151" s="1" t="s">
        <v>132352</v>
      </c>
      <c r="D45151" s="1">
        <v>424.0</v>
      </c>
    </row>
    <row r="45152">
      <c r="A45152" s="1" t="s">
        <v>132353</v>
      </c>
      <c r="B45152" s="1" t="s">
        <v>132354</v>
      </c>
      <c r="C45152" s="1" t="s">
        <v>132355</v>
      </c>
      <c r="D45152" s="1">
        <v>114.0</v>
      </c>
    </row>
    <row r="45153">
      <c r="A45153" s="1" t="s">
        <v>132356</v>
      </c>
      <c r="B45153" s="1" t="s">
        <v>132357</v>
      </c>
      <c r="C45153" s="1" t="s">
        <v>132358</v>
      </c>
      <c r="D45153" s="1">
        <v>114.0</v>
      </c>
    </row>
    <row r="45154">
      <c r="A45154" s="1" t="s">
        <v>132359</v>
      </c>
      <c r="B45154" s="1" t="s">
        <v>132360</v>
      </c>
      <c r="C45154" s="1" t="s">
        <v>132361</v>
      </c>
      <c r="D45154" s="1">
        <v>447.0</v>
      </c>
    </row>
    <row r="45155">
      <c r="A45155" s="1" t="s">
        <v>132362</v>
      </c>
      <c r="B45155" s="1" t="s">
        <v>132363</v>
      </c>
      <c r="C45155" s="1" t="s">
        <v>132364</v>
      </c>
      <c r="D45155" s="1">
        <v>656.0</v>
      </c>
    </row>
    <row r="45156">
      <c r="A45156" s="1" t="s">
        <v>132365</v>
      </c>
      <c r="B45156" s="1" t="s">
        <v>132366</v>
      </c>
      <c r="C45156" s="1" t="s">
        <v>132367</v>
      </c>
      <c r="D45156" s="1">
        <v>258.0</v>
      </c>
    </row>
    <row r="45157">
      <c r="A45157" s="1" t="s">
        <v>132368</v>
      </c>
      <c r="B45157" s="1" t="s">
        <v>132369</v>
      </c>
      <c r="C45157" s="1" t="s">
        <v>132370</v>
      </c>
      <c r="D45157" s="1">
        <v>537.0</v>
      </c>
    </row>
    <row r="45158">
      <c r="A45158" s="1" t="s">
        <v>132371</v>
      </c>
      <c r="B45158" s="1" t="s">
        <v>132372</v>
      </c>
      <c r="C45158" s="1" t="s">
        <v>132373</v>
      </c>
      <c r="D45158" s="1">
        <v>389.0</v>
      </c>
    </row>
    <row r="45159">
      <c r="A45159" s="1" t="s">
        <v>132374</v>
      </c>
      <c r="B45159" s="1" t="s">
        <v>132375</v>
      </c>
      <c r="C45159" s="1" t="s">
        <v>132376</v>
      </c>
      <c r="D45159" s="1">
        <v>11.0</v>
      </c>
    </row>
    <row r="45160">
      <c r="A45160" s="1" t="s">
        <v>132377</v>
      </c>
      <c r="B45160" s="1" t="s">
        <v>132378</v>
      </c>
      <c r="C45160" s="1" t="s">
        <v>132379</v>
      </c>
      <c r="D45160" s="1">
        <v>16.0</v>
      </c>
    </row>
    <row r="45161">
      <c r="A45161" s="1" t="s">
        <v>132380</v>
      </c>
      <c r="B45161" s="1" t="s">
        <v>132381</v>
      </c>
      <c r="C45161" s="1" t="s">
        <v>132382</v>
      </c>
      <c r="D45161" s="1">
        <v>1295.0</v>
      </c>
    </row>
    <row r="45162">
      <c r="A45162" s="1" t="s">
        <v>132383</v>
      </c>
      <c r="B45162" s="1" t="s">
        <v>132384</v>
      </c>
      <c r="C45162" s="1" t="s">
        <v>132385</v>
      </c>
      <c r="D45162" s="1">
        <v>249.0</v>
      </c>
    </row>
    <row r="45163">
      <c r="A45163" s="1" t="s">
        <v>132386</v>
      </c>
      <c r="B45163" s="1" t="s">
        <v>132387</v>
      </c>
      <c r="C45163" s="1" t="s">
        <v>132388</v>
      </c>
      <c r="D45163" s="1">
        <v>266.0</v>
      </c>
    </row>
    <row r="45164">
      <c r="A45164" s="1" t="s">
        <v>132389</v>
      </c>
      <c r="B45164" s="1" t="s">
        <v>132390</v>
      </c>
      <c r="C45164" s="1" t="s">
        <v>132391</v>
      </c>
      <c r="D45164" s="1">
        <v>1719.0</v>
      </c>
    </row>
    <row r="45165">
      <c r="A45165" s="1" t="s">
        <v>132392</v>
      </c>
      <c r="B45165" s="1" t="s">
        <v>132393</v>
      </c>
      <c r="C45165" s="1" t="s">
        <v>132394</v>
      </c>
      <c r="D45165" s="1">
        <v>56.0</v>
      </c>
    </row>
    <row r="45166">
      <c r="A45166" s="1" t="s">
        <v>132395</v>
      </c>
      <c r="B45166" s="1" t="s">
        <v>132396</v>
      </c>
      <c r="C45166" s="1" t="s">
        <v>132397</v>
      </c>
      <c r="D45166" s="1">
        <v>218.0</v>
      </c>
    </row>
    <row r="45167">
      <c r="A45167" s="1" t="s">
        <v>132398</v>
      </c>
      <c r="B45167" s="1" t="s">
        <v>132399</v>
      </c>
      <c r="C45167" s="1" t="s">
        <v>132400</v>
      </c>
      <c r="D45167" s="1">
        <v>15.0</v>
      </c>
    </row>
    <row r="45168">
      <c r="A45168" s="1" t="s">
        <v>132401</v>
      </c>
      <c r="B45168" s="1" t="s">
        <v>132402</v>
      </c>
      <c r="C45168" s="1" t="s">
        <v>132403</v>
      </c>
      <c r="D45168" s="1">
        <v>265.0</v>
      </c>
    </row>
    <row r="45169">
      <c r="A45169" s="1" t="s">
        <v>132404</v>
      </c>
      <c r="B45169" s="1" t="s">
        <v>132405</v>
      </c>
      <c r="C45169" s="1" t="s">
        <v>132406</v>
      </c>
      <c r="D45169" s="1">
        <v>103.0</v>
      </c>
    </row>
    <row r="45170">
      <c r="A45170" s="1" t="s">
        <v>132407</v>
      </c>
      <c r="B45170" s="1" t="s">
        <v>132408</v>
      </c>
      <c r="C45170" s="1" t="s">
        <v>132409</v>
      </c>
      <c r="D45170" s="1">
        <v>428.0</v>
      </c>
    </row>
    <row r="45171">
      <c r="A45171" s="1" t="s">
        <v>132410</v>
      </c>
      <c r="B45171" s="1" t="s">
        <v>132411</v>
      </c>
      <c r="C45171" s="1" t="s">
        <v>132412</v>
      </c>
      <c r="D45171" s="1">
        <v>295.0</v>
      </c>
    </row>
    <row r="45172">
      <c r="A45172" s="1" t="s">
        <v>132413</v>
      </c>
      <c r="B45172" s="1" t="s">
        <v>132414</v>
      </c>
      <c r="C45172" s="1" t="s">
        <v>132415</v>
      </c>
      <c r="D45172" s="1">
        <v>311.0</v>
      </c>
    </row>
    <row r="45173">
      <c r="A45173" s="1" t="s">
        <v>132416</v>
      </c>
      <c r="B45173" s="1" t="s">
        <v>132417</v>
      </c>
      <c r="C45173" s="1" t="s">
        <v>132418</v>
      </c>
      <c r="D45173" s="1">
        <v>38.0</v>
      </c>
    </row>
    <row r="45174">
      <c r="A45174" s="1" t="s">
        <v>132419</v>
      </c>
      <c r="B45174" s="1" t="s">
        <v>132420</v>
      </c>
      <c r="C45174" s="1" t="s">
        <v>132421</v>
      </c>
      <c r="D45174" s="1">
        <v>73.0</v>
      </c>
    </row>
    <row r="45175">
      <c r="A45175" s="1" t="s">
        <v>132422</v>
      </c>
      <c r="B45175" s="1" t="s">
        <v>132423</v>
      </c>
      <c r="C45175" s="1" t="s">
        <v>132424</v>
      </c>
      <c r="D45175" s="1">
        <v>526.0</v>
      </c>
    </row>
    <row r="45176">
      <c r="A45176" s="1" t="s">
        <v>132425</v>
      </c>
      <c r="B45176" s="1" t="s">
        <v>132426</v>
      </c>
      <c r="C45176" s="1" t="s">
        <v>132427</v>
      </c>
      <c r="D45176" s="1">
        <v>37.0</v>
      </c>
    </row>
    <row r="45177">
      <c r="A45177" s="1" t="s">
        <v>132428</v>
      </c>
      <c r="B45177" s="1" t="s">
        <v>132429</v>
      </c>
      <c r="C45177" s="1" t="s">
        <v>132430</v>
      </c>
      <c r="D45177" s="1">
        <v>259.0</v>
      </c>
    </row>
    <row r="45178">
      <c r="A45178" s="1" t="s">
        <v>610</v>
      </c>
      <c r="B45178" s="1" t="s">
        <v>611</v>
      </c>
      <c r="C45178" s="1" t="s">
        <v>132431</v>
      </c>
      <c r="D45178" s="1">
        <v>1432.0</v>
      </c>
    </row>
    <row r="45179">
      <c r="A45179" s="1" t="s">
        <v>132432</v>
      </c>
      <c r="B45179" s="1" t="s">
        <v>132433</v>
      </c>
      <c r="C45179" s="1" t="s">
        <v>132434</v>
      </c>
      <c r="D45179" s="1">
        <v>630.0</v>
      </c>
    </row>
    <row r="45180">
      <c r="A45180" s="1" t="s">
        <v>132435</v>
      </c>
      <c r="B45180" s="1" t="s">
        <v>132436</v>
      </c>
      <c r="C45180" s="1" t="s">
        <v>132437</v>
      </c>
      <c r="D45180" s="1">
        <v>150.0</v>
      </c>
    </row>
    <row r="45181">
      <c r="A45181" s="1" t="s">
        <v>132438</v>
      </c>
      <c r="B45181" s="1" t="s">
        <v>132438</v>
      </c>
      <c r="C45181" s="1" t="s">
        <v>132439</v>
      </c>
      <c r="D45181" s="1">
        <v>340.0</v>
      </c>
    </row>
    <row r="45182">
      <c r="A45182" s="1" t="s">
        <v>132440</v>
      </c>
      <c r="B45182" s="1" t="s">
        <v>132441</v>
      </c>
      <c r="C45182" s="1" t="s">
        <v>132442</v>
      </c>
      <c r="D45182" s="1">
        <v>180.0</v>
      </c>
    </row>
    <row r="45183">
      <c r="A45183" s="1" t="s">
        <v>132443</v>
      </c>
      <c r="B45183" s="1" t="s">
        <v>132444</v>
      </c>
      <c r="C45183" s="1" t="s">
        <v>132445</v>
      </c>
      <c r="D45183" s="1">
        <v>219.0</v>
      </c>
    </row>
    <row r="45184">
      <c r="A45184" s="1" t="s">
        <v>132446</v>
      </c>
      <c r="B45184" s="1" t="s">
        <v>132447</v>
      </c>
      <c r="C45184" s="1" t="s">
        <v>132448</v>
      </c>
      <c r="D45184" s="1">
        <v>1929.0</v>
      </c>
    </row>
    <row r="45185">
      <c r="A45185" s="1" t="s">
        <v>132449</v>
      </c>
      <c r="B45185" s="1" t="s">
        <v>132450</v>
      </c>
      <c r="C45185" s="1" t="s">
        <v>132451</v>
      </c>
      <c r="D45185" s="1">
        <v>469.0</v>
      </c>
    </row>
    <row r="45186">
      <c r="A45186" s="1" t="s">
        <v>132452</v>
      </c>
      <c r="B45186" s="1" t="s">
        <v>132453</v>
      </c>
      <c r="C45186" s="1" t="s">
        <v>132454</v>
      </c>
      <c r="D45186" s="1">
        <v>596.0</v>
      </c>
    </row>
    <row r="45187">
      <c r="A45187" s="1" t="s">
        <v>132455</v>
      </c>
      <c r="B45187" s="1" t="s">
        <v>132456</v>
      </c>
      <c r="C45187" s="1" t="s">
        <v>132457</v>
      </c>
      <c r="D45187" s="1">
        <v>86.0</v>
      </c>
    </row>
    <row r="45188">
      <c r="A45188" s="1" t="s">
        <v>132458</v>
      </c>
      <c r="B45188" s="1" t="s">
        <v>132459</v>
      </c>
      <c r="C45188" s="1" t="s">
        <v>132460</v>
      </c>
      <c r="D45188" s="1">
        <v>330.0</v>
      </c>
    </row>
    <row r="45189">
      <c r="A45189" s="1" t="s">
        <v>132461</v>
      </c>
      <c r="B45189" s="1" t="s">
        <v>132462</v>
      </c>
      <c r="C45189" s="1" t="s">
        <v>132463</v>
      </c>
      <c r="D45189" s="1">
        <v>621.0</v>
      </c>
    </row>
    <row r="45190">
      <c r="A45190" s="1" t="s">
        <v>132464</v>
      </c>
      <c r="B45190" s="1" t="s">
        <v>132465</v>
      </c>
      <c r="C45190" s="1" t="s">
        <v>132466</v>
      </c>
      <c r="D45190" s="1">
        <v>801.0</v>
      </c>
    </row>
    <row r="45191">
      <c r="A45191" s="1" t="s">
        <v>132467</v>
      </c>
      <c r="B45191" s="1" t="s">
        <v>132468</v>
      </c>
      <c r="C45191" s="1" t="s">
        <v>132469</v>
      </c>
      <c r="D45191" s="1">
        <v>1474.0</v>
      </c>
    </row>
    <row r="45192">
      <c r="A45192" s="1" t="s">
        <v>132470</v>
      </c>
      <c r="B45192" s="1" t="s">
        <v>132471</v>
      </c>
      <c r="C45192" s="1" t="s">
        <v>132472</v>
      </c>
      <c r="D45192" s="1">
        <v>151.0</v>
      </c>
    </row>
    <row r="45193">
      <c r="A45193" s="1" t="s">
        <v>132473</v>
      </c>
      <c r="B45193" s="1" t="s">
        <v>132474</v>
      </c>
      <c r="C45193" s="1" t="s">
        <v>132475</v>
      </c>
      <c r="D45193" s="1">
        <v>113.0</v>
      </c>
    </row>
    <row r="45194">
      <c r="A45194" s="1" t="s">
        <v>132476</v>
      </c>
      <c r="B45194" s="1" t="s">
        <v>132477</v>
      </c>
      <c r="C45194" s="1" t="s">
        <v>132478</v>
      </c>
      <c r="D45194" s="1">
        <v>18.0</v>
      </c>
    </row>
    <row r="45195">
      <c r="A45195" s="1" t="s">
        <v>132479</v>
      </c>
      <c r="B45195" s="1" t="s">
        <v>132480</v>
      </c>
      <c r="C45195" s="1" t="s">
        <v>132481</v>
      </c>
      <c r="D45195" s="1">
        <v>17.0</v>
      </c>
    </row>
    <row r="45196">
      <c r="A45196" s="1" t="s">
        <v>132482</v>
      </c>
      <c r="B45196" s="1" t="s">
        <v>132483</v>
      </c>
      <c r="C45196" s="1" t="s">
        <v>132484</v>
      </c>
      <c r="D45196" s="1">
        <v>2217.0</v>
      </c>
    </row>
    <row r="45197">
      <c r="A45197" s="1" t="s">
        <v>132485</v>
      </c>
      <c r="B45197" s="1" t="s">
        <v>132486</v>
      </c>
      <c r="C45197" s="1" t="s">
        <v>132487</v>
      </c>
      <c r="D45197" s="1">
        <v>106.0</v>
      </c>
    </row>
    <row r="45198">
      <c r="A45198" s="1" t="s">
        <v>132488</v>
      </c>
      <c r="B45198" s="1" t="s">
        <v>132489</v>
      </c>
      <c r="C45198" s="1" t="s">
        <v>132490</v>
      </c>
      <c r="D45198" s="1">
        <v>407.0</v>
      </c>
    </row>
    <row r="45199">
      <c r="A45199" s="1" t="s">
        <v>132491</v>
      </c>
      <c r="B45199" s="1" t="s">
        <v>132492</v>
      </c>
      <c r="C45199" s="1" t="s">
        <v>132493</v>
      </c>
      <c r="D45199" s="1">
        <v>369.0</v>
      </c>
    </row>
    <row r="45200">
      <c r="A45200" s="1" t="s">
        <v>132494</v>
      </c>
      <c r="B45200" s="1" t="s">
        <v>132495</v>
      </c>
      <c r="C45200" s="1" t="s">
        <v>132496</v>
      </c>
      <c r="D45200" s="1">
        <v>78.0</v>
      </c>
    </row>
    <row r="45201">
      <c r="A45201" s="1" t="s">
        <v>132497</v>
      </c>
      <c r="B45201" s="1" t="s">
        <v>132498</v>
      </c>
      <c r="C45201" s="1" t="s">
        <v>132499</v>
      </c>
      <c r="D45201" s="1">
        <v>434.0</v>
      </c>
    </row>
    <row r="45202">
      <c r="A45202" s="1" t="s">
        <v>132500</v>
      </c>
      <c r="B45202" s="1" t="s">
        <v>132501</v>
      </c>
      <c r="C45202" s="1" t="s">
        <v>132502</v>
      </c>
      <c r="D45202" s="1">
        <v>816.0</v>
      </c>
    </row>
    <row r="45203">
      <c r="A45203" s="1" t="s">
        <v>132503</v>
      </c>
      <c r="B45203" s="1" t="s">
        <v>132504</v>
      </c>
      <c r="C45203" s="1" t="s">
        <v>132505</v>
      </c>
      <c r="D45203" s="1">
        <v>959.0</v>
      </c>
    </row>
    <row r="45204">
      <c r="A45204" s="1" t="s">
        <v>132506</v>
      </c>
      <c r="B45204" s="1" t="s">
        <v>132507</v>
      </c>
      <c r="C45204" s="1" t="s">
        <v>132508</v>
      </c>
      <c r="D45204" s="1">
        <v>187.0</v>
      </c>
    </row>
    <row r="45205">
      <c r="A45205" s="1" t="s">
        <v>132509</v>
      </c>
      <c r="B45205" s="1" t="s">
        <v>132510</v>
      </c>
      <c r="C45205" s="1" t="s">
        <v>132511</v>
      </c>
      <c r="D45205" s="1">
        <v>38.0</v>
      </c>
    </row>
    <row r="45206">
      <c r="A45206" s="1" t="s">
        <v>132512</v>
      </c>
      <c r="B45206" s="1" t="s">
        <v>132513</v>
      </c>
      <c r="C45206" s="1" t="s">
        <v>132514</v>
      </c>
      <c r="D45206" s="1">
        <v>186.0</v>
      </c>
    </row>
    <row r="45207">
      <c r="A45207" s="1" t="s">
        <v>132515</v>
      </c>
      <c r="B45207" s="1" t="s">
        <v>132516</v>
      </c>
      <c r="C45207" s="1" t="s">
        <v>132517</v>
      </c>
      <c r="D45207" s="1">
        <v>66.0</v>
      </c>
    </row>
    <row r="45208">
      <c r="A45208" s="1" t="s">
        <v>132518</v>
      </c>
      <c r="B45208" s="1" t="s">
        <v>132519</v>
      </c>
      <c r="C45208" s="1" t="s">
        <v>132520</v>
      </c>
      <c r="D45208" s="1">
        <v>201.0</v>
      </c>
    </row>
    <row r="45209">
      <c r="A45209" s="1" t="s">
        <v>132521</v>
      </c>
      <c r="B45209" s="1" t="s">
        <v>132522</v>
      </c>
      <c r="C45209" s="1" t="s">
        <v>132523</v>
      </c>
      <c r="D45209" s="1">
        <v>398.0</v>
      </c>
    </row>
    <row r="45210">
      <c r="A45210" s="1" t="s">
        <v>132524</v>
      </c>
      <c r="B45210" s="1" t="s">
        <v>132525</v>
      </c>
      <c r="C45210" s="1" t="s">
        <v>132526</v>
      </c>
      <c r="D45210" s="1">
        <v>241.0</v>
      </c>
    </row>
    <row r="45211">
      <c r="A45211" s="1" t="s">
        <v>132527</v>
      </c>
      <c r="B45211" s="1" t="s">
        <v>132528</v>
      </c>
      <c r="C45211" s="1" t="s">
        <v>132529</v>
      </c>
      <c r="D45211" s="1">
        <v>481.0</v>
      </c>
    </row>
    <row r="45212">
      <c r="A45212" s="1" t="s">
        <v>132530</v>
      </c>
      <c r="B45212" s="1" t="s">
        <v>132531</v>
      </c>
      <c r="C45212" s="1" t="s">
        <v>132532</v>
      </c>
      <c r="D45212" s="1">
        <v>1575.0</v>
      </c>
    </row>
    <row r="45213">
      <c r="A45213" s="1" t="s">
        <v>132533</v>
      </c>
      <c r="B45213" s="1" t="s">
        <v>132534</v>
      </c>
      <c r="C45213" s="1" t="s">
        <v>132535</v>
      </c>
      <c r="D45213" s="1">
        <v>489.0</v>
      </c>
    </row>
    <row r="45214">
      <c r="A45214" s="1" t="s">
        <v>132536</v>
      </c>
      <c r="B45214" s="1" t="s">
        <v>132537</v>
      </c>
      <c r="C45214" s="1" t="s">
        <v>132538</v>
      </c>
      <c r="D45214" s="1">
        <v>59.0</v>
      </c>
    </row>
    <row r="45215">
      <c r="A45215" s="1" t="s">
        <v>132539</v>
      </c>
      <c r="B45215" s="1" t="s">
        <v>132540</v>
      </c>
      <c r="C45215" s="1" t="s">
        <v>132541</v>
      </c>
      <c r="D45215" s="1">
        <v>55.0</v>
      </c>
    </row>
    <row r="45216">
      <c r="A45216" s="1" t="s">
        <v>132542</v>
      </c>
      <c r="B45216" s="1" t="s">
        <v>132543</v>
      </c>
      <c r="C45216" s="1" t="s">
        <v>132544</v>
      </c>
      <c r="D45216" s="1">
        <v>742.0</v>
      </c>
    </row>
    <row r="45217">
      <c r="A45217" s="1" t="s">
        <v>132545</v>
      </c>
      <c r="B45217" s="1" t="s">
        <v>132546</v>
      </c>
      <c r="C45217" s="1" t="s">
        <v>132547</v>
      </c>
      <c r="D45217" s="1">
        <v>668.0</v>
      </c>
    </row>
    <row r="45218">
      <c r="A45218" s="1" t="s">
        <v>132548</v>
      </c>
      <c r="B45218" s="1" t="s">
        <v>132549</v>
      </c>
      <c r="C45218" s="1" t="s">
        <v>132550</v>
      </c>
      <c r="D45218" s="1">
        <v>71.0</v>
      </c>
    </row>
    <row r="45219">
      <c r="A45219" s="1" t="s">
        <v>132551</v>
      </c>
      <c r="B45219" s="1" t="s">
        <v>132552</v>
      </c>
      <c r="C45219" s="1" t="s">
        <v>132553</v>
      </c>
      <c r="D45219" s="1">
        <v>56.0</v>
      </c>
    </row>
    <row r="45220">
      <c r="A45220" s="1" t="s">
        <v>45211</v>
      </c>
      <c r="B45220" s="1" t="s">
        <v>45212</v>
      </c>
      <c r="C45220" s="1" t="s">
        <v>132554</v>
      </c>
      <c r="D45220" s="1">
        <v>109.0</v>
      </c>
    </row>
    <row r="45221">
      <c r="A45221" s="1" t="s">
        <v>132555</v>
      </c>
      <c r="B45221" s="1" t="s">
        <v>132556</v>
      </c>
      <c r="C45221" s="1" t="s">
        <v>132557</v>
      </c>
      <c r="D45221" s="1">
        <v>230.0</v>
      </c>
    </row>
    <row r="45222">
      <c r="A45222" s="1" t="s">
        <v>132558</v>
      </c>
      <c r="B45222" s="1" t="s">
        <v>132559</v>
      </c>
      <c r="C45222" s="1" t="s">
        <v>132560</v>
      </c>
      <c r="D45222" s="1">
        <v>173.0</v>
      </c>
    </row>
    <row r="45223">
      <c r="A45223" s="1" t="s">
        <v>132561</v>
      </c>
      <c r="B45223" s="1" t="s">
        <v>132562</v>
      </c>
      <c r="C45223" s="1" t="s">
        <v>132563</v>
      </c>
      <c r="D45223" s="1">
        <v>235.0</v>
      </c>
    </row>
    <row r="45224">
      <c r="A45224" s="1" t="s">
        <v>132564</v>
      </c>
      <c r="B45224" s="1" t="s">
        <v>132565</v>
      </c>
      <c r="C45224" s="1" t="s">
        <v>132566</v>
      </c>
      <c r="D45224" s="1">
        <v>15.0</v>
      </c>
    </row>
    <row r="45225">
      <c r="A45225" s="1" t="s">
        <v>132567</v>
      </c>
      <c r="B45225" s="1" t="s">
        <v>132568</v>
      </c>
      <c r="C45225" s="1" t="s">
        <v>132569</v>
      </c>
      <c r="D45225" s="1">
        <v>1576.0</v>
      </c>
    </row>
    <row r="45226">
      <c r="A45226" s="1" t="s">
        <v>132570</v>
      </c>
      <c r="B45226" s="1" t="s">
        <v>132571</v>
      </c>
      <c r="C45226" s="1" t="s">
        <v>132572</v>
      </c>
      <c r="D45226" s="1">
        <v>308.0</v>
      </c>
    </row>
    <row r="45227">
      <c r="A45227" s="1" t="s">
        <v>132573</v>
      </c>
      <c r="B45227" s="1" t="s">
        <v>132574</v>
      </c>
      <c r="C45227" s="1" t="s">
        <v>132575</v>
      </c>
      <c r="D45227" s="1">
        <v>258.0</v>
      </c>
    </row>
    <row r="45228">
      <c r="A45228" s="1" t="s">
        <v>132576</v>
      </c>
      <c r="B45228" s="1" t="s">
        <v>132577</v>
      </c>
      <c r="C45228" s="1" t="s">
        <v>132578</v>
      </c>
      <c r="D45228" s="1">
        <v>270.0</v>
      </c>
    </row>
    <row r="45229">
      <c r="A45229" s="1" t="s">
        <v>132579</v>
      </c>
      <c r="B45229" s="1" t="s">
        <v>132580</v>
      </c>
      <c r="C45229" s="1" t="s">
        <v>132581</v>
      </c>
      <c r="D45229" s="1">
        <v>93.0</v>
      </c>
    </row>
    <row r="45230">
      <c r="A45230" s="1" t="s">
        <v>132582</v>
      </c>
      <c r="B45230" s="1" t="s">
        <v>132583</v>
      </c>
      <c r="C45230" s="1" t="s">
        <v>132584</v>
      </c>
      <c r="D45230" s="1">
        <v>1509.0</v>
      </c>
    </row>
    <row r="45231">
      <c r="A45231" s="1" t="s">
        <v>132585</v>
      </c>
      <c r="B45231" s="1" t="s">
        <v>132586</v>
      </c>
      <c r="C45231" s="1" t="s">
        <v>132587</v>
      </c>
      <c r="D45231" s="1">
        <v>176.0</v>
      </c>
    </row>
    <row r="45232">
      <c r="A45232" s="1" t="s">
        <v>37566</v>
      </c>
      <c r="B45232" s="1" t="s">
        <v>37567</v>
      </c>
      <c r="C45232" s="1" t="s">
        <v>132588</v>
      </c>
      <c r="D45232" s="1">
        <v>1381.0</v>
      </c>
    </row>
    <row r="45233">
      <c r="A45233" s="1" t="s">
        <v>132589</v>
      </c>
      <c r="B45233" s="1" t="s">
        <v>132590</v>
      </c>
      <c r="C45233" s="1" t="s">
        <v>132591</v>
      </c>
      <c r="D45233" s="1">
        <v>898.0</v>
      </c>
    </row>
    <row r="45234">
      <c r="A45234" s="1" t="s">
        <v>132592</v>
      </c>
      <c r="B45234" s="1" t="s">
        <v>132592</v>
      </c>
      <c r="C45234" s="1" t="s">
        <v>132593</v>
      </c>
      <c r="D45234" s="1">
        <v>467.0</v>
      </c>
    </row>
    <row r="45235">
      <c r="A45235" s="1" t="s">
        <v>132594</v>
      </c>
      <c r="B45235" s="1" t="s">
        <v>132595</v>
      </c>
      <c r="C45235" s="1" t="s">
        <v>132596</v>
      </c>
      <c r="D45235" s="1">
        <v>157.0</v>
      </c>
    </row>
    <row r="45236">
      <c r="A45236" s="1" t="s">
        <v>132597</v>
      </c>
      <c r="B45236" s="1" t="s">
        <v>132598</v>
      </c>
      <c r="C45236" s="1" t="s">
        <v>132599</v>
      </c>
      <c r="D45236" s="1">
        <v>23.0</v>
      </c>
    </row>
    <row r="45237">
      <c r="A45237" s="1" t="s">
        <v>132600</v>
      </c>
      <c r="B45237" s="1" t="s">
        <v>132601</v>
      </c>
      <c r="C45237" s="1" t="s">
        <v>132602</v>
      </c>
      <c r="D45237" s="1">
        <v>587.0</v>
      </c>
    </row>
    <row r="45238">
      <c r="A45238" s="1" t="s">
        <v>132603</v>
      </c>
      <c r="B45238" s="1" t="s">
        <v>132604</v>
      </c>
      <c r="C45238" s="1" t="s">
        <v>132605</v>
      </c>
      <c r="D45238" s="1">
        <v>626.0</v>
      </c>
    </row>
    <row r="45239">
      <c r="A45239" s="1" t="s">
        <v>132606</v>
      </c>
      <c r="B45239" s="1" t="s">
        <v>132607</v>
      </c>
      <c r="C45239" s="1" t="s">
        <v>132608</v>
      </c>
      <c r="D45239" s="1">
        <v>1092.0</v>
      </c>
    </row>
    <row r="45240">
      <c r="A45240" s="1" t="s">
        <v>132609</v>
      </c>
      <c r="B45240" s="1" t="s">
        <v>132610</v>
      </c>
      <c r="C45240" s="1" t="s">
        <v>132611</v>
      </c>
      <c r="D45240" s="1">
        <v>38.0</v>
      </c>
    </row>
    <row r="45241">
      <c r="A45241" s="1" t="s">
        <v>132612</v>
      </c>
      <c r="B45241" s="1" t="s">
        <v>132613</v>
      </c>
      <c r="C45241" s="1" t="s">
        <v>132614</v>
      </c>
      <c r="D45241" s="1">
        <v>36.0</v>
      </c>
    </row>
    <row r="45242">
      <c r="A45242" s="1" t="s">
        <v>132615</v>
      </c>
      <c r="B45242" s="1" t="s">
        <v>132616</v>
      </c>
      <c r="C45242" s="1" t="s">
        <v>132617</v>
      </c>
      <c r="D45242" s="1">
        <v>35.0</v>
      </c>
    </row>
    <row r="45243">
      <c r="A45243" s="1" t="s">
        <v>132618</v>
      </c>
      <c r="B45243" s="1" t="s">
        <v>132619</v>
      </c>
      <c r="C45243" s="1" t="s">
        <v>132620</v>
      </c>
      <c r="D45243" s="1">
        <v>1150.0</v>
      </c>
    </row>
    <row r="45244">
      <c r="A45244" s="1" t="s">
        <v>132621</v>
      </c>
      <c r="B45244" s="1" t="s">
        <v>132622</v>
      </c>
      <c r="C45244" s="1" t="s">
        <v>132623</v>
      </c>
      <c r="D45244" s="1">
        <v>167.0</v>
      </c>
    </row>
    <row r="45245">
      <c r="A45245" s="1" t="s">
        <v>132624</v>
      </c>
      <c r="B45245" s="1" t="s">
        <v>132625</v>
      </c>
      <c r="C45245" s="1" t="s">
        <v>132626</v>
      </c>
      <c r="D45245" s="1">
        <v>429.0</v>
      </c>
    </row>
    <row r="45246">
      <c r="A45246" s="1" t="s">
        <v>132627</v>
      </c>
      <c r="B45246" s="1" t="s">
        <v>132628</v>
      </c>
      <c r="C45246" s="1" t="s">
        <v>132629</v>
      </c>
      <c r="D45246" s="1">
        <v>13.0</v>
      </c>
    </row>
    <row r="45247">
      <c r="A45247" s="1" t="s">
        <v>132630</v>
      </c>
      <c r="B45247" s="1" t="s">
        <v>132631</v>
      </c>
      <c r="C45247" s="1" t="s">
        <v>132632</v>
      </c>
      <c r="D45247" s="1">
        <v>25.0</v>
      </c>
    </row>
    <row r="45248">
      <c r="A45248" s="1" t="s">
        <v>132633</v>
      </c>
      <c r="B45248" s="1" t="s">
        <v>132634</v>
      </c>
      <c r="C45248" s="1" t="s">
        <v>132635</v>
      </c>
      <c r="D45248" s="1">
        <v>34.0</v>
      </c>
    </row>
    <row r="45249">
      <c r="A45249" s="1" t="s">
        <v>132636</v>
      </c>
      <c r="B45249" s="1" t="s">
        <v>132637</v>
      </c>
      <c r="C45249" s="1" t="s">
        <v>132638</v>
      </c>
      <c r="D45249" s="1">
        <v>135.0</v>
      </c>
    </row>
    <row r="45250">
      <c r="A45250" s="1" t="s">
        <v>132639</v>
      </c>
      <c r="B45250" s="1" t="s">
        <v>132640</v>
      </c>
      <c r="C45250" s="1" t="s">
        <v>132641</v>
      </c>
      <c r="D45250" s="1">
        <v>230.0</v>
      </c>
    </row>
    <row r="45251">
      <c r="A45251" s="1" t="s">
        <v>132642</v>
      </c>
      <c r="B45251" s="1" t="s">
        <v>132643</v>
      </c>
      <c r="C45251" s="1" t="s">
        <v>132644</v>
      </c>
      <c r="D45251" s="1">
        <v>1136.0</v>
      </c>
    </row>
    <row r="45252">
      <c r="A45252" s="1" t="s">
        <v>132645</v>
      </c>
      <c r="B45252" s="1" t="s">
        <v>132646</v>
      </c>
      <c r="C45252" s="1" t="s">
        <v>132647</v>
      </c>
      <c r="D45252" s="1">
        <v>28.0</v>
      </c>
    </row>
    <row r="45253">
      <c r="A45253" s="1" t="s">
        <v>132648</v>
      </c>
      <c r="B45253" s="1" t="s">
        <v>132649</v>
      </c>
      <c r="C45253" s="1" t="s">
        <v>132650</v>
      </c>
      <c r="D45253" s="1">
        <v>71.0</v>
      </c>
    </row>
    <row r="45254">
      <c r="A45254" s="1" t="s">
        <v>132651</v>
      </c>
      <c r="B45254" s="1" t="s">
        <v>132652</v>
      </c>
      <c r="C45254" s="1" t="s">
        <v>132653</v>
      </c>
      <c r="D45254" s="1">
        <v>15.0</v>
      </c>
    </row>
    <row r="45255">
      <c r="A45255" s="1" t="s">
        <v>132654</v>
      </c>
      <c r="B45255" s="1" t="s">
        <v>132655</v>
      </c>
      <c r="C45255" s="1" t="s">
        <v>132656</v>
      </c>
      <c r="D45255" s="1">
        <v>41.0</v>
      </c>
    </row>
    <row r="45256">
      <c r="A45256" s="1" t="s">
        <v>132657</v>
      </c>
      <c r="B45256" s="1" t="s">
        <v>132658</v>
      </c>
      <c r="C45256" s="1" t="s">
        <v>132659</v>
      </c>
      <c r="D45256" s="1">
        <v>43.0</v>
      </c>
    </row>
    <row r="45257">
      <c r="A45257" s="1" t="s">
        <v>132660</v>
      </c>
      <c r="B45257" s="1" t="s">
        <v>132661</v>
      </c>
      <c r="C45257" s="1" t="s">
        <v>132662</v>
      </c>
      <c r="D45257" s="1">
        <v>554.0</v>
      </c>
    </row>
    <row r="45258">
      <c r="A45258" s="1" t="s">
        <v>132663</v>
      </c>
      <c r="B45258" s="1" t="s">
        <v>132664</v>
      </c>
      <c r="C45258" s="1" t="s">
        <v>132665</v>
      </c>
      <c r="D45258" s="1">
        <v>285.0</v>
      </c>
    </row>
    <row r="45259">
      <c r="A45259" s="1" t="s">
        <v>132666</v>
      </c>
      <c r="B45259" s="1" t="s">
        <v>132667</v>
      </c>
      <c r="C45259" s="1" t="s">
        <v>132668</v>
      </c>
      <c r="D45259" s="1">
        <v>544.0</v>
      </c>
    </row>
    <row r="45260">
      <c r="A45260" s="1" t="s">
        <v>132669</v>
      </c>
      <c r="B45260" s="1" t="s">
        <v>132670</v>
      </c>
      <c r="C45260" s="1" t="s">
        <v>132671</v>
      </c>
      <c r="D45260" s="1">
        <v>183.0</v>
      </c>
    </row>
    <row r="45261">
      <c r="A45261" s="1" t="s">
        <v>132672</v>
      </c>
      <c r="B45261" s="1" t="s">
        <v>132673</v>
      </c>
      <c r="C45261" s="1" t="s">
        <v>132674</v>
      </c>
      <c r="D45261" s="1">
        <v>3457.0</v>
      </c>
    </row>
    <row r="45262">
      <c r="A45262" s="1" t="s">
        <v>132675</v>
      </c>
      <c r="B45262" s="1" t="s">
        <v>132676</v>
      </c>
      <c r="C45262" s="1" t="s">
        <v>132677</v>
      </c>
      <c r="D45262" s="1">
        <v>1259.0</v>
      </c>
    </row>
    <row r="45263">
      <c r="A45263" s="1" t="s">
        <v>132678</v>
      </c>
      <c r="B45263" s="1" t="s">
        <v>132679</v>
      </c>
      <c r="C45263" s="1" t="s">
        <v>132680</v>
      </c>
      <c r="D45263" s="1">
        <v>130.0</v>
      </c>
    </row>
    <row r="45264">
      <c r="A45264" s="1" t="s">
        <v>132681</v>
      </c>
      <c r="B45264" s="1" t="s">
        <v>132682</v>
      </c>
      <c r="C45264" s="1" t="s">
        <v>132683</v>
      </c>
      <c r="D45264" s="1">
        <v>112.0</v>
      </c>
    </row>
    <row r="45265">
      <c r="A45265" s="1" t="s">
        <v>132684</v>
      </c>
      <c r="B45265" s="1" t="s">
        <v>132685</v>
      </c>
      <c r="C45265" s="1" t="s">
        <v>132686</v>
      </c>
      <c r="D45265" s="1">
        <v>212.0</v>
      </c>
    </row>
    <row r="45266">
      <c r="A45266" s="1" t="s">
        <v>132687</v>
      </c>
      <c r="B45266" s="1" t="s">
        <v>132688</v>
      </c>
      <c r="C45266" s="1" t="s">
        <v>132689</v>
      </c>
      <c r="D45266" s="1">
        <v>1304.0</v>
      </c>
    </row>
    <row r="45267">
      <c r="A45267" s="1" t="s">
        <v>132690</v>
      </c>
      <c r="B45267" s="1" t="s">
        <v>132691</v>
      </c>
      <c r="C45267" s="1" t="s">
        <v>132692</v>
      </c>
      <c r="D45267" s="1">
        <v>137.0</v>
      </c>
    </row>
    <row r="45268">
      <c r="A45268" s="1" t="s">
        <v>132693</v>
      </c>
      <c r="B45268" s="1" t="s">
        <v>132694</v>
      </c>
      <c r="C45268" s="1" t="s">
        <v>132695</v>
      </c>
      <c r="D45268" s="1">
        <v>268.0</v>
      </c>
    </row>
    <row r="45269">
      <c r="A45269" s="1" t="s">
        <v>132696</v>
      </c>
      <c r="B45269" s="1" t="s">
        <v>132697</v>
      </c>
      <c r="C45269" s="1" t="s">
        <v>132698</v>
      </c>
      <c r="D45269" s="1">
        <v>138.0</v>
      </c>
    </row>
    <row r="45270">
      <c r="A45270" s="1" t="s">
        <v>132699</v>
      </c>
      <c r="B45270" s="1" t="s">
        <v>132700</v>
      </c>
      <c r="C45270" s="1" t="s">
        <v>132701</v>
      </c>
      <c r="D45270" s="1">
        <v>111.0</v>
      </c>
    </row>
    <row r="45271">
      <c r="A45271" s="1" t="s">
        <v>132702</v>
      </c>
      <c r="B45271" s="1" t="s">
        <v>132703</v>
      </c>
      <c r="C45271" s="1" t="s">
        <v>132704</v>
      </c>
      <c r="D45271" s="1">
        <v>24.0</v>
      </c>
    </row>
    <row r="45272">
      <c r="A45272" s="1" t="s">
        <v>132705</v>
      </c>
      <c r="B45272" s="1" t="s">
        <v>132706</v>
      </c>
      <c r="C45272" s="1" t="s">
        <v>132707</v>
      </c>
      <c r="D45272" s="1">
        <v>255.0</v>
      </c>
    </row>
    <row r="45273">
      <c r="A45273" s="1" t="s">
        <v>132708</v>
      </c>
      <c r="B45273" s="1" t="s">
        <v>132709</v>
      </c>
      <c r="C45273" s="1" t="s">
        <v>132710</v>
      </c>
      <c r="D45273" s="1">
        <v>85.0</v>
      </c>
    </row>
    <row r="45274">
      <c r="A45274" s="1" t="s">
        <v>132711</v>
      </c>
      <c r="B45274" s="1" t="s">
        <v>132712</v>
      </c>
      <c r="C45274" s="1" t="s">
        <v>132713</v>
      </c>
      <c r="D45274" s="1">
        <v>208.0</v>
      </c>
    </row>
    <row r="45275">
      <c r="A45275" s="1" t="s">
        <v>132714</v>
      </c>
      <c r="B45275" s="1" t="s">
        <v>132714</v>
      </c>
      <c r="C45275" s="1" t="s">
        <v>132715</v>
      </c>
      <c r="D45275" s="1">
        <v>229.0</v>
      </c>
    </row>
    <row r="45276">
      <c r="A45276" s="1" t="s">
        <v>132716</v>
      </c>
      <c r="B45276" s="1" t="s">
        <v>132717</v>
      </c>
      <c r="C45276" s="1" t="s">
        <v>132718</v>
      </c>
      <c r="D45276" s="1">
        <v>407.0</v>
      </c>
    </row>
    <row r="45277">
      <c r="A45277" s="1" t="s">
        <v>132719</v>
      </c>
      <c r="B45277" s="1" t="s">
        <v>132720</v>
      </c>
      <c r="C45277" s="1" t="s">
        <v>132721</v>
      </c>
      <c r="D45277" s="1">
        <v>14.0</v>
      </c>
    </row>
    <row r="45278">
      <c r="A45278" s="1" t="s">
        <v>132722</v>
      </c>
      <c r="B45278" s="1" t="s">
        <v>132723</v>
      </c>
      <c r="C45278" s="1" t="s">
        <v>132724</v>
      </c>
      <c r="D45278" s="1">
        <v>868.0</v>
      </c>
    </row>
    <row r="45279">
      <c r="A45279" s="1" t="s">
        <v>132725</v>
      </c>
      <c r="B45279" s="1" t="s">
        <v>132726</v>
      </c>
      <c r="C45279" s="1" t="s">
        <v>132727</v>
      </c>
      <c r="D45279" s="1">
        <v>2061.0</v>
      </c>
    </row>
    <row r="45280">
      <c r="A45280" s="1" t="s">
        <v>132728</v>
      </c>
      <c r="B45280" s="1" t="s">
        <v>132729</v>
      </c>
      <c r="C45280" s="1" t="s">
        <v>132730</v>
      </c>
      <c r="D45280" s="1">
        <v>115.0</v>
      </c>
    </row>
    <row r="45281">
      <c r="A45281" s="1" t="s">
        <v>132731</v>
      </c>
      <c r="B45281" s="1" t="s">
        <v>132732</v>
      </c>
      <c r="C45281" s="1" t="s">
        <v>132733</v>
      </c>
      <c r="D45281" s="1">
        <v>1699.0</v>
      </c>
    </row>
    <row r="45282">
      <c r="A45282" s="1" t="s">
        <v>132734</v>
      </c>
      <c r="B45282" s="1" t="s">
        <v>132735</v>
      </c>
      <c r="C45282" s="1" t="s">
        <v>132736</v>
      </c>
      <c r="D45282" s="1">
        <v>450.0</v>
      </c>
    </row>
    <row r="45283">
      <c r="A45283" s="1" t="s">
        <v>132737</v>
      </c>
      <c r="B45283" s="1" t="s">
        <v>132738</v>
      </c>
      <c r="C45283" s="1" t="s">
        <v>132739</v>
      </c>
      <c r="D45283" s="1">
        <v>429.0</v>
      </c>
    </row>
    <row r="45284">
      <c r="A45284" s="1" t="s">
        <v>132740</v>
      </c>
      <c r="B45284" s="1" t="s">
        <v>132741</v>
      </c>
      <c r="C45284" s="1" t="s">
        <v>132742</v>
      </c>
      <c r="D45284" s="1">
        <v>33.0</v>
      </c>
    </row>
    <row r="45285">
      <c r="A45285" s="1" t="s">
        <v>132743</v>
      </c>
      <c r="B45285" s="1" t="s">
        <v>132744</v>
      </c>
      <c r="C45285" s="1" t="s">
        <v>132745</v>
      </c>
      <c r="D45285" s="1">
        <v>38.0</v>
      </c>
    </row>
    <row r="45286">
      <c r="A45286" s="1" t="s">
        <v>132746</v>
      </c>
      <c r="B45286" s="1" t="s">
        <v>132747</v>
      </c>
      <c r="C45286" s="1" t="s">
        <v>132748</v>
      </c>
      <c r="D45286" s="1">
        <v>131.0</v>
      </c>
    </row>
    <row r="45287">
      <c r="A45287" s="1" t="s">
        <v>132749</v>
      </c>
      <c r="B45287" s="1" t="s">
        <v>132750</v>
      </c>
      <c r="C45287" s="1" t="s">
        <v>132751</v>
      </c>
      <c r="D45287" s="1">
        <v>887.0</v>
      </c>
    </row>
    <row r="45288">
      <c r="A45288" s="1" t="s">
        <v>132752</v>
      </c>
      <c r="B45288" s="1" t="s">
        <v>132753</v>
      </c>
      <c r="C45288" s="1" t="s">
        <v>132754</v>
      </c>
      <c r="D45288" s="1">
        <v>1092.0</v>
      </c>
    </row>
    <row r="45289">
      <c r="A45289" s="1" t="s">
        <v>132755</v>
      </c>
      <c r="B45289" s="1" t="s">
        <v>132756</v>
      </c>
      <c r="C45289" s="1" t="s">
        <v>132757</v>
      </c>
      <c r="D45289" s="1">
        <v>373.0</v>
      </c>
    </row>
    <row r="45290">
      <c r="A45290" s="1" t="s">
        <v>132758</v>
      </c>
      <c r="B45290" s="1" t="s">
        <v>132759</v>
      </c>
      <c r="C45290" s="1" t="s">
        <v>132760</v>
      </c>
      <c r="D45290" s="1">
        <v>18.0</v>
      </c>
    </row>
    <row r="45291">
      <c r="A45291" s="1" t="s">
        <v>132761</v>
      </c>
      <c r="B45291" s="1" t="s">
        <v>132762</v>
      </c>
      <c r="C45291" s="1" t="s">
        <v>132763</v>
      </c>
      <c r="D45291" s="1">
        <v>416.0</v>
      </c>
    </row>
    <row r="45292">
      <c r="A45292" s="1" t="s">
        <v>132764</v>
      </c>
      <c r="B45292" s="1" t="s">
        <v>90109</v>
      </c>
      <c r="C45292" s="1" t="s">
        <v>132765</v>
      </c>
      <c r="D45292" s="1">
        <v>310.0</v>
      </c>
    </row>
    <row r="45293">
      <c r="A45293" s="1" t="s">
        <v>132766</v>
      </c>
      <c r="B45293" s="1" t="s">
        <v>132767</v>
      </c>
      <c r="C45293" s="1" t="s">
        <v>132768</v>
      </c>
      <c r="D45293" s="1">
        <v>464.0</v>
      </c>
    </row>
    <row r="45294">
      <c r="A45294" s="1" t="s">
        <v>132769</v>
      </c>
      <c r="B45294" s="1" t="s">
        <v>132770</v>
      </c>
      <c r="C45294" s="1" t="s">
        <v>132771</v>
      </c>
      <c r="D45294" s="1">
        <v>11.0</v>
      </c>
    </row>
    <row r="45295">
      <c r="A45295" s="1" t="s">
        <v>132772</v>
      </c>
      <c r="B45295" s="1" t="s">
        <v>132773</v>
      </c>
      <c r="C45295" s="1" t="s">
        <v>132774</v>
      </c>
      <c r="D45295" s="1">
        <v>26.0</v>
      </c>
    </row>
    <row r="45296">
      <c r="A45296" s="1" t="s">
        <v>132775</v>
      </c>
      <c r="B45296" s="1" t="s">
        <v>132776</v>
      </c>
      <c r="C45296" s="1" t="s">
        <v>132777</v>
      </c>
      <c r="D45296" s="1">
        <v>36.0</v>
      </c>
    </row>
    <row r="45297">
      <c r="A45297" s="1" t="s">
        <v>132778</v>
      </c>
      <c r="B45297" s="1" t="s">
        <v>132779</v>
      </c>
      <c r="C45297" s="1" t="s">
        <v>132780</v>
      </c>
      <c r="D45297" s="1">
        <v>230.0</v>
      </c>
    </row>
    <row r="45298">
      <c r="A45298" s="1" t="s">
        <v>132781</v>
      </c>
      <c r="B45298" s="1" t="s">
        <v>132782</v>
      </c>
      <c r="C45298" s="1" t="s">
        <v>132783</v>
      </c>
      <c r="D45298" s="1">
        <v>45.0</v>
      </c>
    </row>
    <row r="45299">
      <c r="A45299" s="1" t="s">
        <v>132784</v>
      </c>
      <c r="B45299" s="1" t="s">
        <v>132785</v>
      </c>
      <c r="C45299" s="1" t="s">
        <v>132786</v>
      </c>
      <c r="D45299" s="1">
        <v>213.0</v>
      </c>
    </row>
    <row r="45300">
      <c r="A45300" s="1" t="s">
        <v>132787</v>
      </c>
      <c r="B45300" s="1" t="s">
        <v>132788</v>
      </c>
      <c r="C45300" s="1" t="s">
        <v>132789</v>
      </c>
      <c r="D45300" s="1">
        <v>319.0</v>
      </c>
    </row>
    <row r="45301">
      <c r="A45301" s="1" t="s">
        <v>132790</v>
      </c>
      <c r="B45301" s="1" t="s">
        <v>132791</v>
      </c>
      <c r="C45301" s="1" t="s">
        <v>132792</v>
      </c>
      <c r="D45301" s="1">
        <v>60.0</v>
      </c>
    </row>
    <row r="45302">
      <c r="A45302" s="1" t="s">
        <v>132793</v>
      </c>
      <c r="B45302" s="1" t="s">
        <v>132794</v>
      </c>
      <c r="C45302" s="1" t="s">
        <v>132795</v>
      </c>
      <c r="D45302" s="1">
        <v>102.0</v>
      </c>
    </row>
    <row r="45303">
      <c r="A45303" s="1" t="s">
        <v>132796</v>
      </c>
      <c r="B45303" s="1" t="s">
        <v>132797</v>
      </c>
      <c r="C45303" s="1" t="s">
        <v>132798</v>
      </c>
      <c r="D45303" s="1">
        <v>160.0</v>
      </c>
    </row>
    <row r="45304">
      <c r="A45304" s="1" t="s">
        <v>132799</v>
      </c>
      <c r="B45304" s="1" t="s">
        <v>132800</v>
      </c>
      <c r="C45304" s="1" t="s">
        <v>132801</v>
      </c>
      <c r="D45304" s="1">
        <v>103.0</v>
      </c>
    </row>
    <row r="45305">
      <c r="A45305" s="1" t="s">
        <v>132802</v>
      </c>
      <c r="B45305" s="1" t="s">
        <v>132803</v>
      </c>
      <c r="C45305" s="1" t="s">
        <v>132804</v>
      </c>
      <c r="D45305" s="1">
        <v>1139.0</v>
      </c>
    </row>
    <row r="45306">
      <c r="A45306" s="1" t="s">
        <v>132805</v>
      </c>
      <c r="B45306" s="1" t="s">
        <v>132806</v>
      </c>
      <c r="C45306" s="1" t="s">
        <v>132807</v>
      </c>
      <c r="D45306" s="1">
        <v>143.0</v>
      </c>
    </row>
    <row r="45307">
      <c r="A45307" s="1" t="s">
        <v>132808</v>
      </c>
      <c r="B45307" s="1" t="s">
        <v>132809</v>
      </c>
      <c r="C45307" s="1" t="s">
        <v>132810</v>
      </c>
      <c r="D45307" s="1">
        <v>311.0</v>
      </c>
    </row>
    <row r="45308">
      <c r="A45308" s="1" t="s">
        <v>132811</v>
      </c>
      <c r="B45308" s="1" t="s">
        <v>132812</v>
      </c>
      <c r="C45308" s="1" t="s">
        <v>132813</v>
      </c>
      <c r="D45308" s="1">
        <v>3784.0</v>
      </c>
    </row>
    <row r="45309">
      <c r="A45309" s="1" t="s">
        <v>132814</v>
      </c>
      <c r="B45309" s="1" t="s">
        <v>132815</v>
      </c>
      <c r="C45309" s="1" t="s">
        <v>132816</v>
      </c>
      <c r="D45309" s="1">
        <v>1830.0</v>
      </c>
    </row>
    <row r="45310">
      <c r="A45310" s="1" t="s">
        <v>132817</v>
      </c>
      <c r="B45310" s="1" t="s">
        <v>132818</v>
      </c>
      <c r="C45310" s="1" t="s">
        <v>132819</v>
      </c>
      <c r="D45310" s="1">
        <v>731.0</v>
      </c>
    </row>
    <row r="45311">
      <c r="A45311" s="1" t="s">
        <v>132820</v>
      </c>
      <c r="B45311" s="1" t="s">
        <v>132821</v>
      </c>
      <c r="C45311" s="1" t="s">
        <v>132822</v>
      </c>
      <c r="D45311" s="1">
        <v>196.0</v>
      </c>
    </row>
    <row r="45312">
      <c r="A45312" s="1" t="s">
        <v>132823</v>
      </c>
      <c r="B45312" s="1" t="s">
        <v>132824</v>
      </c>
      <c r="C45312" s="1" t="s">
        <v>132825</v>
      </c>
      <c r="D45312" s="1">
        <v>284.0</v>
      </c>
    </row>
    <row r="45313">
      <c r="A45313" s="1" t="s">
        <v>132826</v>
      </c>
      <c r="B45313" s="1" t="s">
        <v>132827</v>
      </c>
      <c r="C45313" s="1" t="s">
        <v>132828</v>
      </c>
      <c r="D45313" s="1">
        <v>1305.0</v>
      </c>
    </row>
    <row r="45314">
      <c r="A45314" s="1" t="s">
        <v>132829</v>
      </c>
      <c r="B45314" s="1" t="s">
        <v>132830</v>
      </c>
      <c r="C45314" s="1" t="s">
        <v>132831</v>
      </c>
      <c r="D45314" s="1">
        <v>2872.0</v>
      </c>
    </row>
    <row r="45315">
      <c r="A45315" s="1" t="s">
        <v>132832</v>
      </c>
      <c r="B45315" s="1" t="s">
        <v>132833</v>
      </c>
      <c r="C45315" s="1" t="s">
        <v>132834</v>
      </c>
      <c r="D45315" s="1">
        <v>78.0</v>
      </c>
    </row>
    <row r="45316">
      <c r="A45316" s="1" t="s">
        <v>132835</v>
      </c>
      <c r="B45316" s="1" t="s">
        <v>132836</v>
      </c>
      <c r="C45316" s="1" t="s">
        <v>132837</v>
      </c>
      <c r="D45316" s="1">
        <v>498.0</v>
      </c>
    </row>
    <row r="45317">
      <c r="A45317" s="1" t="s">
        <v>132838</v>
      </c>
      <c r="B45317" s="1" t="s">
        <v>132839</v>
      </c>
      <c r="C45317" s="1" t="s">
        <v>132840</v>
      </c>
      <c r="D45317" s="1">
        <v>670.0</v>
      </c>
    </row>
    <row r="45318">
      <c r="A45318" s="1" t="s">
        <v>132841</v>
      </c>
      <c r="B45318" s="1" t="s">
        <v>132842</v>
      </c>
      <c r="C45318" s="1" t="s">
        <v>132843</v>
      </c>
      <c r="D45318" s="1">
        <v>488.0</v>
      </c>
    </row>
    <row r="45319">
      <c r="A45319" s="1" t="s">
        <v>132844</v>
      </c>
      <c r="B45319" s="1" t="s">
        <v>132845</v>
      </c>
      <c r="C45319" s="1" t="s">
        <v>132846</v>
      </c>
      <c r="D45319" s="1">
        <v>149.0</v>
      </c>
    </row>
    <row r="45320">
      <c r="A45320" s="1" t="s">
        <v>132847</v>
      </c>
      <c r="B45320" s="1" t="s">
        <v>132848</v>
      </c>
      <c r="C45320" s="1" t="s">
        <v>132849</v>
      </c>
      <c r="D45320" s="1">
        <v>12890.0</v>
      </c>
    </row>
    <row r="45321">
      <c r="A45321" s="1" t="s">
        <v>132850</v>
      </c>
      <c r="B45321" s="1" t="s">
        <v>132851</v>
      </c>
      <c r="C45321" s="1" t="s">
        <v>132852</v>
      </c>
      <c r="D45321" s="1">
        <v>335.0</v>
      </c>
    </row>
    <row r="45322">
      <c r="A45322" s="1" t="s">
        <v>132853</v>
      </c>
      <c r="B45322" s="1" t="s">
        <v>132854</v>
      </c>
      <c r="C45322" s="1" t="s">
        <v>132855</v>
      </c>
      <c r="D45322" s="1">
        <v>135.0</v>
      </c>
    </row>
    <row r="45323">
      <c r="A45323" s="1" t="s">
        <v>132856</v>
      </c>
      <c r="B45323" s="1" t="s">
        <v>132857</v>
      </c>
      <c r="C45323" s="1" t="s">
        <v>132858</v>
      </c>
      <c r="D45323" s="1">
        <v>2185.0</v>
      </c>
    </row>
    <row r="45324">
      <c r="A45324" s="1" t="s">
        <v>132859</v>
      </c>
      <c r="B45324" s="1" t="s">
        <v>132860</v>
      </c>
      <c r="C45324" s="1" t="s">
        <v>132861</v>
      </c>
      <c r="D45324" s="1">
        <v>133.0</v>
      </c>
    </row>
    <row r="45325">
      <c r="A45325" s="1" t="s">
        <v>132862</v>
      </c>
      <c r="B45325" s="1" t="s">
        <v>132863</v>
      </c>
      <c r="C45325" s="1" t="s">
        <v>132864</v>
      </c>
      <c r="D45325" s="1">
        <v>604.0</v>
      </c>
    </row>
    <row r="45326">
      <c r="A45326" s="1" t="s">
        <v>132865</v>
      </c>
      <c r="B45326" s="1" t="s">
        <v>132866</v>
      </c>
      <c r="C45326" s="1" t="s">
        <v>132867</v>
      </c>
      <c r="D45326" s="1">
        <v>5876.0</v>
      </c>
    </row>
    <row r="45327">
      <c r="A45327" s="1" t="s">
        <v>132868</v>
      </c>
      <c r="B45327" s="1" t="s">
        <v>132869</v>
      </c>
      <c r="C45327" s="1" t="s">
        <v>132870</v>
      </c>
      <c r="D45327" s="1">
        <v>2643.0</v>
      </c>
    </row>
    <row r="45328">
      <c r="A45328" s="1" t="s">
        <v>132871</v>
      </c>
      <c r="B45328" s="1" t="s">
        <v>132872</v>
      </c>
      <c r="C45328" s="1" t="s">
        <v>132873</v>
      </c>
      <c r="D45328" s="1">
        <v>99.0</v>
      </c>
    </row>
    <row r="45329">
      <c r="A45329" s="1" t="s">
        <v>132874</v>
      </c>
      <c r="B45329" s="1" t="s">
        <v>132875</v>
      </c>
      <c r="C45329" s="1" t="s">
        <v>132876</v>
      </c>
      <c r="D45329" s="1">
        <v>50.0</v>
      </c>
    </row>
    <row r="45330">
      <c r="A45330" s="1" t="s">
        <v>132877</v>
      </c>
      <c r="B45330" s="1" t="s">
        <v>132877</v>
      </c>
      <c r="C45330" s="1" t="s">
        <v>132878</v>
      </c>
      <c r="D45330" s="1">
        <v>351.0</v>
      </c>
    </row>
    <row r="45331">
      <c r="A45331" s="1" t="s">
        <v>132879</v>
      </c>
      <c r="B45331" s="1" t="s">
        <v>132880</v>
      </c>
      <c r="C45331" s="1" t="s">
        <v>132881</v>
      </c>
      <c r="D45331" s="1">
        <v>70.0</v>
      </c>
    </row>
    <row r="45332">
      <c r="A45332" s="1" t="s">
        <v>132882</v>
      </c>
      <c r="B45332" s="1" t="s">
        <v>132882</v>
      </c>
      <c r="C45332" s="1" t="s">
        <v>132883</v>
      </c>
      <c r="D45332" s="1">
        <v>218.0</v>
      </c>
    </row>
    <row r="45333">
      <c r="A45333" s="1" t="s">
        <v>132884</v>
      </c>
      <c r="B45333" s="1" t="s">
        <v>132885</v>
      </c>
      <c r="C45333" s="1" t="s">
        <v>132886</v>
      </c>
      <c r="D45333" s="1">
        <v>725.0</v>
      </c>
    </row>
    <row r="45334">
      <c r="A45334" s="1" t="s">
        <v>132887</v>
      </c>
      <c r="B45334" s="1" t="s">
        <v>132888</v>
      </c>
      <c r="C45334" s="1" t="s">
        <v>132889</v>
      </c>
      <c r="D45334" s="1">
        <v>129.0</v>
      </c>
    </row>
    <row r="45335">
      <c r="A45335" s="1" t="s">
        <v>132890</v>
      </c>
      <c r="B45335" s="1" t="s">
        <v>132891</v>
      </c>
      <c r="C45335" s="1" t="s">
        <v>132892</v>
      </c>
      <c r="D45335" s="1">
        <v>229.0</v>
      </c>
    </row>
    <row r="45336">
      <c r="A45336" s="1" t="s">
        <v>132893</v>
      </c>
      <c r="B45336" s="1" t="s">
        <v>132894</v>
      </c>
      <c r="C45336" s="1" t="s">
        <v>132895</v>
      </c>
      <c r="D45336" s="1">
        <v>470.0</v>
      </c>
    </row>
    <row r="45337">
      <c r="A45337" s="1" t="s">
        <v>132896</v>
      </c>
      <c r="B45337" s="1" t="s">
        <v>132897</v>
      </c>
      <c r="C45337" s="1" t="s">
        <v>132898</v>
      </c>
      <c r="D45337" s="1">
        <v>1486.0</v>
      </c>
    </row>
    <row r="45338">
      <c r="A45338" s="1" t="s">
        <v>132899</v>
      </c>
      <c r="B45338" s="1" t="s">
        <v>132900</v>
      </c>
      <c r="C45338" s="1" t="s">
        <v>132901</v>
      </c>
      <c r="D45338" s="1">
        <v>8.0</v>
      </c>
    </row>
    <row r="45339">
      <c r="A45339" s="1" t="s">
        <v>132902</v>
      </c>
      <c r="B45339" s="1" t="s">
        <v>132903</v>
      </c>
      <c r="C45339" s="1" t="s">
        <v>132904</v>
      </c>
      <c r="D45339" s="1">
        <v>242.0</v>
      </c>
    </row>
    <row r="45340">
      <c r="A45340" s="1" t="s">
        <v>132905</v>
      </c>
      <c r="B45340" s="1" t="s">
        <v>132906</v>
      </c>
      <c r="C45340" s="1" t="s">
        <v>132907</v>
      </c>
      <c r="D45340" s="1">
        <v>1623.0</v>
      </c>
    </row>
    <row r="45341">
      <c r="A45341" s="1" t="s">
        <v>132908</v>
      </c>
      <c r="B45341" s="1" t="s">
        <v>132909</v>
      </c>
      <c r="C45341" s="1" t="s">
        <v>132910</v>
      </c>
      <c r="D45341" s="1">
        <v>684.0</v>
      </c>
    </row>
    <row r="45342">
      <c r="A45342" s="1" t="s">
        <v>132911</v>
      </c>
      <c r="B45342" s="1" t="s">
        <v>132912</v>
      </c>
      <c r="C45342" s="1" t="s">
        <v>132913</v>
      </c>
      <c r="D45342" s="1">
        <v>227.0</v>
      </c>
    </row>
    <row r="45343">
      <c r="A45343" s="1" t="s">
        <v>132914</v>
      </c>
      <c r="B45343" s="1" t="s">
        <v>132915</v>
      </c>
      <c r="C45343" s="1" t="s">
        <v>132916</v>
      </c>
      <c r="D45343" s="1">
        <v>284.0</v>
      </c>
    </row>
    <row r="45344">
      <c r="A45344" s="1" t="s">
        <v>132917</v>
      </c>
      <c r="B45344" s="1" t="s">
        <v>132918</v>
      </c>
      <c r="C45344" s="1" t="s">
        <v>132919</v>
      </c>
      <c r="D45344" s="1">
        <v>470.0</v>
      </c>
    </row>
    <row r="45345">
      <c r="A45345" s="1" t="s">
        <v>132920</v>
      </c>
      <c r="B45345" s="1" t="s">
        <v>132921</v>
      </c>
      <c r="C45345" s="1" t="s">
        <v>132922</v>
      </c>
      <c r="D45345" s="1">
        <v>33.0</v>
      </c>
    </row>
    <row r="45346">
      <c r="A45346" s="1" t="s">
        <v>132923</v>
      </c>
      <c r="B45346" s="1" t="s">
        <v>132923</v>
      </c>
      <c r="C45346" s="1" t="s">
        <v>132924</v>
      </c>
      <c r="D45346" s="1">
        <v>630.0</v>
      </c>
    </row>
    <row r="45347">
      <c r="A45347" s="1" t="s">
        <v>132925</v>
      </c>
      <c r="B45347" s="1" t="s">
        <v>132926</v>
      </c>
      <c r="C45347" s="1" t="s">
        <v>132927</v>
      </c>
      <c r="D45347" s="1">
        <v>544.0</v>
      </c>
    </row>
    <row r="45348">
      <c r="A45348" s="1" t="s">
        <v>132928</v>
      </c>
      <c r="B45348" s="1" t="s">
        <v>132929</v>
      </c>
      <c r="C45348" s="1" t="s">
        <v>132930</v>
      </c>
      <c r="D45348" s="1">
        <v>436.0</v>
      </c>
    </row>
    <row r="45349">
      <c r="A45349" s="1" t="s">
        <v>115268</v>
      </c>
      <c r="B45349" s="1" t="s">
        <v>115269</v>
      </c>
      <c r="C45349" s="1" t="s">
        <v>132931</v>
      </c>
      <c r="D45349" s="1">
        <v>161.0</v>
      </c>
    </row>
    <row r="45350">
      <c r="A45350" s="1" t="s">
        <v>132932</v>
      </c>
      <c r="B45350" s="1" t="s">
        <v>132933</v>
      </c>
      <c r="C45350" s="1" t="s">
        <v>132934</v>
      </c>
      <c r="D45350" s="1">
        <v>641.0</v>
      </c>
    </row>
    <row r="45351">
      <c r="A45351" s="1" t="s">
        <v>132935</v>
      </c>
      <c r="B45351" s="1" t="s">
        <v>132936</v>
      </c>
      <c r="C45351" s="1" t="s">
        <v>132937</v>
      </c>
      <c r="D45351" s="1">
        <v>174.0</v>
      </c>
    </row>
    <row r="45352">
      <c r="A45352" s="1" t="s">
        <v>132938</v>
      </c>
      <c r="B45352" s="1" t="s">
        <v>132938</v>
      </c>
      <c r="C45352" s="1" t="s">
        <v>132939</v>
      </c>
      <c r="D45352" s="1">
        <v>53.0</v>
      </c>
    </row>
    <row r="45353">
      <c r="A45353" s="1" t="s">
        <v>132940</v>
      </c>
      <c r="B45353" s="1" t="s">
        <v>132941</v>
      </c>
      <c r="C45353" s="1" t="s">
        <v>132942</v>
      </c>
      <c r="D45353" s="1">
        <v>120.0</v>
      </c>
    </row>
    <row r="45354">
      <c r="A45354" s="1" t="s">
        <v>132943</v>
      </c>
      <c r="B45354" s="1" t="s">
        <v>132944</v>
      </c>
      <c r="C45354" s="1" t="s">
        <v>132945</v>
      </c>
      <c r="D45354" s="1">
        <v>25.0</v>
      </c>
    </row>
    <row r="45355">
      <c r="A45355" s="1" t="s">
        <v>132946</v>
      </c>
      <c r="B45355" s="1" t="s">
        <v>132946</v>
      </c>
      <c r="C45355" s="1" t="s">
        <v>132947</v>
      </c>
      <c r="D45355" s="1">
        <v>244.0</v>
      </c>
    </row>
    <row r="45356">
      <c r="A45356" s="1" t="s">
        <v>132948</v>
      </c>
      <c r="B45356" s="1" t="s">
        <v>132948</v>
      </c>
      <c r="C45356" s="1" t="s">
        <v>132949</v>
      </c>
      <c r="D45356" s="1">
        <v>79.0</v>
      </c>
    </row>
    <row r="45357">
      <c r="A45357" s="1" t="s">
        <v>132950</v>
      </c>
      <c r="B45357" s="1" t="s">
        <v>132951</v>
      </c>
      <c r="C45357" s="1" t="s">
        <v>132952</v>
      </c>
      <c r="D45357" s="1">
        <v>444.0</v>
      </c>
    </row>
    <row r="45358">
      <c r="A45358" s="1" t="s">
        <v>132953</v>
      </c>
      <c r="B45358" s="1" t="s">
        <v>132954</v>
      </c>
      <c r="C45358" s="1" t="s">
        <v>132955</v>
      </c>
      <c r="D45358" s="1">
        <v>996.0</v>
      </c>
    </row>
    <row r="45359">
      <c r="A45359" s="1" t="s">
        <v>132956</v>
      </c>
      <c r="B45359" s="1" t="s">
        <v>132957</v>
      </c>
      <c r="C45359" s="1" t="s">
        <v>132958</v>
      </c>
      <c r="D45359" s="1">
        <v>172.0</v>
      </c>
    </row>
    <row r="45360">
      <c r="A45360" s="1" t="s">
        <v>132959</v>
      </c>
      <c r="B45360" s="1" t="s">
        <v>132960</v>
      </c>
      <c r="C45360" s="1" t="s">
        <v>132961</v>
      </c>
      <c r="D45360" s="1">
        <v>35.0</v>
      </c>
    </row>
    <row r="45361">
      <c r="A45361" s="1" t="s">
        <v>132962</v>
      </c>
      <c r="B45361" s="1" t="s">
        <v>132963</v>
      </c>
      <c r="C45361" s="1" t="s">
        <v>132964</v>
      </c>
      <c r="D45361" s="1">
        <v>67.0</v>
      </c>
    </row>
    <row r="45362">
      <c r="A45362" s="1" t="s">
        <v>132965</v>
      </c>
      <c r="B45362" s="1" t="s">
        <v>132966</v>
      </c>
      <c r="C45362" s="1" t="s">
        <v>132967</v>
      </c>
      <c r="D45362" s="1">
        <v>1320.0</v>
      </c>
    </row>
    <row r="45363">
      <c r="A45363" s="1" t="s">
        <v>132968</v>
      </c>
      <c r="B45363" s="1" t="s">
        <v>132969</v>
      </c>
      <c r="C45363" s="1" t="s">
        <v>132970</v>
      </c>
      <c r="D45363" s="1">
        <v>2656.0</v>
      </c>
    </row>
    <row r="45364">
      <c r="A45364" s="1" t="s">
        <v>132971</v>
      </c>
      <c r="B45364" s="1" t="s">
        <v>132972</v>
      </c>
      <c r="C45364" s="1" t="s">
        <v>132973</v>
      </c>
      <c r="D45364" s="1">
        <v>345.0</v>
      </c>
    </row>
    <row r="45365">
      <c r="A45365" s="1" t="s">
        <v>132974</v>
      </c>
      <c r="B45365" s="1" t="s">
        <v>132975</v>
      </c>
      <c r="C45365" s="1" t="s">
        <v>132976</v>
      </c>
      <c r="D45365" s="1">
        <v>162.0</v>
      </c>
    </row>
    <row r="45366">
      <c r="A45366" s="1" t="s">
        <v>132977</v>
      </c>
      <c r="B45366" s="1" t="s">
        <v>132978</v>
      </c>
      <c r="C45366" s="1" t="s">
        <v>132979</v>
      </c>
      <c r="D45366" s="1">
        <v>130.0</v>
      </c>
    </row>
    <row r="45367">
      <c r="A45367" s="1" t="s">
        <v>132980</v>
      </c>
      <c r="B45367" s="1" t="s">
        <v>132981</v>
      </c>
      <c r="C45367" s="1" t="s">
        <v>132982</v>
      </c>
      <c r="D45367" s="1">
        <v>172.0</v>
      </c>
    </row>
    <row r="45368">
      <c r="A45368" s="1" t="s">
        <v>44995</v>
      </c>
      <c r="B45368" s="1" t="s">
        <v>62049</v>
      </c>
      <c r="C45368" s="1" t="s">
        <v>132983</v>
      </c>
      <c r="D45368" s="1">
        <v>189.0</v>
      </c>
    </row>
    <row r="45369">
      <c r="A45369" s="1" t="s">
        <v>132984</v>
      </c>
      <c r="B45369" s="1" t="s">
        <v>132985</v>
      </c>
      <c r="C45369" s="1" t="s">
        <v>132986</v>
      </c>
      <c r="D45369" s="1">
        <v>139.0</v>
      </c>
    </row>
    <row r="45370">
      <c r="A45370" s="1" t="s">
        <v>132987</v>
      </c>
      <c r="B45370" s="1" t="s">
        <v>132988</v>
      </c>
      <c r="C45370" s="1" t="s">
        <v>132989</v>
      </c>
      <c r="D45370" s="1">
        <v>987.0</v>
      </c>
    </row>
    <row r="45371">
      <c r="A45371" s="1" t="s">
        <v>27295</v>
      </c>
      <c r="B45371" s="1" t="s">
        <v>27296</v>
      </c>
      <c r="C45371" s="1" t="s">
        <v>132990</v>
      </c>
      <c r="D45371" s="1">
        <v>515.0</v>
      </c>
    </row>
    <row r="45372">
      <c r="A45372" s="1" t="s">
        <v>132991</v>
      </c>
      <c r="B45372" s="1" t="s">
        <v>132992</v>
      </c>
      <c r="C45372" s="1" t="s">
        <v>132993</v>
      </c>
      <c r="D45372" s="1">
        <v>309.0</v>
      </c>
    </row>
    <row r="45373">
      <c r="A45373" s="1" t="s">
        <v>132994</v>
      </c>
      <c r="B45373" s="1" t="s">
        <v>132995</v>
      </c>
      <c r="C45373" s="1" t="s">
        <v>132996</v>
      </c>
      <c r="D45373" s="1">
        <v>48.0</v>
      </c>
    </row>
    <row r="45374">
      <c r="A45374" s="1" t="s">
        <v>132997</v>
      </c>
      <c r="B45374" s="1" t="s">
        <v>132998</v>
      </c>
      <c r="C45374" s="1" t="s">
        <v>132999</v>
      </c>
      <c r="D45374" s="1">
        <v>248.0</v>
      </c>
    </row>
    <row r="45375">
      <c r="A45375" s="1" t="s">
        <v>133000</v>
      </c>
      <c r="B45375" s="1" t="s">
        <v>133001</v>
      </c>
      <c r="C45375" s="1" t="s">
        <v>133002</v>
      </c>
      <c r="D45375" s="1">
        <v>465.0</v>
      </c>
    </row>
    <row r="45376">
      <c r="A45376" s="1" t="s">
        <v>133003</v>
      </c>
      <c r="B45376" s="1" t="s">
        <v>133004</v>
      </c>
      <c r="C45376" s="1" t="s">
        <v>133005</v>
      </c>
      <c r="D45376" s="1">
        <v>560.0</v>
      </c>
    </row>
    <row r="45377">
      <c r="A45377" s="1" t="s">
        <v>133006</v>
      </c>
      <c r="B45377" s="1" t="s">
        <v>133006</v>
      </c>
      <c r="C45377" s="1" t="s">
        <v>133007</v>
      </c>
      <c r="D45377" s="1">
        <v>606.0</v>
      </c>
    </row>
    <row r="45378">
      <c r="A45378" s="1" t="s">
        <v>5591</v>
      </c>
      <c r="B45378" s="1" t="s">
        <v>43471</v>
      </c>
      <c r="C45378" s="1" t="s">
        <v>133008</v>
      </c>
      <c r="D45378" s="1">
        <v>14.0</v>
      </c>
    </row>
    <row r="45379">
      <c r="A45379" s="1" t="s">
        <v>133009</v>
      </c>
      <c r="B45379" s="1" t="s">
        <v>133010</v>
      </c>
      <c r="C45379" s="1" t="s">
        <v>133011</v>
      </c>
      <c r="D45379" s="1">
        <v>105.0</v>
      </c>
    </row>
    <row r="45380">
      <c r="A45380" s="1" t="s">
        <v>133012</v>
      </c>
      <c r="B45380" s="1" t="s">
        <v>133013</v>
      </c>
      <c r="C45380" s="1" t="s">
        <v>133014</v>
      </c>
      <c r="D45380" s="1">
        <v>3194.0</v>
      </c>
    </row>
    <row r="45381">
      <c r="A45381" s="1" t="s">
        <v>133015</v>
      </c>
      <c r="B45381" s="1" t="s">
        <v>133016</v>
      </c>
      <c r="C45381" s="1" t="s">
        <v>133017</v>
      </c>
      <c r="D45381" s="1">
        <v>119.0</v>
      </c>
    </row>
    <row r="45382">
      <c r="A45382" s="1" t="s">
        <v>133018</v>
      </c>
      <c r="B45382" s="1" t="s">
        <v>133018</v>
      </c>
      <c r="C45382" s="1" t="s">
        <v>133019</v>
      </c>
      <c r="D45382" s="1">
        <v>235.0</v>
      </c>
    </row>
    <row r="45383">
      <c r="A45383" s="1" t="s">
        <v>133020</v>
      </c>
      <c r="B45383" s="1" t="s">
        <v>133021</v>
      </c>
      <c r="C45383" s="1" t="s">
        <v>133022</v>
      </c>
      <c r="D45383" s="1">
        <v>409.0</v>
      </c>
    </row>
    <row r="45384">
      <c r="A45384" s="1" t="s">
        <v>133023</v>
      </c>
      <c r="B45384" s="1" t="s">
        <v>133024</v>
      </c>
      <c r="C45384" s="1" t="s">
        <v>133025</v>
      </c>
      <c r="D45384" s="1">
        <v>545.0</v>
      </c>
    </row>
    <row r="45385">
      <c r="A45385" s="1" t="s">
        <v>133026</v>
      </c>
      <c r="B45385" s="1" t="s">
        <v>133027</v>
      </c>
      <c r="C45385" s="1" t="s">
        <v>133028</v>
      </c>
      <c r="D45385" s="1">
        <v>258.0</v>
      </c>
    </row>
    <row r="45386">
      <c r="A45386" s="1" t="s">
        <v>133029</v>
      </c>
      <c r="B45386" s="1" t="s">
        <v>133030</v>
      </c>
      <c r="C45386" s="1" t="s">
        <v>133031</v>
      </c>
      <c r="D45386" s="1">
        <v>189.0</v>
      </c>
    </row>
    <row r="45387">
      <c r="A45387" s="1" t="s">
        <v>133032</v>
      </c>
      <c r="B45387" s="1" t="s">
        <v>133033</v>
      </c>
      <c r="C45387" s="1" t="s">
        <v>133034</v>
      </c>
      <c r="D45387" s="1">
        <v>1322.0</v>
      </c>
    </row>
    <row r="45388">
      <c r="A45388" s="1" t="s">
        <v>133035</v>
      </c>
      <c r="B45388" s="1" t="s">
        <v>133036</v>
      </c>
      <c r="C45388" s="1" t="s">
        <v>133037</v>
      </c>
      <c r="D45388" s="1">
        <v>6366.0</v>
      </c>
    </row>
    <row r="45389">
      <c r="A45389" s="1" t="s">
        <v>133038</v>
      </c>
      <c r="B45389" s="1" t="s">
        <v>133039</v>
      </c>
      <c r="C45389" s="1" t="s">
        <v>133040</v>
      </c>
      <c r="D45389" s="1">
        <v>79.0</v>
      </c>
    </row>
    <row r="45390">
      <c r="A45390" s="1" t="s">
        <v>133041</v>
      </c>
      <c r="B45390" s="1" t="s">
        <v>133042</v>
      </c>
      <c r="C45390" s="1" t="s">
        <v>133043</v>
      </c>
      <c r="D45390" s="1">
        <v>47.0</v>
      </c>
    </row>
    <row r="45391">
      <c r="A45391" s="1" t="s">
        <v>133044</v>
      </c>
      <c r="B45391" s="1" t="s">
        <v>133045</v>
      </c>
      <c r="C45391" s="1" t="s">
        <v>133046</v>
      </c>
      <c r="D45391" s="1">
        <v>966.0</v>
      </c>
    </row>
    <row r="45392">
      <c r="A45392" s="1" t="s">
        <v>133047</v>
      </c>
      <c r="B45392" s="1" t="s">
        <v>133048</v>
      </c>
      <c r="C45392" s="1" t="s">
        <v>133049</v>
      </c>
      <c r="D45392" s="1">
        <v>63.0</v>
      </c>
    </row>
    <row r="45393">
      <c r="A45393" s="1" t="s">
        <v>133050</v>
      </c>
      <c r="B45393" s="1" t="s">
        <v>133051</v>
      </c>
      <c r="C45393" s="1" t="s">
        <v>133052</v>
      </c>
      <c r="D45393" s="1">
        <v>24.0</v>
      </c>
    </row>
    <row r="45394">
      <c r="A45394" s="1" t="s">
        <v>133053</v>
      </c>
      <c r="B45394" s="1" t="s">
        <v>133053</v>
      </c>
      <c r="C45394" s="1" t="s">
        <v>133054</v>
      </c>
      <c r="D45394" s="1">
        <v>127.0</v>
      </c>
    </row>
    <row r="45395">
      <c r="A45395" s="1" t="s">
        <v>133055</v>
      </c>
      <c r="B45395" s="1" t="s">
        <v>133056</v>
      </c>
      <c r="C45395" s="1" t="s">
        <v>133057</v>
      </c>
      <c r="D45395" s="1">
        <v>423.0</v>
      </c>
    </row>
    <row r="45396">
      <c r="A45396" s="1" t="s">
        <v>133058</v>
      </c>
      <c r="B45396" s="1" t="s">
        <v>133059</v>
      </c>
      <c r="C45396" s="1" t="s">
        <v>133060</v>
      </c>
      <c r="D45396" s="1">
        <v>24.0</v>
      </c>
    </row>
    <row r="45397">
      <c r="A45397" s="1" t="s">
        <v>133061</v>
      </c>
      <c r="B45397" s="1" t="s">
        <v>133062</v>
      </c>
      <c r="C45397" s="1" t="s">
        <v>133063</v>
      </c>
      <c r="D45397" s="1">
        <v>310.0</v>
      </c>
    </row>
    <row r="45398">
      <c r="A45398" s="1" t="s">
        <v>133064</v>
      </c>
      <c r="B45398" s="1" t="s">
        <v>133065</v>
      </c>
      <c r="C45398" s="1" t="s">
        <v>133066</v>
      </c>
      <c r="D45398" s="1">
        <v>70.0</v>
      </c>
    </row>
    <row r="45399">
      <c r="A45399" s="1" t="s">
        <v>133067</v>
      </c>
      <c r="B45399" s="1" t="s">
        <v>133068</v>
      </c>
      <c r="C45399" s="1" t="s">
        <v>133069</v>
      </c>
      <c r="D45399" s="1">
        <v>819.0</v>
      </c>
    </row>
    <row r="45400">
      <c r="A45400" s="1" t="s">
        <v>133070</v>
      </c>
      <c r="B45400" s="1" t="s">
        <v>133071</v>
      </c>
      <c r="C45400" s="1" t="s">
        <v>133072</v>
      </c>
      <c r="D45400" s="1">
        <v>83.0</v>
      </c>
    </row>
    <row r="45401">
      <c r="A45401" s="1" t="s">
        <v>110333</v>
      </c>
      <c r="B45401" s="1" t="s">
        <v>133073</v>
      </c>
      <c r="C45401" s="1" t="s">
        <v>133074</v>
      </c>
      <c r="D45401" s="1">
        <v>209.0</v>
      </c>
    </row>
    <row r="45402">
      <c r="A45402" s="1" t="s">
        <v>133075</v>
      </c>
      <c r="B45402" s="1" t="s">
        <v>133076</v>
      </c>
      <c r="C45402" s="1" t="s">
        <v>133077</v>
      </c>
      <c r="D45402" s="1">
        <v>114.0</v>
      </c>
    </row>
    <row r="45403">
      <c r="A45403" s="1" t="s">
        <v>133078</v>
      </c>
      <c r="B45403" s="1" t="s">
        <v>133079</v>
      </c>
      <c r="C45403" s="1" t="s">
        <v>133080</v>
      </c>
      <c r="D45403" s="1">
        <v>140.0</v>
      </c>
    </row>
    <row r="45404">
      <c r="A45404" s="1" t="s">
        <v>133081</v>
      </c>
      <c r="B45404" s="1" t="s">
        <v>133082</v>
      </c>
      <c r="C45404" s="1" t="s">
        <v>133083</v>
      </c>
      <c r="D45404" s="1">
        <v>510.0</v>
      </c>
    </row>
    <row r="45405">
      <c r="A45405" s="1" t="s">
        <v>133084</v>
      </c>
      <c r="B45405" s="1" t="s">
        <v>12063</v>
      </c>
      <c r="C45405" s="1" t="s">
        <v>133085</v>
      </c>
      <c r="D45405" s="1">
        <v>146.0</v>
      </c>
    </row>
    <row r="45406">
      <c r="A45406" s="1" t="s">
        <v>133086</v>
      </c>
      <c r="B45406" s="1" t="s">
        <v>133087</v>
      </c>
      <c r="C45406" s="1" t="s">
        <v>133088</v>
      </c>
      <c r="D45406" s="1">
        <v>154.0</v>
      </c>
    </row>
    <row r="45407">
      <c r="A45407" s="1" t="s">
        <v>133089</v>
      </c>
      <c r="B45407" s="1" t="s">
        <v>133090</v>
      </c>
      <c r="C45407" s="1" t="s">
        <v>133091</v>
      </c>
      <c r="D45407" s="1">
        <v>96.0</v>
      </c>
    </row>
    <row r="45408">
      <c r="A45408" s="1" t="s">
        <v>133092</v>
      </c>
      <c r="B45408" s="1" t="s">
        <v>133093</v>
      </c>
      <c r="C45408" s="1" t="s">
        <v>133094</v>
      </c>
      <c r="D45408" s="1">
        <v>282.0</v>
      </c>
    </row>
    <row r="45409">
      <c r="A45409" s="1" t="s">
        <v>17778</v>
      </c>
      <c r="B45409" s="1" t="s">
        <v>17779</v>
      </c>
      <c r="C45409" s="1" t="s">
        <v>133095</v>
      </c>
      <c r="D45409" s="1">
        <v>285.0</v>
      </c>
    </row>
    <row r="45410">
      <c r="A45410" s="1" t="s">
        <v>133096</v>
      </c>
      <c r="B45410" s="1" t="s">
        <v>133097</v>
      </c>
      <c r="C45410" s="1" t="s">
        <v>133098</v>
      </c>
      <c r="D45410" s="1">
        <v>255.0</v>
      </c>
    </row>
    <row r="45411">
      <c r="A45411" s="1" t="s">
        <v>133099</v>
      </c>
      <c r="B45411" s="1" t="s">
        <v>133100</v>
      </c>
      <c r="C45411" s="1" t="s">
        <v>133101</v>
      </c>
      <c r="D45411" s="1">
        <v>1716.0</v>
      </c>
    </row>
    <row r="45412">
      <c r="A45412" s="1" t="s">
        <v>133102</v>
      </c>
      <c r="B45412" s="1" t="s">
        <v>133103</v>
      </c>
      <c r="C45412" s="1" t="s">
        <v>133104</v>
      </c>
      <c r="D45412" s="1">
        <v>996.0</v>
      </c>
    </row>
    <row r="45413">
      <c r="A45413" s="1" t="s">
        <v>133105</v>
      </c>
      <c r="B45413" s="1" t="s">
        <v>133106</v>
      </c>
      <c r="C45413" s="1" t="s">
        <v>133107</v>
      </c>
      <c r="D45413" s="1">
        <v>402.0</v>
      </c>
    </row>
    <row r="45414">
      <c r="A45414" s="1" t="s">
        <v>133108</v>
      </c>
      <c r="B45414" s="1" t="s">
        <v>133109</v>
      </c>
      <c r="C45414" s="1" t="s">
        <v>133110</v>
      </c>
      <c r="D45414" s="1">
        <v>251.0</v>
      </c>
    </row>
    <row r="45415">
      <c r="A45415" s="1" t="s">
        <v>133111</v>
      </c>
      <c r="B45415" s="1" t="s">
        <v>133112</v>
      </c>
      <c r="C45415" s="1" t="s">
        <v>133113</v>
      </c>
      <c r="D45415" s="1">
        <v>630.0</v>
      </c>
    </row>
    <row r="45416">
      <c r="A45416" s="1" t="s">
        <v>133114</v>
      </c>
      <c r="B45416" s="1" t="s">
        <v>133115</v>
      </c>
      <c r="C45416" s="1" t="s">
        <v>133116</v>
      </c>
      <c r="D45416" s="1">
        <v>253.0</v>
      </c>
    </row>
    <row r="45417">
      <c r="A45417" s="1" t="s">
        <v>133117</v>
      </c>
      <c r="B45417" s="1" t="s">
        <v>133118</v>
      </c>
      <c r="C45417" s="1" t="s">
        <v>133119</v>
      </c>
      <c r="D45417" s="1">
        <v>1172.0</v>
      </c>
    </row>
    <row r="45418">
      <c r="A45418" s="1" t="s">
        <v>133120</v>
      </c>
      <c r="B45418" s="1" t="s">
        <v>133121</v>
      </c>
      <c r="C45418" s="1" t="s">
        <v>133122</v>
      </c>
      <c r="D45418" s="1">
        <v>2829.0</v>
      </c>
    </row>
    <row r="45419">
      <c r="A45419" s="1" t="s">
        <v>133123</v>
      </c>
      <c r="B45419" s="1" t="s">
        <v>133124</v>
      </c>
      <c r="C45419" s="1" t="s">
        <v>133125</v>
      </c>
      <c r="D45419" s="1">
        <v>594.0</v>
      </c>
    </row>
    <row r="45420">
      <c r="A45420" s="1" t="s">
        <v>133126</v>
      </c>
      <c r="B45420" s="1" t="s">
        <v>133127</v>
      </c>
      <c r="C45420" s="1" t="s">
        <v>133128</v>
      </c>
      <c r="D45420" s="1">
        <v>98.0</v>
      </c>
    </row>
    <row r="45421">
      <c r="A45421" s="1" t="s">
        <v>133129</v>
      </c>
      <c r="B45421" s="1" t="s">
        <v>133130</v>
      </c>
      <c r="C45421" s="1" t="s">
        <v>133131</v>
      </c>
      <c r="D45421" s="1">
        <v>468.0</v>
      </c>
    </row>
    <row r="45422">
      <c r="A45422" s="1" t="s">
        <v>133132</v>
      </c>
      <c r="B45422" s="1" t="s">
        <v>133133</v>
      </c>
      <c r="C45422" s="1" t="s">
        <v>133134</v>
      </c>
      <c r="D45422" s="1">
        <v>834.0</v>
      </c>
    </row>
    <row r="45423">
      <c r="A45423" s="1" t="s">
        <v>133135</v>
      </c>
      <c r="B45423" s="1" t="s">
        <v>133136</v>
      </c>
      <c r="C45423" s="1" t="s">
        <v>133137</v>
      </c>
      <c r="D45423" s="1">
        <v>1389.0</v>
      </c>
    </row>
    <row r="45424">
      <c r="A45424" s="1" t="s">
        <v>133138</v>
      </c>
      <c r="B45424" s="1" t="s">
        <v>133139</v>
      </c>
      <c r="C45424" s="1" t="s">
        <v>133140</v>
      </c>
      <c r="D45424" s="1">
        <v>168.0</v>
      </c>
    </row>
    <row r="45425">
      <c r="A45425" s="1" t="s">
        <v>133141</v>
      </c>
      <c r="B45425" s="1" t="s">
        <v>133142</v>
      </c>
      <c r="C45425" s="1" t="s">
        <v>133143</v>
      </c>
      <c r="D45425" s="1">
        <v>54.0</v>
      </c>
    </row>
    <row r="45426">
      <c r="A45426" s="1" t="s">
        <v>133144</v>
      </c>
      <c r="B45426" s="1" t="s">
        <v>133145</v>
      </c>
      <c r="C45426" s="1" t="s">
        <v>133146</v>
      </c>
      <c r="D45426" s="1">
        <v>156.0</v>
      </c>
    </row>
    <row r="45427">
      <c r="A45427" s="1" t="s">
        <v>133147</v>
      </c>
      <c r="B45427" s="1" t="s">
        <v>133148</v>
      </c>
      <c r="C45427" s="1" t="s">
        <v>133149</v>
      </c>
      <c r="D45427" s="1">
        <v>171.0</v>
      </c>
    </row>
    <row r="45428">
      <c r="A45428" s="1" t="s">
        <v>133150</v>
      </c>
      <c r="B45428" s="1" t="s">
        <v>133151</v>
      </c>
      <c r="C45428" s="1" t="s">
        <v>133152</v>
      </c>
      <c r="D45428" s="1">
        <v>20.0</v>
      </c>
    </row>
    <row r="45429">
      <c r="A45429" s="1" t="s">
        <v>133153</v>
      </c>
      <c r="B45429" s="1" t="s">
        <v>133154</v>
      </c>
      <c r="C45429" s="1" t="s">
        <v>133155</v>
      </c>
      <c r="D45429" s="1">
        <v>121.0</v>
      </c>
    </row>
    <row r="45430">
      <c r="A45430" s="1" t="s">
        <v>133156</v>
      </c>
      <c r="B45430" s="1" t="s">
        <v>133157</v>
      </c>
      <c r="C45430" s="1" t="s">
        <v>133158</v>
      </c>
      <c r="D45430" s="1">
        <v>307.0</v>
      </c>
    </row>
    <row r="45431">
      <c r="A45431" s="1" t="s">
        <v>133159</v>
      </c>
      <c r="B45431" s="1" t="s">
        <v>133160</v>
      </c>
      <c r="C45431" s="1" t="s">
        <v>133161</v>
      </c>
      <c r="D45431" s="1">
        <v>22.0</v>
      </c>
    </row>
    <row r="45432">
      <c r="A45432" s="1" t="s">
        <v>133162</v>
      </c>
      <c r="B45432" s="1" t="s">
        <v>133163</v>
      </c>
      <c r="C45432" s="1" t="s">
        <v>133164</v>
      </c>
      <c r="D45432" s="1">
        <v>20.0</v>
      </c>
    </row>
    <row r="45433">
      <c r="A45433" s="1" t="s">
        <v>133165</v>
      </c>
      <c r="B45433" s="1" t="s">
        <v>133166</v>
      </c>
      <c r="C45433" s="1" t="s">
        <v>133167</v>
      </c>
      <c r="D45433" s="1">
        <v>205.0</v>
      </c>
    </row>
    <row r="45434">
      <c r="A45434" s="1" t="s">
        <v>133168</v>
      </c>
      <c r="B45434" s="1" t="s">
        <v>133169</v>
      </c>
      <c r="C45434" s="1" t="s">
        <v>133170</v>
      </c>
      <c r="D45434" s="1">
        <v>114.0</v>
      </c>
    </row>
    <row r="45435">
      <c r="A45435" s="1" t="s">
        <v>133171</v>
      </c>
      <c r="B45435" s="1" t="s">
        <v>133172</v>
      </c>
      <c r="C45435" s="1" t="s">
        <v>133173</v>
      </c>
      <c r="D45435" s="1">
        <v>1588.0</v>
      </c>
    </row>
    <row r="45436">
      <c r="A45436" s="1" t="s">
        <v>133174</v>
      </c>
      <c r="B45436" s="1" t="s">
        <v>133175</v>
      </c>
      <c r="C45436" s="1" t="s">
        <v>133176</v>
      </c>
      <c r="D45436" s="1">
        <v>472.0</v>
      </c>
    </row>
    <row r="45437">
      <c r="A45437" s="1" t="s">
        <v>133177</v>
      </c>
      <c r="B45437" s="1" t="s">
        <v>133178</v>
      </c>
      <c r="C45437" s="1" t="s">
        <v>133179</v>
      </c>
      <c r="D45437" s="1">
        <v>310.0</v>
      </c>
    </row>
    <row r="45438">
      <c r="A45438" s="1" t="s">
        <v>133180</v>
      </c>
      <c r="B45438" s="1" t="s">
        <v>133181</v>
      </c>
      <c r="C45438" s="1" t="s">
        <v>133182</v>
      </c>
      <c r="D45438" s="1">
        <v>80.0</v>
      </c>
    </row>
    <row r="45439">
      <c r="A45439" s="1" t="s">
        <v>133183</v>
      </c>
      <c r="B45439" s="1" t="s">
        <v>133184</v>
      </c>
      <c r="C45439" s="1" t="s">
        <v>133185</v>
      </c>
      <c r="D45439" s="1">
        <v>263.0</v>
      </c>
    </row>
    <row r="45440">
      <c r="A45440" s="1" t="s">
        <v>133186</v>
      </c>
      <c r="B45440" s="1" t="s">
        <v>133186</v>
      </c>
      <c r="C45440" s="1" t="s">
        <v>133187</v>
      </c>
      <c r="D45440" s="1">
        <v>260.0</v>
      </c>
    </row>
    <row r="45441">
      <c r="A45441" s="1" t="s">
        <v>133188</v>
      </c>
      <c r="B45441" s="1" t="s">
        <v>133189</v>
      </c>
      <c r="C45441" s="1" t="s">
        <v>133190</v>
      </c>
      <c r="D45441" s="1">
        <v>486.0</v>
      </c>
    </row>
    <row r="45442">
      <c r="A45442" s="1" t="s">
        <v>133191</v>
      </c>
      <c r="B45442" s="1" t="s">
        <v>133192</v>
      </c>
      <c r="C45442" s="1" t="s">
        <v>133193</v>
      </c>
      <c r="D45442" s="1">
        <v>886.0</v>
      </c>
    </row>
    <row r="45443">
      <c r="A45443" s="1" t="s">
        <v>133194</v>
      </c>
      <c r="B45443" s="1" t="s">
        <v>133195</v>
      </c>
      <c r="C45443" s="1" t="s">
        <v>133196</v>
      </c>
      <c r="D45443" s="1">
        <v>968.0</v>
      </c>
    </row>
    <row r="45444">
      <c r="A45444" s="1" t="s">
        <v>133197</v>
      </c>
      <c r="B45444" s="1" t="s">
        <v>133198</v>
      </c>
      <c r="C45444" s="1" t="s">
        <v>133199</v>
      </c>
      <c r="D45444" s="1">
        <v>395.0</v>
      </c>
    </row>
    <row r="45445">
      <c r="A45445" s="1" t="s">
        <v>133200</v>
      </c>
      <c r="B45445" s="1" t="s">
        <v>133201</v>
      </c>
      <c r="C45445" s="1" t="s">
        <v>133202</v>
      </c>
      <c r="D45445" s="1">
        <v>299.0</v>
      </c>
    </row>
    <row r="45446">
      <c r="A45446" s="1" t="s">
        <v>133203</v>
      </c>
      <c r="B45446" s="1" t="s">
        <v>133204</v>
      </c>
      <c r="C45446" s="1" t="s">
        <v>133205</v>
      </c>
      <c r="D45446" s="1">
        <v>212.0</v>
      </c>
    </row>
    <row r="45447">
      <c r="A45447" s="1" t="s">
        <v>133206</v>
      </c>
      <c r="B45447" s="1" t="s">
        <v>133207</v>
      </c>
      <c r="C45447" s="1" t="s">
        <v>133208</v>
      </c>
      <c r="D45447" s="1">
        <v>2526.0</v>
      </c>
    </row>
    <row r="45448">
      <c r="A45448" s="1" t="s">
        <v>133209</v>
      </c>
      <c r="B45448" s="1" t="s">
        <v>133210</v>
      </c>
      <c r="C45448" s="1" t="s">
        <v>133211</v>
      </c>
      <c r="D45448" s="1">
        <v>262.0</v>
      </c>
    </row>
    <row r="45449">
      <c r="A45449" s="1" t="s">
        <v>133212</v>
      </c>
      <c r="B45449" s="1" t="s">
        <v>133213</v>
      </c>
      <c r="C45449" s="1" t="s">
        <v>133214</v>
      </c>
      <c r="D45449" s="1">
        <v>597.0</v>
      </c>
    </row>
    <row r="45450">
      <c r="A45450" s="1" t="s">
        <v>133215</v>
      </c>
      <c r="B45450" s="1" t="s">
        <v>133216</v>
      </c>
      <c r="C45450" s="1" t="s">
        <v>133217</v>
      </c>
      <c r="D45450" s="1">
        <v>257.0</v>
      </c>
    </row>
    <row r="45451">
      <c r="A45451" s="1" t="s">
        <v>133218</v>
      </c>
      <c r="B45451" s="1" t="s">
        <v>133219</v>
      </c>
      <c r="C45451" s="1" t="s">
        <v>133220</v>
      </c>
      <c r="D45451" s="1">
        <v>104.0</v>
      </c>
    </row>
    <row r="45452">
      <c r="A45452" s="1" t="s">
        <v>133221</v>
      </c>
      <c r="B45452" s="1" t="s">
        <v>133222</v>
      </c>
      <c r="C45452" s="1" t="s">
        <v>133223</v>
      </c>
      <c r="D45452" s="1">
        <v>119.0</v>
      </c>
    </row>
    <row r="45453">
      <c r="A45453" s="1" t="s">
        <v>133224</v>
      </c>
      <c r="B45453" s="1" t="s">
        <v>133225</v>
      </c>
      <c r="C45453" s="1" t="s">
        <v>133226</v>
      </c>
      <c r="D45453" s="1">
        <v>1029.0</v>
      </c>
    </row>
    <row r="45454">
      <c r="A45454" s="1" t="s">
        <v>133227</v>
      </c>
      <c r="B45454" s="1" t="s">
        <v>133228</v>
      </c>
      <c r="C45454" s="1" t="s">
        <v>133229</v>
      </c>
      <c r="D45454" s="1">
        <v>1321.0</v>
      </c>
    </row>
    <row r="45455">
      <c r="A45455" s="1" t="s">
        <v>133230</v>
      </c>
      <c r="B45455" s="1" t="s">
        <v>133231</v>
      </c>
      <c r="C45455" s="1" t="s">
        <v>133232</v>
      </c>
      <c r="D45455" s="1">
        <v>14.0</v>
      </c>
    </row>
    <row r="45456">
      <c r="A45456" s="1" t="s">
        <v>133233</v>
      </c>
      <c r="B45456" s="1" t="s">
        <v>133234</v>
      </c>
      <c r="C45456" s="1" t="s">
        <v>133235</v>
      </c>
      <c r="D45456" s="1">
        <v>1575.0</v>
      </c>
    </row>
    <row r="45457">
      <c r="A45457" s="1" t="s">
        <v>133236</v>
      </c>
      <c r="B45457" s="1" t="s">
        <v>133237</v>
      </c>
      <c r="C45457" s="1" t="s">
        <v>133238</v>
      </c>
      <c r="D45457" s="1">
        <v>113.0</v>
      </c>
    </row>
    <row r="45458">
      <c r="A45458" s="1" t="s">
        <v>133239</v>
      </c>
      <c r="B45458" s="1" t="s">
        <v>133240</v>
      </c>
      <c r="C45458" s="1" t="s">
        <v>133241</v>
      </c>
      <c r="D45458" s="1">
        <v>21.0</v>
      </c>
    </row>
    <row r="45459">
      <c r="A45459" s="1" t="s">
        <v>133242</v>
      </c>
      <c r="B45459" s="1" t="s">
        <v>133243</v>
      </c>
      <c r="C45459" s="1" t="s">
        <v>133244</v>
      </c>
      <c r="D45459" s="1">
        <v>762.0</v>
      </c>
    </row>
    <row r="45460">
      <c r="A45460" s="1" t="s">
        <v>115969</v>
      </c>
      <c r="B45460" s="1" t="s">
        <v>133245</v>
      </c>
      <c r="C45460" s="1" t="s">
        <v>133246</v>
      </c>
      <c r="D45460" s="1">
        <v>227.0</v>
      </c>
    </row>
    <row r="45461">
      <c r="A45461" s="1" t="s">
        <v>133247</v>
      </c>
      <c r="B45461" s="1" t="s">
        <v>133248</v>
      </c>
      <c r="C45461" s="1" t="s">
        <v>133249</v>
      </c>
      <c r="D45461" s="1">
        <v>27.0</v>
      </c>
    </row>
    <row r="45462">
      <c r="A45462" s="1" t="s">
        <v>133250</v>
      </c>
      <c r="B45462" s="1" t="s">
        <v>133251</v>
      </c>
      <c r="C45462" s="1" t="s">
        <v>133252</v>
      </c>
      <c r="D45462" s="1">
        <v>118.0</v>
      </c>
    </row>
    <row r="45463">
      <c r="A45463" s="1" t="s">
        <v>133253</v>
      </c>
      <c r="B45463" s="1" t="s">
        <v>133253</v>
      </c>
      <c r="C45463" s="1" t="s">
        <v>133254</v>
      </c>
      <c r="D45463" s="1">
        <v>1166.0</v>
      </c>
    </row>
    <row r="45464">
      <c r="A45464" s="1" t="s">
        <v>133255</v>
      </c>
      <c r="B45464" s="1" t="s">
        <v>133256</v>
      </c>
      <c r="C45464" s="1" t="s">
        <v>133257</v>
      </c>
      <c r="D45464" s="1">
        <v>146.0</v>
      </c>
    </row>
    <row r="45465">
      <c r="A45465" s="1" t="s">
        <v>133258</v>
      </c>
      <c r="B45465" s="1" t="s">
        <v>133259</v>
      </c>
      <c r="C45465" s="1" t="s">
        <v>133260</v>
      </c>
      <c r="D45465" s="1">
        <v>793.0</v>
      </c>
    </row>
    <row r="45466">
      <c r="A45466" s="1" t="s">
        <v>133261</v>
      </c>
      <c r="B45466" s="1" t="s">
        <v>133262</v>
      </c>
      <c r="C45466" s="1" t="s">
        <v>133263</v>
      </c>
      <c r="D45466" s="1">
        <v>1341.0</v>
      </c>
    </row>
    <row r="45467">
      <c r="A45467" s="1" t="s">
        <v>124586</v>
      </c>
      <c r="B45467" s="1" t="s">
        <v>124587</v>
      </c>
      <c r="C45467" s="1" t="s">
        <v>133264</v>
      </c>
      <c r="D45467" s="1">
        <v>59.0</v>
      </c>
    </row>
    <row r="45468">
      <c r="A45468" s="1" t="s">
        <v>133265</v>
      </c>
      <c r="B45468" s="1" t="s">
        <v>133266</v>
      </c>
      <c r="C45468" s="1" t="s">
        <v>133267</v>
      </c>
      <c r="D45468" s="1">
        <v>734.0</v>
      </c>
    </row>
    <row r="45469">
      <c r="A45469" s="1" t="s">
        <v>133268</v>
      </c>
      <c r="B45469" s="1" t="s">
        <v>133269</v>
      </c>
      <c r="C45469" s="1" t="s">
        <v>133270</v>
      </c>
      <c r="D45469" s="1">
        <v>7387.0</v>
      </c>
    </row>
    <row r="45470">
      <c r="A45470" s="1" t="s">
        <v>133271</v>
      </c>
      <c r="B45470" s="1" t="s">
        <v>133272</v>
      </c>
      <c r="C45470" s="1" t="s">
        <v>133273</v>
      </c>
      <c r="D45470" s="1">
        <v>359.0</v>
      </c>
    </row>
    <row r="45471">
      <c r="A45471" s="1" t="s">
        <v>133274</v>
      </c>
      <c r="B45471" s="1" t="s">
        <v>133275</v>
      </c>
      <c r="C45471" s="1" t="s">
        <v>133276</v>
      </c>
      <c r="D45471" s="1">
        <v>23.0</v>
      </c>
    </row>
    <row r="45472">
      <c r="A45472" s="1" t="s">
        <v>133277</v>
      </c>
      <c r="B45472" s="1" t="s">
        <v>133278</v>
      </c>
      <c r="C45472" s="1" t="s">
        <v>133279</v>
      </c>
      <c r="D45472" s="1">
        <v>343.0</v>
      </c>
    </row>
    <row r="45473">
      <c r="A45473" s="1" t="s">
        <v>133280</v>
      </c>
      <c r="B45473" s="1" t="s">
        <v>133281</v>
      </c>
      <c r="C45473" s="1" t="s">
        <v>133282</v>
      </c>
      <c r="D45473" s="1">
        <v>295.0</v>
      </c>
    </row>
    <row r="45474">
      <c r="A45474" s="1" t="s">
        <v>133283</v>
      </c>
      <c r="B45474" s="1" t="s">
        <v>133284</v>
      </c>
      <c r="C45474" s="1" t="s">
        <v>133285</v>
      </c>
      <c r="D45474" s="1">
        <v>149.0</v>
      </c>
    </row>
    <row r="45475">
      <c r="A45475" s="1" t="s">
        <v>133286</v>
      </c>
      <c r="B45475" s="1" t="s">
        <v>133287</v>
      </c>
      <c r="C45475" s="1" t="s">
        <v>133288</v>
      </c>
      <c r="D45475" s="1">
        <v>25.0</v>
      </c>
    </row>
    <row r="45476">
      <c r="A45476" s="1" t="s">
        <v>133289</v>
      </c>
      <c r="B45476" s="1" t="s">
        <v>133290</v>
      </c>
      <c r="C45476" s="1" t="s">
        <v>133291</v>
      </c>
      <c r="D45476" s="1">
        <v>266.0</v>
      </c>
    </row>
    <row r="45477">
      <c r="A45477" s="1" t="s">
        <v>133292</v>
      </c>
      <c r="B45477" s="1" t="s">
        <v>133293</v>
      </c>
      <c r="C45477" s="1" t="s">
        <v>133294</v>
      </c>
      <c r="D45477" s="1">
        <v>700.0</v>
      </c>
    </row>
    <row r="45478">
      <c r="A45478" s="1" t="s">
        <v>133295</v>
      </c>
      <c r="B45478" s="1" t="s">
        <v>133296</v>
      </c>
      <c r="C45478" s="1" t="s">
        <v>133297</v>
      </c>
      <c r="D45478" s="1">
        <v>1235.0</v>
      </c>
    </row>
    <row r="45479">
      <c r="A45479" s="1" t="s">
        <v>133298</v>
      </c>
      <c r="B45479" s="1" t="s">
        <v>133299</v>
      </c>
      <c r="C45479" s="1" t="s">
        <v>133300</v>
      </c>
      <c r="D45479" s="1">
        <v>141.0</v>
      </c>
    </row>
    <row r="45480">
      <c r="A45480" s="1" t="s">
        <v>133301</v>
      </c>
      <c r="B45480" s="1" t="s">
        <v>133302</v>
      </c>
      <c r="C45480" s="1" t="s">
        <v>133303</v>
      </c>
      <c r="D45480" s="1">
        <v>173.0</v>
      </c>
    </row>
    <row r="45481">
      <c r="A45481" s="1" t="s">
        <v>133304</v>
      </c>
      <c r="B45481" s="1" t="s">
        <v>133305</v>
      </c>
      <c r="C45481" s="1" t="s">
        <v>133306</v>
      </c>
      <c r="D45481" s="1">
        <v>46.0</v>
      </c>
    </row>
    <row r="45482">
      <c r="A45482" s="1" t="s">
        <v>133307</v>
      </c>
      <c r="B45482" s="1" t="s">
        <v>133308</v>
      </c>
      <c r="C45482" s="1" t="s">
        <v>133309</v>
      </c>
      <c r="D45482" s="1">
        <v>986.0</v>
      </c>
    </row>
    <row r="45483">
      <c r="A45483" s="1" t="s">
        <v>133310</v>
      </c>
      <c r="B45483" s="1" t="s">
        <v>133311</v>
      </c>
      <c r="C45483" s="1" t="s">
        <v>133312</v>
      </c>
      <c r="D45483" s="1">
        <v>338.0</v>
      </c>
    </row>
    <row r="45484">
      <c r="A45484" s="1" t="s">
        <v>133313</v>
      </c>
      <c r="B45484" s="1" t="s">
        <v>133314</v>
      </c>
      <c r="C45484" s="1" t="s">
        <v>133315</v>
      </c>
      <c r="D45484" s="1">
        <v>45.0</v>
      </c>
    </row>
    <row r="45485">
      <c r="A45485" s="1" t="s">
        <v>133316</v>
      </c>
      <c r="B45485" s="1" t="s">
        <v>133317</v>
      </c>
      <c r="C45485" s="1" t="s">
        <v>133318</v>
      </c>
      <c r="D45485" s="1">
        <v>177.0</v>
      </c>
    </row>
    <row r="45486">
      <c r="A45486" s="1" t="s">
        <v>133319</v>
      </c>
      <c r="B45486" s="1" t="s">
        <v>133320</v>
      </c>
      <c r="C45486" s="1" t="s">
        <v>133321</v>
      </c>
      <c r="D45486" s="1">
        <v>401.0</v>
      </c>
    </row>
    <row r="45487">
      <c r="A45487" s="1" t="s">
        <v>133322</v>
      </c>
      <c r="B45487" s="1" t="s">
        <v>133323</v>
      </c>
      <c r="C45487" s="1" t="s">
        <v>133324</v>
      </c>
      <c r="D45487" s="1">
        <v>348.0</v>
      </c>
    </row>
    <row r="45488">
      <c r="A45488" s="1" t="s">
        <v>133325</v>
      </c>
      <c r="B45488" s="1" t="s">
        <v>133326</v>
      </c>
      <c r="C45488" s="1" t="s">
        <v>133327</v>
      </c>
      <c r="D45488" s="1">
        <v>266.0</v>
      </c>
    </row>
    <row r="45489">
      <c r="A45489" s="1" t="s">
        <v>133328</v>
      </c>
      <c r="B45489" s="1" t="s">
        <v>133329</v>
      </c>
      <c r="C45489" s="1" t="s">
        <v>133330</v>
      </c>
      <c r="D45489" s="1">
        <v>431.0</v>
      </c>
    </row>
    <row r="45490">
      <c r="A45490" s="1" t="s">
        <v>133331</v>
      </c>
      <c r="B45490" s="1" t="s">
        <v>133332</v>
      </c>
      <c r="C45490" s="1" t="s">
        <v>133333</v>
      </c>
      <c r="D45490" s="1">
        <v>276.0</v>
      </c>
    </row>
    <row r="45491">
      <c r="A45491" s="1" t="s">
        <v>133334</v>
      </c>
      <c r="B45491" s="1" t="s">
        <v>133335</v>
      </c>
      <c r="C45491" s="1" t="s">
        <v>133336</v>
      </c>
      <c r="D45491" s="1">
        <v>39.0</v>
      </c>
    </row>
    <row r="45492">
      <c r="A45492" s="1" t="s">
        <v>133337</v>
      </c>
      <c r="B45492" s="1" t="s">
        <v>133338</v>
      </c>
      <c r="C45492" s="1" t="s">
        <v>133339</v>
      </c>
      <c r="D45492" s="1">
        <v>1573.0</v>
      </c>
    </row>
    <row r="45493">
      <c r="A45493" s="1" t="s">
        <v>133340</v>
      </c>
      <c r="B45493" s="1" t="s">
        <v>133341</v>
      </c>
      <c r="C45493" s="1" t="s">
        <v>133342</v>
      </c>
      <c r="D45493" s="1">
        <v>999.0</v>
      </c>
    </row>
    <row r="45494">
      <c r="A45494" s="1" t="s">
        <v>133343</v>
      </c>
      <c r="B45494" s="1" t="s">
        <v>133344</v>
      </c>
      <c r="C45494" s="1" t="s">
        <v>133345</v>
      </c>
      <c r="D45494" s="1">
        <v>259.0</v>
      </c>
    </row>
    <row r="45495">
      <c r="A45495" s="1" t="s">
        <v>133346</v>
      </c>
      <c r="B45495" s="1" t="s">
        <v>133347</v>
      </c>
      <c r="C45495" s="1" t="s">
        <v>133348</v>
      </c>
      <c r="D45495" s="1">
        <v>402.0</v>
      </c>
    </row>
    <row r="45496">
      <c r="A45496" s="1" t="s">
        <v>9970</v>
      </c>
      <c r="B45496" s="1" t="s">
        <v>133349</v>
      </c>
      <c r="C45496" s="1" t="s">
        <v>133350</v>
      </c>
      <c r="D45496" s="1">
        <v>775.0</v>
      </c>
    </row>
    <row r="45497">
      <c r="A45497" s="1" t="s">
        <v>133351</v>
      </c>
      <c r="B45497" s="1" t="s">
        <v>133352</v>
      </c>
      <c r="C45497" s="1" t="s">
        <v>133353</v>
      </c>
      <c r="D45497" s="1">
        <v>217.0</v>
      </c>
    </row>
    <row r="45498">
      <c r="A45498" s="1" t="s">
        <v>133354</v>
      </c>
      <c r="B45498" s="1" t="s">
        <v>133355</v>
      </c>
      <c r="C45498" s="1" t="s">
        <v>133356</v>
      </c>
      <c r="D45498" s="1">
        <v>549.0</v>
      </c>
    </row>
    <row r="45499">
      <c r="A45499" s="1" t="s">
        <v>133357</v>
      </c>
      <c r="B45499" s="1" t="s">
        <v>133358</v>
      </c>
      <c r="C45499" s="1" t="s">
        <v>133359</v>
      </c>
      <c r="D45499" s="1">
        <v>114.0</v>
      </c>
    </row>
    <row r="45500">
      <c r="A45500" s="1" t="s">
        <v>133360</v>
      </c>
      <c r="B45500" s="1" t="s">
        <v>133361</v>
      </c>
      <c r="C45500" s="1" t="s">
        <v>133362</v>
      </c>
      <c r="D45500" s="1">
        <v>39.0</v>
      </c>
    </row>
    <row r="45501">
      <c r="A45501" s="1" t="s">
        <v>33482</v>
      </c>
      <c r="B45501" s="1" t="s">
        <v>33483</v>
      </c>
      <c r="C45501" s="1" t="s">
        <v>133363</v>
      </c>
      <c r="D45501" s="1">
        <v>23.0</v>
      </c>
    </row>
    <row r="45502">
      <c r="A45502" s="1" t="s">
        <v>133364</v>
      </c>
      <c r="B45502" s="1" t="s">
        <v>133365</v>
      </c>
      <c r="C45502" s="1" t="s">
        <v>133366</v>
      </c>
      <c r="D45502" s="1">
        <v>29.0</v>
      </c>
    </row>
    <row r="45503">
      <c r="A45503" s="1" t="s">
        <v>133367</v>
      </c>
      <c r="B45503" s="1" t="s">
        <v>133368</v>
      </c>
      <c r="C45503" s="1" t="s">
        <v>133369</v>
      </c>
      <c r="D45503" s="1">
        <v>137.0</v>
      </c>
    </row>
    <row r="45504">
      <c r="A45504" s="1" t="s">
        <v>133370</v>
      </c>
      <c r="B45504" s="1" t="s">
        <v>133371</v>
      </c>
      <c r="C45504" s="1" t="s">
        <v>133372</v>
      </c>
      <c r="D45504" s="1">
        <v>1189.0</v>
      </c>
    </row>
    <row r="45505">
      <c r="A45505" s="1" t="s">
        <v>133373</v>
      </c>
      <c r="B45505" s="1" t="s">
        <v>133374</v>
      </c>
      <c r="C45505" s="1" t="s">
        <v>133375</v>
      </c>
      <c r="D45505" s="1">
        <v>45.0</v>
      </c>
    </row>
    <row r="45506">
      <c r="A45506" s="1" t="s">
        <v>133376</v>
      </c>
      <c r="B45506" s="1" t="s">
        <v>133377</v>
      </c>
      <c r="C45506" s="1" t="s">
        <v>133378</v>
      </c>
      <c r="D45506" s="1">
        <v>372.0</v>
      </c>
    </row>
    <row r="45507">
      <c r="A45507" s="1" t="s">
        <v>133379</v>
      </c>
      <c r="B45507" s="1" t="s">
        <v>133380</v>
      </c>
      <c r="C45507" s="1" t="s">
        <v>133381</v>
      </c>
      <c r="D45507" s="1">
        <v>113.0</v>
      </c>
    </row>
    <row r="45508">
      <c r="A45508" s="1" t="s">
        <v>133382</v>
      </c>
      <c r="B45508" s="1" t="s">
        <v>133383</v>
      </c>
      <c r="C45508" s="1" t="s">
        <v>133384</v>
      </c>
      <c r="D45508" s="1">
        <v>66.0</v>
      </c>
    </row>
    <row r="45509">
      <c r="A45509" s="1" t="s">
        <v>133385</v>
      </c>
      <c r="B45509" s="1" t="s">
        <v>133386</v>
      </c>
      <c r="C45509" s="1" t="s">
        <v>133387</v>
      </c>
      <c r="D45509" s="1">
        <v>3356.0</v>
      </c>
    </row>
    <row r="45510">
      <c r="A45510" s="1" t="s">
        <v>133388</v>
      </c>
      <c r="B45510" s="1" t="s">
        <v>133389</v>
      </c>
      <c r="C45510" s="1" t="s">
        <v>133390</v>
      </c>
      <c r="D45510" s="1">
        <v>35.0</v>
      </c>
    </row>
    <row r="45511">
      <c r="A45511" s="1" t="s">
        <v>133391</v>
      </c>
      <c r="B45511" s="1" t="s">
        <v>133392</v>
      </c>
      <c r="C45511" s="1" t="s">
        <v>133393</v>
      </c>
      <c r="D45511" s="1">
        <v>52.0</v>
      </c>
    </row>
    <row r="45512">
      <c r="A45512" s="1" t="s">
        <v>133394</v>
      </c>
      <c r="B45512" s="1" t="s">
        <v>133395</v>
      </c>
      <c r="C45512" s="1" t="s">
        <v>133396</v>
      </c>
      <c r="D45512" s="1">
        <v>3699.0</v>
      </c>
    </row>
    <row r="45513">
      <c r="A45513" s="1" t="s">
        <v>133397</v>
      </c>
      <c r="B45513" s="1" t="s">
        <v>133398</v>
      </c>
      <c r="C45513" s="1" t="s">
        <v>133399</v>
      </c>
      <c r="D45513" s="1">
        <v>800.0</v>
      </c>
    </row>
    <row r="45514">
      <c r="A45514" s="1" t="s">
        <v>133400</v>
      </c>
      <c r="B45514" s="1" t="s">
        <v>133401</v>
      </c>
      <c r="C45514" s="1" t="s">
        <v>133402</v>
      </c>
      <c r="D45514" s="1">
        <v>6982.0</v>
      </c>
    </row>
    <row r="45515">
      <c r="A45515" s="1" t="s">
        <v>133403</v>
      </c>
      <c r="B45515" s="1" t="s">
        <v>133404</v>
      </c>
      <c r="C45515" s="1" t="s">
        <v>133405</v>
      </c>
      <c r="D45515" s="1">
        <v>780.0</v>
      </c>
    </row>
    <row r="45516">
      <c r="A45516" s="1" t="s">
        <v>133406</v>
      </c>
      <c r="B45516" s="1" t="s">
        <v>133407</v>
      </c>
      <c r="C45516" s="1" t="s">
        <v>133408</v>
      </c>
      <c r="D45516" s="1">
        <v>409.0</v>
      </c>
    </row>
    <row r="45517">
      <c r="A45517" s="1" t="s">
        <v>133409</v>
      </c>
      <c r="B45517" s="1" t="s">
        <v>133410</v>
      </c>
      <c r="C45517" s="1" t="s">
        <v>133411</v>
      </c>
      <c r="D45517" s="1">
        <v>808.0</v>
      </c>
    </row>
    <row r="45518">
      <c r="A45518" s="1" t="s">
        <v>133412</v>
      </c>
      <c r="B45518" s="1" t="s">
        <v>133413</v>
      </c>
      <c r="C45518" s="1" t="s">
        <v>133414</v>
      </c>
      <c r="D45518" s="1">
        <v>126.0</v>
      </c>
    </row>
    <row r="45519">
      <c r="A45519" s="1" t="s">
        <v>133415</v>
      </c>
      <c r="B45519" s="1" t="s">
        <v>133416</v>
      </c>
      <c r="C45519" s="1" t="s">
        <v>133417</v>
      </c>
      <c r="D45519" s="1">
        <v>517.0</v>
      </c>
    </row>
    <row r="45520">
      <c r="A45520" s="1" t="s">
        <v>133418</v>
      </c>
      <c r="B45520" s="1" t="s">
        <v>133419</v>
      </c>
      <c r="C45520" s="1" t="s">
        <v>133420</v>
      </c>
      <c r="D45520" s="1">
        <v>2150.0</v>
      </c>
    </row>
    <row r="45521">
      <c r="A45521" s="1" t="s">
        <v>133421</v>
      </c>
      <c r="B45521" s="1" t="s">
        <v>133422</v>
      </c>
      <c r="C45521" s="1" t="s">
        <v>133423</v>
      </c>
      <c r="D45521" s="1">
        <v>27.0</v>
      </c>
    </row>
    <row r="45522">
      <c r="A45522" s="1" t="s">
        <v>133424</v>
      </c>
      <c r="B45522" s="1" t="s">
        <v>133425</v>
      </c>
      <c r="C45522" s="1" t="s">
        <v>133426</v>
      </c>
      <c r="D45522" s="1">
        <v>528.0</v>
      </c>
    </row>
    <row r="45523">
      <c r="A45523" s="1" t="s">
        <v>133427</v>
      </c>
      <c r="B45523" s="1" t="s">
        <v>133427</v>
      </c>
      <c r="C45523" s="1" t="s">
        <v>133428</v>
      </c>
      <c r="D45523" s="1">
        <v>317.0</v>
      </c>
    </row>
    <row r="45524">
      <c r="A45524" s="1" t="s">
        <v>133429</v>
      </c>
      <c r="B45524" s="1" t="s">
        <v>133430</v>
      </c>
      <c r="C45524" s="1" t="s">
        <v>133431</v>
      </c>
      <c r="D45524" s="1">
        <v>772.0</v>
      </c>
    </row>
    <row r="45525">
      <c r="A45525" s="1" t="s">
        <v>133432</v>
      </c>
      <c r="B45525" s="1" t="s">
        <v>133433</v>
      </c>
      <c r="C45525" s="1" t="s">
        <v>133434</v>
      </c>
      <c r="D45525" s="1">
        <v>569.0</v>
      </c>
    </row>
    <row r="45526">
      <c r="A45526" s="1" t="s">
        <v>133435</v>
      </c>
      <c r="B45526" s="1" t="s">
        <v>133436</v>
      </c>
      <c r="C45526" s="1" t="s">
        <v>133437</v>
      </c>
      <c r="D45526" s="1">
        <v>508.0</v>
      </c>
    </row>
    <row r="45527">
      <c r="A45527" s="1" t="s">
        <v>133438</v>
      </c>
      <c r="B45527" s="1" t="s">
        <v>133439</v>
      </c>
      <c r="C45527" s="1" t="s">
        <v>133440</v>
      </c>
      <c r="D45527" s="1">
        <v>26.0</v>
      </c>
    </row>
    <row r="45528">
      <c r="A45528" s="1" t="s">
        <v>133441</v>
      </c>
      <c r="B45528" s="1" t="s">
        <v>133442</v>
      </c>
      <c r="C45528" s="1" t="s">
        <v>133443</v>
      </c>
      <c r="D45528" s="1">
        <v>45.0</v>
      </c>
    </row>
    <row r="45529">
      <c r="A45529" s="1" t="s">
        <v>133444</v>
      </c>
      <c r="B45529" s="1" t="s">
        <v>133445</v>
      </c>
      <c r="C45529" s="1" t="s">
        <v>133446</v>
      </c>
      <c r="D45529" s="1">
        <v>380.0</v>
      </c>
    </row>
    <row r="45530">
      <c r="A45530" s="1" t="s">
        <v>133447</v>
      </c>
      <c r="B45530" s="1" t="s">
        <v>133448</v>
      </c>
      <c r="C45530" s="1" t="s">
        <v>133449</v>
      </c>
      <c r="D45530" s="1">
        <v>552.0</v>
      </c>
    </row>
    <row r="45531">
      <c r="A45531" s="1" t="s">
        <v>133450</v>
      </c>
      <c r="B45531" s="1" t="s">
        <v>133451</v>
      </c>
      <c r="C45531" s="1" t="s">
        <v>133452</v>
      </c>
      <c r="D45531" s="1">
        <v>671.0</v>
      </c>
    </row>
    <row r="45532">
      <c r="A45532" s="1" t="s">
        <v>133453</v>
      </c>
      <c r="B45532" s="1" t="s">
        <v>133454</v>
      </c>
      <c r="C45532" s="1" t="s">
        <v>133455</v>
      </c>
      <c r="D45532" s="1">
        <v>231.0</v>
      </c>
    </row>
    <row r="45533">
      <c r="A45533" s="1" t="s">
        <v>133456</v>
      </c>
      <c r="B45533" s="1" t="s">
        <v>133457</v>
      </c>
      <c r="C45533" s="1" t="s">
        <v>133458</v>
      </c>
      <c r="D45533" s="1">
        <v>147.0</v>
      </c>
    </row>
    <row r="45534">
      <c r="A45534" s="1" t="s">
        <v>133459</v>
      </c>
      <c r="B45534" s="1" t="s">
        <v>133459</v>
      </c>
      <c r="C45534" s="1" t="s">
        <v>133460</v>
      </c>
      <c r="D45534" s="1">
        <v>309.0</v>
      </c>
    </row>
    <row r="45535">
      <c r="A45535" s="1" t="s">
        <v>133461</v>
      </c>
      <c r="B45535" s="1" t="s">
        <v>133462</v>
      </c>
      <c r="C45535" s="1" t="s">
        <v>133463</v>
      </c>
      <c r="D45535" s="1">
        <v>1599.0</v>
      </c>
    </row>
    <row r="45536">
      <c r="A45536" s="1" t="s">
        <v>133464</v>
      </c>
      <c r="B45536" s="1" t="s">
        <v>133465</v>
      </c>
      <c r="C45536" s="1" t="s">
        <v>133466</v>
      </c>
      <c r="D45536" s="1">
        <v>350.0</v>
      </c>
    </row>
    <row r="45537">
      <c r="A45537" s="1" t="s">
        <v>133467</v>
      </c>
      <c r="B45537" s="1" t="s">
        <v>133468</v>
      </c>
      <c r="C45537" s="1" t="s">
        <v>133469</v>
      </c>
      <c r="D45537" s="1">
        <v>20.0</v>
      </c>
    </row>
    <row r="45538">
      <c r="A45538" s="1" t="s">
        <v>133470</v>
      </c>
      <c r="B45538" s="1" t="s">
        <v>133471</v>
      </c>
      <c r="C45538" s="1" t="s">
        <v>133472</v>
      </c>
      <c r="D45538" s="1">
        <v>1542.0</v>
      </c>
    </row>
    <row r="45539">
      <c r="A45539" s="1" t="s">
        <v>133473</v>
      </c>
      <c r="B45539" s="1" t="s">
        <v>133474</v>
      </c>
      <c r="C45539" s="1" t="s">
        <v>133475</v>
      </c>
      <c r="D45539" s="1">
        <v>576.0</v>
      </c>
    </row>
    <row r="45540">
      <c r="A45540" s="1" t="s">
        <v>133476</v>
      </c>
      <c r="B45540" s="1" t="s">
        <v>133477</v>
      </c>
      <c r="C45540" s="1" t="s">
        <v>133478</v>
      </c>
      <c r="D45540" s="1">
        <v>936.0</v>
      </c>
    </row>
    <row r="45541">
      <c r="A45541" s="1" t="s">
        <v>133479</v>
      </c>
      <c r="B45541" s="1" t="s">
        <v>133480</v>
      </c>
      <c r="C45541" s="1" t="s">
        <v>133481</v>
      </c>
      <c r="D45541" s="1">
        <v>57.0</v>
      </c>
    </row>
    <row r="45542">
      <c r="A45542" s="1" t="s">
        <v>133482</v>
      </c>
      <c r="B45542" s="1" t="s">
        <v>133483</v>
      </c>
      <c r="C45542" s="1" t="s">
        <v>133484</v>
      </c>
      <c r="D45542" s="1">
        <v>208.0</v>
      </c>
    </row>
    <row r="45543">
      <c r="A45543" s="1" t="s">
        <v>133485</v>
      </c>
      <c r="B45543" s="1" t="s">
        <v>133486</v>
      </c>
      <c r="C45543" s="1" t="s">
        <v>133487</v>
      </c>
      <c r="D45543" s="1">
        <v>56.0</v>
      </c>
    </row>
    <row r="45544">
      <c r="A45544" s="1" t="s">
        <v>133488</v>
      </c>
      <c r="B45544" s="1" t="s">
        <v>133489</v>
      </c>
      <c r="C45544" s="1" t="s">
        <v>133490</v>
      </c>
      <c r="D45544" s="1">
        <v>856.0</v>
      </c>
    </row>
    <row r="45545">
      <c r="A45545" s="1" t="s">
        <v>133491</v>
      </c>
      <c r="B45545" s="1" t="s">
        <v>133492</v>
      </c>
      <c r="C45545" s="1" t="s">
        <v>133493</v>
      </c>
      <c r="D45545" s="1">
        <v>639.0</v>
      </c>
    </row>
    <row r="45546">
      <c r="A45546" s="1" t="s">
        <v>133494</v>
      </c>
      <c r="B45546" s="1" t="s">
        <v>133495</v>
      </c>
      <c r="C45546" s="1" t="s">
        <v>133496</v>
      </c>
      <c r="D45546" s="1">
        <v>26.0</v>
      </c>
    </row>
    <row r="45547">
      <c r="A45547" s="1" t="s">
        <v>133497</v>
      </c>
      <c r="B45547" s="1" t="s">
        <v>133498</v>
      </c>
      <c r="C45547" s="1" t="s">
        <v>133499</v>
      </c>
      <c r="D45547" s="1">
        <v>55.0</v>
      </c>
    </row>
    <row r="45548">
      <c r="A45548" s="1" t="s">
        <v>133500</v>
      </c>
      <c r="B45548" s="1" t="s">
        <v>133501</v>
      </c>
      <c r="C45548" s="1" t="s">
        <v>133502</v>
      </c>
      <c r="D45548" s="1">
        <v>76.0</v>
      </c>
    </row>
    <row r="45549">
      <c r="A45549" s="1" t="s">
        <v>133503</v>
      </c>
      <c r="B45549" s="1" t="s">
        <v>133504</v>
      </c>
      <c r="C45549" s="1" t="s">
        <v>133505</v>
      </c>
      <c r="D45549" s="1">
        <v>1390.0</v>
      </c>
    </row>
    <row r="45550">
      <c r="A45550" s="1" t="s">
        <v>133506</v>
      </c>
      <c r="B45550" s="1" t="s">
        <v>133507</v>
      </c>
      <c r="C45550" s="1" t="s">
        <v>133508</v>
      </c>
      <c r="D45550" s="1">
        <v>56.0</v>
      </c>
    </row>
    <row r="45551">
      <c r="A45551" s="1" t="s">
        <v>133509</v>
      </c>
      <c r="B45551" s="1" t="s">
        <v>133510</v>
      </c>
      <c r="C45551" s="1" t="s">
        <v>133511</v>
      </c>
      <c r="D45551" s="1">
        <v>59.0</v>
      </c>
    </row>
    <row r="45552">
      <c r="A45552" s="1" t="s">
        <v>133512</v>
      </c>
      <c r="B45552" s="1" t="s">
        <v>133513</v>
      </c>
      <c r="C45552" s="1" t="s">
        <v>133514</v>
      </c>
      <c r="D45552" s="1">
        <v>329.0</v>
      </c>
    </row>
    <row r="45553">
      <c r="A45553" s="1" t="s">
        <v>133515</v>
      </c>
      <c r="B45553" s="1" t="s">
        <v>133516</v>
      </c>
      <c r="C45553" s="1" t="s">
        <v>133517</v>
      </c>
      <c r="D45553" s="1">
        <v>321.0</v>
      </c>
    </row>
    <row r="45554">
      <c r="A45554" s="1" t="s">
        <v>133518</v>
      </c>
      <c r="B45554" s="1" t="s">
        <v>133519</v>
      </c>
      <c r="C45554" s="1" t="s">
        <v>133520</v>
      </c>
      <c r="D45554" s="1">
        <v>1377.0</v>
      </c>
    </row>
    <row r="45555">
      <c r="A45555" s="1" t="s">
        <v>133521</v>
      </c>
      <c r="B45555" s="1" t="s">
        <v>133522</v>
      </c>
      <c r="C45555" s="1" t="s">
        <v>133523</v>
      </c>
      <c r="D45555" s="1">
        <v>364.0</v>
      </c>
    </row>
    <row r="45556">
      <c r="A45556" s="1" t="s">
        <v>133524</v>
      </c>
      <c r="B45556" s="1" t="s">
        <v>133525</v>
      </c>
      <c r="C45556" s="1" t="s">
        <v>133526</v>
      </c>
      <c r="D45556" s="1">
        <v>716.0</v>
      </c>
    </row>
    <row r="45557">
      <c r="A45557" s="1" t="s">
        <v>133527</v>
      </c>
      <c r="B45557" s="1" t="s">
        <v>133528</v>
      </c>
      <c r="C45557" s="1" t="s">
        <v>133529</v>
      </c>
      <c r="D45557" s="1">
        <v>662.0</v>
      </c>
    </row>
    <row r="45558">
      <c r="A45558" s="1" t="s">
        <v>133530</v>
      </c>
      <c r="B45558" s="1" t="s">
        <v>133531</v>
      </c>
      <c r="C45558" s="1" t="s">
        <v>133532</v>
      </c>
      <c r="D45558" s="1">
        <v>223.0</v>
      </c>
    </row>
    <row r="45559">
      <c r="A45559" s="1" t="s">
        <v>133533</v>
      </c>
      <c r="B45559" s="1" t="s">
        <v>133534</v>
      </c>
      <c r="C45559" s="1" t="s">
        <v>133535</v>
      </c>
      <c r="D45559" s="1">
        <v>95.0</v>
      </c>
    </row>
    <row r="45560">
      <c r="A45560" s="1" t="s">
        <v>133536</v>
      </c>
      <c r="B45560" s="1" t="s">
        <v>133537</v>
      </c>
      <c r="C45560" s="1" t="s">
        <v>133538</v>
      </c>
      <c r="D45560" s="1">
        <v>441.0</v>
      </c>
    </row>
    <row r="45561">
      <c r="A45561" s="1" t="s">
        <v>133539</v>
      </c>
      <c r="B45561" s="1" t="s">
        <v>133540</v>
      </c>
      <c r="C45561" s="1" t="s">
        <v>133541</v>
      </c>
      <c r="D45561" s="1">
        <v>632.0</v>
      </c>
    </row>
    <row r="45562">
      <c r="A45562" s="1" t="s">
        <v>133542</v>
      </c>
      <c r="B45562" s="1" t="s">
        <v>133543</v>
      </c>
      <c r="C45562" s="1" t="s">
        <v>133544</v>
      </c>
      <c r="D45562" s="1">
        <v>327.0</v>
      </c>
    </row>
    <row r="45563">
      <c r="A45563" s="1" t="s">
        <v>133545</v>
      </c>
      <c r="B45563" s="1" t="s">
        <v>133546</v>
      </c>
      <c r="C45563" s="1" t="s">
        <v>133547</v>
      </c>
      <c r="D45563" s="1">
        <v>69.0</v>
      </c>
    </row>
    <row r="45564">
      <c r="A45564" s="1" t="s">
        <v>133548</v>
      </c>
      <c r="B45564" s="1" t="s">
        <v>133549</v>
      </c>
      <c r="C45564" s="1" t="s">
        <v>133550</v>
      </c>
      <c r="D45564" s="1">
        <v>308.0</v>
      </c>
    </row>
    <row r="45565">
      <c r="A45565" s="1" t="s">
        <v>133551</v>
      </c>
      <c r="B45565" s="1" t="s">
        <v>133552</v>
      </c>
      <c r="C45565" s="1" t="s">
        <v>133553</v>
      </c>
      <c r="D45565" s="1">
        <v>114.0</v>
      </c>
    </row>
    <row r="45566">
      <c r="A45566" s="1" t="s">
        <v>133554</v>
      </c>
      <c r="B45566" s="1" t="s">
        <v>133555</v>
      </c>
      <c r="C45566" s="1" t="s">
        <v>133556</v>
      </c>
      <c r="D45566" s="1">
        <v>56.0</v>
      </c>
    </row>
    <row r="45567">
      <c r="A45567" s="1" t="s">
        <v>133557</v>
      </c>
      <c r="B45567" s="1" t="s">
        <v>133558</v>
      </c>
      <c r="C45567" s="1" t="s">
        <v>133559</v>
      </c>
      <c r="D45567" s="1">
        <v>656.0</v>
      </c>
    </row>
    <row r="45568">
      <c r="A45568" s="1" t="s">
        <v>62780</v>
      </c>
      <c r="B45568" s="1" t="s">
        <v>62781</v>
      </c>
      <c r="C45568" s="1" t="s">
        <v>133560</v>
      </c>
      <c r="D45568" s="1">
        <v>536.0</v>
      </c>
    </row>
    <row r="45569">
      <c r="A45569" s="1" t="s">
        <v>133561</v>
      </c>
      <c r="B45569" s="1" t="s">
        <v>133562</v>
      </c>
      <c r="C45569" s="1" t="s">
        <v>133563</v>
      </c>
      <c r="D45569" s="1">
        <v>86.0</v>
      </c>
    </row>
    <row r="45570">
      <c r="A45570" s="1" t="s">
        <v>133564</v>
      </c>
      <c r="B45570" s="1" t="s">
        <v>133565</v>
      </c>
      <c r="C45570" s="1" t="s">
        <v>133566</v>
      </c>
      <c r="D45570" s="1">
        <v>576.0</v>
      </c>
    </row>
    <row r="45571">
      <c r="A45571" s="1" t="s">
        <v>133567</v>
      </c>
      <c r="B45571" s="1" t="s">
        <v>133568</v>
      </c>
      <c r="C45571" s="1" t="s">
        <v>133569</v>
      </c>
      <c r="D45571" s="1">
        <v>888.0</v>
      </c>
    </row>
    <row r="45572">
      <c r="A45572" s="1" t="s">
        <v>133570</v>
      </c>
      <c r="B45572" s="1" t="s">
        <v>133571</v>
      </c>
      <c r="C45572" s="1" t="s">
        <v>133572</v>
      </c>
      <c r="D45572" s="1">
        <v>405.0</v>
      </c>
    </row>
    <row r="45573">
      <c r="A45573" s="1" t="s">
        <v>133573</v>
      </c>
      <c r="B45573" s="1" t="s">
        <v>133574</v>
      </c>
      <c r="C45573" s="1" t="s">
        <v>133575</v>
      </c>
      <c r="D45573" s="1">
        <v>196.0</v>
      </c>
    </row>
    <row r="45574">
      <c r="A45574" s="1" t="s">
        <v>133576</v>
      </c>
      <c r="B45574" s="1" t="s">
        <v>133577</v>
      </c>
      <c r="C45574" s="1" t="s">
        <v>133578</v>
      </c>
      <c r="D45574" s="1">
        <v>181.0</v>
      </c>
    </row>
    <row r="45575">
      <c r="A45575" s="1" t="s">
        <v>133579</v>
      </c>
      <c r="B45575" s="1" t="s">
        <v>133580</v>
      </c>
      <c r="C45575" s="1" t="s">
        <v>133581</v>
      </c>
      <c r="D45575" s="1">
        <v>1187.0</v>
      </c>
    </row>
    <row r="45576">
      <c r="A45576" s="1" t="s">
        <v>133582</v>
      </c>
      <c r="B45576" s="1" t="s">
        <v>133583</v>
      </c>
      <c r="C45576" s="1" t="s">
        <v>133584</v>
      </c>
      <c r="D45576" s="1">
        <v>348.0</v>
      </c>
    </row>
    <row r="45577">
      <c r="A45577" s="1" t="s">
        <v>133585</v>
      </c>
      <c r="B45577" s="1" t="s">
        <v>133586</v>
      </c>
      <c r="C45577" s="1" t="s">
        <v>133587</v>
      </c>
      <c r="D45577" s="1">
        <v>286.0</v>
      </c>
    </row>
    <row r="45578">
      <c r="A45578" s="1" t="s">
        <v>133588</v>
      </c>
      <c r="B45578" s="1" t="s">
        <v>133589</v>
      </c>
      <c r="C45578" s="1" t="s">
        <v>133590</v>
      </c>
      <c r="D45578" s="1">
        <v>1103.0</v>
      </c>
    </row>
    <row r="45579">
      <c r="A45579" s="1" t="s">
        <v>133591</v>
      </c>
      <c r="B45579" s="1" t="s">
        <v>133592</v>
      </c>
      <c r="C45579" s="1" t="s">
        <v>133593</v>
      </c>
      <c r="D45579" s="1">
        <v>439.0</v>
      </c>
    </row>
    <row r="45580">
      <c r="A45580" s="1" t="s">
        <v>133594</v>
      </c>
      <c r="B45580" s="1" t="s">
        <v>133595</v>
      </c>
      <c r="C45580" s="1" t="s">
        <v>133596</v>
      </c>
      <c r="D45580" s="1">
        <v>499.0</v>
      </c>
    </row>
    <row r="45581">
      <c r="A45581" s="1" t="s">
        <v>133597</v>
      </c>
      <c r="B45581" s="1" t="s">
        <v>133597</v>
      </c>
      <c r="C45581" s="1" t="s">
        <v>133598</v>
      </c>
      <c r="D45581" s="1">
        <v>234.0</v>
      </c>
    </row>
    <row r="45582">
      <c r="A45582" s="1" t="s">
        <v>133599</v>
      </c>
      <c r="B45582" s="1" t="s">
        <v>133600</v>
      </c>
      <c r="C45582" s="1" t="s">
        <v>133601</v>
      </c>
      <c r="D45582" s="1">
        <v>205.0</v>
      </c>
    </row>
    <row r="45583">
      <c r="A45583" s="1" t="s">
        <v>133602</v>
      </c>
      <c r="B45583" s="1" t="s">
        <v>133603</v>
      </c>
      <c r="C45583" s="1" t="s">
        <v>133604</v>
      </c>
      <c r="D45583" s="1">
        <v>7335.0</v>
      </c>
    </row>
    <row r="45584">
      <c r="A45584" s="1" t="s">
        <v>133605</v>
      </c>
      <c r="B45584" s="1" t="s">
        <v>133606</v>
      </c>
      <c r="C45584" s="1" t="s">
        <v>133607</v>
      </c>
      <c r="D45584" s="1">
        <v>206.0</v>
      </c>
    </row>
    <row r="45585">
      <c r="A45585" s="1" t="s">
        <v>133608</v>
      </c>
      <c r="B45585" s="1" t="s">
        <v>133609</v>
      </c>
      <c r="C45585" s="1" t="s">
        <v>133610</v>
      </c>
      <c r="D45585" s="1">
        <v>35.0</v>
      </c>
    </row>
    <row r="45586">
      <c r="A45586" s="1" t="s">
        <v>133611</v>
      </c>
      <c r="B45586" s="1" t="s">
        <v>133612</v>
      </c>
      <c r="C45586" s="1" t="s">
        <v>133613</v>
      </c>
      <c r="D45586" s="1">
        <v>2600.0</v>
      </c>
    </row>
    <row r="45587">
      <c r="A45587" s="1" t="s">
        <v>69029</v>
      </c>
      <c r="B45587" s="1" t="s">
        <v>69030</v>
      </c>
      <c r="C45587" s="1" t="s">
        <v>133614</v>
      </c>
      <c r="D45587" s="1">
        <v>66.0</v>
      </c>
    </row>
    <row r="45588">
      <c r="A45588" s="1" t="s">
        <v>133615</v>
      </c>
      <c r="B45588" s="1" t="s">
        <v>133616</v>
      </c>
      <c r="C45588" s="1" t="s">
        <v>133617</v>
      </c>
      <c r="D45588" s="1">
        <v>217.0</v>
      </c>
    </row>
    <row r="45589">
      <c r="A45589" s="1" t="s">
        <v>133618</v>
      </c>
      <c r="B45589" s="1" t="s">
        <v>133619</v>
      </c>
      <c r="C45589" s="1" t="s">
        <v>133620</v>
      </c>
      <c r="D45589" s="1">
        <v>108.0</v>
      </c>
    </row>
    <row r="45590">
      <c r="A45590" s="1" t="s">
        <v>133621</v>
      </c>
      <c r="B45590" s="1" t="s">
        <v>133622</v>
      </c>
      <c r="C45590" s="1" t="s">
        <v>133623</v>
      </c>
      <c r="D45590" s="1">
        <v>776.0</v>
      </c>
    </row>
    <row r="45591">
      <c r="A45591" s="1" t="s">
        <v>133624</v>
      </c>
      <c r="B45591" s="1" t="s">
        <v>133625</v>
      </c>
      <c r="C45591" s="1" t="s">
        <v>133626</v>
      </c>
      <c r="D45591" s="1">
        <v>539.0</v>
      </c>
    </row>
    <row r="45592">
      <c r="A45592" s="1" t="s">
        <v>133627</v>
      </c>
      <c r="B45592" s="1" t="s">
        <v>133628</v>
      </c>
      <c r="C45592" s="1" t="s">
        <v>133629</v>
      </c>
      <c r="D45592" s="1">
        <v>40.0</v>
      </c>
    </row>
    <row r="45593">
      <c r="A45593" s="1" t="s">
        <v>133630</v>
      </c>
      <c r="B45593" s="1" t="s">
        <v>133631</v>
      </c>
      <c r="C45593" s="1" t="s">
        <v>133632</v>
      </c>
      <c r="D45593" s="1">
        <v>1733.0</v>
      </c>
    </row>
    <row r="45594">
      <c r="A45594" s="1" t="s">
        <v>133633</v>
      </c>
      <c r="B45594" s="1" t="s">
        <v>133634</v>
      </c>
      <c r="C45594" s="1" t="s">
        <v>133635</v>
      </c>
      <c r="D45594" s="1">
        <v>1324.0</v>
      </c>
    </row>
    <row r="45595">
      <c r="A45595" s="1" t="s">
        <v>133636</v>
      </c>
      <c r="B45595" s="1" t="s">
        <v>133637</v>
      </c>
      <c r="C45595" s="1" t="s">
        <v>133638</v>
      </c>
      <c r="D45595" s="1">
        <v>52.0</v>
      </c>
    </row>
    <row r="45596">
      <c r="A45596" s="1" t="s">
        <v>133639</v>
      </c>
      <c r="B45596" s="1" t="s">
        <v>133640</v>
      </c>
      <c r="C45596" s="1" t="s">
        <v>133641</v>
      </c>
      <c r="D45596" s="1">
        <v>1869.0</v>
      </c>
    </row>
    <row r="45597">
      <c r="A45597" s="1" t="s">
        <v>133642</v>
      </c>
      <c r="B45597" s="1" t="s">
        <v>133643</v>
      </c>
      <c r="C45597" s="1" t="s">
        <v>133644</v>
      </c>
      <c r="D45597" s="1">
        <v>438.0</v>
      </c>
    </row>
    <row r="45598">
      <c r="A45598" s="1" t="s">
        <v>133645</v>
      </c>
      <c r="B45598" s="1" t="s">
        <v>133646</v>
      </c>
      <c r="C45598" s="1" t="s">
        <v>133647</v>
      </c>
      <c r="D45598" s="1">
        <v>314.0</v>
      </c>
    </row>
    <row r="45599">
      <c r="A45599" s="1" t="s">
        <v>133648</v>
      </c>
      <c r="B45599" s="1" t="s">
        <v>133649</v>
      </c>
      <c r="C45599" s="1" t="s">
        <v>133650</v>
      </c>
      <c r="D45599" s="1">
        <v>326.0</v>
      </c>
    </row>
    <row r="45600">
      <c r="A45600" s="1" t="s">
        <v>133651</v>
      </c>
      <c r="B45600" s="1" t="s">
        <v>133652</v>
      </c>
      <c r="C45600" s="1" t="s">
        <v>133653</v>
      </c>
      <c r="D45600" s="1">
        <v>114.0</v>
      </c>
    </row>
    <row r="45601">
      <c r="A45601" s="1" t="s">
        <v>133654</v>
      </c>
      <c r="B45601" s="1" t="s">
        <v>133655</v>
      </c>
      <c r="C45601" s="1" t="s">
        <v>133656</v>
      </c>
      <c r="D45601" s="1">
        <v>1209.0</v>
      </c>
    </row>
    <row r="45602">
      <c r="A45602" s="1" t="s">
        <v>133657</v>
      </c>
      <c r="B45602" s="1" t="s">
        <v>133658</v>
      </c>
      <c r="C45602" s="1" t="s">
        <v>133659</v>
      </c>
      <c r="D45602" s="1">
        <v>85.0</v>
      </c>
    </row>
    <row r="45603">
      <c r="A45603" s="1" t="s">
        <v>133660</v>
      </c>
      <c r="B45603" s="1" t="s">
        <v>133661</v>
      </c>
      <c r="C45603" s="1" t="s">
        <v>133662</v>
      </c>
      <c r="D45603" s="1">
        <v>888.0</v>
      </c>
    </row>
    <row r="45604">
      <c r="A45604" s="1" t="s">
        <v>133663</v>
      </c>
      <c r="B45604" s="1" t="s">
        <v>133664</v>
      </c>
      <c r="C45604" s="1" t="s">
        <v>133665</v>
      </c>
      <c r="D45604" s="1">
        <v>965.0</v>
      </c>
    </row>
    <row r="45605">
      <c r="A45605" s="1" t="s">
        <v>133666</v>
      </c>
      <c r="B45605" s="1" t="s">
        <v>133667</v>
      </c>
      <c r="C45605" s="1" t="s">
        <v>133668</v>
      </c>
      <c r="D45605" s="1">
        <v>1374.0</v>
      </c>
    </row>
    <row r="45606">
      <c r="A45606" s="1" t="s">
        <v>133669</v>
      </c>
      <c r="B45606" s="1" t="s">
        <v>133670</v>
      </c>
      <c r="C45606" s="1" t="s">
        <v>133671</v>
      </c>
      <c r="D45606" s="1">
        <v>79.0</v>
      </c>
    </row>
    <row r="45607">
      <c r="A45607" s="1" t="s">
        <v>133672</v>
      </c>
      <c r="B45607" s="1" t="s">
        <v>133673</v>
      </c>
      <c r="C45607" s="1" t="s">
        <v>133674</v>
      </c>
      <c r="D45607" s="1">
        <v>424.0</v>
      </c>
    </row>
    <row r="45608">
      <c r="A45608" s="1" t="s">
        <v>133675</v>
      </c>
      <c r="B45608" s="1" t="s">
        <v>133676</v>
      </c>
      <c r="C45608" s="1" t="s">
        <v>133677</v>
      </c>
      <c r="D45608" s="1">
        <v>126.0</v>
      </c>
    </row>
    <row r="45609">
      <c r="A45609" s="1" t="s">
        <v>133678</v>
      </c>
      <c r="B45609" s="1" t="s">
        <v>133678</v>
      </c>
      <c r="C45609" s="1" t="s">
        <v>133679</v>
      </c>
      <c r="D45609" s="1">
        <v>1702.0</v>
      </c>
    </row>
    <row r="45610">
      <c r="A45610" s="1" t="s">
        <v>133680</v>
      </c>
      <c r="B45610" s="1" t="s">
        <v>133681</v>
      </c>
      <c r="C45610" s="1" t="s">
        <v>133682</v>
      </c>
      <c r="D45610" s="1">
        <v>549.0</v>
      </c>
    </row>
    <row r="45611">
      <c r="A45611" s="1" t="s">
        <v>133683</v>
      </c>
      <c r="B45611" s="1" t="s">
        <v>133684</v>
      </c>
      <c r="C45611" s="1" t="s">
        <v>133685</v>
      </c>
      <c r="D45611" s="1">
        <v>470.0</v>
      </c>
    </row>
    <row r="45612">
      <c r="A45612" s="1" t="s">
        <v>133686</v>
      </c>
      <c r="B45612" s="1" t="s">
        <v>133686</v>
      </c>
      <c r="C45612" s="1" t="s">
        <v>133687</v>
      </c>
      <c r="D45612" s="1">
        <v>24.0</v>
      </c>
    </row>
    <row r="45613">
      <c r="A45613" s="1" t="s">
        <v>133688</v>
      </c>
      <c r="B45613" s="1" t="s">
        <v>133689</v>
      </c>
      <c r="C45613" s="1" t="s">
        <v>133690</v>
      </c>
      <c r="D45613" s="1">
        <v>119.0</v>
      </c>
    </row>
    <row r="45614">
      <c r="A45614" s="1" t="s">
        <v>133691</v>
      </c>
      <c r="B45614" s="1" t="s">
        <v>133692</v>
      </c>
      <c r="C45614" s="1" t="s">
        <v>133693</v>
      </c>
      <c r="D45614" s="1">
        <v>49.0</v>
      </c>
    </row>
    <row r="45615">
      <c r="A45615" s="1" t="s">
        <v>133694</v>
      </c>
      <c r="B45615" s="1" t="s">
        <v>133694</v>
      </c>
      <c r="C45615" s="1" t="s">
        <v>133695</v>
      </c>
      <c r="D45615" s="1">
        <v>17.0</v>
      </c>
    </row>
    <row r="45616">
      <c r="A45616" s="1" t="s">
        <v>133696</v>
      </c>
      <c r="B45616" s="1" t="s">
        <v>133697</v>
      </c>
      <c r="C45616" s="1" t="s">
        <v>133698</v>
      </c>
      <c r="D45616" s="1">
        <v>574.0</v>
      </c>
    </row>
    <row r="45617">
      <c r="A45617" s="1" t="s">
        <v>133699</v>
      </c>
      <c r="B45617" s="1" t="s">
        <v>133700</v>
      </c>
      <c r="C45617" s="1" t="s">
        <v>133701</v>
      </c>
      <c r="D45617" s="1">
        <v>1366.0</v>
      </c>
    </row>
    <row r="45618">
      <c r="A45618" s="1" t="s">
        <v>133702</v>
      </c>
      <c r="B45618" s="1" t="s">
        <v>133703</v>
      </c>
      <c r="C45618" s="1" t="s">
        <v>133704</v>
      </c>
      <c r="D45618" s="1">
        <v>461.0</v>
      </c>
    </row>
    <row r="45619">
      <c r="A45619" s="1" t="s">
        <v>133705</v>
      </c>
      <c r="B45619" s="1" t="s">
        <v>133706</v>
      </c>
      <c r="C45619" s="1" t="s">
        <v>133707</v>
      </c>
      <c r="D45619" s="1">
        <v>171.0</v>
      </c>
    </row>
    <row r="45620">
      <c r="A45620" s="1" t="s">
        <v>133708</v>
      </c>
      <c r="B45620" s="1" t="s">
        <v>133709</v>
      </c>
      <c r="C45620" s="1" t="s">
        <v>133710</v>
      </c>
      <c r="D45620" s="1">
        <v>103.0</v>
      </c>
    </row>
    <row r="45621">
      <c r="A45621" s="1" t="s">
        <v>133711</v>
      </c>
      <c r="B45621" s="1" t="s">
        <v>133712</v>
      </c>
      <c r="C45621" s="1" t="s">
        <v>133713</v>
      </c>
      <c r="D45621" s="1">
        <v>914.0</v>
      </c>
    </row>
    <row r="45622">
      <c r="A45622" s="1" t="s">
        <v>133714</v>
      </c>
      <c r="B45622" s="1" t="s">
        <v>133715</v>
      </c>
      <c r="C45622" s="1" t="s">
        <v>133716</v>
      </c>
      <c r="D45622" s="1">
        <v>75.0</v>
      </c>
    </row>
    <row r="45623">
      <c r="A45623" s="1" t="s">
        <v>133717</v>
      </c>
      <c r="B45623" s="1" t="s">
        <v>133718</v>
      </c>
      <c r="C45623" s="1" t="s">
        <v>133719</v>
      </c>
      <c r="D45623" s="1">
        <v>17.0</v>
      </c>
    </row>
    <row r="45624">
      <c r="A45624" s="1" t="s">
        <v>133720</v>
      </c>
      <c r="B45624" s="1" t="s">
        <v>133721</v>
      </c>
      <c r="C45624" s="1" t="s">
        <v>133722</v>
      </c>
      <c r="D45624" s="1">
        <v>273.0</v>
      </c>
    </row>
    <row r="45625">
      <c r="A45625" s="1" t="s">
        <v>133723</v>
      </c>
      <c r="B45625" s="1" t="s">
        <v>133724</v>
      </c>
      <c r="C45625" s="1" t="s">
        <v>133725</v>
      </c>
      <c r="D45625" s="1">
        <v>100.0</v>
      </c>
    </row>
    <row r="45626">
      <c r="A45626" s="1" t="s">
        <v>133726</v>
      </c>
      <c r="B45626" s="1" t="s">
        <v>133727</v>
      </c>
      <c r="C45626" s="1" t="s">
        <v>133728</v>
      </c>
      <c r="D45626" s="1">
        <v>1099.0</v>
      </c>
    </row>
    <row r="45627">
      <c r="A45627" s="1" t="s">
        <v>133729</v>
      </c>
      <c r="B45627" s="1" t="s">
        <v>133730</v>
      </c>
      <c r="C45627" s="1" t="s">
        <v>133731</v>
      </c>
      <c r="D45627" s="1">
        <v>163.0</v>
      </c>
    </row>
    <row r="45628">
      <c r="A45628" s="1" t="s">
        <v>133732</v>
      </c>
      <c r="B45628" s="1" t="s">
        <v>133733</v>
      </c>
      <c r="C45628" s="1" t="s">
        <v>133734</v>
      </c>
      <c r="D45628" s="1">
        <v>315.0</v>
      </c>
    </row>
    <row r="45629">
      <c r="A45629" s="1" t="s">
        <v>133735</v>
      </c>
      <c r="B45629" s="1" t="s">
        <v>133736</v>
      </c>
      <c r="C45629" s="1" t="s">
        <v>133737</v>
      </c>
      <c r="D45629" s="1">
        <v>352.0</v>
      </c>
    </row>
    <row r="45630">
      <c r="A45630" s="1" t="s">
        <v>133738</v>
      </c>
      <c r="B45630" s="1" t="s">
        <v>133738</v>
      </c>
      <c r="C45630" s="1" t="s">
        <v>133739</v>
      </c>
      <c r="D45630" s="1">
        <v>246.0</v>
      </c>
    </row>
    <row r="45631">
      <c r="A45631" s="1" t="s">
        <v>133740</v>
      </c>
      <c r="B45631" s="1" t="s">
        <v>133741</v>
      </c>
      <c r="C45631" s="1" t="s">
        <v>133742</v>
      </c>
      <c r="D45631" s="1">
        <v>333.0</v>
      </c>
    </row>
    <row r="45632">
      <c r="A45632" s="1" t="s">
        <v>8907</v>
      </c>
      <c r="B45632" s="1" t="s">
        <v>8908</v>
      </c>
      <c r="C45632" s="1" t="s">
        <v>133743</v>
      </c>
      <c r="D45632" s="1">
        <v>345.0</v>
      </c>
    </row>
    <row r="45633">
      <c r="A45633" s="1" t="s">
        <v>133744</v>
      </c>
      <c r="B45633" s="1" t="s">
        <v>133745</v>
      </c>
      <c r="C45633" s="1" t="s">
        <v>133746</v>
      </c>
      <c r="D45633" s="1">
        <v>528.0</v>
      </c>
    </row>
    <row r="45634">
      <c r="A45634" s="1" t="s">
        <v>133747</v>
      </c>
      <c r="B45634" s="1" t="s">
        <v>133748</v>
      </c>
      <c r="C45634" s="1" t="s">
        <v>133749</v>
      </c>
      <c r="D45634" s="1">
        <v>6038.0</v>
      </c>
    </row>
    <row r="45635">
      <c r="A45635" s="1" t="s">
        <v>133750</v>
      </c>
      <c r="B45635" s="1" t="s">
        <v>133751</v>
      </c>
      <c r="C45635" s="1" t="s">
        <v>133752</v>
      </c>
      <c r="D45635" s="1">
        <v>58.0</v>
      </c>
    </row>
    <row r="45636">
      <c r="A45636" s="1" t="s">
        <v>133753</v>
      </c>
      <c r="B45636" s="1" t="s">
        <v>133754</v>
      </c>
      <c r="C45636" s="1" t="s">
        <v>133755</v>
      </c>
      <c r="D45636" s="1">
        <v>74.0</v>
      </c>
    </row>
    <row r="45637">
      <c r="A45637" s="1" t="s">
        <v>133756</v>
      </c>
      <c r="B45637" s="1" t="s">
        <v>133757</v>
      </c>
      <c r="C45637" s="1" t="s">
        <v>133758</v>
      </c>
      <c r="D45637" s="1">
        <v>388.0</v>
      </c>
    </row>
    <row r="45638">
      <c r="A45638" s="1" t="s">
        <v>133759</v>
      </c>
      <c r="B45638" s="1" t="s">
        <v>133760</v>
      </c>
      <c r="C45638" s="1" t="s">
        <v>133761</v>
      </c>
      <c r="D45638" s="1">
        <v>379.0</v>
      </c>
    </row>
    <row r="45639">
      <c r="A45639" s="1" t="s">
        <v>133762</v>
      </c>
      <c r="B45639" s="1" t="s">
        <v>133763</v>
      </c>
      <c r="C45639" s="1" t="s">
        <v>133764</v>
      </c>
      <c r="D45639" s="1">
        <v>140.0</v>
      </c>
    </row>
    <row r="45640">
      <c r="A45640" s="1" t="s">
        <v>131494</v>
      </c>
      <c r="B45640" s="1" t="s">
        <v>133765</v>
      </c>
      <c r="C45640" s="1" t="s">
        <v>133766</v>
      </c>
      <c r="D45640" s="1">
        <v>143.0</v>
      </c>
    </row>
    <row r="45641">
      <c r="A45641" s="1" t="s">
        <v>133767</v>
      </c>
      <c r="B45641" s="1" t="s">
        <v>133768</v>
      </c>
      <c r="C45641" s="1" t="s">
        <v>133769</v>
      </c>
      <c r="D45641" s="1">
        <v>125.0</v>
      </c>
    </row>
    <row r="45642">
      <c r="A45642" s="1" t="s">
        <v>133770</v>
      </c>
      <c r="B45642" s="1" t="s">
        <v>133771</v>
      </c>
      <c r="C45642" s="1" t="s">
        <v>133772</v>
      </c>
      <c r="D45642" s="1">
        <v>520.0</v>
      </c>
    </row>
    <row r="45643">
      <c r="A45643" s="1" t="s">
        <v>133773</v>
      </c>
      <c r="B45643" s="1" t="s">
        <v>133774</v>
      </c>
      <c r="C45643" s="1" t="s">
        <v>133775</v>
      </c>
      <c r="D45643" s="1">
        <v>54.0</v>
      </c>
    </row>
    <row r="45644">
      <c r="A45644" s="1" t="s">
        <v>133776</v>
      </c>
      <c r="B45644" s="1" t="s">
        <v>133777</v>
      </c>
      <c r="C45644" s="1" t="s">
        <v>133778</v>
      </c>
      <c r="D45644" s="1">
        <v>3509.0</v>
      </c>
    </row>
    <row r="45645">
      <c r="A45645" s="1" t="s">
        <v>133779</v>
      </c>
      <c r="B45645" s="1" t="s">
        <v>133780</v>
      </c>
      <c r="C45645" s="1" t="s">
        <v>133781</v>
      </c>
      <c r="D45645" s="1">
        <v>247.0</v>
      </c>
    </row>
    <row r="45646">
      <c r="A45646" s="1" t="s">
        <v>133782</v>
      </c>
      <c r="B45646" s="1" t="s">
        <v>133783</v>
      </c>
      <c r="C45646" s="1" t="s">
        <v>133784</v>
      </c>
      <c r="D45646" s="1">
        <v>36.0</v>
      </c>
    </row>
    <row r="45647">
      <c r="A45647" s="1" t="s">
        <v>133785</v>
      </c>
      <c r="B45647" s="1" t="s">
        <v>133786</v>
      </c>
      <c r="C45647" s="1" t="s">
        <v>133787</v>
      </c>
      <c r="D45647" s="1">
        <v>25.0</v>
      </c>
    </row>
    <row r="45648">
      <c r="A45648" s="1" t="s">
        <v>133788</v>
      </c>
      <c r="B45648" s="1" t="s">
        <v>133789</v>
      </c>
      <c r="C45648" s="1" t="s">
        <v>133790</v>
      </c>
      <c r="D45648" s="1">
        <v>305.0</v>
      </c>
    </row>
    <row r="45649">
      <c r="A45649" s="1" t="s">
        <v>133791</v>
      </c>
      <c r="B45649" s="1" t="s">
        <v>133792</v>
      </c>
      <c r="C45649" s="1" t="s">
        <v>133793</v>
      </c>
      <c r="D45649" s="1">
        <v>3999.0</v>
      </c>
    </row>
    <row r="45650">
      <c r="A45650" s="1" t="s">
        <v>133794</v>
      </c>
      <c r="B45650" s="1" t="s">
        <v>133795</v>
      </c>
      <c r="C45650" s="1" t="s">
        <v>133796</v>
      </c>
      <c r="D45650" s="1">
        <v>249.0</v>
      </c>
    </row>
    <row r="45651">
      <c r="A45651" s="1" t="s">
        <v>133797</v>
      </c>
      <c r="B45651" s="1" t="s">
        <v>133798</v>
      </c>
      <c r="C45651" s="1" t="s">
        <v>133799</v>
      </c>
      <c r="D45651" s="1">
        <v>121.0</v>
      </c>
    </row>
    <row r="45652">
      <c r="A45652" s="1" t="s">
        <v>133800</v>
      </c>
      <c r="B45652" s="1" t="s">
        <v>133801</v>
      </c>
      <c r="C45652" s="1" t="s">
        <v>133802</v>
      </c>
      <c r="D45652" s="1">
        <v>821.0</v>
      </c>
    </row>
    <row r="45653">
      <c r="A45653" s="1" t="s">
        <v>133803</v>
      </c>
      <c r="B45653" s="1" t="s">
        <v>133804</v>
      </c>
      <c r="C45653" s="1" t="s">
        <v>133805</v>
      </c>
      <c r="D45653" s="1">
        <v>71.0</v>
      </c>
    </row>
    <row r="45654">
      <c r="A45654" s="1" t="s">
        <v>133806</v>
      </c>
      <c r="B45654" s="1" t="s">
        <v>133807</v>
      </c>
      <c r="C45654" s="1" t="s">
        <v>133808</v>
      </c>
      <c r="D45654" s="1">
        <v>355.0</v>
      </c>
    </row>
    <row r="45655">
      <c r="A45655" s="1" t="s">
        <v>133809</v>
      </c>
      <c r="B45655" s="1" t="s">
        <v>133810</v>
      </c>
      <c r="C45655" s="1" t="s">
        <v>133811</v>
      </c>
      <c r="D45655" s="1">
        <v>314.0</v>
      </c>
    </row>
    <row r="45656">
      <c r="A45656" s="1" t="s">
        <v>133812</v>
      </c>
      <c r="B45656" s="1" t="s">
        <v>133813</v>
      </c>
      <c r="C45656" s="1" t="s">
        <v>133814</v>
      </c>
      <c r="D45656" s="1">
        <v>200.0</v>
      </c>
    </row>
    <row r="45657">
      <c r="A45657" s="1" t="s">
        <v>133815</v>
      </c>
      <c r="B45657" s="1" t="s">
        <v>133816</v>
      </c>
      <c r="C45657" s="1" t="s">
        <v>133817</v>
      </c>
      <c r="D45657" s="1">
        <v>157.0</v>
      </c>
    </row>
    <row r="45658">
      <c r="A45658" s="1" t="s">
        <v>133818</v>
      </c>
      <c r="B45658" s="1" t="s">
        <v>133819</v>
      </c>
      <c r="C45658" s="1" t="s">
        <v>133820</v>
      </c>
      <c r="D45658" s="1">
        <v>1314.0</v>
      </c>
    </row>
    <row r="45659">
      <c r="A45659" s="1" t="s">
        <v>133821</v>
      </c>
      <c r="B45659" s="1" t="s">
        <v>133822</v>
      </c>
      <c r="C45659" s="1" t="s">
        <v>133823</v>
      </c>
      <c r="D45659" s="1">
        <v>101.0</v>
      </c>
    </row>
    <row r="45660">
      <c r="A45660" s="1" t="s">
        <v>133824</v>
      </c>
      <c r="B45660" s="1" t="s">
        <v>133825</v>
      </c>
      <c r="C45660" s="1" t="s">
        <v>133826</v>
      </c>
      <c r="D45660" s="1">
        <v>170.0</v>
      </c>
    </row>
    <row r="45661">
      <c r="A45661" s="1" t="s">
        <v>133827</v>
      </c>
      <c r="B45661" s="1" t="s">
        <v>133828</v>
      </c>
      <c r="C45661" s="1" t="s">
        <v>133829</v>
      </c>
      <c r="D45661" s="1">
        <v>121.0</v>
      </c>
    </row>
    <row r="45662">
      <c r="A45662" s="1" t="s">
        <v>133830</v>
      </c>
      <c r="B45662" s="1" t="s">
        <v>133831</v>
      </c>
      <c r="C45662" s="1" t="s">
        <v>133832</v>
      </c>
      <c r="D45662" s="1">
        <v>1349.0</v>
      </c>
    </row>
    <row r="45663">
      <c r="A45663" s="1" t="s">
        <v>133833</v>
      </c>
      <c r="B45663" s="1" t="s">
        <v>133834</v>
      </c>
      <c r="C45663" s="1" t="s">
        <v>133835</v>
      </c>
      <c r="D45663" s="1">
        <v>91.0</v>
      </c>
    </row>
    <row r="45664">
      <c r="A45664" s="1" t="s">
        <v>133836</v>
      </c>
      <c r="B45664" s="1" t="s">
        <v>133837</v>
      </c>
      <c r="C45664" s="1" t="s">
        <v>133838</v>
      </c>
      <c r="D45664" s="1">
        <v>9.0</v>
      </c>
    </row>
    <row r="45665">
      <c r="A45665" s="1" t="s">
        <v>133839</v>
      </c>
      <c r="B45665" s="1" t="s">
        <v>133840</v>
      </c>
      <c r="C45665" s="1" t="s">
        <v>133841</v>
      </c>
      <c r="D45665" s="1">
        <v>2239.0</v>
      </c>
    </row>
    <row r="45666">
      <c r="A45666" s="1" t="s">
        <v>133842</v>
      </c>
      <c r="B45666" s="1" t="s">
        <v>133843</v>
      </c>
      <c r="C45666" s="1" t="s">
        <v>133844</v>
      </c>
      <c r="D45666" s="1">
        <v>2106.0</v>
      </c>
    </row>
    <row r="45667">
      <c r="A45667" s="1" t="s">
        <v>133845</v>
      </c>
      <c r="B45667" s="1" t="s">
        <v>133846</v>
      </c>
      <c r="C45667" s="1" t="s">
        <v>133847</v>
      </c>
      <c r="D45667" s="1">
        <v>301.0</v>
      </c>
    </row>
    <row r="45668">
      <c r="A45668" s="1" t="s">
        <v>133848</v>
      </c>
      <c r="B45668" s="1" t="s">
        <v>133849</v>
      </c>
      <c r="C45668" s="1" t="s">
        <v>133850</v>
      </c>
      <c r="D45668" s="1">
        <v>194.0</v>
      </c>
    </row>
    <row r="45669">
      <c r="A45669" s="1" t="s">
        <v>133851</v>
      </c>
      <c r="B45669" s="1" t="s">
        <v>133852</v>
      </c>
      <c r="C45669" s="1" t="s">
        <v>133853</v>
      </c>
      <c r="D45669" s="1">
        <v>498.0</v>
      </c>
    </row>
    <row r="45670">
      <c r="A45670" s="1" t="s">
        <v>133854</v>
      </c>
      <c r="B45670" s="1" t="s">
        <v>133855</v>
      </c>
      <c r="C45670" s="1" t="s">
        <v>133856</v>
      </c>
      <c r="D45670" s="1">
        <v>177.0</v>
      </c>
    </row>
    <row r="45671">
      <c r="A45671" s="1" t="s">
        <v>133857</v>
      </c>
      <c r="B45671" s="1" t="s">
        <v>133857</v>
      </c>
      <c r="C45671" s="1" t="s">
        <v>133858</v>
      </c>
      <c r="D45671" s="1">
        <v>1008.0</v>
      </c>
    </row>
    <row r="45672">
      <c r="A45672" s="1" t="s">
        <v>133859</v>
      </c>
      <c r="B45672" s="1" t="s">
        <v>133860</v>
      </c>
      <c r="C45672" s="1" t="s">
        <v>133861</v>
      </c>
      <c r="D45672" s="1">
        <v>221.0</v>
      </c>
    </row>
    <row r="45673">
      <c r="A45673" s="1" t="s">
        <v>133862</v>
      </c>
      <c r="B45673" s="1" t="s">
        <v>133863</v>
      </c>
      <c r="C45673" s="1" t="s">
        <v>133864</v>
      </c>
      <c r="D45673" s="1">
        <v>597.0</v>
      </c>
    </row>
    <row r="45674">
      <c r="A45674" s="1" t="s">
        <v>133865</v>
      </c>
      <c r="B45674" s="1" t="s">
        <v>133866</v>
      </c>
      <c r="C45674" s="1" t="s">
        <v>133867</v>
      </c>
      <c r="D45674" s="1">
        <v>536.0</v>
      </c>
    </row>
    <row r="45675">
      <c r="A45675" s="1" t="s">
        <v>133868</v>
      </c>
      <c r="B45675" s="1" t="s">
        <v>133869</v>
      </c>
      <c r="C45675" s="1" t="s">
        <v>133870</v>
      </c>
      <c r="D45675" s="1">
        <v>75.0</v>
      </c>
    </row>
    <row r="45676">
      <c r="A45676" s="1" t="s">
        <v>133871</v>
      </c>
      <c r="B45676" s="1" t="s">
        <v>133872</v>
      </c>
      <c r="C45676" s="1" t="s">
        <v>133873</v>
      </c>
      <c r="D45676" s="1">
        <v>187.0</v>
      </c>
    </row>
    <row r="45677">
      <c r="A45677" s="1" t="s">
        <v>133874</v>
      </c>
      <c r="B45677" s="1" t="s">
        <v>133875</v>
      </c>
      <c r="C45677" s="1" t="s">
        <v>133876</v>
      </c>
      <c r="D45677" s="1">
        <v>2500.0</v>
      </c>
    </row>
    <row r="45678">
      <c r="A45678" s="1" t="s">
        <v>109174</v>
      </c>
      <c r="B45678" s="1" t="s">
        <v>133877</v>
      </c>
      <c r="C45678" s="1" t="s">
        <v>133878</v>
      </c>
      <c r="D45678" s="1">
        <v>133.0</v>
      </c>
    </row>
    <row r="45679">
      <c r="A45679" s="1" t="s">
        <v>133879</v>
      </c>
      <c r="B45679" s="1" t="s">
        <v>133880</v>
      </c>
      <c r="C45679" s="1" t="s">
        <v>133881</v>
      </c>
      <c r="D45679" s="1">
        <v>29.0</v>
      </c>
    </row>
    <row r="45680">
      <c r="A45680" s="1" t="s">
        <v>133882</v>
      </c>
      <c r="B45680" s="1" t="s">
        <v>133883</v>
      </c>
      <c r="C45680" s="1" t="s">
        <v>133884</v>
      </c>
      <c r="D45680" s="1">
        <v>266.0</v>
      </c>
    </row>
    <row r="45681">
      <c r="A45681" s="1" t="s">
        <v>133885</v>
      </c>
      <c r="B45681" s="1" t="s">
        <v>133886</v>
      </c>
      <c r="C45681" s="1" t="s">
        <v>133887</v>
      </c>
      <c r="D45681" s="1">
        <v>204.0</v>
      </c>
    </row>
    <row r="45682">
      <c r="A45682" s="1" t="s">
        <v>133888</v>
      </c>
      <c r="B45682" s="1" t="s">
        <v>133889</v>
      </c>
      <c r="C45682" s="1" t="s">
        <v>133890</v>
      </c>
      <c r="D45682" s="1">
        <v>306.0</v>
      </c>
    </row>
    <row r="45683">
      <c r="A45683" s="1" t="s">
        <v>8717</v>
      </c>
      <c r="B45683" s="1" t="s">
        <v>8718</v>
      </c>
      <c r="C45683" s="1" t="s">
        <v>133891</v>
      </c>
      <c r="D45683" s="1">
        <v>224.0</v>
      </c>
    </row>
    <row r="45684">
      <c r="A45684" s="1" t="s">
        <v>133892</v>
      </c>
      <c r="B45684" s="1" t="s">
        <v>133893</v>
      </c>
      <c r="C45684" s="1" t="s">
        <v>133894</v>
      </c>
      <c r="D45684" s="1">
        <v>18.0</v>
      </c>
    </row>
    <row r="45685">
      <c r="A45685" s="1" t="s">
        <v>133895</v>
      </c>
      <c r="B45685" s="1" t="s">
        <v>133896</v>
      </c>
      <c r="C45685" s="1" t="s">
        <v>133897</v>
      </c>
      <c r="D45685" s="1">
        <v>372.0</v>
      </c>
    </row>
    <row r="45686">
      <c r="A45686" s="1" t="s">
        <v>133898</v>
      </c>
      <c r="B45686" s="1" t="s">
        <v>133899</v>
      </c>
      <c r="C45686" s="1" t="s">
        <v>133900</v>
      </c>
      <c r="D45686" s="1">
        <v>271.0</v>
      </c>
    </row>
    <row r="45687">
      <c r="A45687" s="1" t="s">
        <v>133901</v>
      </c>
      <c r="B45687" s="1" t="s">
        <v>133902</v>
      </c>
      <c r="C45687" s="1" t="s">
        <v>133903</v>
      </c>
      <c r="D45687" s="1">
        <v>413.0</v>
      </c>
    </row>
    <row r="45688">
      <c r="A45688" s="1" t="s">
        <v>133904</v>
      </c>
      <c r="B45688" s="1" t="s">
        <v>133905</v>
      </c>
      <c r="C45688" s="1" t="s">
        <v>133906</v>
      </c>
      <c r="D45688" s="1">
        <v>1167.0</v>
      </c>
    </row>
    <row r="45689">
      <c r="A45689" s="1" t="s">
        <v>133907</v>
      </c>
      <c r="B45689" s="1" t="s">
        <v>133907</v>
      </c>
      <c r="C45689" s="1" t="s">
        <v>133908</v>
      </c>
      <c r="D45689" s="1">
        <v>62.0</v>
      </c>
    </row>
    <row r="45690">
      <c r="A45690" s="1" t="s">
        <v>133909</v>
      </c>
      <c r="B45690" s="1" t="s">
        <v>133910</v>
      </c>
      <c r="C45690" s="1" t="s">
        <v>133911</v>
      </c>
      <c r="D45690" s="1">
        <v>709.0</v>
      </c>
    </row>
    <row r="45691">
      <c r="A45691" s="1" t="s">
        <v>133912</v>
      </c>
      <c r="B45691" s="1" t="s">
        <v>133913</v>
      </c>
      <c r="C45691" s="1" t="s">
        <v>133914</v>
      </c>
      <c r="D45691" s="1">
        <v>579.0</v>
      </c>
    </row>
    <row r="45692">
      <c r="A45692" s="1" t="s">
        <v>133915</v>
      </c>
      <c r="B45692" s="1" t="s">
        <v>133916</v>
      </c>
      <c r="C45692" s="1" t="s">
        <v>133917</v>
      </c>
      <c r="D45692" s="1">
        <v>404.0</v>
      </c>
    </row>
    <row r="45693">
      <c r="A45693" s="1" t="s">
        <v>133918</v>
      </c>
      <c r="B45693" s="1" t="s">
        <v>133919</v>
      </c>
      <c r="C45693" s="1" t="s">
        <v>133920</v>
      </c>
      <c r="D45693" s="1">
        <v>21.0</v>
      </c>
    </row>
    <row r="45694">
      <c r="A45694" s="1" t="s">
        <v>133921</v>
      </c>
      <c r="B45694" s="1" t="s">
        <v>133922</v>
      </c>
      <c r="C45694" s="1" t="s">
        <v>133923</v>
      </c>
      <c r="D45694" s="1">
        <v>310.0</v>
      </c>
    </row>
    <row r="45695">
      <c r="A45695" s="1" t="s">
        <v>133924</v>
      </c>
      <c r="B45695" s="1" t="s">
        <v>133925</v>
      </c>
      <c r="C45695" s="1" t="s">
        <v>133926</v>
      </c>
      <c r="D45695" s="1">
        <v>210.0</v>
      </c>
    </row>
    <row r="45696">
      <c r="A45696" s="1" t="s">
        <v>133927</v>
      </c>
      <c r="B45696" s="1" t="s">
        <v>133928</v>
      </c>
      <c r="C45696" s="1" t="s">
        <v>133929</v>
      </c>
      <c r="D45696" s="1">
        <v>1313.0</v>
      </c>
    </row>
    <row r="45697">
      <c r="A45697" s="1" t="s">
        <v>133930</v>
      </c>
      <c r="B45697" s="1" t="s">
        <v>133931</v>
      </c>
      <c r="C45697" s="1" t="s">
        <v>133932</v>
      </c>
      <c r="D45697" s="1">
        <v>944.0</v>
      </c>
    </row>
    <row r="45698">
      <c r="A45698" s="1" t="s">
        <v>133933</v>
      </c>
      <c r="B45698" s="1" t="s">
        <v>133934</v>
      </c>
      <c r="C45698" s="1" t="s">
        <v>133935</v>
      </c>
      <c r="D45698" s="1">
        <v>296.0</v>
      </c>
    </row>
    <row r="45699">
      <c r="A45699" s="1" t="s">
        <v>133936</v>
      </c>
      <c r="B45699" s="1" t="s">
        <v>133937</v>
      </c>
      <c r="C45699" s="1" t="s">
        <v>133938</v>
      </c>
      <c r="D45699" s="1">
        <v>67.0</v>
      </c>
    </row>
    <row r="45700">
      <c r="A45700" s="1" t="s">
        <v>133939</v>
      </c>
      <c r="B45700" s="1" t="s">
        <v>133940</v>
      </c>
      <c r="C45700" s="1" t="s">
        <v>133941</v>
      </c>
      <c r="D45700" s="1">
        <v>966.0</v>
      </c>
    </row>
    <row r="45701">
      <c r="A45701" s="1" t="s">
        <v>133942</v>
      </c>
      <c r="B45701" s="1" t="s">
        <v>133943</v>
      </c>
      <c r="C45701" s="1" t="s">
        <v>133944</v>
      </c>
      <c r="D45701" s="1">
        <v>315.0</v>
      </c>
    </row>
    <row r="45702">
      <c r="A45702" s="1" t="s">
        <v>133945</v>
      </c>
      <c r="B45702" s="1" t="s">
        <v>133946</v>
      </c>
      <c r="C45702" s="1" t="s">
        <v>133947</v>
      </c>
      <c r="D45702" s="1">
        <v>228.0</v>
      </c>
    </row>
    <row r="45703">
      <c r="A45703" s="1" t="s">
        <v>133948</v>
      </c>
      <c r="B45703" s="1" t="s">
        <v>133949</v>
      </c>
      <c r="C45703" s="1" t="s">
        <v>133950</v>
      </c>
      <c r="D45703" s="1">
        <v>177.0</v>
      </c>
    </row>
    <row r="45704">
      <c r="A45704" s="1" t="s">
        <v>133951</v>
      </c>
      <c r="B45704" s="1" t="s">
        <v>133952</v>
      </c>
      <c r="C45704" s="1" t="s">
        <v>133953</v>
      </c>
      <c r="D45704" s="1">
        <v>100.0</v>
      </c>
    </row>
    <row r="45705">
      <c r="A45705" s="1" t="s">
        <v>133954</v>
      </c>
      <c r="B45705" s="1" t="s">
        <v>133955</v>
      </c>
      <c r="C45705" s="1" t="s">
        <v>133956</v>
      </c>
      <c r="D45705" s="1">
        <v>102.0</v>
      </c>
    </row>
    <row r="45706">
      <c r="A45706" s="1" t="s">
        <v>133957</v>
      </c>
      <c r="B45706" s="1" t="s">
        <v>133958</v>
      </c>
      <c r="C45706" s="1" t="s">
        <v>133959</v>
      </c>
      <c r="D45706" s="1">
        <v>58.0</v>
      </c>
    </row>
    <row r="45707">
      <c r="A45707" s="1" t="s">
        <v>133960</v>
      </c>
      <c r="B45707" s="1" t="s">
        <v>133961</v>
      </c>
      <c r="C45707" s="1" t="s">
        <v>133962</v>
      </c>
      <c r="D45707" s="1">
        <v>880.0</v>
      </c>
    </row>
    <row r="45708">
      <c r="A45708" s="1" t="s">
        <v>133963</v>
      </c>
      <c r="B45708" s="1" t="s">
        <v>133964</v>
      </c>
      <c r="C45708" s="1" t="s">
        <v>133965</v>
      </c>
      <c r="D45708" s="1">
        <v>461.0</v>
      </c>
    </row>
    <row r="45709">
      <c r="A45709" s="1" t="s">
        <v>133966</v>
      </c>
      <c r="B45709" s="1" t="s">
        <v>133967</v>
      </c>
      <c r="C45709" s="1" t="s">
        <v>133968</v>
      </c>
      <c r="D45709" s="1">
        <v>353.0</v>
      </c>
    </row>
    <row r="45710">
      <c r="A45710" s="1" t="s">
        <v>133969</v>
      </c>
      <c r="B45710" s="1" t="s">
        <v>133970</v>
      </c>
      <c r="C45710" s="1" t="s">
        <v>133971</v>
      </c>
      <c r="D45710" s="1">
        <v>152.0</v>
      </c>
    </row>
    <row r="45711">
      <c r="A45711" s="1" t="s">
        <v>133972</v>
      </c>
      <c r="B45711" s="1" t="s">
        <v>133973</v>
      </c>
      <c r="C45711" s="1" t="s">
        <v>133974</v>
      </c>
      <c r="D45711" s="1">
        <v>262.0</v>
      </c>
    </row>
    <row r="45712">
      <c r="A45712" s="1" t="s">
        <v>133975</v>
      </c>
      <c r="B45712" s="1" t="s">
        <v>133975</v>
      </c>
      <c r="C45712" s="1" t="s">
        <v>133976</v>
      </c>
      <c r="D45712" s="1">
        <v>55.0</v>
      </c>
    </row>
    <row r="45713">
      <c r="A45713" s="1" t="s">
        <v>133977</v>
      </c>
      <c r="B45713" s="1" t="s">
        <v>133978</v>
      </c>
      <c r="C45713" s="1" t="s">
        <v>133979</v>
      </c>
      <c r="D45713" s="1">
        <v>58.0</v>
      </c>
    </row>
    <row r="45714">
      <c r="A45714" s="1" t="s">
        <v>133980</v>
      </c>
      <c r="B45714" s="1" t="s">
        <v>133981</v>
      </c>
      <c r="C45714" s="1" t="s">
        <v>133982</v>
      </c>
      <c r="D45714" s="1">
        <v>314.0</v>
      </c>
    </row>
    <row r="45715">
      <c r="A45715" s="1" t="s">
        <v>133983</v>
      </c>
      <c r="B45715" s="1" t="s">
        <v>133984</v>
      </c>
      <c r="C45715" s="1" t="s">
        <v>133985</v>
      </c>
      <c r="D45715" s="1">
        <v>206.0</v>
      </c>
    </row>
    <row r="45716">
      <c r="A45716" s="1" t="s">
        <v>133986</v>
      </c>
      <c r="B45716" s="1" t="s">
        <v>133987</v>
      </c>
      <c r="C45716" s="1" t="s">
        <v>133988</v>
      </c>
      <c r="D45716" s="1">
        <v>11.0</v>
      </c>
    </row>
    <row r="45717">
      <c r="A45717" s="1" t="s">
        <v>133989</v>
      </c>
      <c r="B45717" s="1" t="s">
        <v>133990</v>
      </c>
      <c r="C45717" s="1" t="s">
        <v>133991</v>
      </c>
      <c r="D45717" s="1">
        <v>2275.0</v>
      </c>
    </row>
    <row r="45718">
      <c r="A45718" s="1" t="s">
        <v>133992</v>
      </c>
      <c r="B45718" s="1" t="s">
        <v>133993</v>
      </c>
      <c r="C45718" s="1" t="s">
        <v>133994</v>
      </c>
      <c r="D45718" s="1">
        <v>448.0</v>
      </c>
    </row>
    <row r="45719">
      <c r="A45719" s="1" t="s">
        <v>92710</v>
      </c>
      <c r="B45719" s="1" t="s">
        <v>133995</v>
      </c>
      <c r="C45719" s="1" t="s">
        <v>133996</v>
      </c>
      <c r="D45719" s="1">
        <v>344.0</v>
      </c>
    </row>
    <row r="45720">
      <c r="A45720" s="1" t="s">
        <v>133997</v>
      </c>
      <c r="B45720" s="1" t="s">
        <v>133998</v>
      </c>
      <c r="C45720" s="1" t="s">
        <v>133999</v>
      </c>
      <c r="D45720" s="1">
        <v>26.0</v>
      </c>
    </row>
    <row r="45721">
      <c r="A45721" s="1" t="s">
        <v>134000</v>
      </c>
      <c r="B45721" s="1" t="s">
        <v>134001</v>
      </c>
      <c r="C45721" s="1" t="s">
        <v>134002</v>
      </c>
      <c r="D45721" s="1">
        <v>1295.0</v>
      </c>
    </row>
    <row r="45722">
      <c r="A45722" s="1" t="s">
        <v>134003</v>
      </c>
      <c r="B45722" s="1" t="s">
        <v>134004</v>
      </c>
      <c r="C45722" s="1" t="s">
        <v>134005</v>
      </c>
      <c r="D45722" s="1">
        <v>32.0</v>
      </c>
    </row>
    <row r="45723">
      <c r="A45723" s="1" t="s">
        <v>134006</v>
      </c>
      <c r="B45723" s="1" t="s">
        <v>134007</v>
      </c>
      <c r="C45723" s="1" t="s">
        <v>134008</v>
      </c>
      <c r="D45723" s="1">
        <v>259.0</v>
      </c>
    </row>
    <row r="45724">
      <c r="A45724" s="1" t="s">
        <v>134009</v>
      </c>
      <c r="B45724" s="1" t="s">
        <v>134010</v>
      </c>
      <c r="C45724" s="1" t="s">
        <v>134011</v>
      </c>
      <c r="D45724" s="1">
        <v>1202.0</v>
      </c>
    </row>
    <row r="45725">
      <c r="A45725" s="1" t="s">
        <v>134012</v>
      </c>
      <c r="B45725" s="1" t="s">
        <v>134013</v>
      </c>
      <c r="C45725" s="1" t="s">
        <v>134014</v>
      </c>
      <c r="D45725" s="1">
        <v>60.0</v>
      </c>
    </row>
    <row r="45726">
      <c r="A45726" s="1" t="s">
        <v>134015</v>
      </c>
      <c r="B45726" s="1" t="s">
        <v>134016</v>
      </c>
      <c r="C45726" s="1" t="s">
        <v>134017</v>
      </c>
      <c r="D45726" s="1">
        <v>194.0</v>
      </c>
    </row>
    <row r="45727">
      <c r="A45727" s="1" t="s">
        <v>18973</v>
      </c>
      <c r="B45727" s="1" t="s">
        <v>87181</v>
      </c>
      <c r="C45727" s="1" t="s">
        <v>134018</v>
      </c>
      <c r="D45727" s="1">
        <v>443.0</v>
      </c>
    </row>
    <row r="45728">
      <c r="A45728" s="1" t="s">
        <v>134019</v>
      </c>
      <c r="B45728" s="1" t="s">
        <v>134020</v>
      </c>
      <c r="C45728" s="1" t="s">
        <v>134021</v>
      </c>
      <c r="D45728" s="1">
        <v>50.0</v>
      </c>
    </row>
    <row r="45729">
      <c r="A45729" s="1" t="s">
        <v>134022</v>
      </c>
      <c r="B45729" s="1" t="s">
        <v>134023</v>
      </c>
      <c r="C45729" s="1" t="s">
        <v>134024</v>
      </c>
      <c r="D45729" s="1">
        <v>167.0</v>
      </c>
    </row>
    <row r="45730">
      <c r="A45730" s="1" t="s">
        <v>134025</v>
      </c>
      <c r="B45730" s="1" t="s">
        <v>134026</v>
      </c>
      <c r="C45730" s="1" t="s">
        <v>134027</v>
      </c>
      <c r="D45730" s="1">
        <v>71.0</v>
      </c>
    </row>
    <row r="45731">
      <c r="A45731" s="1" t="s">
        <v>134028</v>
      </c>
      <c r="B45731" s="1" t="s">
        <v>134029</v>
      </c>
      <c r="C45731" s="1" t="s">
        <v>134030</v>
      </c>
      <c r="D45731" s="1">
        <v>173.0</v>
      </c>
    </row>
    <row r="45732">
      <c r="A45732" s="1" t="s">
        <v>134031</v>
      </c>
      <c r="B45732" s="1" t="s">
        <v>134032</v>
      </c>
      <c r="C45732" s="1" t="s">
        <v>134033</v>
      </c>
      <c r="D45732" s="1">
        <v>1112.0</v>
      </c>
    </row>
    <row r="45733">
      <c r="A45733" s="1" t="s">
        <v>134034</v>
      </c>
      <c r="B45733" s="1" t="s">
        <v>134035</v>
      </c>
      <c r="C45733" s="1" t="s">
        <v>134036</v>
      </c>
      <c r="D45733" s="1">
        <v>108.0</v>
      </c>
    </row>
    <row r="45734">
      <c r="A45734" s="1" t="s">
        <v>134037</v>
      </c>
      <c r="B45734" s="1" t="s">
        <v>134038</v>
      </c>
      <c r="C45734" s="1" t="s">
        <v>134039</v>
      </c>
      <c r="D45734" s="1">
        <v>115.0</v>
      </c>
    </row>
    <row r="45735">
      <c r="A45735" s="1" t="s">
        <v>134040</v>
      </c>
      <c r="B45735" s="1" t="s">
        <v>134041</v>
      </c>
      <c r="C45735" s="1" t="s">
        <v>134042</v>
      </c>
      <c r="D45735" s="1">
        <v>534.0</v>
      </c>
    </row>
    <row r="45736">
      <c r="A45736" s="1" t="s">
        <v>134043</v>
      </c>
      <c r="B45736" s="1" t="s">
        <v>134044</v>
      </c>
      <c r="C45736" s="1" t="s">
        <v>134045</v>
      </c>
      <c r="D45736" s="1">
        <v>774.0</v>
      </c>
    </row>
    <row r="45737">
      <c r="A45737" s="1" t="s">
        <v>134046</v>
      </c>
      <c r="B45737" s="1" t="s">
        <v>134047</v>
      </c>
      <c r="C45737" s="1" t="s">
        <v>134048</v>
      </c>
      <c r="D45737" s="1">
        <v>212.0</v>
      </c>
    </row>
    <row r="45738">
      <c r="A45738" s="1" t="s">
        <v>134049</v>
      </c>
      <c r="B45738" s="1" t="s">
        <v>134050</v>
      </c>
      <c r="C45738" s="1" t="s">
        <v>134051</v>
      </c>
      <c r="D45738" s="1">
        <v>663.0</v>
      </c>
    </row>
    <row r="45739">
      <c r="A45739" s="1" t="s">
        <v>134052</v>
      </c>
      <c r="B45739" s="1" t="s">
        <v>134053</v>
      </c>
      <c r="C45739" s="1" t="s">
        <v>134054</v>
      </c>
      <c r="D45739" s="1">
        <v>115.0</v>
      </c>
    </row>
    <row r="45740">
      <c r="A45740" s="1" t="s">
        <v>134055</v>
      </c>
      <c r="B45740" s="1" t="s">
        <v>134056</v>
      </c>
      <c r="C45740" s="1" t="s">
        <v>134057</v>
      </c>
      <c r="D45740" s="1">
        <v>550.0</v>
      </c>
    </row>
    <row r="45741">
      <c r="A45741" s="1" t="s">
        <v>134058</v>
      </c>
      <c r="B45741" s="1" t="s">
        <v>134059</v>
      </c>
      <c r="C45741" s="1" t="s">
        <v>134060</v>
      </c>
      <c r="D45741" s="1">
        <v>60.0</v>
      </c>
    </row>
    <row r="45742">
      <c r="A45742" s="1" t="s">
        <v>134061</v>
      </c>
      <c r="B45742" s="1" t="s">
        <v>134062</v>
      </c>
      <c r="C45742" s="1" t="s">
        <v>134063</v>
      </c>
      <c r="D45742" s="1">
        <v>506.0</v>
      </c>
    </row>
    <row r="45743">
      <c r="A45743" s="1" t="s">
        <v>134064</v>
      </c>
      <c r="B45743" s="1" t="s">
        <v>134065</v>
      </c>
      <c r="C45743" s="1" t="s">
        <v>134066</v>
      </c>
      <c r="D45743" s="1">
        <v>577.0</v>
      </c>
    </row>
    <row r="45744">
      <c r="A45744" s="1" t="s">
        <v>134067</v>
      </c>
      <c r="B45744" s="1" t="s">
        <v>134068</v>
      </c>
      <c r="C45744" s="1" t="s">
        <v>134069</v>
      </c>
      <c r="D45744" s="1">
        <v>320.0</v>
      </c>
    </row>
    <row r="45745">
      <c r="A45745" s="1" t="s">
        <v>134070</v>
      </c>
      <c r="B45745" s="1" t="s">
        <v>134071</v>
      </c>
      <c r="C45745" s="1" t="s">
        <v>134072</v>
      </c>
      <c r="D45745" s="1">
        <v>1748.0</v>
      </c>
    </row>
    <row r="45746">
      <c r="A45746" s="1" t="s">
        <v>134073</v>
      </c>
      <c r="B45746" s="1" t="s">
        <v>134074</v>
      </c>
      <c r="C45746" s="1" t="s">
        <v>134075</v>
      </c>
      <c r="D45746" s="1">
        <v>494.0</v>
      </c>
    </row>
    <row r="45747">
      <c r="A45747" s="1" t="s">
        <v>134076</v>
      </c>
      <c r="B45747" s="1" t="s">
        <v>134077</v>
      </c>
      <c r="C45747" s="1" t="s">
        <v>134078</v>
      </c>
      <c r="D45747" s="1">
        <v>170.0</v>
      </c>
    </row>
    <row r="45748">
      <c r="A45748" s="1" t="s">
        <v>134079</v>
      </c>
      <c r="B45748" s="1" t="s">
        <v>134080</v>
      </c>
      <c r="C45748" s="1" t="s">
        <v>134081</v>
      </c>
      <c r="D45748" s="1">
        <v>2216.0</v>
      </c>
    </row>
    <row r="45749">
      <c r="A45749" s="1" t="s">
        <v>134082</v>
      </c>
      <c r="B45749" s="1" t="s">
        <v>134083</v>
      </c>
      <c r="C45749" s="1" t="s">
        <v>134084</v>
      </c>
      <c r="D45749" s="1">
        <v>247.0</v>
      </c>
    </row>
    <row r="45750">
      <c r="A45750" s="1" t="s">
        <v>11770</v>
      </c>
      <c r="B45750" s="1" t="s">
        <v>11771</v>
      </c>
      <c r="C45750" s="1" t="s">
        <v>134085</v>
      </c>
      <c r="D45750" s="1">
        <v>364.0</v>
      </c>
    </row>
    <row r="45751">
      <c r="A45751" s="1" t="s">
        <v>134086</v>
      </c>
      <c r="B45751" s="1" t="s">
        <v>134087</v>
      </c>
      <c r="C45751" s="1" t="s">
        <v>134088</v>
      </c>
      <c r="D45751" s="1">
        <v>322.0</v>
      </c>
    </row>
    <row r="45752">
      <c r="A45752" s="1" t="s">
        <v>134089</v>
      </c>
      <c r="B45752" s="1" t="s">
        <v>134090</v>
      </c>
      <c r="C45752" s="1" t="s">
        <v>134091</v>
      </c>
      <c r="D45752" s="1">
        <v>132.0</v>
      </c>
    </row>
    <row r="45753">
      <c r="A45753" s="1" t="s">
        <v>134092</v>
      </c>
      <c r="B45753" s="1" t="s">
        <v>134093</v>
      </c>
      <c r="C45753" s="1" t="s">
        <v>134094</v>
      </c>
      <c r="D45753" s="1">
        <v>259.0</v>
      </c>
    </row>
    <row r="45754">
      <c r="A45754" s="1" t="s">
        <v>134095</v>
      </c>
      <c r="B45754" s="1" t="s">
        <v>134096</v>
      </c>
      <c r="C45754" s="1" t="s">
        <v>134097</v>
      </c>
      <c r="D45754" s="1">
        <v>569.0</v>
      </c>
    </row>
    <row r="45755">
      <c r="A45755" s="1" t="s">
        <v>134098</v>
      </c>
      <c r="B45755" s="1" t="s">
        <v>134099</v>
      </c>
      <c r="C45755" s="1" t="s">
        <v>134100</v>
      </c>
      <c r="D45755" s="1">
        <v>240.0</v>
      </c>
    </row>
    <row r="45756">
      <c r="A45756" s="1" t="s">
        <v>134101</v>
      </c>
      <c r="B45756" s="1" t="s">
        <v>134102</v>
      </c>
      <c r="C45756" s="1" t="s">
        <v>134103</v>
      </c>
      <c r="D45756" s="1">
        <v>790.0</v>
      </c>
    </row>
    <row r="45757">
      <c r="A45757" s="1" t="s">
        <v>134104</v>
      </c>
      <c r="B45757" s="1" t="s">
        <v>134105</v>
      </c>
      <c r="C45757" s="1" t="s">
        <v>134106</v>
      </c>
      <c r="D45757" s="1">
        <v>1199.0</v>
      </c>
    </row>
    <row r="45758">
      <c r="A45758" s="1" t="s">
        <v>134107</v>
      </c>
      <c r="B45758" s="1" t="s">
        <v>134108</v>
      </c>
      <c r="C45758" s="1" t="s">
        <v>134109</v>
      </c>
      <c r="D45758" s="1">
        <v>201.0</v>
      </c>
    </row>
    <row r="45759">
      <c r="A45759" s="1" t="s">
        <v>134110</v>
      </c>
      <c r="B45759" s="1" t="s">
        <v>134111</v>
      </c>
      <c r="C45759" s="1" t="s">
        <v>134112</v>
      </c>
      <c r="D45759" s="1">
        <v>517.0</v>
      </c>
    </row>
    <row r="45760">
      <c r="A45760" s="1" t="s">
        <v>134113</v>
      </c>
      <c r="B45760" s="1" t="s">
        <v>134114</v>
      </c>
      <c r="C45760" s="1" t="s">
        <v>134115</v>
      </c>
      <c r="D45760" s="1">
        <v>120.0</v>
      </c>
    </row>
    <row r="45761">
      <c r="A45761" s="1" t="s">
        <v>134116</v>
      </c>
      <c r="B45761" s="1" t="s">
        <v>134117</v>
      </c>
      <c r="C45761" s="1" t="s">
        <v>134118</v>
      </c>
      <c r="D45761" s="1">
        <v>69.0</v>
      </c>
    </row>
    <row r="45762">
      <c r="A45762" s="1" t="s">
        <v>134119</v>
      </c>
      <c r="B45762" s="1" t="s">
        <v>134120</v>
      </c>
      <c r="C45762" s="1" t="s">
        <v>134121</v>
      </c>
      <c r="D45762" s="1">
        <v>273.0</v>
      </c>
    </row>
    <row r="45763">
      <c r="A45763" s="1" t="s">
        <v>134122</v>
      </c>
      <c r="B45763" s="1" t="s">
        <v>134123</v>
      </c>
      <c r="C45763" s="1" t="s">
        <v>134124</v>
      </c>
      <c r="D45763" s="1">
        <v>377.0</v>
      </c>
    </row>
    <row r="45764">
      <c r="A45764" s="1" t="s">
        <v>134125</v>
      </c>
      <c r="B45764" s="1" t="s">
        <v>134126</v>
      </c>
      <c r="C45764" s="1" t="s">
        <v>134127</v>
      </c>
      <c r="D45764" s="1">
        <v>139.0</v>
      </c>
    </row>
    <row r="45765">
      <c r="A45765" s="1" t="s">
        <v>134128</v>
      </c>
      <c r="B45765" s="1" t="s">
        <v>134129</v>
      </c>
      <c r="C45765" s="1" t="s">
        <v>134130</v>
      </c>
      <c r="D45765" s="1">
        <v>324.0</v>
      </c>
    </row>
    <row r="45766">
      <c r="A45766" s="1" t="s">
        <v>134131</v>
      </c>
      <c r="B45766" s="1" t="s">
        <v>134132</v>
      </c>
      <c r="C45766" s="1" t="s">
        <v>134133</v>
      </c>
      <c r="D45766" s="1">
        <v>2861.0</v>
      </c>
    </row>
    <row r="45767">
      <c r="A45767" s="1" t="s">
        <v>134134</v>
      </c>
      <c r="B45767" s="1" t="s">
        <v>134135</v>
      </c>
      <c r="C45767" s="1" t="s">
        <v>134136</v>
      </c>
      <c r="D45767" s="1">
        <v>183.0</v>
      </c>
    </row>
    <row r="45768">
      <c r="A45768" s="1" t="s">
        <v>134137</v>
      </c>
      <c r="B45768" s="1" t="s">
        <v>134138</v>
      </c>
      <c r="C45768" s="1" t="s">
        <v>134139</v>
      </c>
      <c r="D45768" s="1">
        <v>174.0</v>
      </c>
    </row>
    <row r="45769">
      <c r="A45769" s="1" t="s">
        <v>134140</v>
      </c>
      <c r="B45769" s="1" t="s">
        <v>134141</v>
      </c>
      <c r="C45769" s="1" t="s">
        <v>134142</v>
      </c>
      <c r="D45769" s="1">
        <v>69.0</v>
      </c>
    </row>
    <row r="45770">
      <c r="A45770" s="1" t="s">
        <v>134143</v>
      </c>
      <c r="B45770" s="1" t="s">
        <v>134144</v>
      </c>
      <c r="C45770" s="1" t="s">
        <v>134145</v>
      </c>
      <c r="D45770" s="1">
        <v>250.0</v>
      </c>
    </row>
    <row r="45771">
      <c r="A45771" s="1" t="s">
        <v>134146</v>
      </c>
      <c r="B45771" s="1" t="s">
        <v>134147</v>
      </c>
      <c r="C45771" s="1" t="s">
        <v>134148</v>
      </c>
      <c r="D45771" s="1">
        <v>1999.0</v>
      </c>
    </row>
    <row r="45772">
      <c r="A45772" s="1" t="s">
        <v>134149</v>
      </c>
      <c r="B45772" s="1" t="s">
        <v>134150</v>
      </c>
      <c r="C45772" s="1" t="s">
        <v>134151</v>
      </c>
      <c r="D45772" s="1">
        <v>39.0</v>
      </c>
    </row>
    <row r="45773">
      <c r="A45773" s="1" t="s">
        <v>134152</v>
      </c>
      <c r="B45773" s="1" t="s">
        <v>134153</v>
      </c>
      <c r="C45773" s="1" t="s">
        <v>134154</v>
      </c>
      <c r="D45773" s="1">
        <v>92.0</v>
      </c>
    </row>
    <row r="45774">
      <c r="A45774" s="1" t="s">
        <v>134155</v>
      </c>
      <c r="B45774" s="1" t="s">
        <v>134156</v>
      </c>
      <c r="C45774" s="1" t="s">
        <v>134157</v>
      </c>
      <c r="D45774" s="1">
        <v>53.0</v>
      </c>
    </row>
    <row r="45775">
      <c r="A45775" s="1" t="s">
        <v>134158</v>
      </c>
      <c r="B45775" s="1" t="s">
        <v>134159</v>
      </c>
      <c r="C45775" s="1" t="s">
        <v>134160</v>
      </c>
      <c r="D45775" s="1">
        <v>362.0</v>
      </c>
    </row>
    <row r="45776">
      <c r="A45776" s="1" t="s">
        <v>134161</v>
      </c>
      <c r="B45776" s="1" t="s">
        <v>134162</v>
      </c>
      <c r="C45776" s="1" t="s">
        <v>134163</v>
      </c>
      <c r="D45776" s="1">
        <v>757.0</v>
      </c>
    </row>
    <row r="45777">
      <c r="A45777" s="1" t="s">
        <v>134164</v>
      </c>
      <c r="B45777" s="1" t="s">
        <v>134165</v>
      </c>
      <c r="C45777" s="1" t="s">
        <v>134166</v>
      </c>
      <c r="D45777" s="1">
        <v>126.0</v>
      </c>
    </row>
    <row r="45778">
      <c r="A45778" s="1" t="s">
        <v>134167</v>
      </c>
      <c r="B45778" s="1" t="s">
        <v>134168</v>
      </c>
      <c r="C45778" s="1" t="s">
        <v>134169</v>
      </c>
      <c r="D45778" s="1">
        <v>179.0</v>
      </c>
    </row>
    <row r="45779">
      <c r="A45779" s="1" t="s">
        <v>134170</v>
      </c>
      <c r="B45779" s="1" t="s">
        <v>134171</v>
      </c>
      <c r="C45779" s="1" t="s">
        <v>134172</v>
      </c>
      <c r="D45779" s="1">
        <v>943.0</v>
      </c>
    </row>
    <row r="45780">
      <c r="A45780" s="1" t="s">
        <v>134173</v>
      </c>
      <c r="B45780" s="1" t="s">
        <v>134174</v>
      </c>
      <c r="C45780" s="1" t="s">
        <v>134175</v>
      </c>
      <c r="D45780" s="1">
        <v>116.0</v>
      </c>
    </row>
    <row r="45781">
      <c r="A45781" s="1" t="s">
        <v>134176</v>
      </c>
      <c r="B45781" s="1" t="s">
        <v>134177</v>
      </c>
      <c r="C45781" s="1" t="s">
        <v>134178</v>
      </c>
      <c r="D45781" s="1">
        <v>394.0</v>
      </c>
    </row>
    <row r="45782">
      <c r="A45782" s="1" t="s">
        <v>134179</v>
      </c>
      <c r="B45782" s="1" t="s">
        <v>134180</v>
      </c>
      <c r="C45782" s="1" t="s">
        <v>134181</v>
      </c>
      <c r="D45782" s="1">
        <v>17.0</v>
      </c>
    </row>
    <row r="45783">
      <c r="A45783" s="1" t="s">
        <v>134182</v>
      </c>
      <c r="B45783" s="1" t="s">
        <v>134183</v>
      </c>
      <c r="C45783" s="1" t="s">
        <v>134184</v>
      </c>
      <c r="D45783" s="1">
        <v>93.0</v>
      </c>
    </row>
    <row r="45784">
      <c r="A45784" s="1" t="s">
        <v>134185</v>
      </c>
      <c r="B45784" s="1" t="s">
        <v>134186</v>
      </c>
      <c r="C45784" s="1" t="s">
        <v>134187</v>
      </c>
      <c r="D45784" s="1">
        <v>107.0</v>
      </c>
    </row>
    <row r="45785">
      <c r="A45785" s="1" t="s">
        <v>134188</v>
      </c>
      <c r="B45785" s="1" t="s">
        <v>134189</v>
      </c>
      <c r="C45785" s="1" t="s">
        <v>134190</v>
      </c>
      <c r="D45785" s="1">
        <v>629.0</v>
      </c>
    </row>
    <row r="45786">
      <c r="A45786" s="1" t="s">
        <v>134191</v>
      </c>
      <c r="B45786" s="1" t="s">
        <v>134192</v>
      </c>
      <c r="C45786" s="1" t="s">
        <v>134193</v>
      </c>
      <c r="D45786" s="1">
        <v>831.0</v>
      </c>
    </row>
    <row r="45787">
      <c r="A45787" s="1" t="s">
        <v>134194</v>
      </c>
      <c r="B45787" s="1" t="s">
        <v>134195</v>
      </c>
      <c r="C45787" s="1" t="s">
        <v>134196</v>
      </c>
      <c r="D45787" s="1">
        <v>209.0</v>
      </c>
    </row>
    <row r="45788">
      <c r="A45788" s="1" t="s">
        <v>134197</v>
      </c>
      <c r="B45788" s="1" t="s">
        <v>134198</v>
      </c>
      <c r="C45788" s="1" t="s">
        <v>134199</v>
      </c>
      <c r="D45788" s="1">
        <v>18.0</v>
      </c>
    </row>
    <row r="45789">
      <c r="A45789" s="1" t="s">
        <v>134200</v>
      </c>
      <c r="B45789" s="1" t="s">
        <v>134201</v>
      </c>
      <c r="C45789" s="1" t="s">
        <v>134202</v>
      </c>
      <c r="D45789" s="1">
        <v>73.0</v>
      </c>
    </row>
    <row r="45790">
      <c r="A45790" s="1" t="s">
        <v>134203</v>
      </c>
      <c r="B45790" s="1" t="s">
        <v>134204</v>
      </c>
      <c r="C45790" s="1" t="s">
        <v>134205</v>
      </c>
      <c r="D45790" s="1">
        <v>1660.0</v>
      </c>
    </row>
    <row r="45791">
      <c r="A45791" s="1" t="s">
        <v>134206</v>
      </c>
      <c r="B45791" s="1" t="s">
        <v>134207</v>
      </c>
      <c r="C45791" s="1" t="s">
        <v>134208</v>
      </c>
      <c r="D45791" s="1">
        <v>73.0</v>
      </c>
    </row>
    <row r="45792">
      <c r="A45792" s="1" t="s">
        <v>134209</v>
      </c>
      <c r="B45792" s="1" t="s">
        <v>134210</v>
      </c>
      <c r="C45792" s="1" t="s">
        <v>134211</v>
      </c>
      <c r="D45792" s="1">
        <v>13700.0</v>
      </c>
    </row>
    <row r="45793">
      <c r="A45793" s="1" t="s">
        <v>134212</v>
      </c>
      <c r="B45793" s="1" t="s">
        <v>134213</v>
      </c>
      <c r="C45793" s="1" t="s">
        <v>134214</v>
      </c>
      <c r="D45793" s="1">
        <v>261.0</v>
      </c>
    </row>
    <row r="45794">
      <c r="A45794" s="1" t="s">
        <v>134215</v>
      </c>
      <c r="B45794" s="1" t="s">
        <v>134216</v>
      </c>
      <c r="C45794" s="1" t="s">
        <v>134217</v>
      </c>
      <c r="D45794" s="1">
        <v>665.0</v>
      </c>
    </row>
    <row r="45795">
      <c r="A45795" s="1" t="s">
        <v>134218</v>
      </c>
      <c r="B45795" s="1" t="s">
        <v>134219</v>
      </c>
      <c r="C45795" s="1" t="s">
        <v>134220</v>
      </c>
      <c r="D45795" s="1">
        <v>97.0</v>
      </c>
    </row>
    <row r="45796">
      <c r="A45796" s="1" t="s">
        <v>134221</v>
      </c>
      <c r="B45796" s="1" t="s">
        <v>134222</v>
      </c>
      <c r="C45796" s="1" t="s">
        <v>134223</v>
      </c>
      <c r="D45796" s="1">
        <v>228.0</v>
      </c>
    </row>
    <row r="45797">
      <c r="A45797" s="1" t="s">
        <v>134224</v>
      </c>
      <c r="B45797" s="1" t="s">
        <v>134225</v>
      </c>
      <c r="C45797" s="1" t="s">
        <v>134226</v>
      </c>
      <c r="D45797" s="1">
        <v>198.0</v>
      </c>
    </row>
    <row r="45798">
      <c r="A45798" s="1" t="s">
        <v>134227</v>
      </c>
      <c r="B45798" s="1" t="s">
        <v>134228</v>
      </c>
      <c r="C45798" s="1" t="s">
        <v>134229</v>
      </c>
      <c r="D45798" s="1">
        <v>165.0</v>
      </c>
    </row>
    <row r="45799">
      <c r="A45799" s="1" t="s">
        <v>134230</v>
      </c>
      <c r="B45799" s="1" t="s">
        <v>134230</v>
      </c>
      <c r="C45799" s="1" t="s">
        <v>134231</v>
      </c>
      <c r="D45799" s="1">
        <v>293.0</v>
      </c>
    </row>
    <row r="45800">
      <c r="A45800" s="1" t="s">
        <v>134232</v>
      </c>
      <c r="B45800" s="1" t="s">
        <v>134233</v>
      </c>
      <c r="C45800" s="1" t="s">
        <v>134234</v>
      </c>
      <c r="D45800" s="1">
        <v>14.0</v>
      </c>
    </row>
    <row r="45801">
      <c r="A45801" s="1" t="s">
        <v>134235</v>
      </c>
      <c r="B45801" s="1" t="s">
        <v>134236</v>
      </c>
      <c r="C45801" s="1" t="s">
        <v>134237</v>
      </c>
      <c r="D45801" s="1">
        <v>178.0</v>
      </c>
    </row>
    <row r="45802">
      <c r="A45802" s="1" t="s">
        <v>134238</v>
      </c>
      <c r="B45802" s="1" t="s">
        <v>134239</v>
      </c>
      <c r="C45802" s="1" t="s">
        <v>134240</v>
      </c>
      <c r="D45802" s="1">
        <v>75.0</v>
      </c>
    </row>
    <row r="45803">
      <c r="A45803" s="1" t="s">
        <v>134241</v>
      </c>
      <c r="B45803" s="1" t="s">
        <v>134242</v>
      </c>
      <c r="C45803" s="1" t="s">
        <v>134243</v>
      </c>
      <c r="D45803" s="1">
        <v>125.0</v>
      </c>
    </row>
    <row r="45804">
      <c r="A45804" s="1" t="s">
        <v>134244</v>
      </c>
      <c r="B45804" s="1" t="s">
        <v>134245</v>
      </c>
      <c r="C45804" s="1" t="s">
        <v>134246</v>
      </c>
      <c r="D45804" s="1">
        <v>181.0</v>
      </c>
    </row>
    <row r="45805">
      <c r="A45805" s="1" t="s">
        <v>134247</v>
      </c>
      <c r="B45805" s="1" t="s">
        <v>134248</v>
      </c>
      <c r="C45805" s="1" t="s">
        <v>134249</v>
      </c>
      <c r="D45805" s="1">
        <v>291.0</v>
      </c>
    </row>
    <row r="45806">
      <c r="A45806" s="1" t="s">
        <v>134250</v>
      </c>
      <c r="B45806" s="1" t="s">
        <v>134251</v>
      </c>
      <c r="C45806" s="1" t="s">
        <v>134252</v>
      </c>
      <c r="D45806" s="1">
        <v>356.0</v>
      </c>
    </row>
    <row r="45807">
      <c r="A45807" s="1" t="s">
        <v>134253</v>
      </c>
      <c r="B45807" s="1" t="s">
        <v>134254</v>
      </c>
      <c r="C45807" s="1" t="s">
        <v>134255</v>
      </c>
      <c r="D45807" s="1">
        <v>131.0</v>
      </c>
    </row>
    <row r="45808">
      <c r="A45808" s="1" t="s">
        <v>134256</v>
      </c>
      <c r="B45808" s="1" t="s">
        <v>134257</v>
      </c>
      <c r="C45808" s="1" t="s">
        <v>134258</v>
      </c>
      <c r="D45808" s="1">
        <v>29.0</v>
      </c>
    </row>
    <row r="45809">
      <c r="A45809" s="1" t="s">
        <v>134259</v>
      </c>
      <c r="B45809" s="1" t="s">
        <v>134260</v>
      </c>
      <c r="C45809" s="1" t="s">
        <v>134261</v>
      </c>
      <c r="D45809" s="1">
        <v>350.0</v>
      </c>
    </row>
    <row r="45810">
      <c r="A45810" s="1" t="s">
        <v>134262</v>
      </c>
      <c r="B45810" s="1" t="s">
        <v>134263</v>
      </c>
      <c r="C45810" s="1" t="s">
        <v>134264</v>
      </c>
      <c r="D45810" s="1">
        <v>61.0</v>
      </c>
    </row>
    <row r="45811">
      <c r="A45811" s="1" t="s">
        <v>134265</v>
      </c>
      <c r="B45811" s="1" t="s">
        <v>134266</v>
      </c>
      <c r="C45811" s="1" t="s">
        <v>134267</v>
      </c>
      <c r="D45811" s="1">
        <v>905.0</v>
      </c>
    </row>
    <row r="45812">
      <c r="A45812" s="1" t="s">
        <v>134268</v>
      </c>
      <c r="B45812" s="1" t="s">
        <v>134269</v>
      </c>
      <c r="C45812" s="1" t="s">
        <v>134270</v>
      </c>
      <c r="D45812" s="1">
        <v>239.0</v>
      </c>
    </row>
    <row r="45813">
      <c r="A45813" s="1" t="s">
        <v>134271</v>
      </c>
      <c r="B45813" s="1" t="s">
        <v>134272</v>
      </c>
      <c r="C45813" s="1" t="s">
        <v>134273</v>
      </c>
      <c r="D45813" s="1">
        <v>360.0</v>
      </c>
    </row>
    <row r="45814">
      <c r="A45814" s="1" t="s">
        <v>134274</v>
      </c>
      <c r="B45814" s="1" t="s">
        <v>134275</v>
      </c>
      <c r="C45814" s="1" t="s">
        <v>134276</v>
      </c>
      <c r="D45814" s="1">
        <v>52.0</v>
      </c>
    </row>
    <row r="45815">
      <c r="A45815" s="1" t="s">
        <v>134277</v>
      </c>
      <c r="B45815" s="1" t="s">
        <v>134278</v>
      </c>
      <c r="C45815" s="1" t="s">
        <v>134279</v>
      </c>
      <c r="D45815" s="1">
        <v>76.0</v>
      </c>
    </row>
    <row r="45816">
      <c r="A45816" s="1" t="s">
        <v>134280</v>
      </c>
      <c r="B45816" s="1" t="s">
        <v>134281</v>
      </c>
      <c r="C45816" s="1" t="s">
        <v>134282</v>
      </c>
      <c r="D45816" s="1">
        <v>282.0</v>
      </c>
    </row>
    <row r="45817">
      <c r="A45817" s="1" t="s">
        <v>134283</v>
      </c>
      <c r="B45817" s="1" t="s">
        <v>134284</v>
      </c>
      <c r="C45817" s="1" t="s">
        <v>134285</v>
      </c>
      <c r="D45817" s="1">
        <v>858.0</v>
      </c>
    </row>
    <row r="45818">
      <c r="A45818" s="1" t="s">
        <v>134286</v>
      </c>
      <c r="B45818" s="1" t="s">
        <v>134287</v>
      </c>
      <c r="C45818" s="1" t="s">
        <v>134288</v>
      </c>
      <c r="D45818" s="1">
        <v>1399.0</v>
      </c>
    </row>
    <row r="45819">
      <c r="A45819" s="1" t="s">
        <v>134289</v>
      </c>
      <c r="B45819" s="1" t="s">
        <v>134290</v>
      </c>
      <c r="C45819" s="1" t="s">
        <v>134291</v>
      </c>
      <c r="D45819" s="1">
        <v>65.0</v>
      </c>
    </row>
    <row r="45820">
      <c r="A45820" s="1" t="s">
        <v>134292</v>
      </c>
      <c r="B45820" s="1" t="s">
        <v>134293</v>
      </c>
      <c r="C45820" s="1" t="s">
        <v>134294</v>
      </c>
      <c r="D45820" s="1">
        <v>143.0</v>
      </c>
    </row>
    <row r="45821">
      <c r="A45821" s="1" t="s">
        <v>134295</v>
      </c>
      <c r="B45821" s="1" t="s">
        <v>134296</v>
      </c>
      <c r="C45821" s="1" t="s">
        <v>134297</v>
      </c>
      <c r="D45821" s="1">
        <v>555.0</v>
      </c>
    </row>
    <row r="45822">
      <c r="A45822" s="1" t="s">
        <v>134298</v>
      </c>
      <c r="B45822" s="1" t="s">
        <v>134299</v>
      </c>
      <c r="C45822" s="1" t="s">
        <v>134300</v>
      </c>
      <c r="D45822" s="1">
        <v>119.0</v>
      </c>
    </row>
    <row r="45823">
      <c r="A45823" s="1" t="s">
        <v>134301</v>
      </c>
      <c r="B45823" s="1" t="s">
        <v>134302</v>
      </c>
      <c r="C45823" s="1" t="s">
        <v>134303</v>
      </c>
      <c r="D45823" s="1">
        <v>743.0</v>
      </c>
    </row>
    <row r="45824">
      <c r="A45824" s="1" t="s">
        <v>134304</v>
      </c>
      <c r="B45824" s="1" t="s">
        <v>134305</v>
      </c>
      <c r="C45824" s="1" t="s">
        <v>134306</v>
      </c>
      <c r="D45824" s="1">
        <v>441.0</v>
      </c>
    </row>
    <row r="45825">
      <c r="A45825" s="1" t="s">
        <v>134307</v>
      </c>
      <c r="B45825" s="1" t="s">
        <v>134308</v>
      </c>
      <c r="C45825" s="1" t="s">
        <v>134309</v>
      </c>
      <c r="D45825" s="1">
        <v>784.0</v>
      </c>
    </row>
    <row r="45826">
      <c r="A45826" s="1" t="s">
        <v>134310</v>
      </c>
      <c r="B45826" s="1" t="s">
        <v>134310</v>
      </c>
      <c r="C45826" s="1" t="s">
        <v>134311</v>
      </c>
      <c r="D45826" s="1">
        <v>497.0</v>
      </c>
    </row>
    <row r="45827">
      <c r="A45827" s="1" t="s">
        <v>134312</v>
      </c>
      <c r="B45827" s="1" t="s">
        <v>134313</v>
      </c>
      <c r="C45827" s="1" t="s">
        <v>134314</v>
      </c>
      <c r="D45827" s="1">
        <v>1088.0</v>
      </c>
    </row>
    <row r="45828">
      <c r="A45828" s="1" t="s">
        <v>134315</v>
      </c>
      <c r="B45828" s="1" t="s">
        <v>134316</v>
      </c>
      <c r="C45828" s="1" t="s">
        <v>134317</v>
      </c>
      <c r="D45828" s="1">
        <v>55.0</v>
      </c>
    </row>
    <row r="45829">
      <c r="A45829" s="1" t="s">
        <v>134318</v>
      </c>
      <c r="B45829" s="1" t="s">
        <v>134319</v>
      </c>
      <c r="C45829" s="1" t="s">
        <v>134320</v>
      </c>
      <c r="D45829" s="1">
        <v>1604.0</v>
      </c>
    </row>
    <row r="45830">
      <c r="A45830" s="1" t="s">
        <v>134321</v>
      </c>
      <c r="B45830" s="1" t="s">
        <v>134322</v>
      </c>
      <c r="C45830" s="1" t="s">
        <v>134323</v>
      </c>
      <c r="D45830" s="1">
        <v>598.0</v>
      </c>
    </row>
    <row r="45831">
      <c r="A45831" s="1" t="s">
        <v>134324</v>
      </c>
      <c r="B45831" s="1" t="s">
        <v>134325</v>
      </c>
      <c r="C45831" s="1" t="s">
        <v>134326</v>
      </c>
      <c r="D45831" s="1">
        <v>8790.0</v>
      </c>
    </row>
    <row r="45832">
      <c r="A45832" s="1" t="s">
        <v>134327</v>
      </c>
      <c r="B45832" s="1" t="s">
        <v>134328</v>
      </c>
      <c r="C45832" s="1" t="s">
        <v>134329</v>
      </c>
      <c r="D45832" s="1">
        <v>527.0</v>
      </c>
    </row>
    <row r="45833">
      <c r="A45833" s="1" t="s">
        <v>134330</v>
      </c>
      <c r="B45833" s="1" t="s">
        <v>134331</v>
      </c>
      <c r="C45833" s="1" t="s">
        <v>134332</v>
      </c>
      <c r="D45833" s="1">
        <v>945.0</v>
      </c>
    </row>
    <row r="45834">
      <c r="A45834" s="1" t="s">
        <v>134333</v>
      </c>
      <c r="B45834" s="1" t="s">
        <v>134334</v>
      </c>
      <c r="C45834" s="1" t="s">
        <v>134335</v>
      </c>
      <c r="D45834" s="1">
        <v>249.0</v>
      </c>
    </row>
    <row r="45835">
      <c r="A45835" s="1" t="s">
        <v>134336</v>
      </c>
      <c r="B45835" s="1" t="s">
        <v>134337</v>
      </c>
      <c r="C45835" s="1" t="s">
        <v>134338</v>
      </c>
      <c r="D45835" s="1">
        <v>63.0</v>
      </c>
    </row>
    <row r="45836">
      <c r="A45836" s="1" t="s">
        <v>134339</v>
      </c>
      <c r="B45836" s="1" t="s">
        <v>134340</v>
      </c>
      <c r="C45836" s="1" t="s">
        <v>134341</v>
      </c>
      <c r="D45836" s="1">
        <v>431.0</v>
      </c>
    </row>
    <row r="45837">
      <c r="A45837" s="1" t="s">
        <v>134342</v>
      </c>
      <c r="B45837" s="1" t="s">
        <v>134343</v>
      </c>
      <c r="C45837" s="1" t="s">
        <v>134344</v>
      </c>
      <c r="D45837" s="1">
        <v>34.0</v>
      </c>
    </row>
    <row r="45838">
      <c r="A45838" s="1" t="s">
        <v>134345</v>
      </c>
      <c r="B45838" s="1" t="s">
        <v>134346</v>
      </c>
      <c r="C45838" s="1" t="s">
        <v>134347</v>
      </c>
      <c r="D45838" s="1">
        <v>512.0</v>
      </c>
    </row>
    <row r="45839">
      <c r="A45839" s="1" t="s">
        <v>134348</v>
      </c>
      <c r="B45839" s="1" t="s">
        <v>134349</v>
      </c>
      <c r="C45839" s="1" t="s">
        <v>134350</v>
      </c>
      <c r="D45839" s="1">
        <v>997.0</v>
      </c>
    </row>
    <row r="45840">
      <c r="A45840" s="1" t="s">
        <v>134351</v>
      </c>
      <c r="B45840" s="1" t="s">
        <v>134352</v>
      </c>
      <c r="C45840" s="1" t="s">
        <v>134353</v>
      </c>
      <c r="D45840" s="1">
        <v>325.0</v>
      </c>
    </row>
    <row r="45841">
      <c r="A45841" s="1" t="s">
        <v>134354</v>
      </c>
      <c r="B45841" s="1" t="s">
        <v>134355</v>
      </c>
      <c r="C45841" s="1" t="s">
        <v>134356</v>
      </c>
      <c r="D45841" s="1">
        <v>1427.0</v>
      </c>
    </row>
    <row r="45842">
      <c r="A45842" s="1" t="s">
        <v>134357</v>
      </c>
      <c r="B45842" s="1" t="s">
        <v>134358</v>
      </c>
      <c r="C45842" s="1" t="s">
        <v>134359</v>
      </c>
      <c r="D45842" s="1">
        <v>370.0</v>
      </c>
    </row>
    <row r="45843">
      <c r="A45843" s="1" t="s">
        <v>134360</v>
      </c>
      <c r="B45843" s="1" t="s">
        <v>134361</v>
      </c>
      <c r="C45843" s="1" t="s">
        <v>134362</v>
      </c>
      <c r="D45843" s="1">
        <v>184.0</v>
      </c>
    </row>
    <row r="45844">
      <c r="A45844" s="1" t="s">
        <v>134363</v>
      </c>
      <c r="B45844" s="1" t="s">
        <v>134364</v>
      </c>
      <c r="C45844" s="1" t="s">
        <v>134365</v>
      </c>
      <c r="D45844" s="1">
        <v>49.0</v>
      </c>
    </row>
    <row r="45845">
      <c r="A45845" s="1" t="s">
        <v>134366</v>
      </c>
      <c r="B45845" s="1" t="s">
        <v>134367</v>
      </c>
      <c r="C45845" s="1" t="s">
        <v>134368</v>
      </c>
      <c r="D45845" s="1">
        <v>4543.0</v>
      </c>
    </row>
    <row r="45846">
      <c r="A45846" s="1" t="s">
        <v>134369</v>
      </c>
      <c r="B45846" s="1" t="s">
        <v>134370</v>
      </c>
      <c r="C45846" s="1" t="s">
        <v>134371</v>
      </c>
      <c r="D45846" s="1">
        <v>527.0</v>
      </c>
    </row>
    <row r="45847">
      <c r="A45847" s="1" t="s">
        <v>134372</v>
      </c>
      <c r="B45847" s="1" t="s">
        <v>134373</v>
      </c>
      <c r="C45847" s="1" t="s">
        <v>134374</v>
      </c>
      <c r="D45847" s="1">
        <v>72.0</v>
      </c>
    </row>
    <row r="45848">
      <c r="A45848" s="1" t="s">
        <v>134375</v>
      </c>
      <c r="B45848" s="1" t="s">
        <v>60102</v>
      </c>
      <c r="C45848" s="1" t="s">
        <v>134376</v>
      </c>
      <c r="D45848" s="1">
        <v>1804.0</v>
      </c>
    </row>
    <row r="45849">
      <c r="A45849" s="1" t="s">
        <v>134377</v>
      </c>
      <c r="B45849" s="1" t="s">
        <v>134378</v>
      </c>
      <c r="C45849" s="1" t="s">
        <v>134379</v>
      </c>
      <c r="D45849" s="1">
        <v>171.0</v>
      </c>
    </row>
    <row r="45850">
      <c r="A45850" s="1" t="s">
        <v>134380</v>
      </c>
      <c r="B45850" s="1" t="s">
        <v>134381</v>
      </c>
      <c r="C45850" s="1" t="s">
        <v>134382</v>
      </c>
      <c r="D45850" s="1">
        <v>249.0</v>
      </c>
    </row>
    <row r="45851">
      <c r="A45851" s="1" t="s">
        <v>134383</v>
      </c>
      <c r="B45851" s="1" t="s">
        <v>134384</v>
      </c>
      <c r="C45851" s="1" t="s">
        <v>134385</v>
      </c>
      <c r="D45851" s="1">
        <v>6916.0</v>
      </c>
    </row>
    <row r="45852">
      <c r="A45852" s="1" t="s">
        <v>134386</v>
      </c>
      <c r="B45852" s="1" t="s">
        <v>134387</v>
      </c>
      <c r="C45852" s="1" t="s">
        <v>134388</v>
      </c>
      <c r="D45852" s="1">
        <v>366.0</v>
      </c>
    </row>
    <row r="45853">
      <c r="A45853" s="1" t="s">
        <v>134389</v>
      </c>
      <c r="B45853" s="1" t="s">
        <v>134390</v>
      </c>
      <c r="C45853" s="1" t="s">
        <v>134391</v>
      </c>
      <c r="D45853" s="1">
        <v>129.0</v>
      </c>
    </row>
    <row r="45854">
      <c r="A45854" s="1" t="s">
        <v>134392</v>
      </c>
      <c r="B45854" s="1" t="s">
        <v>134392</v>
      </c>
      <c r="C45854" s="1" t="s">
        <v>134393</v>
      </c>
      <c r="D45854" s="1">
        <v>4844.0</v>
      </c>
    </row>
    <row r="45855">
      <c r="A45855" s="1" t="s">
        <v>134394</v>
      </c>
      <c r="B45855" s="1" t="s">
        <v>134395</v>
      </c>
      <c r="C45855" s="1" t="s">
        <v>134396</v>
      </c>
      <c r="D45855" s="1">
        <v>351.0</v>
      </c>
    </row>
    <row r="45856">
      <c r="A45856" s="1" t="s">
        <v>134397</v>
      </c>
      <c r="B45856" s="1" t="s">
        <v>134398</v>
      </c>
      <c r="C45856" s="1" t="s">
        <v>134399</v>
      </c>
      <c r="D45856" s="1">
        <v>86.0</v>
      </c>
    </row>
    <row r="45857">
      <c r="A45857" s="1" t="s">
        <v>134400</v>
      </c>
      <c r="B45857" s="1" t="s">
        <v>134401</v>
      </c>
      <c r="C45857" s="1" t="s">
        <v>134402</v>
      </c>
      <c r="D45857" s="1">
        <v>732.0</v>
      </c>
    </row>
    <row r="45858">
      <c r="A45858" s="1" t="s">
        <v>134403</v>
      </c>
      <c r="B45858" s="1" t="s">
        <v>134404</v>
      </c>
      <c r="C45858" s="1" t="s">
        <v>134405</v>
      </c>
      <c r="D45858" s="1">
        <v>1753.0</v>
      </c>
    </row>
    <row r="45859">
      <c r="A45859" s="1" t="s">
        <v>134406</v>
      </c>
      <c r="B45859" s="1" t="s">
        <v>134407</v>
      </c>
      <c r="C45859" s="1" t="s">
        <v>134408</v>
      </c>
      <c r="D45859" s="1">
        <v>1075.0</v>
      </c>
    </row>
    <row r="45860">
      <c r="A45860" s="1" t="s">
        <v>134409</v>
      </c>
      <c r="B45860" s="1" t="s">
        <v>134410</v>
      </c>
      <c r="C45860" s="1" t="s">
        <v>134411</v>
      </c>
      <c r="D45860" s="1">
        <v>179.0</v>
      </c>
    </row>
    <row r="45861">
      <c r="A45861" s="1" t="s">
        <v>134412</v>
      </c>
      <c r="B45861" s="1" t="s">
        <v>134413</v>
      </c>
      <c r="C45861" s="1" t="s">
        <v>134414</v>
      </c>
      <c r="D45861" s="1">
        <v>38.0</v>
      </c>
    </row>
    <row r="45862">
      <c r="A45862" s="1" t="s">
        <v>111493</v>
      </c>
      <c r="B45862" s="1" t="s">
        <v>111494</v>
      </c>
      <c r="C45862" s="1" t="s">
        <v>134415</v>
      </c>
      <c r="D45862" s="1">
        <v>949.0</v>
      </c>
    </row>
    <row r="45863">
      <c r="A45863" s="1" t="s">
        <v>134416</v>
      </c>
      <c r="B45863" s="1" t="s">
        <v>134416</v>
      </c>
      <c r="C45863" s="1" t="s">
        <v>134417</v>
      </c>
      <c r="D45863" s="1">
        <v>175.0</v>
      </c>
    </row>
    <row r="45864">
      <c r="A45864" s="1" t="s">
        <v>134418</v>
      </c>
      <c r="B45864" s="1" t="s">
        <v>134419</v>
      </c>
      <c r="C45864" s="1" t="s">
        <v>134420</v>
      </c>
      <c r="D45864" s="1">
        <v>324.0</v>
      </c>
    </row>
    <row r="45865">
      <c r="A45865" s="1" t="s">
        <v>134421</v>
      </c>
      <c r="B45865" s="1" t="s">
        <v>134422</v>
      </c>
      <c r="C45865" s="1" t="s">
        <v>134423</v>
      </c>
      <c r="D45865" s="1">
        <v>2273.0</v>
      </c>
    </row>
    <row r="45866">
      <c r="A45866" s="1" t="s">
        <v>134424</v>
      </c>
      <c r="B45866" s="1" t="s">
        <v>134425</v>
      </c>
      <c r="C45866" s="1" t="s">
        <v>134426</v>
      </c>
      <c r="D45866" s="1">
        <v>789.0</v>
      </c>
    </row>
    <row r="45867">
      <c r="A45867" s="1" t="s">
        <v>134427</v>
      </c>
      <c r="B45867" s="1" t="s">
        <v>134428</v>
      </c>
      <c r="C45867" s="1" t="s">
        <v>134429</v>
      </c>
      <c r="D45867" s="1">
        <v>127.0</v>
      </c>
    </row>
    <row r="45868">
      <c r="A45868" s="1" t="s">
        <v>134430</v>
      </c>
      <c r="B45868" s="1" t="s">
        <v>134431</v>
      </c>
      <c r="C45868" s="1" t="s">
        <v>134432</v>
      </c>
      <c r="D45868" s="1">
        <v>1806.0</v>
      </c>
    </row>
    <row r="45869">
      <c r="A45869" s="1" t="s">
        <v>134433</v>
      </c>
      <c r="B45869" s="1" t="s">
        <v>134434</v>
      </c>
      <c r="C45869" s="1" t="s">
        <v>134435</v>
      </c>
      <c r="D45869" s="1">
        <v>139.0</v>
      </c>
    </row>
    <row r="45870">
      <c r="A45870" s="1" t="s">
        <v>134436</v>
      </c>
      <c r="B45870" s="1" t="s">
        <v>134437</v>
      </c>
      <c r="C45870" s="1" t="s">
        <v>134438</v>
      </c>
      <c r="D45870" s="1">
        <v>1144.0</v>
      </c>
    </row>
    <row r="45871">
      <c r="A45871" s="1" t="s">
        <v>134439</v>
      </c>
      <c r="B45871" s="1" t="s">
        <v>134440</v>
      </c>
      <c r="C45871" s="1" t="s">
        <v>134441</v>
      </c>
      <c r="D45871" s="1">
        <v>107.0</v>
      </c>
    </row>
    <row r="45872">
      <c r="A45872" s="1" t="s">
        <v>134442</v>
      </c>
      <c r="B45872" s="1" t="s">
        <v>134443</v>
      </c>
      <c r="C45872" s="1" t="s">
        <v>134444</v>
      </c>
      <c r="D45872" s="1">
        <v>276.0</v>
      </c>
    </row>
    <row r="45873">
      <c r="A45873" s="1" t="s">
        <v>134445</v>
      </c>
      <c r="B45873" s="1" t="s">
        <v>134446</v>
      </c>
      <c r="C45873" s="1" t="s">
        <v>134447</v>
      </c>
      <c r="D45873" s="1">
        <v>885.0</v>
      </c>
    </row>
    <row r="45874">
      <c r="A45874" s="1" t="s">
        <v>134448</v>
      </c>
      <c r="B45874" s="1" t="s">
        <v>134449</v>
      </c>
      <c r="C45874" s="1" t="s">
        <v>134450</v>
      </c>
      <c r="D45874" s="1">
        <v>253.0</v>
      </c>
    </row>
    <row r="45875">
      <c r="A45875" s="1" t="s">
        <v>134451</v>
      </c>
      <c r="B45875" s="1" t="s">
        <v>134452</v>
      </c>
      <c r="C45875" s="1" t="s">
        <v>134453</v>
      </c>
      <c r="D45875" s="1">
        <v>26.0</v>
      </c>
    </row>
    <row r="45876">
      <c r="A45876" s="1" t="s">
        <v>134454</v>
      </c>
      <c r="B45876" s="1" t="s">
        <v>134454</v>
      </c>
      <c r="C45876" s="1" t="s">
        <v>134455</v>
      </c>
      <c r="D45876" s="1">
        <v>280.0</v>
      </c>
    </row>
    <row r="45877">
      <c r="A45877" s="1" t="s">
        <v>134456</v>
      </c>
      <c r="B45877" s="1" t="s">
        <v>134457</v>
      </c>
      <c r="C45877" s="1" t="s">
        <v>134458</v>
      </c>
      <c r="D45877" s="1">
        <v>25.0</v>
      </c>
    </row>
    <row r="45878">
      <c r="A45878" s="1" t="s">
        <v>134459</v>
      </c>
      <c r="B45878" s="1" t="s">
        <v>134460</v>
      </c>
      <c r="C45878" s="1" t="s">
        <v>134461</v>
      </c>
      <c r="D45878" s="1">
        <v>3519.0</v>
      </c>
    </row>
    <row r="45879">
      <c r="A45879" s="1" t="s">
        <v>134462</v>
      </c>
      <c r="B45879" s="1" t="s">
        <v>134463</v>
      </c>
      <c r="C45879" s="1" t="s">
        <v>134464</v>
      </c>
      <c r="D45879" s="1">
        <v>259.0</v>
      </c>
    </row>
    <row r="45880">
      <c r="A45880" s="1" t="s">
        <v>134465</v>
      </c>
      <c r="B45880" s="1" t="s">
        <v>134466</v>
      </c>
      <c r="C45880" s="1" t="s">
        <v>134467</v>
      </c>
      <c r="D45880" s="1">
        <v>965.0</v>
      </c>
    </row>
    <row r="45881">
      <c r="A45881" s="1" t="s">
        <v>134468</v>
      </c>
      <c r="B45881" s="1" t="s">
        <v>134469</v>
      </c>
      <c r="C45881" s="1" t="s">
        <v>134470</v>
      </c>
      <c r="D45881" s="1">
        <v>1657.0</v>
      </c>
    </row>
    <row r="45882">
      <c r="A45882" s="1" t="s">
        <v>134471</v>
      </c>
      <c r="B45882" s="1" t="s">
        <v>134472</v>
      </c>
      <c r="C45882" s="1" t="s">
        <v>134473</v>
      </c>
      <c r="D45882" s="1">
        <v>399.0</v>
      </c>
    </row>
    <row r="45883">
      <c r="A45883" s="1" t="s">
        <v>134474</v>
      </c>
      <c r="B45883" s="1" t="s">
        <v>134475</v>
      </c>
      <c r="C45883" s="1" t="s">
        <v>134476</v>
      </c>
      <c r="D45883" s="1">
        <v>316.0</v>
      </c>
    </row>
    <row r="45884">
      <c r="A45884" s="1" t="s">
        <v>134477</v>
      </c>
      <c r="B45884" s="1" t="s">
        <v>134478</v>
      </c>
      <c r="C45884" s="1" t="s">
        <v>134479</v>
      </c>
      <c r="D45884" s="1">
        <v>4299.0</v>
      </c>
    </row>
    <row r="45885">
      <c r="A45885" s="1" t="s">
        <v>134480</v>
      </c>
      <c r="B45885" s="1" t="s">
        <v>134481</v>
      </c>
      <c r="C45885" s="1" t="s">
        <v>134482</v>
      </c>
      <c r="D45885" s="1">
        <v>114.0</v>
      </c>
    </row>
    <row r="45886">
      <c r="A45886" s="1" t="s">
        <v>134483</v>
      </c>
      <c r="B45886" s="1" t="s">
        <v>134484</v>
      </c>
      <c r="C45886" s="1" t="s">
        <v>134485</v>
      </c>
      <c r="D45886" s="1">
        <v>666.0</v>
      </c>
    </row>
    <row r="45887">
      <c r="A45887" s="1" t="s">
        <v>134486</v>
      </c>
      <c r="B45887" s="1" t="s">
        <v>134487</v>
      </c>
      <c r="C45887" s="1" t="s">
        <v>134488</v>
      </c>
      <c r="D45887" s="1">
        <v>1626.0</v>
      </c>
    </row>
    <row r="45888">
      <c r="A45888" s="1" t="s">
        <v>134489</v>
      </c>
      <c r="B45888" s="1" t="s">
        <v>134490</v>
      </c>
      <c r="C45888" s="1" t="s">
        <v>134491</v>
      </c>
      <c r="D45888" s="1">
        <v>56.0</v>
      </c>
    </row>
    <row r="45889">
      <c r="A45889" s="1" t="s">
        <v>134492</v>
      </c>
      <c r="B45889" s="1" t="s">
        <v>134493</v>
      </c>
      <c r="C45889" s="1" t="s">
        <v>134494</v>
      </c>
      <c r="D45889" s="1">
        <v>55.0</v>
      </c>
    </row>
    <row r="45890">
      <c r="A45890" s="1" t="s">
        <v>134495</v>
      </c>
      <c r="B45890" s="1" t="s">
        <v>134496</v>
      </c>
      <c r="C45890" s="1" t="s">
        <v>134497</v>
      </c>
      <c r="D45890" s="1">
        <v>247.0</v>
      </c>
    </row>
    <row r="45891">
      <c r="A45891" s="1" t="s">
        <v>134498</v>
      </c>
      <c r="B45891" s="1" t="s">
        <v>134499</v>
      </c>
      <c r="C45891" s="1" t="s">
        <v>134500</v>
      </c>
      <c r="D45891" s="1">
        <v>239.0</v>
      </c>
    </row>
    <row r="45892">
      <c r="A45892" s="1" t="s">
        <v>134501</v>
      </c>
      <c r="B45892" s="1" t="s">
        <v>134502</v>
      </c>
      <c r="C45892" s="1" t="s">
        <v>134503</v>
      </c>
      <c r="D45892" s="1">
        <v>95.0</v>
      </c>
    </row>
    <row r="45893">
      <c r="A45893" s="1" t="s">
        <v>134504</v>
      </c>
      <c r="B45893" s="1" t="s">
        <v>134505</v>
      </c>
      <c r="C45893" s="1" t="s">
        <v>134506</v>
      </c>
      <c r="D45893" s="1">
        <v>2864.0</v>
      </c>
    </row>
    <row r="45894">
      <c r="A45894" s="1" t="s">
        <v>134507</v>
      </c>
      <c r="B45894" s="1" t="s">
        <v>134508</v>
      </c>
      <c r="C45894" s="1" t="s">
        <v>134509</v>
      </c>
      <c r="D45894" s="1">
        <v>141.0</v>
      </c>
    </row>
    <row r="45895">
      <c r="A45895" s="1" t="s">
        <v>134510</v>
      </c>
      <c r="B45895" s="1" t="s">
        <v>134511</v>
      </c>
      <c r="C45895" s="1" t="s">
        <v>134512</v>
      </c>
      <c r="D45895" s="1">
        <v>402.0</v>
      </c>
    </row>
    <row r="45896">
      <c r="A45896" s="1" t="s">
        <v>134513</v>
      </c>
      <c r="B45896" s="1" t="s">
        <v>134514</v>
      </c>
      <c r="C45896" s="1" t="s">
        <v>134515</v>
      </c>
      <c r="D45896" s="1">
        <v>620.0</v>
      </c>
    </row>
    <row r="45897">
      <c r="A45897" s="1" t="s">
        <v>134516</v>
      </c>
      <c r="B45897" s="1" t="s">
        <v>134517</v>
      </c>
      <c r="C45897" s="1" t="s">
        <v>134518</v>
      </c>
      <c r="D45897" s="1">
        <v>1512.0</v>
      </c>
    </row>
    <row r="45898">
      <c r="A45898" s="1" t="s">
        <v>134519</v>
      </c>
      <c r="B45898" s="1" t="s">
        <v>134520</v>
      </c>
      <c r="C45898" s="1" t="s">
        <v>134521</v>
      </c>
      <c r="D45898" s="1">
        <v>1449.0</v>
      </c>
    </row>
    <row r="45899">
      <c r="A45899" s="1" t="s">
        <v>134522</v>
      </c>
      <c r="B45899" s="1" t="s">
        <v>134523</v>
      </c>
      <c r="C45899" s="1" t="s">
        <v>134524</v>
      </c>
      <c r="D45899" s="1">
        <v>345.0</v>
      </c>
    </row>
    <row r="45900">
      <c r="A45900" s="1" t="s">
        <v>134525</v>
      </c>
      <c r="B45900" s="1" t="s">
        <v>134526</v>
      </c>
      <c r="C45900" s="1" t="s">
        <v>134527</v>
      </c>
      <c r="D45900" s="1">
        <v>475.0</v>
      </c>
    </row>
    <row r="45901">
      <c r="A45901" s="1" t="s">
        <v>134528</v>
      </c>
      <c r="B45901" s="1" t="s">
        <v>134529</v>
      </c>
      <c r="C45901" s="1" t="s">
        <v>134530</v>
      </c>
      <c r="D45901" s="1">
        <v>133.0</v>
      </c>
    </row>
    <row r="45902">
      <c r="A45902" s="1" t="s">
        <v>134531</v>
      </c>
      <c r="B45902" s="1" t="s">
        <v>134532</v>
      </c>
      <c r="C45902" s="1" t="s">
        <v>134533</v>
      </c>
      <c r="D45902" s="1">
        <v>110.0</v>
      </c>
    </row>
    <row r="45903">
      <c r="A45903" s="1" t="s">
        <v>134534</v>
      </c>
      <c r="B45903" s="1" t="s">
        <v>134535</v>
      </c>
      <c r="C45903" s="1" t="s">
        <v>134536</v>
      </c>
      <c r="D45903" s="1">
        <v>51.0</v>
      </c>
    </row>
    <row r="45904">
      <c r="A45904" s="1" t="s">
        <v>134537</v>
      </c>
      <c r="B45904" s="1" t="s">
        <v>134538</v>
      </c>
      <c r="C45904" s="1" t="s">
        <v>134539</v>
      </c>
      <c r="D45904" s="1">
        <v>756.0</v>
      </c>
    </row>
    <row r="45905">
      <c r="A45905" s="1" t="s">
        <v>134540</v>
      </c>
      <c r="B45905" s="1" t="s">
        <v>134541</v>
      </c>
      <c r="C45905" s="1" t="s">
        <v>134542</v>
      </c>
      <c r="D45905" s="1">
        <v>173.0</v>
      </c>
    </row>
    <row r="45906">
      <c r="A45906" s="1" t="s">
        <v>134543</v>
      </c>
      <c r="B45906" s="1" t="s">
        <v>134544</v>
      </c>
      <c r="C45906" s="1" t="s">
        <v>134545</v>
      </c>
      <c r="D45906" s="1">
        <v>48.0</v>
      </c>
    </row>
    <row r="45907">
      <c r="A45907" s="1" t="s">
        <v>134546</v>
      </c>
      <c r="B45907" s="1" t="s">
        <v>134547</v>
      </c>
      <c r="C45907" s="1" t="s">
        <v>134548</v>
      </c>
      <c r="D45907" s="1">
        <v>2347.0</v>
      </c>
    </row>
    <row r="45908">
      <c r="A45908" s="1" t="s">
        <v>134549</v>
      </c>
      <c r="B45908" s="1" t="s">
        <v>134550</v>
      </c>
      <c r="C45908" s="1" t="s">
        <v>134551</v>
      </c>
      <c r="D45908" s="1">
        <v>124.0</v>
      </c>
    </row>
    <row r="45909">
      <c r="A45909" s="1" t="s">
        <v>134552</v>
      </c>
      <c r="B45909" s="1" t="s">
        <v>134553</v>
      </c>
      <c r="C45909" s="1" t="s">
        <v>134554</v>
      </c>
      <c r="D45909" s="1">
        <v>1265.0</v>
      </c>
    </row>
    <row r="45910">
      <c r="A45910" s="1" t="s">
        <v>134555</v>
      </c>
      <c r="B45910" s="1" t="s">
        <v>134556</v>
      </c>
      <c r="C45910" s="1" t="s">
        <v>134557</v>
      </c>
      <c r="D45910" s="1">
        <v>8476.0</v>
      </c>
    </row>
    <row r="45911">
      <c r="A45911" s="1" t="s">
        <v>134558</v>
      </c>
      <c r="B45911" s="1" t="s">
        <v>134559</v>
      </c>
      <c r="C45911" s="1" t="s">
        <v>134560</v>
      </c>
      <c r="D45911" s="1">
        <v>2921.0</v>
      </c>
    </row>
    <row r="45912">
      <c r="A45912" s="1" t="s">
        <v>134561</v>
      </c>
      <c r="B45912" s="1" t="s">
        <v>134562</v>
      </c>
      <c r="C45912" s="1" t="s">
        <v>134563</v>
      </c>
      <c r="D45912" s="1">
        <v>1313.0</v>
      </c>
    </row>
    <row r="45913">
      <c r="A45913" s="1" t="s">
        <v>134564</v>
      </c>
      <c r="B45913" s="1" t="s">
        <v>134565</v>
      </c>
      <c r="C45913" s="1" t="s">
        <v>134566</v>
      </c>
      <c r="D45913" s="1">
        <v>205.0</v>
      </c>
    </row>
    <row r="45914">
      <c r="A45914" s="1" t="s">
        <v>134567</v>
      </c>
      <c r="B45914" s="1" t="s">
        <v>134568</v>
      </c>
      <c r="C45914" s="1" t="s">
        <v>134569</v>
      </c>
      <c r="D45914" s="1">
        <v>370.0</v>
      </c>
    </row>
    <row r="45915">
      <c r="A45915" s="1" t="s">
        <v>134570</v>
      </c>
      <c r="B45915" s="1" t="s">
        <v>134571</v>
      </c>
      <c r="C45915" s="1" t="s">
        <v>134572</v>
      </c>
      <c r="D45915" s="1">
        <v>1201.0</v>
      </c>
    </row>
    <row r="45916">
      <c r="A45916" s="1" t="s">
        <v>134573</v>
      </c>
      <c r="B45916" s="1" t="s">
        <v>134574</v>
      </c>
      <c r="C45916" s="1" t="s">
        <v>134575</v>
      </c>
      <c r="D45916" s="1">
        <v>189.0</v>
      </c>
    </row>
    <row r="45917">
      <c r="A45917" s="1" t="s">
        <v>134576</v>
      </c>
      <c r="B45917" s="1" t="s">
        <v>134577</v>
      </c>
      <c r="C45917" s="1" t="s">
        <v>134578</v>
      </c>
      <c r="D45917" s="1">
        <v>711.0</v>
      </c>
    </row>
    <row r="45918">
      <c r="A45918" s="1" t="s">
        <v>132893</v>
      </c>
      <c r="B45918" s="1" t="s">
        <v>132894</v>
      </c>
      <c r="C45918" s="1" t="s">
        <v>134579</v>
      </c>
      <c r="D45918" s="1">
        <v>569.0</v>
      </c>
    </row>
    <row r="45919">
      <c r="A45919" s="1" t="s">
        <v>134580</v>
      </c>
      <c r="B45919" s="1" t="s">
        <v>134581</v>
      </c>
      <c r="C45919" s="1" t="s">
        <v>134582</v>
      </c>
      <c r="D45919" s="1">
        <v>75.0</v>
      </c>
    </row>
    <row r="45920">
      <c r="A45920" s="1" t="s">
        <v>134583</v>
      </c>
      <c r="B45920" s="1" t="s">
        <v>134584</v>
      </c>
      <c r="C45920" s="1" t="s">
        <v>134585</v>
      </c>
      <c r="D45920" s="1">
        <v>34.0</v>
      </c>
    </row>
    <row r="45921">
      <c r="A45921" s="1" t="s">
        <v>134586</v>
      </c>
      <c r="B45921" s="1" t="s">
        <v>134587</v>
      </c>
      <c r="C45921" s="1" t="s">
        <v>134588</v>
      </c>
      <c r="D45921" s="1">
        <v>849.0</v>
      </c>
    </row>
    <row r="45922">
      <c r="A45922" s="1" t="s">
        <v>134589</v>
      </c>
      <c r="B45922" s="1" t="s">
        <v>134590</v>
      </c>
      <c r="C45922" s="1" t="s">
        <v>134591</v>
      </c>
      <c r="D45922" s="1">
        <v>2287.0</v>
      </c>
    </row>
    <row r="45923">
      <c r="A45923" s="1" t="s">
        <v>134592</v>
      </c>
      <c r="B45923" s="1" t="s">
        <v>134593</v>
      </c>
      <c r="C45923" s="1" t="s">
        <v>134594</v>
      </c>
      <c r="D45923" s="1">
        <v>258.0</v>
      </c>
    </row>
    <row r="45924">
      <c r="A45924" s="1" t="s">
        <v>134595</v>
      </c>
      <c r="B45924" s="1" t="s">
        <v>134596</v>
      </c>
      <c r="C45924" s="1" t="s">
        <v>134597</v>
      </c>
      <c r="D45924" s="1">
        <v>579.0</v>
      </c>
    </row>
    <row r="45925">
      <c r="A45925" s="1" t="s">
        <v>134598</v>
      </c>
      <c r="B45925" s="1" t="s">
        <v>134599</v>
      </c>
      <c r="C45925" s="1" t="s">
        <v>134600</v>
      </c>
      <c r="D45925" s="1">
        <v>14.0</v>
      </c>
    </row>
    <row r="45926">
      <c r="A45926" s="1" t="s">
        <v>134601</v>
      </c>
      <c r="B45926" s="1" t="s">
        <v>134602</v>
      </c>
      <c r="C45926" s="1" t="s">
        <v>134603</v>
      </c>
      <c r="D45926" s="1">
        <v>338.0</v>
      </c>
    </row>
    <row r="45927">
      <c r="A45927" s="1" t="s">
        <v>134604</v>
      </c>
      <c r="B45927" s="1" t="s">
        <v>134605</v>
      </c>
      <c r="C45927" s="1" t="s">
        <v>134606</v>
      </c>
      <c r="D45927" s="1">
        <v>708.0</v>
      </c>
    </row>
    <row r="45928">
      <c r="A45928" s="1" t="s">
        <v>134607</v>
      </c>
      <c r="B45928" s="1" t="s">
        <v>134608</v>
      </c>
      <c r="C45928" s="1" t="s">
        <v>134609</v>
      </c>
      <c r="D45928" s="1">
        <v>199.0</v>
      </c>
    </row>
    <row r="45929">
      <c r="A45929" s="1" t="s">
        <v>134610</v>
      </c>
      <c r="B45929" s="1" t="s">
        <v>134611</v>
      </c>
      <c r="C45929" s="1" t="s">
        <v>134612</v>
      </c>
      <c r="D45929" s="1">
        <v>66.0</v>
      </c>
    </row>
    <row r="45930">
      <c r="A45930" s="1" t="s">
        <v>134613</v>
      </c>
      <c r="B45930" s="1" t="s">
        <v>134614</v>
      </c>
      <c r="C45930" s="1" t="s">
        <v>134615</v>
      </c>
      <c r="D45930" s="1">
        <v>123.0</v>
      </c>
    </row>
    <row r="45931">
      <c r="A45931" s="1" t="s">
        <v>134616</v>
      </c>
      <c r="B45931" s="1" t="s">
        <v>134617</v>
      </c>
      <c r="C45931" s="1" t="s">
        <v>134618</v>
      </c>
      <c r="D45931" s="1">
        <v>29.0</v>
      </c>
    </row>
    <row r="45932">
      <c r="A45932" s="1" t="s">
        <v>134619</v>
      </c>
      <c r="B45932" s="1" t="s">
        <v>134620</v>
      </c>
      <c r="C45932" s="1" t="s">
        <v>134621</v>
      </c>
      <c r="D45932" s="1">
        <v>191.0</v>
      </c>
    </row>
    <row r="45933">
      <c r="A45933" s="1" t="s">
        <v>134622</v>
      </c>
      <c r="B45933" s="1" t="s">
        <v>134623</v>
      </c>
      <c r="C45933" s="1" t="s">
        <v>134624</v>
      </c>
      <c r="D45933" s="1">
        <v>340.0</v>
      </c>
    </row>
    <row r="45934">
      <c r="A45934" s="1" t="s">
        <v>134625</v>
      </c>
      <c r="B45934" s="1" t="s">
        <v>134626</v>
      </c>
      <c r="C45934" s="1" t="s">
        <v>134627</v>
      </c>
      <c r="D45934" s="1">
        <v>157.0</v>
      </c>
    </row>
    <row r="45935">
      <c r="A45935" s="1" t="s">
        <v>134628</v>
      </c>
      <c r="B45935" s="1" t="s">
        <v>134629</v>
      </c>
      <c r="C45935" s="1" t="s">
        <v>134630</v>
      </c>
      <c r="D45935" s="1">
        <v>51.0</v>
      </c>
    </row>
    <row r="45936">
      <c r="A45936" s="1" t="s">
        <v>134631</v>
      </c>
      <c r="B45936" s="1" t="s">
        <v>134632</v>
      </c>
      <c r="C45936" s="1" t="s">
        <v>134633</v>
      </c>
      <c r="D45936" s="1">
        <v>70.0</v>
      </c>
    </row>
    <row r="45937">
      <c r="A45937" s="1" t="s">
        <v>134634</v>
      </c>
      <c r="B45937" s="1" t="s">
        <v>134635</v>
      </c>
      <c r="C45937" s="1" t="s">
        <v>134636</v>
      </c>
      <c r="D45937" s="1">
        <v>1019.0</v>
      </c>
    </row>
    <row r="45938">
      <c r="A45938" s="1" t="s">
        <v>134637</v>
      </c>
      <c r="B45938" s="1" t="s">
        <v>134638</v>
      </c>
      <c r="C45938" s="1" t="s">
        <v>134639</v>
      </c>
      <c r="D45938" s="1">
        <v>66.0</v>
      </c>
    </row>
    <row r="45939">
      <c r="A45939" s="1" t="s">
        <v>134640</v>
      </c>
      <c r="B45939" s="1" t="s">
        <v>134641</v>
      </c>
      <c r="C45939" s="1" t="s">
        <v>134642</v>
      </c>
      <c r="D45939" s="1">
        <v>338.0</v>
      </c>
    </row>
    <row r="45940">
      <c r="A45940" s="1" t="s">
        <v>134643</v>
      </c>
      <c r="B45940" s="1" t="s">
        <v>134644</v>
      </c>
      <c r="C45940" s="1" t="s">
        <v>134645</v>
      </c>
      <c r="D45940" s="1">
        <v>210.0</v>
      </c>
    </row>
    <row r="45941">
      <c r="A45941" s="1" t="s">
        <v>134646</v>
      </c>
      <c r="B45941" s="1" t="s">
        <v>134647</v>
      </c>
      <c r="C45941" s="1" t="s">
        <v>134648</v>
      </c>
      <c r="D45941" s="1">
        <v>120.0</v>
      </c>
    </row>
    <row r="45942">
      <c r="A45942" s="1" t="s">
        <v>134649</v>
      </c>
      <c r="B45942" s="1" t="s">
        <v>134650</v>
      </c>
      <c r="C45942" s="1" t="s">
        <v>134651</v>
      </c>
      <c r="D45942" s="1">
        <v>459.0</v>
      </c>
    </row>
    <row r="45943">
      <c r="A45943" s="1" t="s">
        <v>134652</v>
      </c>
      <c r="B45943" s="1" t="s">
        <v>134653</v>
      </c>
      <c r="C45943" s="1" t="s">
        <v>134654</v>
      </c>
      <c r="D45943" s="1">
        <v>1549.0</v>
      </c>
    </row>
    <row r="45944">
      <c r="A45944" s="1" t="s">
        <v>134655</v>
      </c>
      <c r="B45944" s="1" t="s">
        <v>134656</v>
      </c>
      <c r="C45944" s="1" t="s">
        <v>134657</v>
      </c>
      <c r="D45944" s="1">
        <v>118.0</v>
      </c>
    </row>
    <row r="45945">
      <c r="A45945" s="1" t="s">
        <v>134658</v>
      </c>
      <c r="B45945" s="1" t="s">
        <v>134659</v>
      </c>
      <c r="C45945" s="1" t="s">
        <v>134660</v>
      </c>
      <c r="D45945" s="1">
        <v>2238.0</v>
      </c>
    </row>
    <row r="45946">
      <c r="A45946" s="1" t="s">
        <v>134661</v>
      </c>
      <c r="B45946" s="1" t="s">
        <v>134662</v>
      </c>
      <c r="C45946" s="1" t="s">
        <v>134663</v>
      </c>
      <c r="D45946" s="1">
        <v>277.0</v>
      </c>
    </row>
    <row r="45947">
      <c r="A45947" s="1" t="s">
        <v>134664</v>
      </c>
      <c r="B45947" s="1" t="s">
        <v>134665</v>
      </c>
      <c r="C45947" s="1" t="s">
        <v>134666</v>
      </c>
      <c r="D45947" s="1">
        <v>112.0</v>
      </c>
    </row>
    <row r="45948">
      <c r="A45948" s="1" t="s">
        <v>134667</v>
      </c>
      <c r="B45948" s="1" t="s">
        <v>134668</v>
      </c>
      <c r="C45948" s="1" t="s">
        <v>134669</v>
      </c>
      <c r="D45948" s="1">
        <v>525.0</v>
      </c>
    </row>
    <row r="45949">
      <c r="A45949" s="1" t="s">
        <v>134670</v>
      </c>
      <c r="B45949" s="1" t="s">
        <v>134671</v>
      </c>
      <c r="C45949" s="1" t="s">
        <v>134672</v>
      </c>
      <c r="D45949" s="1">
        <v>182.0</v>
      </c>
    </row>
    <row r="45950">
      <c r="A45950" s="1" t="s">
        <v>134673</v>
      </c>
      <c r="B45950" s="1" t="s">
        <v>134674</v>
      </c>
      <c r="C45950" s="1" t="s">
        <v>134675</v>
      </c>
      <c r="D45950" s="1">
        <v>9949.0</v>
      </c>
    </row>
    <row r="45951">
      <c r="A45951" s="1" t="s">
        <v>134676</v>
      </c>
      <c r="B45951" s="1" t="s">
        <v>134677</v>
      </c>
      <c r="C45951" s="1" t="s">
        <v>134678</v>
      </c>
      <c r="D45951" s="1">
        <v>203.0</v>
      </c>
    </row>
    <row r="45952">
      <c r="A45952" s="1" t="s">
        <v>134679</v>
      </c>
      <c r="B45952" s="1" t="s">
        <v>134680</v>
      </c>
      <c r="C45952" s="1" t="s">
        <v>134681</v>
      </c>
      <c r="D45952" s="1">
        <v>194.0</v>
      </c>
    </row>
    <row r="45953">
      <c r="A45953" s="1" t="s">
        <v>134682</v>
      </c>
      <c r="B45953" s="1" t="s">
        <v>134683</v>
      </c>
      <c r="C45953" s="1" t="s">
        <v>134684</v>
      </c>
      <c r="D45953" s="1">
        <v>155.0</v>
      </c>
    </row>
    <row r="45954">
      <c r="A45954" s="1" t="s">
        <v>134685</v>
      </c>
      <c r="B45954" s="1" t="s">
        <v>134686</v>
      </c>
      <c r="C45954" s="1" t="s">
        <v>134687</v>
      </c>
      <c r="D45954" s="1">
        <v>2288.0</v>
      </c>
    </row>
    <row r="45955">
      <c r="A45955" s="1" t="s">
        <v>134688</v>
      </c>
      <c r="B45955" s="1" t="s">
        <v>134689</v>
      </c>
      <c r="C45955" s="1" t="s">
        <v>134690</v>
      </c>
      <c r="D45955" s="1">
        <v>400.0</v>
      </c>
    </row>
    <row r="45956">
      <c r="A45956" s="1" t="s">
        <v>134691</v>
      </c>
      <c r="B45956" s="1" t="s">
        <v>134692</v>
      </c>
      <c r="C45956" s="1" t="s">
        <v>134693</v>
      </c>
      <c r="D45956" s="1">
        <v>154.0</v>
      </c>
    </row>
    <row r="45957">
      <c r="A45957" s="1" t="s">
        <v>134694</v>
      </c>
      <c r="B45957" s="1" t="s">
        <v>134695</v>
      </c>
      <c r="C45957" s="1" t="s">
        <v>134696</v>
      </c>
      <c r="D45957" s="1">
        <v>178.0</v>
      </c>
    </row>
    <row r="45958">
      <c r="A45958" s="1" t="s">
        <v>134697</v>
      </c>
      <c r="B45958" s="1" t="s">
        <v>134698</v>
      </c>
      <c r="C45958" s="1" t="s">
        <v>134699</v>
      </c>
      <c r="D45958" s="1">
        <v>132.0</v>
      </c>
    </row>
    <row r="45959">
      <c r="A45959" s="1" t="s">
        <v>16216</v>
      </c>
      <c r="B45959" s="1" t="s">
        <v>16217</v>
      </c>
      <c r="C45959" s="1" t="s">
        <v>134700</v>
      </c>
      <c r="D45959" s="1">
        <v>1675.0</v>
      </c>
    </row>
    <row r="45960">
      <c r="A45960" s="1" t="s">
        <v>134701</v>
      </c>
      <c r="B45960" s="1" t="s">
        <v>134702</v>
      </c>
      <c r="C45960" s="1" t="s">
        <v>134703</v>
      </c>
      <c r="D45960" s="1">
        <v>7890.0</v>
      </c>
    </row>
    <row r="45961">
      <c r="A45961" s="1" t="s">
        <v>134704</v>
      </c>
      <c r="B45961" s="1" t="s">
        <v>134705</v>
      </c>
      <c r="C45961" s="1" t="s">
        <v>134706</v>
      </c>
      <c r="D45961" s="1">
        <v>774.0</v>
      </c>
    </row>
    <row r="45962">
      <c r="A45962" s="1" t="s">
        <v>134707</v>
      </c>
      <c r="B45962" s="1" t="s">
        <v>134708</v>
      </c>
      <c r="C45962" s="1" t="s">
        <v>134709</v>
      </c>
      <c r="D45962" s="1">
        <v>373.0</v>
      </c>
    </row>
    <row r="45963">
      <c r="A45963" s="1" t="s">
        <v>134710</v>
      </c>
      <c r="B45963" s="1" t="s">
        <v>134711</v>
      </c>
      <c r="C45963" s="1" t="s">
        <v>134712</v>
      </c>
      <c r="D45963" s="1">
        <v>1820.0</v>
      </c>
    </row>
    <row r="45964">
      <c r="A45964" s="1" t="s">
        <v>134713</v>
      </c>
      <c r="B45964" s="1" t="s">
        <v>134714</v>
      </c>
      <c r="C45964" s="1" t="s">
        <v>134715</v>
      </c>
      <c r="D45964" s="1">
        <v>41.0</v>
      </c>
    </row>
    <row r="45965">
      <c r="A45965" s="1" t="s">
        <v>134716</v>
      </c>
      <c r="B45965" s="1" t="s">
        <v>134717</v>
      </c>
      <c r="C45965" s="1" t="s">
        <v>134718</v>
      </c>
      <c r="D45965" s="1">
        <v>1438.0</v>
      </c>
    </row>
    <row r="45966">
      <c r="A45966" s="1" t="s">
        <v>134719</v>
      </c>
      <c r="B45966" s="1" t="s">
        <v>134720</v>
      </c>
      <c r="C45966" s="1" t="s">
        <v>134721</v>
      </c>
      <c r="D45966" s="1">
        <v>195.0</v>
      </c>
    </row>
    <row r="45967">
      <c r="A45967" s="1" t="s">
        <v>134722</v>
      </c>
      <c r="B45967" s="1" t="s">
        <v>134723</v>
      </c>
      <c r="C45967" s="1" t="s">
        <v>134724</v>
      </c>
      <c r="D45967" s="1">
        <v>41.0</v>
      </c>
    </row>
    <row r="45968">
      <c r="A45968" s="1" t="s">
        <v>134725</v>
      </c>
      <c r="B45968" s="1" t="s">
        <v>134726</v>
      </c>
      <c r="C45968" s="1" t="s">
        <v>134727</v>
      </c>
      <c r="D45968" s="1">
        <v>90.0</v>
      </c>
    </row>
    <row r="45969">
      <c r="A45969" s="1" t="s">
        <v>134728</v>
      </c>
      <c r="B45969" s="1" t="s">
        <v>134729</v>
      </c>
      <c r="C45969" s="1" t="s">
        <v>134730</v>
      </c>
      <c r="D45969" s="1">
        <v>115.0</v>
      </c>
    </row>
    <row r="45970">
      <c r="A45970" s="1" t="s">
        <v>134731</v>
      </c>
      <c r="B45970" s="1" t="s">
        <v>134732</v>
      </c>
      <c r="C45970" s="1" t="s">
        <v>134733</v>
      </c>
      <c r="D45970" s="1">
        <v>94.0</v>
      </c>
    </row>
    <row r="45971">
      <c r="A45971" s="1" t="s">
        <v>134734</v>
      </c>
      <c r="B45971" s="1" t="s">
        <v>134735</v>
      </c>
      <c r="C45971" s="1" t="s">
        <v>134736</v>
      </c>
      <c r="D45971" s="1">
        <v>1639.0</v>
      </c>
    </row>
    <row r="45972">
      <c r="A45972" s="1" t="s">
        <v>134737</v>
      </c>
      <c r="B45972" s="1" t="s">
        <v>134738</v>
      </c>
      <c r="C45972" s="1" t="s">
        <v>134739</v>
      </c>
      <c r="D45972" s="1">
        <v>147.0</v>
      </c>
    </row>
    <row r="45973">
      <c r="A45973" s="1" t="s">
        <v>134740</v>
      </c>
      <c r="B45973" s="1" t="s">
        <v>134741</v>
      </c>
      <c r="C45973" s="1" t="s">
        <v>134742</v>
      </c>
      <c r="D45973" s="1">
        <v>125.0</v>
      </c>
    </row>
    <row r="45974">
      <c r="A45974" s="1" t="s">
        <v>134743</v>
      </c>
      <c r="B45974" s="1" t="s">
        <v>134744</v>
      </c>
      <c r="C45974" s="1" t="s">
        <v>134745</v>
      </c>
      <c r="D45974" s="1">
        <v>848.0</v>
      </c>
    </row>
    <row r="45975">
      <c r="A45975" s="1" t="s">
        <v>134746</v>
      </c>
      <c r="B45975" s="1" t="s">
        <v>134747</v>
      </c>
      <c r="C45975" s="1" t="s">
        <v>134748</v>
      </c>
      <c r="D45975" s="1">
        <v>107.0</v>
      </c>
    </row>
    <row r="45976">
      <c r="A45976" s="1" t="s">
        <v>134749</v>
      </c>
      <c r="B45976" s="1" t="s">
        <v>134750</v>
      </c>
      <c r="C45976" s="1" t="s">
        <v>134751</v>
      </c>
      <c r="D45976" s="1">
        <v>75.0</v>
      </c>
    </row>
    <row r="45977">
      <c r="A45977" s="1" t="s">
        <v>134752</v>
      </c>
      <c r="B45977" s="1" t="s">
        <v>134753</v>
      </c>
      <c r="C45977" s="1" t="s">
        <v>134754</v>
      </c>
      <c r="D45977" s="1">
        <v>347.0</v>
      </c>
    </row>
    <row r="45978">
      <c r="A45978" s="1" t="s">
        <v>134755</v>
      </c>
      <c r="B45978" s="1" t="s">
        <v>134756</v>
      </c>
      <c r="C45978" s="1" t="s">
        <v>134757</v>
      </c>
      <c r="D45978" s="1">
        <v>292.0</v>
      </c>
    </row>
    <row r="45979">
      <c r="A45979" s="1" t="s">
        <v>134758</v>
      </c>
      <c r="B45979" s="1" t="s">
        <v>134759</v>
      </c>
      <c r="C45979" s="1" t="s">
        <v>134760</v>
      </c>
      <c r="D45979" s="1">
        <v>145.0</v>
      </c>
    </row>
    <row r="45980">
      <c r="A45980" s="1" t="s">
        <v>134761</v>
      </c>
      <c r="B45980" s="1" t="s">
        <v>134762</v>
      </c>
      <c r="C45980" s="1" t="s">
        <v>134763</v>
      </c>
      <c r="D45980" s="1">
        <v>3357.0</v>
      </c>
    </row>
    <row r="45981">
      <c r="A45981" s="1" t="s">
        <v>134764</v>
      </c>
      <c r="B45981" s="1" t="s">
        <v>134764</v>
      </c>
      <c r="C45981" s="1" t="s">
        <v>134765</v>
      </c>
      <c r="D45981" s="1">
        <v>204.0</v>
      </c>
    </row>
    <row r="45982">
      <c r="A45982" s="1" t="s">
        <v>134766</v>
      </c>
      <c r="B45982" s="1" t="s">
        <v>134767</v>
      </c>
      <c r="C45982" s="1" t="s">
        <v>134768</v>
      </c>
      <c r="D45982" s="1">
        <v>632.0</v>
      </c>
    </row>
    <row r="45983">
      <c r="A45983" s="1" t="s">
        <v>134769</v>
      </c>
      <c r="B45983" s="1" t="s">
        <v>134770</v>
      </c>
      <c r="C45983" s="1" t="s">
        <v>134771</v>
      </c>
      <c r="D45983" s="1">
        <v>370.0</v>
      </c>
    </row>
    <row r="45984">
      <c r="A45984" s="1" t="s">
        <v>134772</v>
      </c>
      <c r="B45984" s="1" t="s">
        <v>134773</v>
      </c>
      <c r="C45984" s="1" t="s">
        <v>134774</v>
      </c>
      <c r="D45984" s="1">
        <v>9.0</v>
      </c>
    </row>
    <row r="45985">
      <c r="A45985" s="1" t="s">
        <v>134775</v>
      </c>
      <c r="B45985" s="1" t="s">
        <v>134776</v>
      </c>
      <c r="C45985" s="1" t="s">
        <v>134777</v>
      </c>
      <c r="D45985" s="1">
        <v>944.0</v>
      </c>
    </row>
    <row r="45986">
      <c r="A45986" s="1" t="s">
        <v>134778</v>
      </c>
      <c r="B45986" s="1" t="s">
        <v>134779</v>
      </c>
      <c r="C45986" s="1" t="s">
        <v>134780</v>
      </c>
      <c r="D45986" s="1">
        <v>373.0</v>
      </c>
    </row>
    <row r="45987">
      <c r="A45987" s="1" t="s">
        <v>134781</v>
      </c>
      <c r="B45987" s="1" t="s">
        <v>134782</v>
      </c>
      <c r="C45987" s="1" t="s">
        <v>134783</v>
      </c>
      <c r="D45987" s="1">
        <v>4678.0</v>
      </c>
    </row>
    <row r="45988">
      <c r="A45988" s="1" t="s">
        <v>134784</v>
      </c>
      <c r="B45988" s="1" t="s">
        <v>134785</v>
      </c>
      <c r="C45988" s="1" t="s">
        <v>134786</v>
      </c>
      <c r="D45988" s="1">
        <v>352.0</v>
      </c>
    </row>
    <row r="45989">
      <c r="A45989" s="1" t="s">
        <v>134787</v>
      </c>
      <c r="B45989" s="1" t="s">
        <v>134788</v>
      </c>
      <c r="C45989" s="1" t="s">
        <v>134789</v>
      </c>
      <c r="D45989" s="1">
        <v>235.0</v>
      </c>
    </row>
    <row r="45990">
      <c r="A45990" s="1" t="s">
        <v>134790</v>
      </c>
      <c r="B45990" s="1" t="s">
        <v>134791</v>
      </c>
      <c r="C45990" s="1" t="s">
        <v>134792</v>
      </c>
      <c r="D45990" s="1">
        <v>33.0</v>
      </c>
    </row>
    <row r="45991">
      <c r="A45991" s="1" t="s">
        <v>134793</v>
      </c>
      <c r="B45991" s="1" t="s">
        <v>134793</v>
      </c>
      <c r="C45991" s="1" t="s">
        <v>134794</v>
      </c>
      <c r="D45991" s="1">
        <v>293.0</v>
      </c>
    </row>
    <row r="45992">
      <c r="A45992" s="1" t="s">
        <v>134795</v>
      </c>
      <c r="B45992" s="1" t="s">
        <v>134796</v>
      </c>
      <c r="C45992" s="1" t="s">
        <v>134797</v>
      </c>
      <c r="D45992" s="1">
        <v>3179.0</v>
      </c>
    </row>
    <row r="45993">
      <c r="A45993" s="1" t="s">
        <v>134798</v>
      </c>
      <c r="B45993" s="1" t="s">
        <v>134799</v>
      </c>
      <c r="C45993" s="1" t="s">
        <v>134800</v>
      </c>
      <c r="D45993" s="1">
        <v>122.0</v>
      </c>
    </row>
    <row r="45994">
      <c r="A45994" s="1" t="s">
        <v>134801</v>
      </c>
      <c r="B45994" s="1" t="s">
        <v>134802</v>
      </c>
      <c r="C45994" s="1" t="s">
        <v>134803</v>
      </c>
      <c r="D45994" s="1">
        <v>465.0</v>
      </c>
    </row>
    <row r="45995">
      <c r="A45995" s="1" t="s">
        <v>134804</v>
      </c>
      <c r="B45995" s="1" t="s">
        <v>134805</v>
      </c>
      <c r="C45995" s="1" t="s">
        <v>134806</v>
      </c>
      <c r="D45995" s="1">
        <v>415.0</v>
      </c>
    </row>
    <row r="45996">
      <c r="A45996" s="1" t="s">
        <v>134807</v>
      </c>
      <c r="B45996" s="1" t="s">
        <v>134808</v>
      </c>
      <c r="C45996" s="1" t="s">
        <v>134809</v>
      </c>
      <c r="D45996" s="1">
        <v>200.0</v>
      </c>
    </row>
    <row r="45997">
      <c r="A45997" s="1" t="s">
        <v>134810</v>
      </c>
      <c r="B45997" s="1" t="s">
        <v>134811</v>
      </c>
      <c r="C45997" s="1" t="s">
        <v>134812</v>
      </c>
      <c r="D45997" s="1">
        <v>833.0</v>
      </c>
    </row>
    <row r="45998">
      <c r="A45998" s="1" t="s">
        <v>134813</v>
      </c>
      <c r="B45998" s="1" t="s">
        <v>134814</v>
      </c>
      <c r="C45998" s="1" t="s">
        <v>134815</v>
      </c>
      <c r="D45998" s="1">
        <v>115.0</v>
      </c>
    </row>
    <row r="45999">
      <c r="A45999" s="1" t="s">
        <v>134816</v>
      </c>
      <c r="B45999" s="1" t="s">
        <v>134817</v>
      </c>
      <c r="C45999" s="1" t="s">
        <v>134818</v>
      </c>
      <c r="D45999" s="1">
        <v>2207.0</v>
      </c>
    </row>
    <row r="46000">
      <c r="A46000" s="1" t="s">
        <v>134819</v>
      </c>
      <c r="B46000" s="1" t="s">
        <v>134820</v>
      </c>
      <c r="C46000" s="1" t="s">
        <v>134821</v>
      </c>
      <c r="D46000" s="1">
        <v>983.0</v>
      </c>
    </row>
    <row r="46001">
      <c r="A46001" s="1" t="s">
        <v>134822</v>
      </c>
      <c r="B46001" s="1" t="s">
        <v>134823</v>
      </c>
      <c r="C46001" s="1" t="s">
        <v>134824</v>
      </c>
      <c r="D46001" s="1">
        <v>1449.0</v>
      </c>
    </row>
    <row r="46002">
      <c r="A46002" s="1" t="s">
        <v>134825</v>
      </c>
      <c r="B46002" s="1" t="s">
        <v>134826</v>
      </c>
      <c r="C46002" s="1" t="s">
        <v>134827</v>
      </c>
      <c r="D46002" s="1">
        <v>91.0</v>
      </c>
    </row>
    <row r="46003">
      <c r="A46003" s="1" t="s">
        <v>134828</v>
      </c>
      <c r="B46003" s="1" t="s">
        <v>134829</v>
      </c>
      <c r="C46003" s="1" t="s">
        <v>134830</v>
      </c>
      <c r="D46003" s="1">
        <v>226.0</v>
      </c>
    </row>
    <row r="46004">
      <c r="A46004" s="1" t="s">
        <v>134831</v>
      </c>
      <c r="B46004" s="1" t="s">
        <v>134832</v>
      </c>
      <c r="C46004" s="1" t="s">
        <v>134833</v>
      </c>
      <c r="D46004" s="1">
        <v>120.0</v>
      </c>
    </row>
    <row r="46005">
      <c r="A46005" s="1" t="s">
        <v>134834</v>
      </c>
      <c r="B46005" s="1" t="s">
        <v>134835</v>
      </c>
      <c r="C46005" s="1" t="s">
        <v>134836</v>
      </c>
      <c r="D46005" s="1">
        <v>179.0</v>
      </c>
    </row>
    <row r="46006">
      <c r="A46006" s="1" t="s">
        <v>134837</v>
      </c>
      <c r="B46006" s="1" t="s">
        <v>134838</v>
      </c>
      <c r="C46006" s="1" t="s">
        <v>134839</v>
      </c>
      <c r="D46006" s="1">
        <v>169.0</v>
      </c>
    </row>
    <row r="46007">
      <c r="A46007" s="1" t="s">
        <v>134840</v>
      </c>
      <c r="B46007" s="1" t="s">
        <v>134841</v>
      </c>
      <c r="C46007" s="1" t="s">
        <v>134842</v>
      </c>
      <c r="D46007" s="1">
        <v>181.0</v>
      </c>
    </row>
    <row r="46008">
      <c r="A46008" s="1" t="s">
        <v>134843</v>
      </c>
      <c r="B46008" s="1" t="s">
        <v>134844</v>
      </c>
      <c r="C46008" s="1" t="s">
        <v>134845</v>
      </c>
      <c r="D46008" s="1">
        <v>4122.0</v>
      </c>
    </row>
    <row r="46009">
      <c r="A46009" s="1" t="s">
        <v>134846</v>
      </c>
      <c r="B46009" s="1" t="s">
        <v>134847</v>
      </c>
      <c r="C46009" s="1" t="s">
        <v>134848</v>
      </c>
      <c r="D46009" s="1">
        <v>200.0</v>
      </c>
    </row>
    <row r="46010">
      <c r="A46010" s="1" t="s">
        <v>134849</v>
      </c>
      <c r="B46010" s="1" t="s">
        <v>134850</v>
      </c>
      <c r="C46010" s="1" t="s">
        <v>134851</v>
      </c>
      <c r="D46010" s="1">
        <v>84.0</v>
      </c>
    </row>
    <row r="46011">
      <c r="A46011" s="1" t="s">
        <v>134852</v>
      </c>
      <c r="B46011" s="1" t="s">
        <v>134853</v>
      </c>
      <c r="C46011" s="1" t="s">
        <v>134854</v>
      </c>
      <c r="D46011" s="1">
        <v>47.0</v>
      </c>
    </row>
    <row r="46012">
      <c r="A46012" s="1" t="s">
        <v>134855</v>
      </c>
      <c r="B46012" s="1" t="s">
        <v>134856</v>
      </c>
      <c r="C46012" s="1" t="s">
        <v>134857</v>
      </c>
      <c r="D46012" s="1">
        <v>20.0</v>
      </c>
    </row>
    <row r="46013">
      <c r="A46013" s="1" t="s">
        <v>134858</v>
      </c>
      <c r="B46013" s="1" t="s">
        <v>134859</v>
      </c>
      <c r="C46013" s="1" t="s">
        <v>134860</v>
      </c>
      <c r="D46013" s="1">
        <v>506.0</v>
      </c>
    </row>
    <row r="46014">
      <c r="A46014" s="1" t="s">
        <v>134861</v>
      </c>
      <c r="B46014" s="1" t="s">
        <v>134862</v>
      </c>
      <c r="C46014" s="1" t="s">
        <v>134863</v>
      </c>
      <c r="D46014" s="1">
        <v>259.0</v>
      </c>
    </row>
    <row r="46015">
      <c r="A46015" s="1" t="s">
        <v>134864</v>
      </c>
      <c r="B46015" s="1" t="s">
        <v>134865</v>
      </c>
      <c r="C46015" s="1" t="s">
        <v>134866</v>
      </c>
      <c r="D46015" s="1">
        <v>111.0</v>
      </c>
    </row>
    <row r="46016">
      <c r="A46016" s="1" t="s">
        <v>134867</v>
      </c>
      <c r="B46016" s="1" t="s">
        <v>134868</v>
      </c>
      <c r="C46016" s="1" t="s">
        <v>134869</v>
      </c>
      <c r="D46016" s="1">
        <v>138.0</v>
      </c>
    </row>
    <row r="46017">
      <c r="A46017" s="1" t="s">
        <v>134870</v>
      </c>
      <c r="B46017" s="1" t="s">
        <v>134871</v>
      </c>
      <c r="C46017" s="1" t="s">
        <v>134872</v>
      </c>
      <c r="D46017" s="1">
        <v>593.0</v>
      </c>
    </row>
    <row r="46018">
      <c r="A46018" s="1" t="s">
        <v>134873</v>
      </c>
      <c r="B46018" s="1" t="s">
        <v>134874</v>
      </c>
      <c r="C46018" s="1" t="s">
        <v>134875</v>
      </c>
      <c r="D46018" s="1">
        <v>865.0</v>
      </c>
    </row>
    <row r="46019">
      <c r="A46019" s="1" t="s">
        <v>134876</v>
      </c>
      <c r="B46019" s="1" t="s">
        <v>134877</v>
      </c>
      <c r="C46019" s="1" t="s">
        <v>134878</v>
      </c>
      <c r="D46019" s="1">
        <v>539.0</v>
      </c>
    </row>
    <row r="46020">
      <c r="A46020" s="1" t="s">
        <v>134879</v>
      </c>
      <c r="B46020" s="1" t="s">
        <v>134880</v>
      </c>
      <c r="C46020" s="1" t="s">
        <v>134881</v>
      </c>
      <c r="D46020" s="1">
        <v>777.0</v>
      </c>
    </row>
    <row r="46021">
      <c r="A46021" s="1" t="s">
        <v>134882</v>
      </c>
      <c r="B46021" s="1" t="s">
        <v>134883</v>
      </c>
      <c r="C46021" s="1" t="s">
        <v>134884</v>
      </c>
      <c r="D46021" s="1">
        <v>205.0</v>
      </c>
    </row>
    <row r="46022">
      <c r="A46022" s="1" t="s">
        <v>134885</v>
      </c>
      <c r="B46022" s="1" t="s">
        <v>134886</v>
      </c>
      <c r="C46022" s="1" t="s">
        <v>134887</v>
      </c>
      <c r="D46022" s="1">
        <v>257.0</v>
      </c>
    </row>
    <row r="46023">
      <c r="A46023" s="1" t="s">
        <v>134888</v>
      </c>
      <c r="B46023" s="1" t="s">
        <v>134889</v>
      </c>
      <c r="C46023" s="1" t="s">
        <v>134890</v>
      </c>
      <c r="D46023" s="1">
        <v>55.0</v>
      </c>
    </row>
    <row r="46024">
      <c r="A46024" s="1" t="s">
        <v>134891</v>
      </c>
      <c r="B46024" s="1" t="s">
        <v>134892</v>
      </c>
      <c r="C46024" s="1" t="s">
        <v>134893</v>
      </c>
      <c r="D46024" s="1">
        <v>288.0</v>
      </c>
    </row>
    <row r="46025">
      <c r="A46025" s="1" t="s">
        <v>134894</v>
      </c>
      <c r="B46025" s="1" t="s">
        <v>134895</v>
      </c>
      <c r="C46025" s="1" t="s">
        <v>134896</v>
      </c>
      <c r="D46025" s="1">
        <v>294.0</v>
      </c>
    </row>
    <row r="46026">
      <c r="A46026" s="1" t="s">
        <v>134897</v>
      </c>
      <c r="B46026" s="1" t="s">
        <v>134898</v>
      </c>
      <c r="C46026" s="1" t="s">
        <v>134899</v>
      </c>
      <c r="D46026" s="1">
        <v>786.0</v>
      </c>
    </row>
    <row r="46027">
      <c r="A46027" s="1" t="s">
        <v>134900</v>
      </c>
      <c r="B46027" s="1" t="s">
        <v>134901</v>
      </c>
      <c r="C46027" s="1" t="s">
        <v>134902</v>
      </c>
      <c r="D46027" s="1">
        <v>127.0</v>
      </c>
    </row>
    <row r="46028">
      <c r="A46028" s="1" t="s">
        <v>134903</v>
      </c>
      <c r="B46028" s="1" t="s">
        <v>134904</v>
      </c>
      <c r="C46028" s="1" t="s">
        <v>134905</v>
      </c>
      <c r="D46028" s="1">
        <v>11.0</v>
      </c>
    </row>
    <row r="46029">
      <c r="A46029" s="1" t="s">
        <v>134906</v>
      </c>
      <c r="B46029" s="1" t="s">
        <v>134907</v>
      </c>
      <c r="C46029" s="1" t="s">
        <v>134908</v>
      </c>
      <c r="D46029" s="1">
        <v>1382.0</v>
      </c>
    </row>
    <row r="46030">
      <c r="A46030" s="1" t="s">
        <v>134909</v>
      </c>
      <c r="B46030" s="1" t="s">
        <v>134910</v>
      </c>
      <c r="C46030" s="1" t="s">
        <v>134911</v>
      </c>
      <c r="D46030" s="1">
        <v>7.0</v>
      </c>
    </row>
    <row r="46031">
      <c r="A46031" s="1" t="s">
        <v>134912</v>
      </c>
      <c r="B46031" s="1" t="s">
        <v>134913</v>
      </c>
      <c r="C46031" s="1" t="s">
        <v>134914</v>
      </c>
      <c r="D46031" s="1">
        <v>2100.0</v>
      </c>
    </row>
    <row r="46032">
      <c r="A46032" s="1" t="s">
        <v>134915</v>
      </c>
      <c r="B46032" s="1" t="s">
        <v>134916</v>
      </c>
      <c r="C46032" s="1" t="s">
        <v>134917</v>
      </c>
      <c r="D46032" s="1">
        <v>205.0</v>
      </c>
    </row>
    <row r="46033">
      <c r="A46033" s="1" t="s">
        <v>134918</v>
      </c>
      <c r="B46033" s="1" t="s">
        <v>134919</v>
      </c>
      <c r="C46033" s="1" t="s">
        <v>134920</v>
      </c>
      <c r="D46033" s="1">
        <v>50.0</v>
      </c>
    </row>
    <row r="46034">
      <c r="A46034" s="1" t="s">
        <v>134921</v>
      </c>
      <c r="B46034" s="1" t="s">
        <v>134922</v>
      </c>
      <c r="C46034" s="1" t="s">
        <v>134923</v>
      </c>
      <c r="D46034" s="1">
        <v>1575.0</v>
      </c>
    </row>
    <row r="46035">
      <c r="A46035" s="1" t="s">
        <v>134924</v>
      </c>
      <c r="B46035" s="1" t="s">
        <v>134925</v>
      </c>
      <c r="C46035" s="1" t="s">
        <v>134926</v>
      </c>
      <c r="D46035" s="1">
        <v>80.0</v>
      </c>
    </row>
    <row r="46036">
      <c r="A46036" s="1" t="s">
        <v>134927</v>
      </c>
      <c r="B46036" s="1" t="s">
        <v>134928</v>
      </c>
      <c r="C46036" s="1" t="s">
        <v>134929</v>
      </c>
      <c r="D46036" s="1">
        <v>40.0</v>
      </c>
    </row>
    <row r="46037">
      <c r="A46037" s="1" t="s">
        <v>134930</v>
      </c>
      <c r="B46037" s="1" t="s">
        <v>134931</v>
      </c>
      <c r="C46037" s="1" t="s">
        <v>134932</v>
      </c>
      <c r="D46037" s="1">
        <v>332.0</v>
      </c>
    </row>
    <row r="46038">
      <c r="A46038" s="1" t="s">
        <v>16216</v>
      </c>
      <c r="B46038" s="1" t="s">
        <v>16217</v>
      </c>
      <c r="C46038" s="1" t="s">
        <v>134933</v>
      </c>
      <c r="D46038" s="1">
        <v>1675.0</v>
      </c>
    </row>
    <row r="46039">
      <c r="A46039" s="1" t="s">
        <v>134934</v>
      </c>
      <c r="B46039" s="1" t="s">
        <v>134935</v>
      </c>
      <c r="C46039" s="1" t="s">
        <v>134936</v>
      </c>
      <c r="D46039" s="1">
        <v>3423.0</v>
      </c>
    </row>
    <row r="46040">
      <c r="A46040" s="1" t="s">
        <v>134937</v>
      </c>
      <c r="B46040" s="1" t="s">
        <v>134938</v>
      </c>
      <c r="C46040" s="1" t="s">
        <v>134939</v>
      </c>
      <c r="D46040" s="1">
        <v>3043.0</v>
      </c>
    </row>
    <row r="46041">
      <c r="A46041" s="1" t="s">
        <v>134940</v>
      </c>
      <c r="B46041" s="1" t="s">
        <v>134941</v>
      </c>
      <c r="C46041" s="1" t="s">
        <v>134942</v>
      </c>
      <c r="D46041" s="1">
        <v>790.0</v>
      </c>
    </row>
    <row r="46042">
      <c r="A46042" s="1" t="s">
        <v>134943</v>
      </c>
      <c r="B46042" s="1" t="s">
        <v>134944</v>
      </c>
      <c r="C46042" s="1" t="s">
        <v>134945</v>
      </c>
      <c r="D46042" s="1">
        <v>49.0</v>
      </c>
    </row>
    <row r="46043">
      <c r="A46043" s="1" t="s">
        <v>134946</v>
      </c>
      <c r="B46043" s="1" t="s">
        <v>134947</v>
      </c>
      <c r="C46043" s="1" t="s">
        <v>134948</v>
      </c>
      <c r="D46043" s="1">
        <v>37.0</v>
      </c>
    </row>
    <row r="46044">
      <c r="A46044" s="1" t="s">
        <v>134949</v>
      </c>
      <c r="B46044" s="1" t="s">
        <v>134950</v>
      </c>
      <c r="C46044" s="1" t="s">
        <v>134951</v>
      </c>
      <c r="D46044" s="1">
        <v>299.0</v>
      </c>
    </row>
    <row r="46045">
      <c r="A46045" s="1" t="s">
        <v>134952</v>
      </c>
      <c r="B46045" s="1" t="s">
        <v>134953</v>
      </c>
      <c r="C46045" s="1" t="s">
        <v>134954</v>
      </c>
      <c r="D46045" s="1">
        <v>620.0</v>
      </c>
    </row>
    <row r="46046">
      <c r="A46046" s="1" t="s">
        <v>134955</v>
      </c>
      <c r="B46046" s="1" t="s">
        <v>134956</v>
      </c>
      <c r="C46046" s="1" t="s">
        <v>134957</v>
      </c>
      <c r="D46046" s="1">
        <v>10375.0</v>
      </c>
    </row>
    <row r="46047">
      <c r="A46047" s="1" t="s">
        <v>134958</v>
      </c>
      <c r="B46047" s="1" t="s">
        <v>134959</v>
      </c>
      <c r="C46047" s="1" t="s">
        <v>134960</v>
      </c>
      <c r="D46047" s="1">
        <v>120.0</v>
      </c>
    </row>
    <row r="46048">
      <c r="A46048" s="1" t="s">
        <v>134961</v>
      </c>
      <c r="B46048" s="1" t="s">
        <v>134962</v>
      </c>
      <c r="C46048" s="1" t="s">
        <v>134963</v>
      </c>
      <c r="D46048" s="1">
        <v>38.0</v>
      </c>
    </row>
    <row r="46049">
      <c r="A46049" s="1" t="s">
        <v>134964</v>
      </c>
      <c r="B46049" s="1" t="s">
        <v>134965</v>
      </c>
      <c r="C46049" s="1" t="s">
        <v>134966</v>
      </c>
      <c r="D46049" s="1">
        <v>492.0</v>
      </c>
    </row>
    <row r="46050">
      <c r="A46050" s="1" t="s">
        <v>134967</v>
      </c>
      <c r="B46050" s="1" t="s">
        <v>134968</v>
      </c>
      <c r="C46050" s="1" t="s">
        <v>134969</v>
      </c>
      <c r="D46050" s="1">
        <v>365.0</v>
      </c>
    </row>
    <row r="46051">
      <c r="A46051" s="1" t="s">
        <v>134970</v>
      </c>
      <c r="B46051" s="1" t="s">
        <v>134971</v>
      </c>
      <c r="C46051" s="1" t="s">
        <v>134972</v>
      </c>
      <c r="D46051" s="1">
        <v>67.0</v>
      </c>
    </row>
    <row r="46052">
      <c r="A46052" s="1" t="s">
        <v>134973</v>
      </c>
      <c r="B46052" s="1" t="s">
        <v>134974</v>
      </c>
      <c r="C46052" s="1" t="s">
        <v>134975</v>
      </c>
      <c r="D46052" s="1">
        <v>168.0</v>
      </c>
    </row>
    <row r="46053">
      <c r="A46053" s="1" t="s">
        <v>134976</v>
      </c>
      <c r="B46053" s="1" t="s">
        <v>134977</v>
      </c>
      <c r="C46053" s="1" t="s">
        <v>134978</v>
      </c>
      <c r="D46053" s="1">
        <v>31.0</v>
      </c>
    </row>
    <row r="46054">
      <c r="A46054" s="1" t="s">
        <v>134979</v>
      </c>
      <c r="B46054" s="1" t="s">
        <v>134980</v>
      </c>
      <c r="C46054" s="1" t="s">
        <v>134981</v>
      </c>
      <c r="D46054" s="1">
        <v>27.0</v>
      </c>
    </row>
    <row r="46055">
      <c r="A46055" s="1" t="s">
        <v>134982</v>
      </c>
      <c r="B46055" s="1" t="s">
        <v>134983</v>
      </c>
      <c r="C46055" s="1" t="s">
        <v>134984</v>
      </c>
      <c r="D46055" s="1">
        <v>854.0</v>
      </c>
    </row>
    <row r="46056">
      <c r="A46056" s="1" t="s">
        <v>35936</v>
      </c>
      <c r="B46056" s="1" t="s">
        <v>35937</v>
      </c>
      <c r="C46056" s="1" t="s">
        <v>134985</v>
      </c>
      <c r="D46056" s="1">
        <v>225.0</v>
      </c>
    </row>
    <row r="46057">
      <c r="A46057" s="1" t="s">
        <v>134986</v>
      </c>
      <c r="B46057" s="1" t="s">
        <v>134987</v>
      </c>
      <c r="C46057" s="1" t="s">
        <v>134988</v>
      </c>
      <c r="D46057" s="1">
        <v>179.0</v>
      </c>
    </row>
    <row r="46058">
      <c r="A46058" s="1" t="s">
        <v>134989</v>
      </c>
      <c r="B46058" s="1" t="s">
        <v>134990</v>
      </c>
      <c r="C46058" s="1" t="s">
        <v>134991</v>
      </c>
      <c r="D46058" s="1">
        <v>1026.0</v>
      </c>
    </row>
    <row r="46059">
      <c r="A46059" s="1" t="s">
        <v>134992</v>
      </c>
      <c r="B46059" s="1" t="s">
        <v>134993</v>
      </c>
      <c r="C46059" s="1" t="s">
        <v>134994</v>
      </c>
      <c r="D46059" s="1">
        <v>345.0</v>
      </c>
    </row>
    <row r="46060">
      <c r="A46060" s="1" t="s">
        <v>134995</v>
      </c>
      <c r="B46060" s="1" t="s">
        <v>134996</v>
      </c>
      <c r="C46060" s="1" t="s">
        <v>134997</v>
      </c>
      <c r="D46060" s="1">
        <v>62.0</v>
      </c>
    </row>
    <row r="46061">
      <c r="A46061" s="1" t="s">
        <v>134998</v>
      </c>
      <c r="B46061" s="1" t="s">
        <v>134999</v>
      </c>
      <c r="C46061" s="1" t="s">
        <v>135000</v>
      </c>
      <c r="D46061" s="1">
        <v>9.0</v>
      </c>
    </row>
    <row r="46062">
      <c r="A46062" s="1" t="s">
        <v>135001</v>
      </c>
      <c r="B46062" s="1" t="s">
        <v>135002</v>
      </c>
      <c r="C46062" s="1" t="s">
        <v>135003</v>
      </c>
      <c r="D46062" s="1">
        <v>14.0</v>
      </c>
    </row>
    <row r="46063">
      <c r="A46063" s="1" t="s">
        <v>135004</v>
      </c>
      <c r="B46063" s="1" t="s">
        <v>135005</v>
      </c>
      <c r="C46063" s="1" t="s">
        <v>135006</v>
      </c>
      <c r="D46063" s="1">
        <v>162.0</v>
      </c>
    </row>
    <row r="46064">
      <c r="A46064" s="1" t="s">
        <v>135007</v>
      </c>
      <c r="B46064" s="1" t="s">
        <v>135008</v>
      </c>
      <c r="C46064" s="1" t="s">
        <v>135009</v>
      </c>
      <c r="D46064" s="1">
        <v>97.0</v>
      </c>
    </row>
    <row r="46065">
      <c r="A46065" s="1" t="s">
        <v>135010</v>
      </c>
      <c r="B46065" s="1" t="s">
        <v>135011</v>
      </c>
      <c r="C46065" s="1" t="s">
        <v>135012</v>
      </c>
      <c r="D46065" s="1">
        <v>24.0</v>
      </c>
    </row>
    <row r="46066">
      <c r="A46066" s="1" t="s">
        <v>135013</v>
      </c>
      <c r="B46066" s="1" t="s">
        <v>135014</v>
      </c>
      <c r="C46066" s="1" t="s">
        <v>135015</v>
      </c>
      <c r="D46066" s="1">
        <v>128.0</v>
      </c>
    </row>
    <row r="46067">
      <c r="A46067" s="1" t="s">
        <v>135016</v>
      </c>
      <c r="B46067" s="1" t="s">
        <v>135017</v>
      </c>
      <c r="C46067" s="1" t="s">
        <v>135018</v>
      </c>
      <c r="D46067" s="1">
        <v>40.0</v>
      </c>
    </row>
    <row r="46068">
      <c r="A46068" s="1" t="s">
        <v>127670</v>
      </c>
      <c r="B46068" s="1" t="s">
        <v>127671</v>
      </c>
      <c r="C46068" s="1" t="s">
        <v>135019</v>
      </c>
      <c r="D46068" s="1">
        <v>193.0</v>
      </c>
    </row>
    <row r="46069">
      <c r="A46069" s="1" t="s">
        <v>135020</v>
      </c>
      <c r="B46069" s="1" t="s">
        <v>135021</v>
      </c>
      <c r="C46069" s="1" t="s">
        <v>135022</v>
      </c>
      <c r="D46069" s="1">
        <v>17399.0</v>
      </c>
    </row>
    <row r="46070">
      <c r="A46070" s="1" t="s">
        <v>135023</v>
      </c>
      <c r="B46070" s="1" t="s">
        <v>135024</v>
      </c>
      <c r="C46070" s="1" t="s">
        <v>135025</v>
      </c>
      <c r="D46070" s="1">
        <v>450.0</v>
      </c>
    </row>
    <row r="46071">
      <c r="A46071" s="1" t="s">
        <v>135026</v>
      </c>
      <c r="B46071" s="1" t="s">
        <v>135027</v>
      </c>
      <c r="C46071" s="1" t="s">
        <v>135028</v>
      </c>
      <c r="D46071" s="1">
        <v>169.0</v>
      </c>
    </row>
    <row r="46072">
      <c r="A46072" s="1" t="s">
        <v>135029</v>
      </c>
      <c r="B46072" s="1" t="s">
        <v>135030</v>
      </c>
      <c r="C46072" s="1" t="s">
        <v>135031</v>
      </c>
      <c r="D46072" s="1">
        <v>826.0</v>
      </c>
    </row>
    <row r="46073">
      <c r="A46073" s="1" t="s">
        <v>135032</v>
      </c>
      <c r="B46073" s="1" t="s">
        <v>135033</v>
      </c>
      <c r="C46073" s="1" t="s">
        <v>135034</v>
      </c>
      <c r="D46073" s="1">
        <v>324.0</v>
      </c>
    </row>
    <row r="46074">
      <c r="A46074" s="1" t="s">
        <v>135035</v>
      </c>
      <c r="B46074" s="1" t="s">
        <v>135036</v>
      </c>
      <c r="C46074" s="1" t="s">
        <v>135037</v>
      </c>
      <c r="D46074" s="1">
        <v>808.0</v>
      </c>
    </row>
    <row r="46075">
      <c r="A46075" s="1" t="s">
        <v>135038</v>
      </c>
      <c r="B46075" s="1" t="s">
        <v>135039</v>
      </c>
      <c r="C46075" s="1" t="s">
        <v>135040</v>
      </c>
      <c r="D46075" s="1">
        <v>59.0</v>
      </c>
    </row>
    <row r="46076">
      <c r="A46076" s="1" t="s">
        <v>135041</v>
      </c>
      <c r="B46076" s="1" t="s">
        <v>135042</v>
      </c>
      <c r="C46076" s="1" t="s">
        <v>135043</v>
      </c>
      <c r="D46076" s="1">
        <v>1314.0</v>
      </c>
    </row>
    <row r="46077">
      <c r="A46077" s="1" t="s">
        <v>135044</v>
      </c>
      <c r="B46077" s="1" t="s">
        <v>135045</v>
      </c>
      <c r="C46077" s="1" t="s">
        <v>135046</v>
      </c>
      <c r="D46077" s="1">
        <v>144.0</v>
      </c>
    </row>
    <row r="46078">
      <c r="A46078" s="1" t="s">
        <v>135047</v>
      </c>
      <c r="B46078" s="1" t="s">
        <v>135048</v>
      </c>
      <c r="C46078" s="1" t="s">
        <v>135049</v>
      </c>
      <c r="D46078" s="1">
        <v>19.0</v>
      </c>
    </row>
    <row r="46079">
      <c r="A46079" s="1" t="s">
        <v>135050</v>
      </c>
      <c r="B46079" s="1" t="s">
        <v>135051</v>
      </c>
      <c r="C46079" s="1" t="s">
        <v>135052</v>
      </c>
      <c r="D46079" s="1">
        <v>311.0</v>
      </c>
    </row>
    <row r="46080">
      <c r="A46080" s="1" t="s">
        <v>135053</v>
      </c>
      <c r="B46080" s="1" t="s">
        <v>135054</v>
      </c>
      <c r="C46080" s="1" t="s">
        <v>135055</v>
      </c>
      <c r="D46080" s="1">
        <v>362.0</v>
      </c>
    </row>
    <row r="46081">
      <c r="A46081" s="1" t="s">
        <v>135056</v>
      </c>
      <c r="B46081" s="1" t="s">
        <v>135057</v>
      </c>
      <c r="C46081" s="1" t="s">
        <v>135058</v>
      </c>
      <c r="D46081" s="1">
        <v>153.0</v>
      </c>
    </row>
    <row r="46082">
      <c r="A46082" s="1" t="s">
        <v>135059</v>
      </c>
      <c r="B46082" s="1" t="s">
        <v>135060</v>
      </c>
      <c r="C46082" s="1" t="s">
        <v>135061</v>
      </c>
      <c r="D46082" s="1">
        <v>93.0</v>
      </c>
    </row>
    <row r="46083">
      <c r="A46083" s="1" t="s">
        <v>135062</v>
      </c>
      <c r="B46083" s="1" t="s">
        <v>135063</v>
      </c>
      <c r="C46083" s="1" t="s">
        <v>135064</v>
      </c>
      <c r="D46083" s="1">
        <v>1219.0</v>
      </c>
    </row>
    <row r="46084">
      <c r="A46084" s="1" t="s">
        <v>135065</v>
      </c>
      <c r="B46084" s="1" t="s">
        <v>135066</v>
      </c>
      <c r="C46084" s="1" t="s">
        <v>135067</v>
      </c>
      <c r="D46084" s="1">
        <v>388.0</v>
      </c>
    </row>
    <row r="46085">
      <c r="A46085" s="1" t="s">
        <v>135068</v>
      </c>
      <c r="B46085" s="1" t="s">
        <v>135069</v>
      </c>
      <c r="C46085" s="1" t="s">
        <v>135070</v>
      </c>
      <c r="D46085" s="1">
        <v>806.0</v>
      </c>
    </row>
    <row r="46086">
      <c r="A46086" s="1" t="s">
        <v>135071</v>
      </c>
      <c r="B46086" s="1" t="s">
        <v>135072</v>
      </c>
      <c r="C46086" s="1" t="s">
        <v>135073</v>
      </c>
      <c r="D46086" s="1">
        <v>59.0</v>
      </c>
    </row>
    <row r="46087">
      <c r="A46087" s="1" t="s">
        <v>135074</v>
      </c>
      <c r="B46087" s="1" t="s">
        <v>135075</v>
      </c>
      <c r="C46087" s="1" t="s">
        <v>135076</v>
      </c>
      <c r="D46087" s="1">
        <v>1209.0</v>
      </c>
    </row>
    <row r="46088">
      <c r="A46088" s="1" t="s">
        <v>135077</v>
      </c>
      <c r="B46088" s="1" t="s">
        <v>135078</v>
      </c>
      <c r="C46088" s="1" t="s">
        <v>135079</v>
      </c>
      <c r="D46088" s="1">
        <v>64.0</v>
      </c>
    </row>
    <row r="46089">
      <c r="A46089" s="1" t="s">
        <v>135080</v>
      </c>
      <c r="B46089" s="1" t="s">
        <v>135081</v>
      </c>
      <c r="C46089" s="1" t="s">
        <v>135082</v>
      </c>
      <c r="D46089" s="1">
        <v>29.0</v>
      </c>
    </row>
    <row r="46090">
      <c r="A46090" s="1" t="s">
        <v>135083</v>
      </c>
      <c r="B46090" s="1" t="s">
        <v>135084</v>
      </c>
      <c r="C46090" s="1" t="s">
        <v>135085</v>
      </c>
      <c r="D46090" s="1">
        <v>188.0</v>
      </c>
    </row>
    <row r="46091">
      <c r="A46091" s="1" t="s">
        <v>135086</v>
      </c>
      <c r="B46091" s="1" t="s">
        <v>135087</v>
      </c>
      <c r="C46091" s="1" t="s">
        <v>135088</v>
      </c>
      <c r="D46091" s="1">
        <v>1298.0</v>
      </c>
    </row>
    <row r="46092">
      <c r="A46092" s="1" t="s">
        <v>135089</v>
      </c>
      <c r="B46092" s="1" t="s">
        <v>135090</v>
      </c>
      <c r="C46092" s="1" t="s">
        <v>135091</v>
      </c>
      <c r="D46092" s="1">
        <v>71.0</v>
      </c>
    </row>
    <row r="46093">
      <c r="A46093" s="1" t="s">
        <v>9085</v>
      </c>
      <c r="B46093" s="1" t="s">
        <v>9086</v>
      </c>
      <c r="C46093" s="1" t="s">
        <v>135092</v>
      </c>
      <c r="D46093" s="1">
        <v>720.0</v>
      </c>
    </row>
    <row r="46094">
      <c r="A46094" s="1" t="s">
        <v>135093</v>
      </c>
      <c r="B46094" s="1" t="s">
        <v>135094</v>
      </c>
      <c r="C46094" s="1" t="s">
        <v>135095</v>
      </c>
      <c r="D46094" s="1">
        <v>255.0</v>
      </c>
    </row>
    <row r="46095">
      <c r="A46095" s="1" t="s">
        <v>135096</v>
      </c>
      <c r="B46095" s="1" t="s">
        <v>135097</v>
      </c>
      <c r="C46095" s="1" t="s">
        <v>135098</v>
      </c>
      <c r="D46095" s="1">
        <v>598.0</v>
      </c>
    </row>
    <row r="46096">
      <c r="A46096" s="1" t="s">
        <v>135099</v>
      </c>
      <c r="B46096" s="1" t="s">
        <v>135100</v>
      </c>
      <c r="C46096" s="1" t="s">
        <v>135101</v>
      </c>
      <c r="D46096" s="1">
        <v>171.0</v>
      </c>
    </row>
    <row r="46097">
      <c r="A46097" s="1" t="s">
        <v>135102</v>
      </c>
      <c r="B46097" s="1" t="s">
        <v>135103</v>
      </c>
      <c r="C46097" s="1" t="s">
        <v>135104</v>
      </c>
      <c r="D46097" s="1">
        <v>185.0</v>
      </c>
    </row>
    <row r="46098">
      <c r="A46098" s="1" t="s">
        <v>135105</v>
      </c>
      <c r="B46098" s="1" t="s">
        <v>135106</v>
      </c>
      <c r="C46098" s="1" t="s">
        <v>135107</v>
      </c>
      <c r="D46098" s="1">
        <v>2611.0</v>
      </c>
    </row>
    <row r="46099">
      <c r="A46099" s="1" t="s">
        <v>135108</v>
      </c>
      <c r="B46099" s="1" t="s">
        <v>135109</v>
      </c>
      <c r="C46099" s="1" t="s">
        <v>135110</v>
      </c>
      <c r="D46099" s="1">
        <v>199.0</v>
      </c>
    </row>
    <row r="46100">
      <c r="A46100" s="1" t="s">
        <v>135111</v>
      </c>
      <c r="B46100" s="1" t="s">
        <v>135112</v>
      </c>
      <c r="C46100" s="1" t="s">
        <v>135113</v>
      </c>
      <c r="D46100" s="1">
        <v>200.0</v>
      </c>
    </row>
    <row r="46101">
      <c r="A46101" s="1" t="s">
        <v>135114</v>
      </c>
      <c r="B46101" s="1" t="s">
        <v>135115</v>
      </c>
      <c r="C46101" s="1" t="s">
        <v>135116</v>
      </c>
      <c r="D46101" s="1">
        <v>179.0</v>
      </c>
    </row>
    <row r="46102">
      <c r="A46102" s="1" t="s">
        <v>135117</v>
      </c>
      <c r="B46102" s="1" t="s">
        <v>135118</v>
      </c>
      <c r="C46102" s="1" t="s">
        <v>135119</v>
      </c>
      <c r="D46102" s="1">
        <v>149.0</v>
      </c>
    </row>
    <row r="46103">
      <c r="A46103" s="1" t="s">
        <v>135120</v>
      </c>
      <c r="B46103" s="1" t="s">
        <v>135121</v>
      </c>
      <c r="C46103" s="1" t="s">
        <v>135122</v>
      </c>
      <c r="D46103" s="1">
        <v>7240.0</v>
      </c>
    </row>
    <row r="46104">
      <c r="A46104" s="1" t="s">
        <v>135123</v>
      </c>
      <c r="B46104" s="1" t="s">
        <v>135124</v>
      </c>
      <c r="C46104" s="1" t="s">
        <v>135125</v>
      </c>
      <c r="D46104" s="1">
        <v>48.0</v>
      </c>
    </row>
    <row r="46105">
      <c r="A46105" s="1" t="s">
        <v>135126</v>
      </c>
      <c r="B46105" s="1" t="s">
        <v>135127</v>
      </c>
      <c r="C46105" s="1" t="s">
        <v>135128</v>
      </c>
      <c r="D46105" s="1">
        <v>310.0</v>
      </c>
    </row>
    <row r="46106">
      <c r="A46106" s="1" t="s">
        <v>135129</v>
      </c>
      <c r="B46106" s="1" t="s">
        <v>135130</v>
      </c>
      <c r="C46106" s="1" t="s">
        <v>135131</v>
      </c>
      <c r="D46106" s="1">
        <v>669.0</v>
      </c>
    </row>
    <row r="46107">
      <c r="A46107" s="1" t="s">
        <v>100334</v>
      </c>
      <c r="B46107" s="1" t="s">
        <v>100335</v>
      </c>
      <c r="C46107" s="1" t="s">
        <v>135132</v>
      </c>
      <c r="D46107" s="1">
        <v>419.0</v>
      </c>
    </row>
    <row r="46108">
      <c r="A46108" s="1" t="s">
        <v>135133</v>
      </c>
      <c r="B46108" s="1" t="s">
        <v>135134</v>
      </c>
      <c r="C46108" s="1" t="s">
        <v>135135</v>
      </c>
      <c r="D46108" s="1">
        <v>877.0</v>
      </c>
    </row>
    <row r="46109">
      <c r="A46109" s="1" t="s">
        <v>135136</v>
      </c>
      <c r="B46109" s="1" t="s">
        <v>135137</v>
      </c>
      <c r="C46109" s="1" t="s">
        <v>135138</v>
      </c>
      <c r="D46109" s="1">
        <v>234.0</v>
      </c>
    </row>
    <row r="46110">
      <c r="A46110" s="1" t="s">
        <v>135139</v>
      </c>
      <c r="B46110" s="1" t="s">
        <v>135140</v>
      </c>
      <c r="C46110" s="1" t="s">
        <v>135141</v>
      </c>
      <c r="D46110" s="1">
        <v>259.0</v>
      </c>
    </row>
    <row r="46111">
      <c r="A46111" s="1" t="s">
        <v>135142</v>
      </c>
      <c r="B46111" s="1" t="s">
        <v>135143</v>
      </c>
      <c r="C46111" s="1" t="s">
        <v>135144</v>
      </c>
      <c r="D46111" s="1">
        <v>864.0</v>
      </c>
    </row>
    <row r="46112">
      <c r="A46112" s="1" t="s">
        <v>135145</v>
      </c>
      <c r="B46112" s="1" t="s">
        <v>135146</v>
      </c>
      <c r="C46112" s="1" t="s">
        <v>135147</v>
      </c>
      <c r="D46112" s="1">
        <v>589.0</v>
      </c>
    </row>
    <row r="46113">
      <c r="A46113" s="1" t="s">
        <v>135148</v>
      </c>
      <c r="B46113" s="1" t="s">
        <v>135149</v>
      </c>
      <c r="C46113" s="1" t="s">
        <v>135150</v>
      </c>
      <c r="D46113" s="1">
        <v>26.0</v>
      </c>
    </row>
    <row r="46114">
      <c r="A46114" s="1" t="s">
        <v>135151</v>
      </c>
      <c r="B46114" s="1" t="s">
        <v>135152</v>
      </c>
      <c r="C46114" s="1" t="s">
        <v>135153</v>
      </c>
      <c r="D46114" s="1">
        <v>17.0</v>
      </c>
    </row>
    <row r="46115">
      <c r="A46115" s="1" t="s">
        <v>135154</v>
      </c>
      <c r="B46115" s="1" t="s">
        <v>135155</v>
      </c>
      <c r="C46115" s="1" t="s">
        <v>135156</v>
      </c>
      <c r="D46115" s="1">
        <v>72.0</v>
      </c>
    </row>
    <row r="46116">
      <c r="A46116" s="1" t="s">
        <v>135157</v>
      </c>
      <c r="B46116" s="1" t="s">
        <v>135158</v>
      </c>
      <c r="C46116" s="1" t="s">
        <v>135159</v>
      </c>
      <c r="D46116" s="1">
        <v>286.0</v>
      </c>
    </row>
    <row r="46117">
      <c r="A46117" s="1" t="s">
        <v>135160</v>
      </c>
      <c r="B46117" s="1" t="s">
        <v>135161</v>
      </c>
      <c r="C46117" s="1" t="s">
        <v>135162</v>
      </c>
      <c r="D46117" s="1">
        <v>14.0</v>
      </c>
    </row>
    <row r="46118">
      <c r="A46118" s="1" t="s">
        <v>135163</v>
      </c>
      <c r="B46118" s="1" t="s">
        <v>135164</v>
      </c>
      <c r="C46118" s="1" t="s">
        <v>135165</v>
      </c>
      <c r="D46118" s="1">
        <v>177.0</v>
      </c>
    </row>
    <row r="46119">
      <c r="A46119" s="1" t="s">
        <v>135166</v>
      </c>
      <c r="B46119" s="1" t="s">
        <v>135167</v>
      </c>
      <c r="C46119" s="1" t="s">
        <v>135168</v>
      </c>
      <c r="D46119" s="1">
        <v>65.0</v>
      </c>
    </row>
    <row r="46120">
      <c r="A46120" s="1" t="s">
        <v>135169</v>
      </c>
      <c r="B46120" s="1" t="s">
        <v>135170</v>
      </c>
      <c r="C46120" s="1" t="s">
        <v>135171</v>
      </c>
      <c r="D46120" s="1">
        <v>1137.0</v>
      </c>
    </row>
    <row r="46121">
      <c r="A46121" s="1" t="s">
        <v>135172</v>
      </c>
      <c r="B46121" s="1" t="s">
        <v>135173</v>
      </c>
      <c r="C46121" s="1" t="s">
        <v>135174</v>
      </c>
      <c r="D46121" s="1">
        <v>1881.0</v>
      </c>
    </row>
    <row r="46122">
      <c r="A46122" s="1" t="s">
        <v>135175</v>
      </c>
      <c r="B46122" s="1" t="s">
        <v>135176</v>
      </c>
      <c r="C46122" s="1" t="s">
        <v>135177</v>
      </c>
      <c r="D46122" s="1">
        <v>16.0</v>
      </c>
    </row>
    <row r="46123">
      <c r="A46123" s="1" t="s">
        <v>135178</v>
      </c>
      <c r="B46123" s="1" t="s">
        <v>135179</v>
      </c>
      <c r="C46123" s="1" t="s">
        <v>135180</v>
      </c>
      <c r="D46123" s="1">
        <v>848.0</v>
      </c>
    </row>
    <row r="46124">
      <c r="A46124" s="1" t="s">
        <v>122259</v>
      </c>
      <c r="B46124" s="1" t="s">
        <v>122260</v>
      </c>
      <c r="C46124" s="1" t="s">
        <v>135181</v>
      </c>
      <c r="D46124" s="1">
        <v>41.0</v>
      </c>
    </row>
    <row r="46125">
      <c r="A46125" s="1" t="s">
        <v>135182</v>
      </c>
      <c r="B46125" s="1" t="s">
        <v>135183</v>
      </c>
      <c r="C46125" s="1" t="s">
        <v>135184</v>
      </c>
      <c r="D46125" s="1">
        <v>680.0</v>
      </c>
    </row>
    <row r="46126">
      <c r="A46126" s="1" t="s">
        <v>135185</v>
      </c>
      <c r="B46126" s="1" t="s">
        <v>135186</v>
      </c>
      <c r="C46126" s="1" t="s">
        <v>135187</v>
      </c>
      <c r="D46126" s="1">
        <v>3183.0</v>
      </c>
    </row>
    <row r="46127">
      <c r="A46127" s="1" t="s">
        <v>135188</v>
      </c>
      <c r="B46127" s="1" t="s">
        <v>135189</v>
      </c>
      <c r="C46127" s="1" t="s">
        <v>135190</v>
      </c>
      <c r="D46127" s="1">
        <v>23.0</v>
      </c>
    </row>
    <row r="46128">
      <c r="A46128" s="1" t="s">
        <v>135191</v>
      </c>
      <c r="B46128" s="1" t="s">
        <v>135192</v>
      </c>
      <c r="C46128" s="1" t="s">
        <v>135193</v>
      </c>
      <c r="D46128" s="1">
        <v>150.0</v>
      </c>
    </row>
    <row r="46129">
      <c r="A46129" s="1" t="s">
        <v>135194</v>
      </c>
      <c r="B46129" s="1" t="s">
        <v>135195</v>
      </c>
      <c r="C46129" s="1" t="s">
        <v>135196</v>
      </c>
      <c r="D46129" s="1">
        <v>201.0</v>
      </c>
    </row>
    <row r="46130">
      <c r="A46130" s="1" t="s">
        <v>135197</v>
      </c>
      <c r="B46130" s="1" t="s">
        <v>135198</v>
      </c>
      <c r="C46130" s="1" t="s">
        <v>135199</v>
      </c>
      <c r="D46130" s="1">
        <v>1400.0</v>
      </c>
    </row>
    <row r="46131">
      <c r="A46131" s="1" t="s">
        <v>135200</v>
      </c>
      <c r="B46131" s="1" t="s">
        <v>135201</v>
      </c>
      <c r="C46131" s="1" t="s">
        <v>135202</v>
      </c>
      <c r="D46131" s="1">
        <v>132.0</v>
      </c>
    </row>
    <row r="46132">
      <c r="A46132" s="1" t="s">
        <v>135203</v>
      </c>
      <c r="B46132" s="1" t="s">
        <v>135204</v>
      </c>
      <c r="C46132" s="1" t="s">
        <v>135205</v>
      </c>
      <c r="D46132" s="1">
        <v>207.0</v>
      </c>
    </row>
    <row r="46133">
      <c r="A46133" s="1" t="s">
        <v>135206</v>
      </c>
      <c r="B46133" s="1" t="s">
        <v>135207</v>
      </c>
      <c r="C46133" s="1" t="s">
        <v>135208</v>
      </c>
      <c r="D46133" s="1">
        <v>286.0</v>
      </c>
    </row>
    <row r="46134">
      <c r="A46134" s="1" t="s">
        <v>135209</v>
      </c>
      <c r="B46134" s="1" t="s">
        <v>135210</v>
      </c>
      <c r="C46134" s="1" t="s">
        <v>135211</v>
      </c>
      <c r="D46134" s="1">
        <v>135.0</v>
      </c>
    </row>
    <row r="46135">
      <c r="A46135" s="1" t="s">
        <v>135212</v>
      </c>
      <c r="B46135" s="1" t="s">
        <v>135213</v>
      </c>
      <c r="C46135" s="1" t="s">
        <v>135214</v>
      </c>
      <c r="D46135" s="1">
        <v>82.0</v>
      </c>
    </row>
    <row r="46136">
      <c r="A46136" s="1" t="s">
        <v>135215</v>
      </c>
      <c r="B46136" s="1" t="s">
        <v>135216</v>
      </c>
      <c r="C46136" s="1" t="s">
        <v>135217</v>
      </c>
      <c r="D46136" s="1">
        <v>1059.0</v>
      </c>
    </row>
    <row r="46137">
      <c r="A46137" s="1" t="s">
        <v>135218</v>
      </c>
      <c r="B46137" s="1" t="s">
        <v>135219</v>
      </c>
      <c r="C46137" s="1" t="s">
        <v>135220</v>
      </c>
      <c r="D46137" s="1">
        <v>62.0</v>
      </c>
    </row>
    <row r="46138">
      <c r="A46138" s="1" t="s">
        <v>135221</v>
      </c>
      <c r="B46138" s="1" t="s">
        <v>135222</v>
      </c>
      <c r="C46138" s="1" t="s">
        <v>135223</v>
      </c>
      <c r="D46138" s="1">
        <v>88.0</v>
      </c>
    </row>
    <row r="46139">
      <c r="A46139" s="1" t="s">
        <v>135224</v>
      </c>
      <c r="B46139" s="1" t="s">
        <v>135224</v>
      </c>
      <c r="C46139" s="1" t="s">
        <v>135225</v>
      </c>
      <c r="D46139" s="1">
        <v>127.0</v>
      </c>
    </row>
    <row r="46140">
      <c r="A46140" s="1" t="s">
        <v>135226</v>
      </c>
      <c r="B46140" s="1" t="s">
        <v>135227</v>
      </c>
      <c r="C46140" s="1" t="s">
        <v>135228</v>
      </c>
      <c r="D46140" s="1">
        <v>16.0</v>
      </c>
    </row>
    <row r="46141">
      <c r="A46141" s="1" t="s">
        <v>135229</v>
      </c>
      <c r="B46141" s="1" t="s">
        <v>135230</v>
      </c>
      <c r="C46141" s="1" t="s">
        <v>135231</v>
      </c>
      <c r="D46141" s="1">
        <v>22.0</v>
      </c>
    </row>
    <row r="46142">
      <c r="A46142" s="1" t="s">
        <v>135232</v>
      </c>
      <c r="B46142" s="1" t="s">
        <v>135233</v>
      </c>
      <c r="C46142" s="1" t="s">
        <v>135234</v>
      </c>
      <c r="D46142" s="1">
        <v>26.0</v>
      </c>
    </row>
    <row r="46143">
      <c r="A46143" s="1" t="s">
        <v>135235</v>
      </c>
      <c r="B46143" s="1" t="s">
        <v>135236</v>
      </c>
      <c r="C46143" s="1" t="s">
        <v>135237</v>
      </c>
      <c r="D46143" s="1">
        <v>699.0</v>
      </c>
    </row>
    <row r="46144">
      <c r="A46144" s="1" t="s">
        <v>135238</v>
      </c>
      <c r="B46144" s="1" t="s">
        <v>135239</v>
      </c>
      <c r="C46144" s="1" t="s">
        <v>135240</v>
      </c>
      <c r="D46144" s="1">
        <v>231.0</v>
      </c>
    </row>
    <row r="46145">
      <c r="A46145" s="1" t="s">
        <v>135241</v>
      </c>
      <c r="B46145" s="1" t="s">
        <v>135242</v>
      </c>
      <c r="C46145" s="1" t="s">
        <v>135243</v>
      </c>
      <c r="D46145" s="1">
        <v>26.0</v>
      </c>
    </row>
    <row r="46146">
      <c r="A46146" s="1" t="s">
        <v>135244</v>
      </c>
      <c r="B46146" s="1" t="s">
        <v>135245</v>
      </c>
      <c r="C46146" s="1" t="s">
        <v>135246</v>
      </c>
      <c r="D46146" s="1">
        <v>1154.0</v>
      </c>
    </row>
    <row r="46147">
      <c r="A46147" s="1" t="s">
        <v>135247</v>
      </c>
      <c r="B46147" s="1" t="s">
        <v>135248</v>
      </c>
      <c r="C46147" s="1" t="s">
        <v>135249</v>
      </c>
      <c r="D46147" s="1">
        <v>84.0</v>
      </c>
    </row>
    <row r="46148">
      <c r="A46148" s="1" t="s">
        <v>135250</v>
      </c>
      <c r="B46148" s="1" t="s">
        <v>135251</v>
      </c>
      <c r="C46148" s="1" t="s">
        <v>135252</v>
      </c>
      <c r="D46148" s="1">
        <v>96.0</v>
      </c>
    </row>
    <row r="46149">
      <c r="A46149" s="1" t="s">
        <v>135253</v>
      </c>
      <c r="B46149" s="1" t="s">
        <v>135254</v>
      </c>
      <c r="C46149" s="1" t="s">
        <v>135255</v>
      </c>
      <c r="D46149" s="1">
        <v>76.0</v>
      </c>
    </row>
    <row r="46150">
      <c r="A46150" s="1" t="s">
        <v>135256</v>
      </c>
      <c r="B46150" s="1" t="s">
        <v>135257</v>
      </c>
      <c r="C46150" s="1" t="s">
        <v>135258</v>
      </c>
      <c r="D46150" s="1">
        <v>546.0</v>
      </c>
    </row>
    <row r="46151">
      <c r="A46151" s="1" t="s">
        <v>44490</v>
      </c>
      <c r="B46151" s="1" t="s">
        <v>44491</v>
      </c>
      <c r="C46151" s="1" t="s">
        <v>135259</v>
      </c>
      <c r="D46151" s="1">
        <v>951.0</v>
      </c>
    </row>
    <row r="46152">
      <c r="A46152" s="1" t="s">
        <v>135260</v>
      </c>
      <c r="B46152" s="1" t="s">
        <v>135261</v>
      </c>
      <c r="C46152" s="1" t="s">
        <v>135262</v>
      </c>
      <c r="D46152" s="1">
        <v>771.0</v>
      </c>
    </row>
    <row r="46153">
      <c r="A46153" s="1" t="s">
        <v>135263</v>
      </c>
      <c r="B46153" s="1" t="s">
        <v>135264</v>
      </c>
      <c r="C46153" s="1" t="s">
        <v>135265</v>
      </c>
      <c r="D46153" s="1">
        <v>326.0</v>
      </c>
    </row>
    <row r="46154">
      <c r="A46154" s="1" t="s">
        <v>135266</v>
      </c>
      <c r="B46154" s="1" t="s">
        <v>135267</v>
      </c>
      <c r="C46154" s="1" t="s">
        <v>135268</v>
      </c>
      <c r="D46154" s="1">
        <v>46.0</v>
      </c>
    </row>
    <row r="46155">
      <c r="A46155" s="1" t="s">
        <v>135269</v>
      </c>
      <c r="B46155" s="1" t="s">
        <v>135270</v>
      </c>
      <c r="C46155" s="1" t="s">
        <v>135271</v>
      </c>
      <c r="D46155" s="1">
        <v>149.0</v>
      </c>
    </row>
    <row r="46156">
      <c r="A46156" s="1" t="s">
        <v>135272</v>
      </c>
      <c r="B46156" s="1" t="s">
        <v>135273</v>
      </c>
      <c r="C46156" s="1" t="s">
        <v>135274</v>
      </c>
      <c r="D46156" s="1">
        <v>485.0</v>
      </c>
    </row>
    <row r="46157">
      <c r="A46157" s="1" t="s">
        <v>135275</v>
      </c>
      <c r="B46157" s="1" t="s">
        <v>135276</v>
      </c>
      <c r="C46157" s="1" t="s">
        <v>135277</v>
      </c>
      <c r="D46157" s="1">
        <v>72.0</v>
      </c>
    </row>
    <row r="46158">
      <c r="A46158" s="1" t="s">
        <v>135278</v>
      </c>
      <c r="B46158" s="1" t="s">
        <v>135279</v>
      </c>
      <c r="C46158" s="1" t="s">
        <v>135280</v>
      </c>
      <c r="D46158" s="1">
        <v>573.0</v>
      </c>
    </row>
    <row r="46159">
      <c r="A46159" s="1" t="s">
        <v>135281</v>
      </c>
      <c r="B46159" s="1" t="s">
        <v>135282</v>
      </c>
      <c r="C46159" s="1" t="s">
        <v>135283</v>
      </c>
      <c r="D46159" s="1">
        <v>4328.0</v>
      </c>
    </row>
    <row r="46160">
      <c r="A46160" s="1" t="s">
        <v>135284</v>
      </c>
      <c r="B46160" s="1" t="s">
        <v>135285</v>
      </c>
      <c r="C46160" s="1" t="s">
        <v>135286</v>
      </c>
      <c r="D46160" s="1">
        <v>357.0</v>
      </c>
    </row>
    <row r="46161">
      <c r="A46161" s="1" t="s">
        <v>135287</v>
      </c>
      <c r="B46161" s="1" t="s">
        <v>135288</v>
      </c>
      <c r="C46161" s="1" t="s">
        <v>135289</v>
      </c>
      <c r="D46161" s="1">
        <v>16.0</v>
      </c>
    </row>
    <row r="46162">
      <c r="A46162" s="1" t="s">
        <v>135290</v>
      </c>
      <c r="B46162" s="1" t="s">
        <v>135291</v>
      </c>
      <c r="C46162" s="1" t="s">
        <v>135292</v>
      </c>
      <c r="D46162" s="1">
        <v>199.0</v>
      </c>
    </row>
    <row r="46163">
      <c r="A46163" s="1" t="s">
        <v>135293</v>
      </c>
      <c r="B46163" s="1" t="s">
        <v>135294</v>
      </c>
      <c r="C46163" s="1" t="s">
        <v>135295</v>
      </c>
      <c r="D46163" s="1">
        <v>364.0</v>
      </c>
    </row>
    <row r="46164">
      <c r="A46164" s="1" t="s">
        <v>135296</v>
      </c>
      <c r="B46164" s="1" t="s">
        <v>135297</v>
      </c>
      <c r="C46164" s="1" t="s">
        <v>135298</v>
      </c>
      <c r="D46164" s="1">
        <v>418.0</v>
      </c>
    </row>
    <row r="46165">
      <c r="A46165" s="1" t="s">
        <v>135299</v>
      </c>
      <c r="B46165" s="1" t="s">
        <v>135300</v>
      </c>
      <c r="C46165" s="1" t="s">
        <v>135301</v>
      </c>
      <c r="D46165" s="1">
        <v>234.0</v>
      </c>
    </row>
    <row r="46166">
      <c r="A46166" s="1" t="s">
        <v>135302</v>
      </c>
      <c r="B46166" s="1" t="s">
        <v>135303</v>
      </c>
      <c r="C46166" s="1" t="s">
        <v>135304</v>
      </c>
      <c r="D46166" s="1">
        <v>286.0</v>
      </c>
    </row>
    <row r="46167">
      <c r="A46167" s="1" t="s">
        <v>135305</v>
      </c>
      <c r="B46167" s="1" t="s">
        <v>135306</v>
      </c>
      <c r="C46167" s="1" t="s">
        <v>135307</v>
      </c>
      <c r="D46167" s="1">
        <v>3037.0</v>
      </c>
    </row>
    <row r="46168">
      <c r="A46168" s="1" t="s">
        <v>135308</v>
      </c>
      <c r="B46168" s="1" t="s">
        <v>135309</v>
      </c>
      <c r="C46168" s="1" t="s">
        <v>135310</v>
      </c>
      <c r="D46168" s="1">
        <v>228.0</v>
      </c>
    </row>
    <row r="46169">
      <c r="A46169" s="1" t="s">
        <v>135311</v>
      </c>
      <c r="B46169" s="1" t="s">
        <v>135311</v>
      </c>
      <c r="C46169" s="1" t="s">
        <v>135312</v>
      </c>
      <c r="D46169" s="1">
        <v>1319.0</v>
      </c>
    </row>
    <row r="46170">
      <c r="A46170" s="1" t="s">
        <v>135313</v>
      </c>
      <c r="B46170" s="1" t="s">
        <v>135314</v>
      </c>
      <c r="C46170" s="1" t="s">
        <v>135315</v>
      </c>
      <c r="D46170" s="1">
        <v>211.0</v>
      </c>
    </row>
    <row r="46171">
      <c r="A46171" s="1" t="s">
        <v>135316</v>
      </c>
      <c r="B46171" s="1" t="s">
        <v>135317</v>
      </c>
      <c r="C46171" s="1" t="s">
        <v>135318</v>
      </c>
      <c r="D46171" s="1">
        <v>507.0</v>
      </c>
    </row>
    <row r="46172">
      <c r="A46172" s="1" t="s">
        <v>135319</v>
      </c>
      <c r="B46172" s="1" t="s">
        <v>135320</v>
      </c>
      <c r="C46172" s="1" t="s">
        <v>135321</v>
      </c>
      <c r="D46172" s="1">
        <v>90.0</v>
      </c>
    </row>
    <row r="46173">
      <c r="A46173" s="1" t="s">
        <v>135322</v>
      </c>
      <c r="B46173" s="1" t="s">
        <v>135323</v>
      </c>
      <c r="C46173" s="1" t="s">
        <v>135324</v>
      </c>
      <c r="D46173" s="1">
        <v>1146.0</v>
      </c>
    </row>
    <row r="46174">
      <c r="A46174" s="1" t="s">
        <v>135325</v>
      </c>
      <c r="B46174" s="1" t="s">
        <v>135326</v>
      </c>
      <c r="C46174" s="1" t="s">
        <v>135327</v>
      </c>
      <c r="D46174" s="1">
        <v>2879.0</v>
      </c>
    </row>
    <row r="46175">
      <c r="A46175" s="1" t="s">
        <v>135328</v>
      </c>
      <c r="B46175" s="1" t="s">
        <v>135329</v>
      </c>
      <c r="C46175" s="1" t="s">
        <v>135330</v>
      </c>
      <c r="D46175" s="1">
        <v>28.0</v>
      </c>
    </row>
    <row r="46176">
      <c r="A46176" s="1" t="s">
        <v>135331</v>
      </c>
      <c r="B46176" s="1" t="s">
        <v>135332</v>
      </c>
      <c r="C46176" s="1" t="s">
        <v>135333</v>
      </c>
      <c r="D46176" s="1">
        <v>13784.0</v>
      </c>
    </row>
    <row r="46177">
      <c r="A46177" s="1" t="s">
        <v>135334</v>
      </c>
      <c r="B46177" s="1" t="s">
        <v>135335</v>
      </c>
      <c r="C46177" s="1" t="s">
        <v>135336</v>
      </c>
      <c r="D46177" s="1">
        <v>292.0</v>
      </c>
    </row>
    <row r="46178">
      <c r="A46178" s="1" t="s">
        <v>27422</v>
      </c>
      <c r="B46178" s="1" t="s">
        <v>27423</v>
      </c>
      <c r="C46178" s="1" t="s">
        <v>135337</v>
      </c>
      <c r="D46178" s="1">
        <v>35.0</v>
      </c>
    </row>
    <row r="46179">
      <c r="A46179" s="1" t="s">
        <v>135338</v>
      </c>
      <c r="B46179" s="1" t="s">
        <v>135339</v>
      </c>
      <c r="C46179" s="1" t="s">
        <v>135340</v>
      </c>
      <c r="D46179" s="1">
        <v>125.0</v>
      </c>
    </row>
    <row r="46180">
      <c r="A46180" s="1" t="s">
        <v>135341</v>
      </c>
      <c r="B46180" s="1" t="s">
        <v>135342</v>
      </c>
      <c r="C46180" s="1" t="s">
        <v>135343</v>
      </c>
      <c r="D46180" s="1">
        <v>83.0</v>
      </c>
    </row>
    <row r="46181">
      <c r="A46181" s="1" t="s">
        <v>135344</v>
      </c>
      <c r="B46181" s="1" t="s">
        <v>135345</v>
      </c>
      <c r="C46181" s="1" t="s">
        <v>135346</v>
      </c>
      <c r="D46181" s="1">
        <v>282.0</v>
      </c>
    </row>
    <row r="46182">
      <c r="A46182" s="1" t="s">
        <v>135347</v>
      </c>
      <c r="B46182" s="1" t="s">
        <v>135348</v>
      </c>
      <c r="C46182" s="1" t="s">
        <v>135349</v>
      </c>
      <c r="D46182" s="1">
        <v>107.0</v>
      </c>
    </row>
    <row r="46183">
      <c r="A46183" s="1" t="s">
        <v>135350</v>
      </c>
      <c r="B46183" s="1" t="s">
        <v>135351</v>
      </c>
      <c r="C46183" s="1" t="s">
        <v>135352</v>
      </c>
      <c r="D46183" s="1">
        <v>1690.0</v>
      </c>
    </row>
    <row r="46184">
      <c r="A46184" s="1" t="s">
        <v>135353</v>
      </c>
      <c r="B46184" s="1" t="s">
        <v>135354</v>
      </c>
      <c r="C46184" s="1" t="s">
        <v>135355</v>
      </c>
      <c r="D46184" s="1">
        <v>701.0</v>
      </c>
    </row>
    <row r="46185">
      <c r="A46185" s="1" t="s">
        <v>135356</v>
      </c>
      <c r="B46185" s="1" t="s">
        <v>135357</v>
      </c>
      <c r="C46185" s="1" t="s">
        <v>135358</v>
      </c>
      <c r="D46185" s="1">
        <v>378.0</v>
      </c>
    </row>
    <row r="46186">
      <c r="A46186" s="1" t="s">
        <v>135359</v>
      </c>
      <c r="B46186" s="1" t="s">
        <v>135360</v>
      </c>
      <c r="C46186" s="1" t="s">
        <v>135361</v>
      </c>
      <c r="D46186" s="1">
        <v>77.0</v>
      </c>
    </row>
    <row r="46187">
      <c r="A46187" s="1" t="s">
        <v>135362</v>
      </c>
      <c r="B46187" s="1" t="s">
        <v>135363</v>
      </c>
      <c r="C46187" s="1" t="s">
        <v>135364</v>
      </c>
      <c r="D46187" s="1">
        <v>8690.0</v>
      </c>
    </row>
    <row r="46188">
      <c r="A46188" s="1" t="s">
        <v>135365</v>
      </c>
      <c r="B46188" s="1" t="s">
        <v>135366</v>
      </c>
      <c r="C46188" s="1" t="s">
        <v>135367</v>
      </c>
      <c r="D46188" s="1">
        <v>469.0</v>
      </c>
    </row>
    <row r="46189">
      <c r="A46189" s="1" t="s">
        <v>135368</v>
      </c>
      <c r="B46189" s="1" t="s">
        <v>135369</v>
      </c>
      <c r="C46189" s="1" t="s">
        <v>135370</v>
      </c>
      <c r="D46189" s="1">
        <v>499.0</v>
      </c>
    </row>
    <row r="46190">
      <c r="A46190" s="1" t="s">
        <v>135371</v>
      </c>
      <c r="B46190" s="1" t="s">
        <v>135372</v>
      </c>
      <c r="C46190" s="1" t="s">
        <v>135373</v>
      </c>
      <c r="D46190" s="1">
        <v>439.0</v>
      </c>
    </row>
    <row r="46191">
      <c r="A46191" s="1" t="s">
        <v>135374</v>
      </c>
      <c r="B46191" s="1" t="s">
        <v>135375</v>
      </c>
      <c r="C46191" s="1" t="s">
        <v>135376</v>
      </c>
      <c r="D46191" s="1">
        <v>93.0</v>
      </c>
    </row>
    <row r="46192">
      <c r="A46192" s="1" t="s">
        <v>135377</v>
      </c>
      <c r="B46192" s="1" t="s">
        <v>135378</v>
      </c>
      <c r="C46192" s="1" t="s">
        <v>135379</v>
      </c>
      <c r="D46192" s="1">
        <v>144.0</v>
      </c>
    </row>
    <row r="46193">
      <c r="A46193" s="1" t="s">
        <v>135380</v>
      </c>
      <c r="B46193" s="1" t="s">
        <v>135381</v>
      </c>
      <c r="C46193" s="1" t="s">
        <v>135382</v>
      </c>
      <c r="D46193" s="1">
        <v>385.0</v>
      </c>
    </row>
    <row r="46194">
      <c r="A46194" s="1" t="s">
        <v>135383</v>
      </c>
      <c r="B46194" s="1" t="s">
        <v>135384</v>
      </c>
      <c r="C46194" s="1" t="s">
        <v>135385</v>
      </c>
      <c r="D46194" s="1">
        <v>396.0</v>
      </c>
    </row>
    <row r="46195">
      <c r="A46195" s="1" t="s">
        <v>135386</v>
      </c>
      <c r="B46195" s="1" t="s">
        <v>135387</v>
      </c>
      <c r="C46195" s="1" t="s">
        <v>135388</v>
      </c>
      <c r="D46195" s="1">
        <v>317.0</v>
      </c>
    </row>
    <row r="46196">
      <c r="A46196" s="1" t="s">
        <v>135389</v>
      </c>
      <c r="B46196" s="1" t="s">
        <v>135390</v>
      </c>
      <c r="C46196" s="1" t="s">
        <v>135391</v>
      </c>
      <c r="D46196" s="1">
        <v>3497.0</v>
      </c>
    </row>
    <row r="46197">
      <c r="A46197" s="1" t="s">
        <v>135392</v>
      </c>
      <c r="B46197" s="1" t="s">
        <v>135392</v>
      </c>
      <c r="C46197" s="1" t="s">
        <v>135393</v>
      </c>
      <c r="D46197" s="1">
        <v>1126.0</v>
      </c>
    </row>
    <row r="46198">
      <c r="A46198" s="1" t="s">
        <v>135394</v>
      </c>
      <c r="B46198" s="1" t="s">
        <v>135395</v>
      </c>
      <c r="C46198" s="1" t="s">
        <v>135396</v>
      </c>
      <c r="D46198" s="1">
        <v>89.0</v>
      </c>
    </row>
    <row r="46199">
      <c r="A46199" s="1" t="s">
        <v>135397</v>
      </c>
      <c r="B46199" s="1" t="s">
        <v>135398</v>
      </c>
      <c r="C46199" s="1" t="s">
        <v>135399</v>
      </c>
      <c r="D46199" s="1">
        <v>239.0</v>
      </c>
    </row>
    <row r="46200">
      <c r="A46200" s="1" t="s">
        <v>135400</v>
      </c>
      <c r="B46200" s="1" t="s">
        <v>135401</v>
      </c>
      <c r="C46200" s="1" t="s">
        <v>135402</v>
      </c>
      <c r="D46200" s="1">
        <v>399.0</v>
      </c>
    </row>
    <row r="46201">
      <c r="A46201" s="1" t="s">
        <v>122461</v>
      </c>
      <c r="B46201" s="1" t="s">
        <v>135403</v>
      </c>
      <c r="C46201" s="1" t="s">
        <v>135404</v>
      </c>
      <c r="D46201" s="1">
        <v>54.0</v>
      </c>
    </row>
    <row r="46202">
      <c r="A46202" s="1" t="s">
        <v>135405</v>
      </c>
      <c r="B46202" s="1" t="s">
        <v>135406</v>
      </c>
      <c r="C46202" s="1" t="s">
        <v>135407</v>
      </c>
      <c r="D46202" s="1">
        <v>341.0</v>
      </c>
    </row>
    <row r="46203">
      <c r="A46203" s="1" t="s">
        <v>135408</v>
      </c>
      <c r="B46203" s="1" t="s">
        <v>135409</v>
      </c>
      <c r="C46203" s="1" t="s">
        <v>135410</v>
      </c>
      <c r="D46203" s="1">
        <v>55.0</v>
      </c>
    </row>
    <row r="46204">
      <c r="A46204" s="1" t="s">
        <v>135411</v>
      </c>
      <c r="B46204" s="1" t="s">
        <v>135412</v>
      </c>
      <c r="C46204" s="1" t="s">
        <v>135413</v>
      </c>
      <c r="D46204" s="1">
        <v>709.0</v>
      </c>
    </row>
    <row r="46205">
      <c r="A46205" s="1" t="s">
        <v>135414</v>
      </c>
      <c r="B46205" s="1" t="s">
        <v>135414</v>
      </c>
      <c r="C46205" s="1" t="s">
        <v>135415</v>
      </c>
      <c r="D46205" s="1">
        <v>344.0</v>
      </c>
    </row>
    <row r="46206">
      <c r="A46206" s="1" t="s">
        <v>135416</v>
      </c>
      <c r="B46206" s="1" t="s">
        <v>135417</v>
      </c>
      <c r="C46206" s="1" t="s">
        <v>135418</v>
      </c>
      <c r="D46206" s="1">
        <v>21.0</v>
      </c>
    </row>
    <row r="46207">
      <c r="A46207" s="1" t="s">
        <v>135419</v>
      </c>
      <c r="B46207" s="1" t="s">
        <v>135420</v>
      </c>
      <c r="C46207" s="1" t="s">
        <v>135421</v>
      </c>
      <c r="D46207" s="1">
        <v>1790.0</v>
      </c>
    </row>
    <row r="46208">
      <c r="A46208" s="1" t="s">
        <v>135422</v>
      </c>
      <c r="B46208" s="1" t="s">
        <v>135423</v>
      </c>
      <c r="C46208" s="1" t="s">
        <v>135424</v>
      </c>
      <c r="D46208" s="1">
        <v>1475.0</v>
      </c>
    </row>
    <row r="46209">
      <c r="A46209" s="1" t="s">
        <v>135425</v>
      </c>
      <c r="B46209" s="1" t="s">
        <v>135426</v>
      </c>
      <c r="C46209" s="1" t="s">
        <v>135427</v>
      </c>
      <c r="D46209" s="1">
        <v>686.0</v>
      </c>
    </row>
    <row r="46210">
      <c r="A46210" s="1" t="s">
        <v>135428</v>
      </c>
      <c r="B46210" s="1" t="s">
        <v>135429</v>
      </c>
      <c r="C46210" s="1" t="s">
        <v>135430</v>
      </c>
      <c r="D46210" s="1">
        <v>678.0</v>
      </c>
    </row>
    <row r="46211">
      <c r="A46211" s="1" t="s">
        <v>135431</v>
      </c>
      <c r="B46211" s="1" t="s">
        <v>135432</v>
      </c>
      <c r="C46211" s="1" t="s">
        <v>135433</v>
      </c>
      <c r="D46211" s="1">
        <v>431.0</v>
      </c>
    </row>
    <row r="46212">
      <c r="A46212" s="1" t="s">
        <v>135434</v>
      </c>
      <c r="B46212" s="1" t="s">
        <v>135435</v>
      </c>
      <c r="C46212" s="1" t="s">
        <v>135436</v>
      </c>
      <c r="D46212" s="1">
        <v>73.0</v>
      </c>
    </row>
    <row r="46213">
      <c r="A46213" s="1" t="s">
        <v>135437</v>
      </c>
      <c r="B46213" s="1" t="s">
        <v>135438</v>
      </c>
      <c r="C46213" s="1" t="s">
        <v>135439</v>
      </c>
      <c r="D46213" s="1">
        <v>40.0</v>
      </c>
    </row>
    <row r="46214">
      <c r="A46214" s="1" t="s">
        <v>135440</v>
      </c>
      <c r="B46214" s="1" t="s">
        <v>135441</v>
      </c>
      <c r="C46214" s="1" t="s">
        <v>135442</v>
      </c>
      <c r="D46214" s="1">
        <v>422.0</v>
      </c>
    </row>
    <row r="46215">
      <c r="A46215" s="1" t="s">
        <v>135443</v>
      </c>
      <c r="B46215" s="1" t="s">
        <v>135444</v>
      </c>
      <c r="C46215" s="1" t="s">
        <v>135445</v>
      </c>
      <c r="D46215" s="1">
        <v>254.0</v>
      </c>
    </row>
    <row r="46216">
      <c r="A46216" s="1" t="s">
        <v>135446</v>
      </c>
      <c r="B46216" s="1" t="s">
        <v>135447</v>
      </c>
      <c r="C46216" s="1" t="s">
        <v>135448</v>
      </c>
      <c r="D46216" s="1">
        <v>29.0</v>
      </c>
    </row>
    <row r="46217">
      <c r="A46217" s="1" t="s">
        <v>135449</v>
      </c>
      <c r="B46217" s="1" t="s">
        <v>135450</v>
      </c>
      <c r="C46217" s="1" t="s">
        <v>135451</v>
      </c>
      <c r="D46217" s="1">
        <v>90.0</v>
      </c>
    </row>
    <row r="46218">
      <c r="A46218" s="1" t="s">
        <v>135452</v>
      </c>
      <c r="B46218" s="1" t="s">
        <v>135453</v>
      </c>
      <c r="C46218" s="1" t="s">
        <v>135454</v>
      </c>
      <c r="D46218" s="1">
        <v>540.0</v>
      </c>
    </row>
    <row r="46219">
      <c r="A46219" s="1" t="s">
        <v>135455</v>
      </c>
      <c r="B46219" s="1" t="s">
        <v>135456</v>
      </c>
      <c r="C46219" s="1" t="s">
        <v>135457</v>
      </c>
      <c r="D46219" s="1">
        <v>62.0</v>
      </c>
    </row>
    <row r="46220">
      <c r="A46220" s="1" t="s">
        <v>135458</v>
      </c>
      <c r="B46220" s="1" t="s">
        <v>135459</v>
      </c>
      <c r="C46220" s="1" t="s">
        <v>135460</v>
      </c>
      <c r="D46220" s="1">
        <v>1149.0</v>
      </c>
    </row>
    <row r="46221">
      <c r="A46221" s="1" t="s">
        <v>135461</v>
      </c>
      <c r="B46221" s="1" t="s">
        <v>135462</v>
      </c>
      <c r="C46221" s="1" t="s">
        <v>135463</v>
      </c>
      <c r="D46221" s="1">
        <v>29.0</v>
      </c>
    </row>
    <row r="46222">
      <c r="A46222" s="1" t="s">
        <v>135464</v>
      </c>
      <c r="B46222" s="1" t="s">
        <v>135465</v>
      </c>
      <c r="C46222" s="1" t="s">
        <v>135466</v>
      </c>
      <c r="D46222" s="1">
        <v>260.0</v>
      </c>
    </row>
    <row r="46223">
      <c r="A46223" s="1" t="s">
        <v>135467</v>
      </c>
      <c r="B46223" s="1" t="s">
        <v>135468</v>
      </c>
      <c r="C46223" s="1" t="s">
        <v>135469</v>
      </c>
      <c r="D46223" s="1">
        <v>310.0</v>
      </c>
    </row>
    <row r="46224">
      <c r="A46224" s="1" t="s">
        <v>135470</v>
      </c>
      <c r="B46224" s="1" t="s">
        <v>135471</v>
      </c>
      <c r="C46224" s="1" t="s">
        <v>135472</v>
      </c>
      <c r="D46224" s="1">
        <v>1632.0</v>
      </c>
    </row>
    <row r="46225">
      <c r="A46225" s="1" t="s">
        <v>135473</v>
      </c>
      <c r="B46225" s="1" t="s">
        <v>135474</v>
      </c>
      <c r="C46225" s="1" t="s">
        <v>135475</v>
      </c>
      <c r="D46225" s="1">
        <v>700.0</v>
      </c>
    </row>
    <row r="46226">
      <c r="A46226" s="1" t="s">
        <v>135476</v>
      </c>
      <c r="B46226" s="1" t="s">
        <v>135477</v>
      </c>
      <c r="C46226" s="1" t="s">
        <v>135478</v>
      </c>
      <c r="D46226" s="1">
        <v>4512.0</v>
      </c>
    </row>
    <row r="46227">
      <c r="A46227" s="1" t="s">
        <v>135479</v>
      </c>
      <c r="B46227" s="1" t="s">
        <v>135480</v>
      </c>
      <c r="C46227" s="1" t="s">
        <v>135481</v>
      </c>
      <c r="D46227" s="1">
        <v>5583.0</v>
      </c>
    </row>
    <row r="46228">
      <c r="A46228" s="1" t="s">
        <v>135482</v>
      </c>
      <c r="B46228" s="1" t="s">
        <v>135483</v>
      </c>
      <c r="C46228" s="1" t="s">
        <v>135484</v>
      </c>
      <c r="D46228" s="1">
        <v>400.0</v>
      </c>
    </row>
    <row r="46229">
      <c r="A46229" s="1" t="s">
        <v>135485</v>
      </c>
      <c r="B46229" s="1" t="s">
        <v>135485</v>
      </c>
      <c r="C46229" s="1" t="s">
        <v>135486</v>
      </c>
      <c r="D46229" s="1">
        <v>64.0</v>
      </c>
    </row>
    <row r="46230">
      <c r="A46230" s="1" t="s">
        <v>135487</v>
      </c>
      <c r="B46230" s="1" t="s">
        <v>135488</v>
      </c>
      <c r="C46230" s="1" t="s">
        <v>135489</v>
      </c>
      <c r="D46230" s="1">
        <v>1144.0</v>
      </c>
    </row>
    <row r="46231">
      <c r="A46231" s="1" t="s">
        <v>16216</v>
      </c>
      <c r="B46231" s="1" t="s">
        <v>16217</v>
      </c>
      <c r="C46231" s="1" t="s">
        <v>135490</v>
      </c>
      <c r="D46231" s="1">
        <v>885.0</v>
      </c>
    </row>
    <row r="46232">
      <c r="A46232" s="1" t="s">
        <v>135491</v>
      </c>
      <c r="B46232" s="1" t="s">
        <v>135492</v>
      </c>
      <c r="C46232" s="1" t="s">
        <v>135493</v>
      </c>
      <c r="D46232" s="1">
        <v>682.0</v>
      </c>
    </row>
    <row r="46233">
      <c r="A46233" s="1" t="s">
        <v>135494</v>
      </c>
      <c r="B46233" s="1" t="s">
        <v>135495</v>
      </c>
      <c r="C46233" s="1" t="s">
        <v>135496</v>
      </c>
      <c r="D46233" s="1">
        <v>91.0</v>
      </c>
    </row>
    <row r="46234">
      <c r="A46234" s="1" t="s">
        <v>135497</v>
      </c>
      <c r="B46234" s="1" t="s">
        <v>135498</v>
      </c>
      <c r="C46234" s="1" t="s">
        <v>135499</v>
      </c>
      <c r="D46234" s="1">
        <v>39.0</v>
      </c>
    </row>
    <row r="46235">
      <c r="A46235" s="1" t="s">
        <v>135500</v>
      </c>
      <c r="B46235" s="1" t="s">
        <v>135501</v>
      </c>
      <c r="C46235" s="1" t="s">
        <v>135502</v>
      </c>
      <c r="D46235" s="1">
        <v>249.0</v>
      </c>
    </row>
    <row r="46236">
      <c r="A46236" s="1" t="s">
        <v>135503</v>
      </c>
      <c r="B46236" s="1" t="s">
        <v>135504</v>
      </c>
      <c r="C46236" s="1" t="s">
        <v>135505</v>
      </c>
      <c r="D46236" s="1">
        <v>7056.0</v>
      </c>
    </row>
    <row r="46237">
      <c r="A46237" s="1" t="s">
        <v>135506</v>
      </c>
      <c r="B46237" s="1" t="s">
        <v>135507</v>
      </c>
      <c r="C46237" s="1" t="s">
        <v>135508</v>
      </c>
      <c r="D46237" s="1">
        <v>194.0</v>
      </c>
    </row>
    <row r="46238">
      <c r="A46238" s="1" t="s">
        <v>135509</v>
      </c>
      <c r="B46238" s="1" t="s">
        <v>135510</v>
      </c>
      <c r="C46238" s="1" t="s">
        <v>135511</v>
      </c>
      <c r="D46238" s="1">
        <v>1341.0</v>
      </c>
    </row>
    <row r="46239">
      <c r="A46239" s="1" t="s">
        <v>135512</v>
      </c>
      <c r="B46239" s="1" t="s">
        <v>135513</v>
      </c>
      <c r="C46239" s="1" t="s">
        <v>135514</v>
      </c>
      <c r="D46239" s="1">
        <v>339.0</v>
      </c>
    </row>
    <row r="46240">
      <c r="A46240" s="1" t="s">
        <v>135515</v>
      </c>
      <c r="B46240" s="1" t="s">
        <v>135516</v>
      </c>
      <c r="C46240" s="1" t="s">
        <v>135517</v>
      </c>
      <c r="D46240" s="1">
        <v>36.0</v>
      </c>
    </row>
    <row r="46241">
      <c r="A46241" s="1" t="s">
        <v>135518</v>
      </c>
      <c r="B46241" s="1" t="s">
        <v>135519</v>
      </c>
      <c r="C46241" s="1" t="s">
        <v>135520</v>
      </c>
      <c r="D46241" s="1">
        <v>154.0</v>
      </c>
    </row>
    <row r="46242">
      <c r="A46242" s="1" t="s">
        <v>135521</v>
      </c>
      <c r="B46242" s="1" t="s">
        <v>135522</v>
      </c>
      <c r="C46242" s="1" t="s">
        <v>135523</v>
      </c>
      <c r="D46242" s="1">
        <v>46.0</v>
      </c>
    </row>
    <row r="46243">
      <c r="A46243" s="1" t="s">
        <v>135524</v>
      </c>
      <c r="B46243" s="1" t="s">
        <v>135525</v>
      </c>
      <c r="C46243" s="1" t="s">
        <v>135526</v>
      </c>
      <c r="D46243" s="1">
        <v>445.0</v>
      </c>
    </row>
    <row r="46244">
      <c r="A46244" s="1" t="s">
        <v>135527</v>
      </c>
      <c r="B46244" s="1" t="s">
        <v>135528</v>
      </c>
      <c r="C46244" s="1" t="s">
        <v>135529</v>
      </c>
      <c r="D46244" s="1">
        <v>150.0</v>
      </c>
    </row>
    <row r="46245">
      <c r="A46245" s="1" t="s">
        <v>135530</v>
      </c>
      <c r="B46245" s="1" t="s">
        <v>135531</v>
      </c>
      <c r="C46245" s="1" t="s">
        <v>135532</v>
      </c>
      <c r="D46245" s="1">
        <v>104.0</v>
      </c>
    </row>
    <row r="46246">
      <c r="A46246" s="1" t="s">
        <v>135533</v>
      </c>
      <c r="B46246" s="1" t="s">
        <v>135534</v>
      </c>
      <c r="C46246" s="1" t="s">
        <v>135535</v>
      </c>
      <c r="D46246" s="1">
        <v>38.0</v>
      </c>
    </row>
    <row r="46247">
      <c r="A46247" s="1" t="s">
        <v>126358</v>
      </c>
      <c r="B46247" s="1" t="s">
        <v>135536</v>
      </c>
      <c r="C46247" s="1" t="s">
        <v>135537</v>
      </c>
      <c r="D46247" s="1">
        <v>223.0</v>
      </c>
    </row>
    <row r="46248">
      <c r="A46248" s="1" t="s">
        <v>135538</v>
      </c>
      <c r="B46248" s="1" t="s">
        <v>135539</v>
      </c>
      <c r="C46248" s="1" t="s">
        <v>135540</v>
      </c>
      <c r="D46248" s="1">
        <v>269.0</v>
      </c>
    </row>
    <row r="46249">
      <c r="A46249" s="1" t="s">
        <v>135541</v>
      </c>
      <c r="B46249" s="1" t="s">
        <v>135542</v>
      </c>
      <c r="C46249" s="1" t="s">
        <v>135543</v>
      </c>
      <c r="D46249" s="1">
        <v>289.0</v>
      </c>
    </row>
    <row r="46250">
      <c r="A46250" s="1" t="s">
        <v>135544</v>
      </c>
      <c r="B46250" s="1" t="s">
        <v>135545</v>
      </c>
      <c r="C46250" s="1" t="s">
        <v>135546</v>
      </c>
      <c r="D46250" s="1">
        <v>142.0</v>
      </c>
    </row>
    <row r="46251">
      <c r="A46251" s="1" t="s">
        <v>135547</v>
      </c>
      <c r="B46251" s="1" t="s">
        <v>135548</v>
      </c>
      <c r="C46251" s="1" t="s">
        <v>135549</v>
      </c>
      <c r="D46251" s="1">
        <v>1548.0</v>
      </c>
    </row>
    <row r="46252">
      <c r="A46252" s="1" t="s">
        <v>135550</v>
      </c>
      <c r="B46252" s="1" t="s">
        <v>135551</v>
      </c>
      <c r="C46252" s="1" t="s">
        <v>135552</v>
      </c>
      <c r="D46252" s="1">
        <v>1141.0</v>
      </c>
    </row>
    <row r="46253">
      <c r="A46253" s="1" t="s">
        <v>135553</v>
      </c>
      <c r="B46253" s="1" t="s">
        <v>135554</v>
      </c>
      <c r="C46253" s="1" t="s">
        <v>135555</v>
      </c>
      <c r="D46253" s="1">
        <v>679.0</v>
      </c>
    </row>
    <row r="46254">
      <c r="A46254" s="1" t="s">
        <v>135556</v>
      </c>
      <c r="B46254" s="1" t="s">
        <v>135557</v>
      </c>
      <c r="C46254" s="1" t="s">
        <v>135558</v>
      </c>
      <c r="D46254" s="1">
        <v>374.0</v>
      </c>
    </row>
    <row r="46255">
      <c r="A46255" s="1" t="s">
        <v>20732</v>
      </c>
      <c r="B46255" s="1" t="s">
        <v>20733</v>
      </c>
      <c r="C46255" s="1" t="s">
        <v>135559</v>
      </c>
      <c r="D46255" s="1">
        <v>136.0</v>
      </c>
    </row>
    <row r="46256">
      <c r="A46256" s="1" t="s">
        <v>135560</v>
      </c>
      <c r="B46256" s="1" t="s">
        <v>135561</v>
      </c>
      <c r="C46256" s="1" t="s">
        <v>135562</v>
      </c>
      <c r="D46256" s="1">
        <v>1384.0</v>
      </c>
    </row>
    <row r="46257">
      <c r="A46257" s="1" t="s">
        <v>135563</v>
      </c>
      <c r="B46257" s="1" t="s">
        <v>135564</v>
      </c>
      <c r="C46257" s="1" t="s">
        <v>135565</v>
      </c>
      <c r="D46257" s="1">
        <v>1145.0</v>
      </c>
    </row>
    <row r="46258">
      <c r="A46258" s="1" t="s">
        <v>135566</v>
      </c>
      <c r="B46258" s="1" t="s">
        <v>135567</v>
      </c>
      <c r="C46258" s="1" t="s">
        <v>135568</v>
      </c>
      <c r="D46258" s="1">
        <v>1714.0</v>
      </c>
    </row>
    <row r="46259">
      <c r="A46259" s="1" t="s">
        <v>135569</v>
      </c>
      <c r="B46259" s="1" t="s">
        <v>135570</v>
      </c>
      <c r="C46259" s="1" t="s">
        <v>135571</v>
      </c>
      <c r="D46259" s="1">
        <v>115.0</v>
      </c>
    </row>
    <row r="46260">
      <c r="A46260" s="1" t="s">
        <v>135572</v>
      </c>
      <c r="B46260" s="1" t="s">
        <v>135573</v>
      </c>
      <c r="C46260" s="1" t="s">
        <v>135574</v>
      </c>
      <c r="D46260" s="1">
        <v>24.0</v>
      </c>
    </row>
    <row r="46261">
      <c r="A46261" s="1" t="s">
        <v>38934</v>
      </c>
      <c r="B46261" s="1" t="s">
        <v>38935</v>
      </c>
      <c r="C46261" s="1" t="s">
        <v>135575</v>
      </c>
      <c r="D46261" s="1">
        <v>92.0</v>
      </c>
    </row>
    <row r="46262">
      <c r="A46262" s="1" t="s">
        <v>135576</v>
      </c>
      <c r="B46262" s="1" t="s">
        <v>135577</v>
      </c>
      <c r="C46262" s="1" t="s">
        <v>135578</v>
      </c>
      <c r="D46262" s="1">
        <v>479.0</v>
      </c>
    </row>
    <row r="46263">
      <c r="A46263" s="1" t="s">
        <v>135579</v>
      </c>
      <c r="B46263" s="1" t="s">
        <v>135580</v>
      </c>
      <c r="C46263" s="1" t="s">
        <v>135581</v>
      </c>
      <c r="D46263" s="1">
        <v>396.0</v>
      </c>
    </row>
    <row r="46264">
      <c r="A46264" s="1" t="s">
        <v>135582</v>
      </c>
      <c r="B46264" s="1" t="s">
        <v>135583</v>
      </c>
      <c r="C46264" s="1" t="s">
        <v>135584</v>
      </c>
      <c r="D46264" s="1">
        <v>485.0</v>
      </c>
    </row>
    <row r="46265">
      <c r="A46265" s="1" t="s">
        <v>34170</v>
      </c>
      <c r="B46265" s="1" t="s">
        <v>34171</v>
      </c>
      <c r="C46265" s="1" t="s">
        <v>135585</v>
      </c>
      <c r="D46265" s="1">
        <v>1579.0</v>
      </c>
    </row>
    <row r="46266">
      <c r="A46266" s="1" t="s">
        <v>135586</v>
      </c>
      <c r="B46266" s="1" t="s">
        <v>135587</v>
      </c>
      <c r="C46266" s="1" t="s">
        <v>135588</v>
      </c>
      <c r="D46266" s="1">
        <v>655.0</v>
      </c>
    </row>
    <row r="46267">
      <c r="A46267" s="1" t="s">
        <v>135589</v>
      </c>
      <c r="B46267" s="1" t="s">
        <v>135590</v>
      </c>
      <c r="C46267" s="1" t="s">
        <v>135591</v>
      </c>
      <c r="D46267" s="1">
        <v>214.0</v>
      </c>
    </row>
    <row r="46268">
      <c r="A46268" s="1" t="s">
        <v>135592</v>
      </c>
      <c r="B46268" s="1" t="s">
        <v>135593</v>
      </c>
      <c r="C46268" s="1" t="s">
        <v>135594</v>
      </c>
      <c r="D46268" s="1">
        <v>167.0</v>
      </c>
    </row>
    <row r="46269">
      <c r="A46269" s="1" t="s">
        <v>135595</v>
      </c>
      <c r="B46269" s="1" t="s">
        <v>135596</v>
      </c>
      <c r="C46269" s="1" t="s">
        <v>135597</v>
      </c>
      <c r="D46269" s="1">
        <v>50.0</v>
      </c>
    </row>
    <row r="46270">
      <c r="A46270" s="1" t="s">
        <v>135598</v>
      </c>
      <c r="B46270" s="1" t="s">
        <v>135599</v>
      </c>
      <c r="C46270" s="1" t="s">
        <v>135600</v>
      </c>
      <c r="D46270" s="1">
        <v>479.0</v>
      </c>
    </row>
    <row r="46271">
      <c r="A46271" s="1" t="s">
        <v>135601</v>
      </c>
      <c r="B46271" s="1" t="s">
        <v>135602</v>
      </c>
      <c r="C46271" s="1" t="s">
        <v>135603</v>
      </c>
      <c r="D46271" s="1">
        <v>920.0</v>
      </c>
    </row>
    <row r="46272">
      <c r="A46272" s="1" t="s">
        <v>135604</v>
      </c>
      <c r="B46272" s="1" t="s">
        <v>135605</v>
      </c>
      <c r="C46272" s="1" t="s">
        <v>135606</v>
      </c>
      <c r="D46272" s="1">
        <v>85.0</v>
      </c>
    </row>
    <row r="46273">
      <c r="A46273" s="1" t="s">
        <v>135607</v>
      </c>
      <c r="B46273" s="1" t="s">
        <v>135607</v>
      </c>
      <c r="C46273" s="1" t="s">
        <v>135608</v>
      </c>
      <c r="D46273" s="1">
        <v>377.0</v>
      </c>
    </row>
    <row r="46274">
      <c r="A46274" s="1" t="s">
        <v>135609</v>
      </c>
      <c r="B46274" s="1" t="s">
        <v>135610</v>
      </c>
      <c r="C46274" s="1" t="s">
        <v>135611</v>
      </c>
      <c r="D46274" s="1">
        <v>128.0</v>
      </c>
    </row>
    <row r="46275">
      <c r="A46275" s="1" t="s">
        <v>135612</v>
      </c>
      <c r="B46275" s="1" t="s">
        <v>135613</v>
      </c>
      <c r="C46275" s="1" t="s">
        <v>135614</v>
      </c>
      <c r="D46275" s="1">
        <v>3217.0</v>
      </c>
    </row>
    <row r="46276">
      <c r="A46276" s="1" t="s">
        <v>135615</v>
      </c>
      <c r="B46276" s="1" t="s">
        <v>135616</v>
      </c>
      <c r="C46276" s="1" t="s">
        <v>135617</v>
      </c>
      <c r="D46276" s="1">
        <v>4106.0</v>
      </c>
    </row>
    <row r="46277">
      <c r="A46277" s="1" t="s">
        <v>135618</v>
      </c>
      <c r="B46277" s="1" t="s">
        <v>135619</v>
      </c>
      <c r="C46277" s="1" t="s">
        <v>135620</v>
      </c>
      <c r="D46277" s="1">
        <v>932.0</v>
      </c>
    </row>
    <row r="46278">
      <c r="A46278" s="1" t="s">
        <v>135621</v>
      </c>
      <c r="B46278" s="1" t="s">
        <v>135622</v>
      </c>
      <c r="C46278" s="1" t="s">
        <v>135623</v>
      </c>
      <c r="D46278" s="1">
        <v>144.0</v>
      </c>
    </row>
    <row r="46279">
      <c r="A46279" s="1" t="s">
        <v>135624</v>
      </c>
      <c r="B46279" s="1" t="s">
        <v>135625</v>
      </c>
      <c r="C46279" s="1" t="s">
        <v>135626</v>
      </c>
      <c r="D46279" s="1">
        <v>56.0</v>
      </c>
    </row>
    <row r="46280">
      <c r="A46280" s="1" t="s">
        <v>135627</v>
      </c>
      <c r="B46280" s="1" t="s">
        <v>135628</v>
      </c>
      <c r="C46280" s="1" t="s">
        <v>135629</v>
      </c>
      <c r="D46280" s="1">
        <v>105.0</v>
      </c>
    </row>
    <row r="46281">
      <c r="A46281" s="1" t="s">
        <v>135630</v>
      </c>
      <c r="B46281" s="1" t="s">
        <v>135631</v>
      </c>
      <c r="C46281" s="1" t="s">
        <v>135632</v>
      </c>
      <c r="D46281" s="1">
        <v>458.0</v>
      </c>
    </row>
    <row r="46282">
      <c r="A46282" s="1" t="s">
        <v>135633</v>
      </c>
      <c r="B46282" s="1" t="s">
        <v>135634</v>
      </c>
      <c r="C46282" s="1" t="s">
        <v>135635</v>
      </c>
      <c r="D46282" s="1">
        <v>25.0</v>
      </c>
    </row>
    <row r="46283">
      <c r="A46283" s="1" t="s">
        <v>135636</v>
      </c>
      <c r="B46283" s="1" t="s">
        <v>135637</v>
      </c>
      <c r="C46283" s="1" t="s">
        <v>135638</v>
      </c>
      <c r="D46283" s="1">
        <v>86.0</v>
      </c>
    </row>
    <row r="46284">
      <c r="A46284" s="1" t="s">
        <v>135639</v>
      </c>
      <c r="B46284" s="1" t="s">
        <v>135640</v>
      </c>
      <c r="C46284" s="1" t="s">
        <v>135641</v>
      </c>
      <c r="D46284" s="1">
        <v>410.0</v>
      </c>
    </row>
    <row r="46285">
      <c r="A46285" s="1" t="s">
        <v>135642</v>
      </c>
      <c r="B46285" s="1" t="s">
        <v>135643</v>
      </c>
      <c r="C46285" s="1" t="s">
        <v>135644</v>
      </c>
      <c r="D46285" s="1">
        <v>1090.0</v>
      </c>
    </row>
    <row r="46286">
      <c r="A46286" s="1" t="s">
        <v>135645</v>
      </c>
      <c r="B46286" s="1" t="s">
        <v>135646</v>
      </c>
      <c r="C46286" s="1" t="s">
        <v>135647</v>
      </c>
      <c r="D46286" s="1">
        <v>309.0</v>
      </c>
    </row>
    <row r="46287">
      <c r="A46287" s="1" t="s">
        <v>135648</v>
      </c>
      <c r="B46287" s="1" t="s">
        <v>135649</v>
      </c>
      <c r="C46287" s="1" t="s">
        <v>135650</v>
      </c>
      <c r="D46287" s="1">
        <v>125.0</v>
      </c>
    </row>
    <row r="46288">
      <c r="A46288" s="1" t="s">
        <v>135651</v>
      </c>
      <c r="B46288" s="1" t="s">
        <v>135652</v>
      </c>
      <c r="C46288" s="1" t="s">
        <v>135653</v>
      </c>
      <c r="D46288" s="1">
        <v>166.0</v>
      </c>
    </row>
    <row r="46289">
      <c r="A46289" s="1" t="s">
        <v>135654</v>
      </c>
      <c r="B46289" s="1" t="s">
        <v>135655</v>
      </c>
      <c r="C46289" s="1" t="s">
        <v>135656</v>
      </c>
      <c r="D46289" s="1">
        <v>430.0</v>
      </c>
    </row>
    <row r="46290">
      <c r="A46290" s="1" t="s">
        <v>135657</v>
      </c>
      <c r="B46290" s="1" t="s">
        <v>135658</v>
      </c>
      <c r="C46290" s="1" t="s">
        <v>135659</v>
      </c>
      <c r="D46290" s="1">
        <v>268.0</v>
      </c>
    </row>
    <row r="46291">
      <c r="A46291" s="1" t="s">
        <v>135660</v>
      </c>
      <c r="B46291" s="1" t="s">
        <v>135661</v>
      </c>
      <c r="C46291" s="1" t="s">
        <v>135662</v>
      </c>
      <c r="D46291" s="1">
        <v>734.0</v>
      </c>
    </row>
    <row r="46292">
      <c r="A46292" s="1" t="s">
        <v>135663</v>
      </c>
      <c r="B46292" s="1" t="s">
        <v>135664</v>
      </c>
      <c r="C46292" s="1" t="s">
        <v>135665</v>
      </c>
      <c r="D46292" s="1">
        <v>299.0</v>
      </c>
    </row>
    <row r="46293">
      <c r="A46293" s="1" t="s">
        <v>135666</v>
      </c>
      <c r="B46293" s="1" t="s">
        <v>135667</v>
      </c>
      <c r="C46293" s="1" t="s">
        <v>135668</v>
      </c>
      <c r="D46293" s="1">
        <v>4103.0</v>
      </c>
    </row>
    <row r="46294">
      <c r="A46294" s="1" t="s">
        <v>135669</v>
      </c>
      <c r="B46294" s="1" t="s">
        <v>135670</v>
      </c>
      <c r="C46294" s="1" t="s">
        <v>135671</v>
      </c>
      <c r="D46294" s="1">
        <v>56.0</v>
      </c>
    </row>
    <row r="46295">
      <c r="A46295" s="1" t="s">
        <v>135672</v>
      </c>
      <c r="B46295" s="1" t="s">
        <v>135673</v>
      </c>
      <c r="C46295" s="1" t="s">
        <v>135674</v>
      </c>
      <c r="D46295" s="1">
        <v>274.0</v>
      </c>
    </row>
    <row r="46296">
      <c r="A46296" s="1" t="s">
        <v>135675</v>
      </c>
      <c r="B46296" s="1" t="s">
        <v>135676</v>
      </c>
      <c r="C46296" s="1" t="s">
        <v>135677</v>
      </c>
      <c r="D46296" s="1">
        <v>285.0</v>
      </c>
    </row>
    <row r="46297">
      <c r="A46297" s="1" t="s">
        <v>16234</v>
      </c>
      <c r="B46297" s="1" t="s">
        <v>135678</v>
      </c>
      <c r="C46297" s="1" t="s">
        <v>135679</v>
      </c>
      <c r="D46297" s="1">
        <v>30.0</v>
      </c>
    </row>
    <row r="46298">
      <c r="A46298" s="1" t="s">
        <v>135680</v>
      </c>
      <c r="B46298" s="1" t="s">
        <v>135681</v>
      </c>
      <c r="C46298" s="1" t="s">
        <v>135682</v>
      </c>
      <c r="D46298" s="1">
        <v>16.0</v>
      </c>
    </row>
    <row r="46299">
      <c r="A46299" s="1" t="s">
        <v>135683</v>
      </c>
      <c r="B46299" s="1" t="s">
        <v>135684</v>
      </c>
      <c r="C46299" s="1" t="s">
        <v>135685</v>
      </c>
      <c r="D46299" s="1">
        <v>573.0</v>
      </c>
    </row>
    <row r="46300">
      <c r="A46300" s="1" t="s">
        <v>135686</v>
      </c>
      <c r="B46300" s="1" t="s">
        <v>135687</v>
      </c>
      <c r="C46300" s="1" t="s">
        <v>135688</v>
      </c>
      <c r="D46300" s="1">
        <v>245.0</v>
      </c>
    </row>
    <row r="46301">
      <c r="A46301" s="1" t="s">
        <v>135689</v>
      </c>
      <c r="B46301" s="1" t="s">
        <v>135690</v>
      </c>
      <c r="C46301" s="1" t="s">
        <v>135691</v>
      </c>
      <c r="D46301" s="1">
        <v>845.0</v>
      </c>
    </row>
    <row r="46302">
      <c r="A46302" s="1" t="s">
        <v>135692</v>
      </c>
      <c r="B46302" s="1" t="s">
        <v>135693</v>
      </c>
      <c r="C46302" s="1" t="s">
        <v>135694</v>
      </c>
      <c r="D46302" s="1">
        <v>52.0</v>
      </c>
    </row>
    <row r="46303">
      <c r="A46303" s="1" t="s">
        <v>135695</v>
      </c>
      <c r="B46303" s="1" t="s">
        <v>135695</v>
      </c>
      <c r="C46303" s="1" t="s">
        <v>135696</v>
      </c>
      <c r="D46303" s="1">
        <v>1119.0</v>
      </c>
    </row>
    <row r="46304">
      <c r="A46304" s="1" t="s">
        <v>135697</v>
      </c>
      <c r="B46304" s="1" t="s">
        <v>135698</v>
      </c>
      <c r="C46304" s="1" t="s">
        <v>135699</v>
      </c>
      <c r="D46304" s="1">
        <v>186.0</v>
      </c>
    </row>
    <row r="46305">
      <c r="A46305" s="1" t="s">
        <v>135700</v>
      </c>
      <c r="B46305" s="1" t="s">
        <v>135701</v>
      </c>
      <c r="C46305" s="1" t="s">
        <v>135702</v>
      </c>
      <c r="D46305" s="1">
        <v>113.0</v>
      </c>
    </row>
    <row r="46306">
      <c r="A46306" s="1" t="s">
        <v>135703</v>
      </c>
      <c r="B46306" s="1" t="s">
        <v>135704</v>
      </c>
      <c r="C46306" s="1" t="s">
        <v>135705</v>
      </c>
      <c r="D46306" s="1">
        <v>650.0</v>
      </c>
    </row>
    <row r="46307">
      <c r="A46307" s="1" t="s">
        <v>135706</v>
      </c>
      <c r="B46307" s="1" t="s">
        <v>135707</v>
      </c>
      <c r="C46307" s="1" t="s">
        <v>135708</v>
      </c>
      <c r="D46307" s="1">
        <v>198.0</v>
      </c>
    </row>
    <row r="46308">
      <c r="A46308" s="1" t="s">
        <v>135709</v>
      </c>
      <c r="B46308" s="1" t="s">
        <v>135710</v>
      </c>
      <c r="C46308" s="1" t="s">
        <v>135711</v>
      </c>
      <c r="D46308" s="1">
        <v>935.0</v>
      </c>
    </row>
    <row r="46309">
      <c r="A46309" s="1" t="s">
        <v>135712</v>
      </c>
      <c r="B46309" s="1" t="s">
        <v>135713</v>
      </c>
      <c r="C46309" s="1" t="s">
        <v>135714</v>
      </c>
      <c r="D46309" s="1">
        <v>258.0</v>
      </c>
    </row>
    <row r="46310">
      <c r="A46310" s="1" t="s">
        <v>135715</v>
      </c>
      <c r="B46310" s="1" t="s">
        <v>135716</v>
      </c>
      <c r="C46310" s="1" t="s">
        <v>135717</v>
      </c>
      <c r="D46310" s="1">
        <v>1081.0</v>
      </c>
    </row>
    <row r="46311">
      <c r="A46311" s="1" t="s">
        <v>135718</v>
      </c>
      <c r="B46311" s="1" t="s">
        <v>135719</v>
      </c>
      <c r="C46311" s="1" t="s">
        <v>135720</v>
      </c>
      <c r="D46311" s="1">
        <v>1718.0</v>
      </c>
    </row>
    <row r="46312">
      <c r="A46312" s="1" t="s">
        <v>135721</v>
      </c>
      <c r="B46312" s="1" t="s">
        <v>135722</v>
      </c>
      <c r="C46312" s="1" t="s">
        <v>135723</v>
      </c>
      <c r="D46312" s="1">
        <v>77.0</v>
      </c>
    </row>
    <row r="46313">
      <c r="A46313" s="1" t="s">
        <v>135724</v>
      </c>
      <c r="B46313" s="1" t="s">
        <v>135725</v>
      </c>
      <c r="C46313" s="1" t="s">
        <v>135726</v>
      </c>
      <c r="D46313" s="1">
        <v>22.0</v>
      </c>
    </row>
    <row r="46314">
      <c r="A46314" s="1" t="s">
        <v>135727</v>
      </c>
      <c r="B46314" s="1" t="s">
        <v>135728</v>
      </c>
      <c r="C46314" s="1" t="s">
        <v>135729</v>
      </c>
      <c r="D46314" s="1">
        <v>574.0</v>
      </c>
    </row>
    <row r="46315">
      <c r="A46315" s="1" t="s">
        <v>117555</v>
      </c>
      <c r="B46315" s="1" t="s">
        <v>117556</v>
      </c>
      <c r="C46315" s="1" t="s">
        <v>135730</v>
      </c>
      <c r="D46315" s="1">
        <v>40.0</v>
      </c>
    </row>
    <row r="46316">
      <c r="A46316" s="1" t="s">
        <v>135731</v>
      </c>
      <c r="B46316" s="1" t="s">
        <v>135732</v>
      </c>
      <c r="C46316" s="1" t="s">
        <v>135733</v>
      </c>
      <c r="D46316" s="1">
        <v>1119.0</v>
      </c>
    </row>
    <row r="46317">
      <c r="A46317" s="1" t="s">
        <v>135734</v>
      </c>
      <c r="B46317" s="1" t="s">
        <v>135735</v>
      </c>
      <c r="C46317" s="1" t="s">
        <v>135736</v>
      </c>
      <c r="D46317" s="1">
        <v>509.0</v>
      </c>
    </row>
    <row r="46318">
      <c r="A46318" s="1" t="s">
        <v>135737</v>
      </c>
      <c r="B46318" s="1" t="s">
        <v>135738</v>
      </c>
      <c r="C46318" s="1" t="s">
        <v>135739</v>
      </c>
      <c r="D46318" s="1">
        <v>161.0</v>
      </c>
    </row>
    <row r="46319">
      <c r="A46319" s="1" t="s">
        <v>135740</v>
      </c>
      <c r="B46319" s="1" t="s">
        <v>135741</v>
      </c>
      <c r="C46319" s="1" t="s">
        <v>135742</v>
      </c>
      <c r="D46319" s="1">
        <v>3100.0</v>
      </c>
    </row>
    <row r="46320">
      <c r="A46320" s="1" t="s">
        <v>135743</v>
      </c>
      <c r="B46320" s="1" t="s">
        <v>135744</v>
      </c>
      <c r="C46320" s="1" t="s">
        <v>135745</v>
      </c>
      <c r="D46320" s="1">
        <v>85.0</v>
      </c>
    </row>
    <row r="46321">
      <c r="A46321" s="1" t="s">
        <v>135746</v>
      </c>
      <c r="B46321" s="1" t="s">
        <v>135747</v>
      </c>
      <c r="C46321" s="1" t="s">
        <v>135748</v>
      </c>
      <c r="D46321" s="1">
        <v>145.0</v>
      </c>
    </row>
    <row r="46322">
      <c r="A46322" s="1" t="s">
        <v>135749</v>
      </c>
      <c r="B46322" s="1" t="s">
        <v>135750</v>
      </c>
      <c r="C46322" s="1" t="s">
        <v>135751</v>
      </c>
      <c r="D46322" s="1">
        <v>803.0</v>
      </c>
    </row>
    <row r="46323">
      <c r="A46323" s="1" t="s">
        <v>135752</v>
      </c>
      <c r="B46323" s="1" t="s">
        <v>135753</v>
      </c>
      <c r="C46323" s="1" t="s">
        <v>135754</v>
      </c>
      <c r="D46323" s="1">
        <v>75.0</v>
      </c>
    </row>
    <row r="46324">
      <c r="A46324" s="1" t="s">
        <v>135755</v>
      </c>
      <c r="B46324" s="1" t="s">
        <v>135756</v>
      </c>
      <c r="C46324" s="1" t="s">
        <v>135757</v>
      </c>
      <c r="D46324" s="1">
        <v>510.0</v>
      </c>
    </row>
    <row r="46325">
      <c r="A46325" s="1" t="s">
        <v>135758</v>
      </c>
      <c r="B46325" s="1" t="s">
        <v>135759</v>
      </c>
      <c r="C46325" s="1" t="s">
        <v>135760</v>
      </c>
      <c r="D46325" s="1">
        <v>19.0</v>
      </c>
    </row>
    <row r="46326">
      <c r="A46326" s="1" t="s">
        <v>135761</v>
      </c>
      <c r="B46326" s="1" t="s">
        <v>135762</v>
      </c>
      <c r="C46326" s="1" t="s">
        <v>135763</v>
      </c>
      <c r="D46326" s="1">
        <v>73.0</v>
      </c>
    </row>
    <row r="46327">
      <c r="A46327" s="1" t="s">
        <v>135764</v>
      </c>
      <c r="B46327" s="1" t="s">
        <v>135765</v>
      </c>
      <c r="C46327" s="1" t="s">
        <v>135766</v>
      </c>
      <c r="D46327" s="1">
        <v>500.0</v>
      </c>
    </row>
    <row r="46328">
      <c r="A46328" s="1" t="s">
        <v>135767</v>
      </c>
      <c r="B46328" s="1" t="s">
        <v>135768</v>
      </c>
      <c r="C46328" s="1" t="s">
        <v>135769</v>
      </c>
      <c r="D46328" s="1">
        <v>788.0</v>
      </c>
    </row>
    <row r="46329">
      <c r="A46329" s="1" t="s">
        <v>135770</v>
      </c>
      <c r="B46329" s="1" t="s">
        <v>135771</v>
      </c>
      <c r="C46329" s="1" t="s">
        <v>135772</v>
      </c>
      <c r="D46329" s="1">
        <v>104.0</v>
      </c>
    </row>
    <row r="46330">
      <c r="A46330" s="1" t="s">
        <v>135773</v>
      </c>
      <c r="B46330" s="1" t="s">
        <v>135774</v>
      </c>
      <c r="C46330" s="1" t="s">
        <v>135775</v>
      </c>
      <c r="D46330" s="1">
        <v>574.0</v>
      </c>
    </row>
    <row r="46331">
      <c r="A46331" s="1" t="s">
        <v>135776</v>
      </c>
      <c r="B46331" s="1" t="s">
        <v>135777</v>
      </c>
      <c r="C46331" s="1" t="s">
        <v>135778</v>
      </c>
      <c r="D46331" s="1">
        <v>5999.0</v>
      </c>
    </row>
    <row r="46332">
      <c r="A46332" s="1" t="s">
        <v>135779</v>
      </c>
      <c r="B46332" s="1" t="s">
        <v>135780</v>
      </c>
      <c r="C46332" s="1" t="s">
        <v>135781</v>
      </c>
      <c r="D46332" s="1">
        <v>127.0</v>
      </c>
    </row>
    <row r="46333">
      <c r="A46333" s="1" t="s">
        <v>135782</v>
      </c>
      <c r="B46333" s="1" t="s">
        <v>135783</v>
      </c>
      <c r="C46333" s="1" t="s">
        <v>135784</v>
      </c>
      <c r="D46333" s="1">
        <v>89.0</v>
      </c>
    </row>
    <row r="46334">
      <c r="A46334" s="1" t="s">
        <v>135785</v>
      </c>
      <c r="B46334" s="1" t="s">
        <v>135786</v>
      </c>
      <c r="C46334" s="1" t="s">
        <v>135787</v>
      </c>
      <c r="D46334" s="1">
        <v>86.0</v>
      </c>
    </row>
    <row r="46335">
      <c r="A46335" s="1" t="s">
        <v>135788</v>
      </c>
      <c r="B46335" s="1" t="s">
        <v>135789</v>
      </c>
      <c r="C46335" s="1" t="s">
        <v>135790</v>
      </c>
      <c r="D46335" s="1">
        <v>46.0</v>
      </c>
    </row>
    <row r="46336">
      <c r="A46336" s="1" t="s">
        <v>135791</v>
      </c>
      <c r="B46336" s="1" t="s">
        <v>135792</v>
      </c>
      <c r="C46336" s="1" t="s">
        <v>135793</v>
      </c>
      <c r="D46336" s="1">
        <v>220.0</v>
      </c>
    </row>
    <row r="46337">
      <c r="A46337" s="1" t="s">
        <v>135794</v>
      </c>
      <c r="B46337" s="1" t="s">
        <v>135795</v>
      </c>
      <c r="C46337" s="1" t="s">
        <v>135796</v>
      </c>
      <c r="D46337" s="1">
        <v>282.0</v>
      </c>
    </row>
    <row r="46338">
      <c r="A46338" s="1" t="s">
        <v>135797</v>
      </c>
      <c r="B46338" s="1" t="s">
        <v>135798</v>
      </c>
      <c r="C46338" s="1" t="s">
        <v>135799</v>
      </c>
      <c r="D46338" s="1">
        <v>152.0</v>
      </c>
    </row>
    <row r="46339">
      <c r="A46339" s="1" t="s">
        <v>135800</v>
      </c>
      <c r="B46339" s="1" t="s">
        <v>135801</v>
      </c>
      <c r="C46339" s="1" t="s">
        <v>135802</v>
      </c>
      <c r="D46339" s="1">
        <v>347.0</v>
      </c>
    </row>
    <row r="46340">
      <c r="A46340" s="1" t="s">
        <v>71844</v>
      </c>
      <c r="B46340" s="1" t="s">
        <v>71845</v>
      </c>
      <c r="C46340" s="1" t="s">
        <v>135803</v>
      </c>
      <c r="D46340" s="1">
        <v>597.0</v>
      </c>
    </row>
    <row r="46341">
      <c r="A46341" s="1" t="s">
        <v>135804</v>
      </c>
      <c r="B46341" s="1" t="s">
        <v>135805</v>
      </c>
      <c r="C46341" s="1" t="s">
        <v>135806</v>
      </c>
      <c r="D46341" s="1">
        <v>362.0</v>
      </c>
    </row>
    <row r="46342">
      <c r="A46342" s="1" t="s">
        <v>135807</v>
      </c>
      <c r="B46342" s="1" t="s">
        <v>135808</v>
      </c>
      <c r="C46342" s="1" t="s">
        <v>135809</v>
      </c>
      <c r="D46342" s="1">
        <v>390.0</v>
      </c>
    </row>
    <row r="46343">
      <c r="A46343" s="1" t="s">
        <v>135810</v>
      </c>
      <c r="B46343" s="1" t="s">
        <v>135811</v>
      </c>
      <c r="C46343" s="1" t="s">
        <v>135812</v>
      </c>
      <c r="D46343" s="1">
        <v>3720.0</v>
      </c>
    </row>
    <row r="46344">
      <c r="A46344" s="1" t="s">
        <v>135813</v>
      </c>
      <c r="B46344" s="1" t="s">
        <v>135814</v>
      </c>
      <c r="C46344" s="1" t="s">
        <v>135815</v>
      </c>
      <c r="D46344" s="1">
        <v>754.0</v>
      </c>
    </row>
    <row r="46345">
      <c r="A46345" s="1" t="s">
        <v>135816</v>
      </c>
      <c r="B46345" s="1" t="s">
        <v>135817</v>
      </c>
      <c r="C46345" s="1" t="s">
        <v>135818</v>
      </c>
      <c r="D46345" s="1">
        <v>35.0</v>
      </c>
    </row>
    <row r="46346">
      <c r="A46346" s="1" t="s">
        <v>135819</v>
      </c>
      <c r="B46346" s="1" t="s">
        <v>135820</v>
      </c>
      <c r="C46346" s="1" t="s">
        <v>135821</v>
      </c>
      <c r="D46346" s="1">
        <v>172.0</v>
      </c>
    </row>
    <row r="46347">
      <c r="A46347" s="1" t="s">
        <v>135822</v>
      </c>
      <c r="B46347" s="1" t="s">
        <v>135823</v>
      </c>
      <c r="C46347" s="1" t="s">
        <v>135824</v>
      </c>
      <c r="D46347" s="1">
        <v>448.0</v>
      </c>
    </row>
    <row r="46348">
      <c r="A46348" s="1" t="s">
        <v>135825</v>
      </c>
      <c r="B46348" s="1" t="s">
        <v>135826</v>
      </c>
      <c r="C46348" s="1" t="s">
        <v>135827</v>
      </c>
      <c r="D46348" s="1">
        <v>209.0</v>
      </c>
    </row>
    <row r="46349">
      <c r="A46349" s="1" t="s">
        <v>135828</v>
      </c>
      <c r="B46349" s="1" t="s">
        <v>135829</v>
      </c>
      <c r="C46349" s="1" t="s">
        <v>135830</v>
      </c>
      <c r="D46349" s="1">
        <v>225.0</v>
      </c>
    </row>
    <row r="46350">
      <c r="A46350" s="1" t="s">
        <v>135831</v>
      </c>
      <c r="B46350" s="1" t="s">
        <v>135832</v>
      </c>
      <c r="C46350" s="1" t="s">
        <v>135833</v>
      </c>
      <c r="D46350" s="1">
        <v>428.0</v>
      </c>
    </row>
    <row r="46351">
      <c r="A46351" s="1" t="s">
        <v>135834</v>
      </c>
      <c r="B46351" s="1" t="s">
        <v>135834</v>
      </c>
      <c r="C46351" s="1" t="s">
        <v>135835</v>
      </c>
      <c r="D46351" s="1">
        <v>4715.0</v>
      </c>
    </row>
    <row r="46352">
      <c r="A46352" s="1" t="s">
        <v>135836</v>
      </c>
      <c r="B46352" s="1" t="s">
        <v>135837</v>
      </c>
      <c r="C46352" s="1" t="s">
        <v>135838</v>
      </c>
      <c r="D46352" s="1">
        <v>624.0</v>
      </c>
    </row>
    <row r="46353">
      <c r="A46353" s="1" t="s">
        <v>135839</v>
      </c>
      <c r="B46353" s="1" t="s">
        <v>135840</v>
      </c>
      <c r="C46353" s="1" t="s">
        <v>135841</v>
      </c>
      <c r="D46353" s="1">
        <v>171.0</v>
      </c>
    </row>
    <row r="46354">
      <c r="A46354" s="1" t="s">
        <v>135842</v>
      </c>
      <c r="B46354" s="1" t="s">
        <v>135843</v>
      </c>
      <c r="C46354" s="1" t="s">
        <v>135844</v>
      </c>
      <c r="D46354" s="1">
        <v>87.0</v>
      </c>
    </row>
    <row r="46355">
      <c r="A46355" s="1" t="s">
        <v>135845</v>
      </c>
      <c r="B46355" s="1" t="s">
        <v>135846</v>
      </c>
      <c r="C46355" s="1" t="s">
        <v>135847</v>
      </c>
      <c r="D46355" s="1">
        <v>347.0</v>
      </c>
    </row>
    <row r="46356">
      <c r="A46356" s="1" t="s">
        <v>135848</v>
      </c>
      <c r="B46356" s="1" t="s">
        <v>135849</v>
      </c>
      <c r="C46356" s="1" t="s">
        <v>135850</v>
      </c>
      <c r="D46356" s="1">
        <v>305.0</v>
      </c>
    </row>
    <row r="46357">
      <c r="A46357" s="1" t="s">
        <v>135851</v>
      </c>
      <c r="B46357" s="1" t="s">
        <v>135852</v>
      </c>
      <c r="C46357" s="1" t="s">
        <v>135853</v>
      </c>
      <c r="D46357" s="1">
        <v>1764.0</v>
      </c>
    </row>
    <row r="46358">
      <c r="A46358" s="1" t="s">
        <v>135854</v>
      </c>
      <c r="B46358" s="1" t="s">
        <v>135855</v>
      </c>
      <c r="C46358" s="1" t="s">
        <v>135856</v>
      </c>
      <c r="D46358" s="1">
        <v>163.0</v>
      </c>
    </row>
    <row r="46359">
      <c r="A46359" s="1" t="s">
        <v>135857</v>
      </c>
      <c r="B46359" s="1" t="s">
        <v>135858</v>
      </c>
      <c r="C46359" s="1" t="s">
        <v>135859</v>
      </c>
      <c r="D46359" s="1">
        <v>1005.0</v>
      </c>
    </row>
    <row r="46360">
      <c r="A46360" s="1" t="s">
        <v>135860</v>
      </c>
      <c r="B46360" s="1" t="s">
        <v>135861</v>
      </c>
      <c r="C46360" s="1" t="s">
        <v>135862</v>
      </c>
      <c r="D46360" s="1">
        <v>65.0</v>
      </c>
    </row>
    <row r="46361">
      <c r="A46361" s="1" t="s">
        <v>135863</v>
      </c>
      <c r="B46361" s="1" t="s">
        <v>135864</v>
      </c>
      <c r="C46361" s="1" t="s">
        <v>135865</v>
      </c>
      <c r="D46361" s="1">
        <v>217.0</v>
      </c>
    </row>
    <row r="46362">
      <c r="A46362" s="1" t="s">
        <v>135866</v>
      </c>
      <c r="B46362" s="1" t="s">
        <v>135867</v>
      </c>
      <c r="C46362" s="1" t="s">
        <v>135868</v>
      </c>
      <c r="D46362" s="1">
        <v>1682.0</v>
      </c>
    </row>
    <row r="46363">
      <c r="A46363" s="1" t="s">
        <v>135869</v>
      </c>
      <c r="B46363" s="1" t="s">
        <v>135870</v>
      </c>
      <c r="C46363" s="1" t="s">
        <v>135871</v>
      </c>
      <c r="D46363" s="1">
        <v>267.0</v>
      </c>
    </row>
    <row r="46364">
      <c r="A46364" s="1" t="s">
        <v>135872</v>
      </c>
      <c r="B46364" s="1" t="s">
        <v>135873</v>
      </c>
      <c r="C46364" s="1" t="s">
        <v>135874</v>
      </c>
      <c r="D46364" s="1">
        <v>111.0</v>
      </c>
    </row>
    <row r="46365">
      <c r="A46365" s="1" t="s">
        <v>135875</v>
      </c>
      <c r="B46365" s="1" t="s">
        <v>135876</v>
      </c>
      <c r="C46365" s="1" t="s">
        <v>135877</v>
      </c>
      <c r="D46365" s="1">
        <v>3437.0</v>
      </c>
    </row>
    <row r="46366">
      <c r="A46366" s="1" t="s">
        <v>117853</v>
      </c>
      <c r="B46366" s="1" t="s">
        <v>117854</v>
      </c>
      <c r="C46366" s="1" t="s">
        <v>135878</v>
      </c>
      <c r="D46366" s="1">
        <v>207.0</v>
      </c>
    </row>
    <row r="46367">
      <c r="A46367" s="1" t="s">
        <v>135879</v>
      </c>
      <c r="B46367" s="1" t="s">
        <v>135880</v>
      </c>
      <c r="C46367" s="1" t="s">
        <v>135881</v>
      </c>
      <c r="D46367" s="1">
        <v>1463.0</v>
      </c>
    </row>
    <row r="46368">
      <c r="A46368" s="1" t="s">
        <v>135882</v>
      </c>
      <c r="B46368" s="1" t="s">
        <v>135883</v>
      </c>
      <c r="C46368" s="1" t="s">
        <v>135884</v>
      </c>
      <c r="D46368" s="1">
        <v>671.0</v>
      </c>
    </row>
    <row r="46369">
      <c r="A46369" s="1" t="s">
        <v>135885</v>
      </c>
      <c r="B46369" s="1" t="s">
        <v>135886</v>
      </c>
      <c r="C46369" s="1" t="s">
        <v>135887</v>
      </c>
      <c r="D46369" s="1">
        <v>39.0</v>
      </c>
    </row>
    <row r="46370">
      <c r="A46370" s="1" t="s">
        <v>135888</v>
      </c>
      <c r="B46370" s="1" t="s">
        <v>135889</v>
      </c>
      <c r="C46370" s="1" t="s">
        <v>135890</v>
      </c>
      <c r="D46370" s="1">
        <v>35.0</v>
      </c>
    </row>
    <row r="46371">
      <c r="A46371" s="1" t="s">
        <v>135891</v>
      </c>
      <c r="B46371" s="1" t="s">
        <v>135892</v>
      </c>
      <c r="C46371" s="1" t="s">
        <v>135893</v>
      </c>
      <c r="D46371" s="1">
        <v>405.0</v>
      </c>
    </row>
    <row r="46372">
      <c r="A46372" s="1" t="s">
        <v>135894</v>
      </c>
      <c r="B46372" s="1" t="s">
        <v>135895</v>
      </c>
      <c r="C46372" s="1" t="s">
        <v>135896</v>
      </c>
      <c r="D46372" s="1">
        <v>196.0</v>
      </c>
    </row>
    <row r="46373">
      <c r="A46373" s="1" t="s">
        <v>135897</v>
      </c>
      <c r="B46373" s="1" t="s">
        <v>135898</v>
      </c>
      <c r="C46373" s="1" t="s">
        <v>135899</v>
      </c>
      <c r="D46373" s="1">
        <v>113.0</v>
      </c>
    </row>
    <row r="46374">
      <c r="A46374" s="1" t="s">
        <v>135900</v>
      </c>
      <c r="B46374" s="1" t="s">
        <v>135901</v>
      </c>
      <c r="C46374" s="1" t="s">
        <v>135902</v>
      </c>
      <c r="D46374" s="1">
        <v>22.0</v>
      </c>
    </row>
    <row r="46375">
      <c r="A46375" s="1" t="s">
        <v>135903</v>
      </c>
      <c r="B46375" s="1" t="s">
        <v>135904</v>
      </c>
      <c r="C46375" s="1" t="s">
        <v>135905</v>
      </c>
      <c r="D46375" s="1">
        <v>3455.0</v>
      </c>
    </row>
    <row r="46376">
      <c r="A46376" s="1" t="s">
        <v>135906</v>
      </c>
      <c r="B46376" s="1" t="s">
        <v>135907</v>
      </c>
      <c r="C46376" s="1" t="s">
        <v>135908</v>
      </c>
      <c r="D46376" s="1">
        <v>147.0</v>
      </c>
    </row>
    <row r="46377">
      <c r="A46377" s="1" t="s">
        <v>135909</v>
      </c>
      <c r="B46377" s="1" t="s">
        <v>135910</v>
      </c>
      <c r="C46377" s="1" t="s">
        <v>135911</v>
      </c>
      <c r="D46377" s="1">
        <v>148.0</v>
      </c>
    </row>
    <row r="46378">
      <c r="A46378" s="1" t="s">
        <v>135912</v>
      </c>
      <c r="B46378" s="1" t="s">
        <v>135913</v>
      </c>
      <c r="C46378" s="1" t="s">
        <v>135914</v>
      </c>
      <c r="D46378" s="1">
        <v>631.0</v>
      </c>
    </row>
    <row r="46379">
      <c r="A46379" s="1" t="s">
        <v>135915</v>
      </c>
      <c r="B46379" s="1" t="s">
        <v>135916</v>
      </c>
      <c r="C46379" s="1" t="s">
        <v>135917</v>
      </c>
      <c r="D46379" s="1">
        <v>3989.0</v>
      </c>
    </row>
    <row r="46380">
      <c r="A46380" s="1" t="s">
        <v>135918</v>
      </c>
      <c r="B46380" s="1" t="s">
        <v>135919</v>
      </c>
      <c r="C46380" s="1" t="s">
        <v>135920</v>
      </c>
      <c r="D46380" s="1">
        <v>416.0</v>
      </c>
    </row>
    <row r="46381">
      <c r="A46381" s="1" t="s">
        <v>135921</v>
      </c>
      <c r="B46381" s="1" t="s">
        <v>135922</v>
      </c>
      <c r="C46381" s="1" t="s">
        <v>135923</v>
      </c>
      <c r="D46381" s="1">
        <v>242.0</v>
      </c>
    </row>
    <row r="46382">
      <c r="A46382" s="1" t="s">
        <v>135924</v>
      </c>
      <c r="B46382" s="1" t="s">
        <v>135925</v>
      </c>
      <c r="C46382" s="1" t="s">
        <v>135926</v>
      </c>
      <c r="D46382" s="1">
        <v>232.0</v>
      </c>
    </row>
    <row r="46383">
      <c r="A46383" s="1" t="s">
        <v>135927</v>
      </c>
      <c r="B46383" s="1" t="s">
        <v>135928</v>
      </c>
      <c r="C46383" s="1" t="s">
        <v>135929</v>
      </c>
      <c r="D46383" s="1">
        <v>268.0</v>
      </c>
    </row>
    <row r="46384">
      <c r="A46384" s="1" t="s">
        <v>135930</v>
      </c>
      <c r="B46384" s="1" t="s">
        <v>135931</v>
      </c>
      <c r="C46384" s="1" t="s">
        <v>135932</v>
      </c>
      <c r="D46384" s="1">
        <v>104.0</v>
      </c>
    </row>
    <row r="46385">
      <c r="A46385" s="1" t="s">
        <v>135933</v>
      </c>
      <c r="B46385" s="1" t="s">
        <v>135934</v>
      </c>
      <c r="C46385" s="1" t="s">
        <v>135935</v>
      </c>
      <c r="D46385" s="1">
        <v>434.0</v>
      </c>
    </row>
    <row r="46386">
      <c r="A46386" s="1" t="s">
        <v>135936</v>
      </c>
      <c r="B46386" s="1" t="s">
        <v>135937</v>
      </c>
      <c r="C46386" s="1" t="s">
        <v>135938</v>
      </c>
      <c r="D46386" s="1">
        <v>684.0</v>
      </c>
    </row>
    <row r="46387">
      <c r="A46387" s="1" t="s">
        <v>135939</v>
      </c>
      <c r="B46387" s="1" t="s">
        <v>135940</v>
      </c>
      <c r="C46387" s="1" t="s">
        <v>135941</v>
      </c>
      <c r="D46387" s="1">
        <v>43.0</v>
      </c>
    </row>
    <row r="46388">
      <c r="A46388" s="1" t="s">
        <v>135942</v>
      </c>
      <c r="B46388" s="1" t="s">
        <v>135943</v>
      </c>
      <c r="C46388" s="1" t="s">
        <v>135944</v>
      </c>
      <c r="D46388" s="1">
        <v>153.0</v>
      </c>
    </row>
    <row r="46389">
      <c r="A46389" s="1" t="s">
        <v>135945</v>
      </c>
      <c r="B46389" s="1" t="s">
        <v>135946</v>
      </c>
      <c r="C46389" s="1" t="s">
        <v>135947</v>
      </c>
      <c r="D46389" s="1">
        <v>286.0</v>
      </c>
    </row>
    <row r="46390">
      <c r="A46390" s="1" t="s">
        <v>135948</v>
      </c>
      <c r="B46390" s="1" t="s">
        <v>135949</v>
      </c>
      <c r="C46390" s="1" t="s">
        <v>135950</v>
      </c>
      <c r="D46390" s="1">
        <v>1137.0</v>
      </c>
    </row>
    <row r="46391">
      <c r="A46391" s="1" t="s">
        <v>135951</v>
      </c>
      <c r="B46391" s="1" t="s">
        <v>135952</v>
      </c>
      <c r="C46391" s="1" t="s">
        <v>135953</v>
      </c>
      <c r="D46391" s="1">
        <v>1008.0</v>
      </c>
    </row>
    <row r="46392">
      <c r="A46392" s="1" t="s">
        <v>135954</v>
      </c>
      <c r="B46392" s="1" t="s">
        <v>135955</v>
      </c>
      <c r="C46392" s="1" t="s">
        <v>135956</v>
      </c>
      <c r="D46392" s="1">
        <v>520.0</v>
      </c>
    </row>
    <row r="46393">
      <c r="A46393" s="1" t="s">
        <v>135957</v>
      </c>
      <c r="B46393" s="1" t="s">
        <v>135958</v>
      </c>
      <c r="C46393" s="1" t="s">
        <v>135959</v>
      </c>
      <c r="D46393" s="1">
        <v>286.0</v>
      </c>
    </row>
    <row r="46394">
      <c r="A46394" s="1" t="s">
        <v>135960</v>
      </c>
      <c r="B46394" s="1" t="s">
        <v>135960</v>
      </c>
      <c r="C46394" s="1" t="s">
        <v>135961</v>
      </c>
      <c r="D46394" s="1">
        <v>242.0</v>
      </c>
    </row>
    <row r="46395">
      <c r="A46395" s="1" t="s">
        <v>135962</v>
      </c>
      <c r="B46395" s="1" t="s">
        <v>135963</v>
      </c>
      <c r="C46395" s="1" t="s">
        <v>135964</v>
      </c>
      <c r="D46395" s="1">
        <v>389.0</v>
      </c>
    </row>
    <row r="46396">
      <c r="A46396" s="1" t="s">
        <v>135965</v>
      </c>
      <c r="B46396" s="1" t="s">
        <v>135966</v>
      </c>
      <c r="C46396" s="1" t="s">
        <v>135967</v>
      </c>
      <c r="D46396" s="1">
        <v>166.0</v>
      </c>
    </row>
    <row r="46397">
      <c r="A46397" s="1" t="s">
        <v>135968</v>
      </c>
      <c r="B46397" s="1" t="s">
        <v>135969</v>
      </c>
      <c r="C46397" s="1" t="s">
        <v>135970</v>
      </c>
      <c r="D46397" s="1">
        <v>538.0</v>
      </c>
    </row>
    <row r="46398">
      <c r="A46398" s="1" t="s">
        <v>135971</v>
      </c>
      <c r="B46398" s="1" t="s">
        <v>135972</v>
      </c>
      <c r="C46398" s="1" t="s">
        <v>135973</v>
      </c>
      <c r="D46398" s="1">
        <v>109.0</v>
      </c>
    </row>
    <row r="46399">
      <c r="A46399" s="1" t="s">
        <v>135974</v>
      </c>
      <c r="B46399" s="1" t="s">
        <v>135975</v>
      </c>
      <c r="C46399" s="1" t="s">
        <v>135976</v>
      </c>
      <c r="D46399" s="1">
        <v>329.0</v>
      </c>
    </row>
    <row r="46400">
      <c r="A46400" s="1" t="s">
        <v>135977</v>
      </c>
      <c r="B46400" s="1" t="s">
        <v>135978</v>
      </c>
      <c r="C46400" s="1" t="s">
        <v>135979</v>
      </c>
      <c r="D46400" s="1">
        <v>469.0</v>
      </c>
    </row>
    <row r="46401">
      <c r="A46401" s="1" t="s">
        <v>135980</v>
      </c>
      <c r="B46401" s="1" t="s">
        <v>135981</v>
      </c>
      <c r="C46401" s="1" t="s">
        <v>135982</v>
      </c>
      <c r="D46401" s="1">
        <v>332.0</v>
      </c>
    </row>
    <row r="46402">
      <c r="A46402" s="1" t="s">
        <v>135983</v>
      </c>
      <c r="B46402" s="1" t="s">
        <v>135984</v>
      </c>
      <c r="C46402" s="1" t="s">
        <v>135985</v>
      </c>
      <c r="D46402" s="1">
        <v>2166.0</v>
      </c>
    </row>
    <row r="46403">
      <c r="A46403" s="1" t="s">
        <v>135986</v>
      </c>
      <c r="B46403" s="1" t="s">
        <v>135987</v>
      </c>
      <c r="C46403" s="1" t="s">
        <v>135988</v>
      </c>
      <c r="D46403" s="1">
        <v>11990.0</v>
      </c>
    </row>
    <row r="46404">
      <c r="A46404" s="1" t="s">
        <v>135989</v>
      </c>
      <c r="B46404" s="1" t="s">
        <v>135990</v>
      </c>
      <c r="C46404" s="1" t="s">
        <v>135991</v>
      </c>
      <c r="D46404" s="1">
        <v>1228.0</v>
      </c>
    </row>
    <row r="46405">
      <c r="A46405" s="1" t="s">
        <v>135992</v>
      </c>
      <c r="B46405" s="1" t="s">
        <v>135993</v>
      </c>
      <c r="C46405" s="1" t="s">
        <v>135994</v>
      </c>
      <c r="D46405" s="1">
        <v>21.0</v>
      </c>
    </row>
    <row r="46406">
      <c r="A46406" s="1" t="s">
        <v>135995</v>
      </c>
      <c r="B46406" s="1" t="s">
        <v>135996</v>
      </c>
      <c r="C46406" s="1" t="s">
        <v>135997</v>
      </c>
      <c r="D46406" s="1">
        <v>935.0</v>
      </c>
    </row>
    <row r="46407">
      <c r="A46407" s="1" t="s">
        <v>135998</v>
      </c>
      <c r="B46407" s="1" t="s">
        <v>135999</v>
      </c>
      <c r="C46407" s="1" t="s">
        <v>136000</v>
      </c>
      <c r="D46407" s="1">
        <v>2494.0</v>
      </c>
    </row>
    <row r="46408">
      <c r="A46408" s="1" t="s">
        <v>136001</v>
      </c>
      <c r="B46408" s="1" t="s">
        <v>136002</v>
      </c>
      <c r="C46408" s="1" t="s">
        <v>136003</v>
      </c>
      <c r="D46408" s="1">
        <v>99.0</v>
      </c>
    </row>
    <row r="46409">
      <c r="A46409" s="1" t="s">
        <v>136004</v>
      </c>
      <c r="B46409" s="1" t="s">
        <v>136005</v>
      </c>
      <c r="C46409" s="1" t="s">
        <v>136006</v>
      </c>
      <c r="D46409" s="1">
        <v>1499.0</v>
      </c>
    </row>
    <row r="46410">
      <c r="A46410" s="1" t="s">
        <v>136007</v>
      </c>
      <c r="B46410" s="1" t="s">
        <v>136008</v>
      </c>
      <c r="C46410" s="1" t="s">
        <v>136009</v>
      </c>
      <c r="D46410" s="1">
        <v>139.0</v>
      </c>
    </row>
    <row r="46411">
      <c r="A46411" s="1" t="s">
        <v>136010</v>
      </c>
      <c r="B46411" s="1" t="s">
        <v>136011</v>
      </c>
      <c r="C46411" s="1" t="s">
        <v>136012</v>
      </c>
      <c r="D46411" s="1">
        <v>471.0</v>
      </c>
    </row>
    <row r="46412">
      <c r="A46412" s="1" t="s">
        <v>136013</v>
      </c>
      <c r="B46412" s="1" t="s">
        <v>136014</v>
      </c>
      <c r="C46412" s="1" t="s">
        <v>136015</v>
      </c>
      <c r="D46412" s="1">
        <v>36.0</v>
      </c>
    </row>
    <row r="46413">
      <c r="A46413" s="1" t="s">
        <v>136016</v>
      </c>
      <c r="B46413" s="1" t="s">
        <v>136017</v>
      </c>
      <c r="C46413" s="1" t="s">
        <v>136018</v>
      </c>
      <c r="D46413" s="1">
        <v>499.0</v>
      </c>
    </row>
    <row r="46414">
      <c r="A46414" s="1" t="s">
        <v>136019</v>
      </c>
      <c r="B46414" s="1" t="s">
        <v>136020</v>
      </c>
      <c r="C46414" s="1" t="s">
        <v>136021</v>
      </c>
      <c r="D46414" s="1">
        <v>230.0</v>
      </c>
    </row>
    <row r="46415">
      <c r="A46415" s="1" t="s">
        <v>136022</v>
      </c>
      <c r="B46415" s="1" t="s">
        <v>136023</v>
      </c>
      <c r="C46415" s="1" t="s">
        <v>136024</v>
      </c>
      <c r="D46415" s="1">
        <v>19.0</v>
      </c>
    </row>
    <row r="46416">
      <c r="A46416" s="1" t="s">
        <v>136025</v>
      </c>
      <c r="B46416" s="1" t="s">
        <v>136026</v>
      </c>
      <c r="C46416" s="1" t="s">
        <v>136027</v>
      </c>
      <c r="D46416" s="1">
        <v>1499.0</v>
      </c>
    </row>
    <row r="46417">
      <c r="A46417" s="1" t="s">
        <v>136028</v>
      </c>
      <c r="B46417" s="1" t="s">
        <v>136029</v>
      </c>
      <c r="C46417" s="1" t="s">
        <v>136030</v>
      </c>
      <c r="D46417" s="1">
        <v>816.0</v>
      </c>
    </row>
    <row r="46418">
      <c r="A46418" s="1" t="s">
        <v>136031</v>
      </c>
      <c r="B46418" s="1" t="s">
        <v>136032</v>
      </c>
      <c r="C46418" s="1" t="s">
        <v>136033</v>
      </c>
      <c r="D46418" s="1">
        <v>631.0</v>
      </c>
    </row>
    <row r="46419">
      <c r="A46419" s="1" t="s">
        <v>136034</v>
      </c>
      <c r="B46419" s="1" t="s">
        <v>136035</v>
      </c>
      <c r="C46419" s="1" t="s">
        <v>136036</v>
      </c>
      <c r="D46419" s="1">
        <v>358.0</v>
      </c>
    </row>
    <row r="46420">
      <c r="A46420" s="1" t="s">
        <v>136037</v>
      </c>
      <c r="B46420" s="1" t="s">
        <v>136038</v>
      </c>
      <c r="C46420" s="1" t="s">
        <v>136039</v>
      </c>
      <c r="D46420" s="1">
        <v>94.0</v>
      </c>
    </row>
    <row r="46421">
      <c r="A46421" s="1" t="s">
        <v>136040</v>
      </c>
      <c r="B46421" s="1" t="s">
        <v>136041</v>
      </c>
      <c r="C46421" s="1" t="s">
        <v>136042</v>
      </c>
      <c r="D46421" s="1">
        <v>1025.0</v>
      </c>
    </row>
    <row r="46422">
      <c r="A46422" s="1" t="s">
        <v>136043</v>
      </c>
      <c r="B46422" s="1" t="s">
        <v>136044</v>
      </c>
      <c r="C46422" s="1" t="s">
        <v>136045</v>
      </c>
      <c r="D46422" s="1">
        <v>147.0</v>
      </c>
    </row>
    <row r="46423">
      <c r="A46423" s="1" t="s">
        <v>136046</v>
      </c>
      <c r="B46423" s="1" t="s">
        <v>136047</v>
      </c>
      <c r="C46423" s="1" t="s">
        <v>136048</v>
      </c>
      <c r="D46423" s="1">
        <v>631.0</v>
      </c>
    </row>
    <row r="46424">
      <c r="A46424" s="1" t="s">
        <v>136049</v>
      </c>
      <c r="B46424" s="1" t="s">
        <v>136050</v>
      </c>
      <c r="C46424" s="1" t="s">
        <v>136051</v>
      </c>
      <c r="D46424" s="1">
        <v>333.0</v>
      </c>
    </row>
    <row r="46425">
      <c r="A46425" s="1" t="s">
        <v>136052</v>
      </c>
      <c r="B46425" s="1" t="s">
        <v>136053</v>
      </c>
      <c r="C46425" s="1" t="s">
        <v>136054</v>
      </c>
      <c r="D46425" s="1">
        <v>48.0</v>
      </c>
    </row>
    <row r="46426">
      <c r="A46426" s="1" t="s">
        <v>136055</v>
      </c>
      <c r="B46426" s="1" t="s">
        <v>136055</v>
      </c>
      <c r="C46426" s="1" t="s">
        <v>136056</v>
      </c>
      <c r="D46426" s="1">
        <v>190.0</v>
      </c>
    </row>
    <row r="46427">
      <c r="A46427" s="1" t="s">
        <v>136057</v>
      </c>
      <c r="B46427" s="1" t="s">
        <v>136057</v>
      </c>
      <c r="C46427" s="1" t="s">
        <v>136058</v>
      </c>
      <c r="D46427" s="1">
        <v>251.0</v>
      </c>
    </row>
    <row r="46428">
      <c r="A46428" s="1" t="s">
        <v>136059</v>
      </c>
      <c r="B46428" s="1" t="s">
        <v>136060</v>
      </c>
      <c r="C46428" s="1" t="s">
        <v>136061</v>
      </c>
      <c r="D46428" s="1">
        <v>364.0</v>
      </c>
    </row>
    <row r="46429">
      <c r="A46429" s="1" t="s">
        <v>136062</v>
      </c>
      <c r="B46429" s="1" t="s">
        <v>136063</v>
      </c>
      <c r="C46429" s="1" t="s">
        <v>136064</v>
      </c>
      <c r="D46429" s="1">
        <v>27.0</v>
      </c>
    </row>
    <row r="46430">
      <c r="A46430" s="1" t="s">
        <v>136065</v>
      </c>
      <c r="B46430" s="1" t="s">
        <v>136066</v>
      </c>
      <c r="C46430" s="1" t="s">
        <v>136067</v>
      </c>
      <c r="D46430" s="1">
        <v>173.0</v>
      </c>
    </row>
    <row r="46431">
      <c r="A46431" s="1" t="s">
        <v>136068</v>
      </c>
      <c r="B46431" s="1" t="s">
        <v>136069</v>
      </c>
      <c r="C46431" s="1" t="s">
        <v>136070</v>
      </c>
      <c r="D46431" s="1">
        <v>128.0</v>
      </c>
    </row>
    <row r="46432">
      <c r="A46432" s="1" t="s">
        <v>136071</v>
      </c>
      <c r="B46432" s="1" t="s">
        <v>136072</v>
      </c>
      <c r="C46432" s="1" t="s">
        <v>136073</v>
      </c>
      <c r="D46432" s="1">
        <v>280.0</v>
      </c>
    </row>
    <row r="46433">
      <c r="A46433" s="1" t="s">
        <v>136074</v>
      </c>
      <c r="B46433" s="1" t="s">
        <v>136075</v>
      </c>
      <c r="C46433" s="1" t="s">
        <v>136076</v>
      </c>
      <c r="D46433" s="1">
        <v>211.0</v>
      </c>
    </row>
    <row r="46434">
      <c r="A46434" s="1" t="s">
        <v>136077</v>
      </c>
      <c r="B46434" s="1" t="s">
        <v>136078</v>
      </c>
      <c r="C46434" s="1" t="s">
        <v>136079</v>
      </c>
      <c r="D46434" s="1">
        <v>2295.0</v>
      </c>
    </row>
    <row r="46435">
      <c r="A46435" s="1" t="s">
        <v>136080</v>
      </c>
      <c r="B46435" s="1" t="s">
        <v>136081</v>
      </c>
      <c r="C46435" s="1" t="s">
        <v>136082</v>
      </c>
      <c r="D46435" s="1">
        <v>39.0</v>
      </c>
    </row>
    <row r="46436">
      <c r="A46436" s="1" t="s">
        <v>136083</v>
      </c>
      <c r="B46436" s="1" t="s">
        <v>136084</v>
      </c>
      <c r="C46436" s="1" t="s">
        <v>136085</v>
      </c>
      <c r="D46436" s="1">
        <v>399.0</v>
      </c>
    </row>
    <row r="46437">
      <c r="A46437" s="1" t="s">
        <v>136086</v>
      </c>
      <c r="B46437" s="1" t="s">
        <v>136087</v>
      </c>
      <c r="C46437" s="1" t="s">
        <v>136088</v>
      </c>
      <c r="D46437" s="1">
        <v>668.0</v>
      </c>
    </row>
    <row r="46438">
      <c r="A46438" s="1" t="s">
        <v>136089</v>
      </c>
      <c r="B46438" s="1" t="s">
        <v>136090</v>
      </c>
      <c r="C46438" s="1" t="s">
        <v>136091</v>
      </c>
      <c r="D46438" s="1">
        <v>1313.0</v>
      </c>
    </row>
    <row r="46439">
      <c r="A46439" s="1" t="s">
        <v>136092</v>
      </c>
      <c r="B46439" s="1" t="s">
        <v>136093</v>
      </c>
      <c r="C46439" s="1" t="s">
        <v>136094</v>
      </c>
      <c r="D46439" s="1">
        <v>2240.0</v>
      </c>
    </row>
    <row r="46440">
      <c r="A46440" s="1" t="s">
        <v>136095</v>
      </c>
      <c r="B46440" s="1" t="s">
        <v>136096</v>
      </c>
      <c r="C46440" s="1" t="s">
        <v>136097</v>
      </c>
      <c r="D46440" s="1">
        <v>876.0</v>
      </c>
    </row>
    <row r="46441">
      <c r="A46441" s="1" t="s">
        <v>136098</v>
      </c>
      <c r="B46441" s="1" t="s">
        <v>136099</v>
      </c>
      <c r="C46441" s="1" t="s">
        <v>136100</v>
      </c>
      <c r="D46441" s="1">
        <v>268.0</v>
      </c>
    </row>
    <row r="46442">
      <c r="A46442" s="1" t="s">
        <v>136101</v>
      </c>
      <c r="B46442" s="1" t="s">
        <v>136102</v>
      </c>
      <c r="C46442" s="1" t="s">
        <v>136103</v>
      </c>
      <c r="D46442" s="1">
        <v>71.0</v>
      </c>
    </row>
    <row r="46443">
      <c r="A46443" s="1" t="s">
        <v>136104</v>
      </c>
      <c r="B46443" s="1" t="s">
        <v>136105</v>
      </c>
      <c r="C46443" s="1" t="s">
        <v>136106</v>
      </c>
      <c r="D46443" s="1">
        <v>349.0</v>
      </c>
    </row>
    <row r="46444">
      <c r="A46444" s="1" t="s">
        <v>136107</v>
      </c>
      <c r="B46444" s="1" t="s">
        <v>136108</v>
      </c>
      <c r="C46444" s="1" t="s">
        <v>136109</v>
      </c>
      <c r="D46444" s="1">
        <v>2307.0</v>
      </c>
    </row>
    <row r="46445">
      <c r="A46445" s="1" t="s">
        <v>136110</v>
      </c>
      <c r="B46445" s="1" t="s">
        <v>136111</v>
      </c>
      <c r="C46445" s="1" t="s">
        <v>136112</v>
      </c>
      <c r="D46445" s="1">
        <v>899.0</v>
      </c>
    </row>
    <row r="46446">
      <c r="A46446" s="1" t="s">
        <v>136113</v>
      </c>
      <c r="B46446" s="1" t="s">
        <v>136114</v>
      </c>
      <c r="C46446" s="1" t="s">
        <v>136115</v>
      </c>
      <c r="D46446" s="1">
        <v>170.0</v>
      </c>
    </row>
    <row r="46447">
      <c r="A46447" s="1" t="s">
        <v>136116</v>
      </c>
      <c r="B46447" s="1" t="s">
        <v>136117</v>
      </c>
      <c r="C46447" s="1" t="s">
        <v>136118</v>
      </c>
      <c r="D46447" s="1">
        <v>45.0</v>
      </c>
    </row>
    <row r="46448">
      <c r="A46448" s="1" t="s">
        <v>136119</v>
      </c>
      <c r="B46448" s="1" t="s">
        <v>136120</v>
      </c>
      <c r="C46448" s="1" t="s">
        <v>136121</v>
      </c>
      <c r="D46448" s="1">
        <v>1202.0</v>
      </c>
    </row>
    <row r="46449">
      <c r="A46449" s="1" t="s">
        <v>136122</v>
      </c>
      <c r="B46449" s="1" t="s">
        <v>136123</v>
      </c>
      <c r="C46449" s="1" t="s">
        <v>136124</v>
      </c>
      <c r="D46449" s="1">
        <v>2139.0</v>
      </c>
    </row>
    <row r="46450">
      <c r="A46450" s="1" t="s">
        <v>136125</v>
      </c>
      <c r="B46450" s="1" t="s">
        <v>136126</v>
      </c>
      <c r="C46450" s="1" t="s">
        <v>136127</v>
      </c>
      <c r="D46450" s="1">
        <v>38.0</v>
      </c>
    </row>
    <row r="46451">
      <c r="A46451" s="1" t="s">
        <v>136128</v>
      </c>
      <c r="B46451" s="1" t="s">
        <v>136129</v>
      </c>
      <c r="C46451" s="1" t="s">
        <v>136130</v>
      </c>
      <c r="D46451" s="1">
        <v>690.0</v>
      </c>
    </row>
    <row r="46452">
      <c r="A46452" s="1" t="s">
        <v>136131</v>
      </c>
      <c r="B46452" s="1" t="s">
        <v>136132</v>
      </c>
      <c r="C46452" s="1" t="s">
        <v>136133</v>
      </c>
      <c r="D46452" s="1">
        <v>88.0</v>
      </c>
    </row>
    <row r="46453">
      <c r="A46453" s="1" t="s">
        <v>136134</v>
      </c>
      <c r="B46453" s="1" t="s">
        <v>136135</v>
      </c>
      <c r="C46453" s="1" t="s">
        <v>136136</v>
      </c>
      <c r="D46453" s="1">
        <v>105.0</v>
      </c>
    </row>
    <row r="46454">
      <c r="A46454" s="1" t="s">
        <v>136137</v>
      </c>
      <c r="B46454" s="1" t="s">
        <v>136138</v>
      </c>
      <c r="C46454" s="1" t="s">
        <v>136139</v>
      </c>
      <c r="D46454" s="1">
        <v>963.0</v>
      </c>
    </row>
    <row r="46455">
      <c r="A46455" s="1" t="s">
        <v>136140</v>
      </c>
      <c r="B46455" s="1" t="s">
        <v>136141</v>
      </c>
      <c r="C46455" s="1" t="s">
        <v>136142</v>
      </c>
      <c r="D46455" s="1">
        <v>60.0</v>
      </c>
    </row>
    <row r="46456">
      <c r="A46456" s="1" t="s">
        <v>136143</v>
      </c>
      <c r="B46456" s="1" t="s">
        <v>136144</v>
      </c>
      <c r="C46456" s="1" t="s">
        <v>136145</v>
      </c>
      <c r="D46456" s="1">
        <v>111.0</v>
      </c>
    </row>
    <row r="46457">
      <c r="A46457" s="1" t="s">
        <v>136146</v>
      </c>
      <c r="B46457" s="1" t="s">
        <v>136147</v>
      </c>
      <c r="C46457" s="1" t="s">
        <v>136148</v>
      </c>
      <c r="D46457" s="1">
        <v>267.0</v>
      </c>
    </row>
    <row r="46458">
      <c r="A46458" s="1" t="s">
        <v>136149</v>
      </c>
      <c r="B46458" s="1" t="s">
        <v>136150</v>
      </c>
      <c r="C46458" s="1" t="s">
        <v>136151</v>
      </c>
      <c r="D46458" s="1">
        <v>618.0</v>
      </c>
    </row>
    <row r="46459">
      <c r="A46459" s="1" t="s">
        <v>136152</v>
      </c>
      <c r="B46459" s="1" t="s">
        <v>136153</v>
      </c>
      <c r="C46459" s="1" t="s">
        <v>136154</v>
      </c>
      <c r="D46459" s="1">
        <v>175.0</v>
      </c>
    </row>
    <row r="46460">
      <c r="A46460" s="1" t="s">
        <v>136155</v>
      </c>
      <c r="B46460" s="1" t="s">
        <v>136156</v>
      </c>
      <c r="C46460" s="1" t="s">
        <v>136157</v>
      </c>
      <c r="D46460" s="1">
        <v>872.0</v>
      </c>
    </row>
    <row r="46461">
      <c r="A46461" s="1" t="s">
        <v>136158</v>
      </c>
      <c r="B46461" s="1" t="s">
        <v>136159</v>
      </c>
      <c r="C46461" s="1" t="s">
        <v>136160</v>
      </c>
      <c r="D46461" s="1">
        <v>631.0</v>
      </c>
    </row>
    <row r="46462">
      <c r="A46462" s="1" t="s">
        <v>15643</v>
      </c>
      <c r="B46462" s="1" t="s">
        <v>136161</v>
      </c>
      <c r="C46462" s="1" t="s">
        <v>136162</v>
      </c>
      <c r="D46462" s="1">
        <v>114.0</v>
      </c>
    </row>
    <row r="46463">
      <c r="A46463" s="1" t="s">
        <v>136163</v>
      </c>
      <c r="B46463" s="1" t="s">
        <v>136164</v>
      </c>
      <c r="C46463" s="1" t="s">
        <v>136165</v>
      </c>
      <c r="D46463" s="1">
        <v>1221.0</v>
      </c>
    </row>
    <row r="46464">
      <c r="A46464" s="1" t="s">
        <v>136166</v>
      </c>
      <c r="B46464" s="1" t="s">
        <v>136167</v>
      </c>
      <c r="C46464" s="1" t="s">
        <v>136168</v>
      </c>
      <c r="D46464" s="1">
        <v>167.0</v>
      </c>
    </row>
    <row r="46465">
      <c r="A46465" s="1" t="s">
        <v>136169</v>
      </c>
      <c r="B46465" s="1" t="s">
        <v>136170</v>
      </c>
      <c r="C46465" s="1" t="s">
        <v>136171</v>
      </c>
      <c r="D46465" s="1">
        <v>331.0</v>
      </c>
    </row>
    <row r="46466">
      <c r="A46466" s="1" t="s">
        <v>136172</v>
      </c>
      <c r="B46466" s="1" t="s">
        <v>136173</v>
      </c>
      <c r="C46466" s="1" t="s">
        <v>136174</v>
      </c>
      <c r="D46466" s="1">
        <v>1838.0</v>
      </c>
    </row>
    <row r="46467">
      <c r="A46467" s="1" t="s">
        <v>136175</v>
      </c>
      <c r="B46467" s="1" t="s">
        <v>136176</v>
      </c>
      <c r="C46467" s="1" t="s">
        <v>136177</v>
      </c>
      <c r="D46467" s="1">
        <v>257.0</v>
      </c>
    </row>
    <row r="46468">
      <c r="A46468" s="1" t="s">
        <v>136178</v>
      </c>
      <c r="B46468" s="1" t="s">
        <v>136179</v>
      </c>
      <c r="C46468" s="1" t="s">
        <v>136180</v>
      </c>
      <c r="D46468" s="1">
        <v>224.0</v>
      </c>
    </row>
    <row r="46469">
      <c r="A46469" s="1" t="s">
        <v>136181</v>
      </c>
      <c r="B46469" s="1" t="s">
        <v>136182</v>
      </c>
      <c r="C46469" s="1" t="s">
        <v>136183</v>
      </c>
      <c r="D46469" s="1">
        <v>948.0</v>
      </c>
    </row>
    <row r="46470">
      <c r="A46470" s="1" t="s">
        <v>136184</v>
      </c>
      <c r="B46470" s="1" t="s">
        <v>136185</v>
      </c>
      <c r="C46470" s="1" t="s">
        <v>136186</v>
      </c>
      <c r="D46470" s="1">
        <v>129.0</v>
      </c>
    </row>
    <row r="46471">
      <c r="A46471" s="1" t="s">
        <v>136187</v>
      </c>
      <c r="B46471" s="1" t="s">
        <v>136188</v>
      </c>
      <c r="C46471" s="1" t="s">
        <v>136189</v>
      </c>
      <c r="D46471" s="1">
        <v>1049.0</v>
      </c>
    </row>
    <row r="46472">
      <c r="A46472" s="1" t="s">
        <v>136190</v>
      </c>
      <c r="B46472" s="1" t="s">
        <v>136191</v>
      </c>
      <c r="C46472" s="1" t="s">
        <v>136192</v>
      </c>
      <c r="D46472" s="1">
        <v>511.0</v>
      </c>
    </row>
    <row r="46473">
      <c r="A46473" s="1" t="s">
        <v>136193</v>
      </c>
      <c r="B46473" s="1" t="s">
        <v>136194</v>
      </c>
      <c r="C46473" s="1" t="s">
        <v>136195</v>
      </c>
      <c r="D46473" s="1">
        <v>388.0</v>
      </c>
    </row>
    <row r="46474">
      <c r="A46474" s="1" t="s">
        <v>136196</v>
      </c>
      <c r="B46474" s="1" t="s">
        <v>136197</v>
      </c>
      <c r="C46474" s="1" t="s">
        <v>136198</v>
      </c>
      <c r="D46474" s="1">
        <v>261.0</v>
      </c>
    </row>
    <row r="46475">
      <c r="A46475" s="1" t="s">
        <v>136199</v>
      </c>
      <c r="B46475" s="1" t="s">
        <v>136200</v>
      </c>
      <c r="C46475" s="1" t="s">
        <v>136201</v>
      </c>
      <c r="D46475" s="1">
        <v>27.0</v>
      </c>
    </row>
    <row r="46476">
      <c r="A46476" s="1" t="s">
        <v>136202</v>
      </c>
      <c r="B46476" s="1" t="s">
        <v>136202</v>
      </c>
      <c r="C46476" s="1" t="s">
        <v>136203</v>
      </c>
      <c r="D46476" s="1">
        <v>99.0</v>
      </c>
    </row>
    <row r="46477">
      <c r="A46477" s="1" t="s">
        <v>136204</v>
      </c>
      <c r="B46477" s="1" t="s">
        <v>136205</v>
      </c>
      <c r="C46477" s="1" t="s">
        <v>136206</v>
      </c>
      <c r="D46477" s="1">
        <v>296.0</v>
      </c>
    </row>
    <row r="46478">
      <c r="A46478" s="1" t="s">
        <v>136207</v>
      </c>
      <c r="B46478" s="1" t="s">
        <v>136208</v>
      </c>
      <c r="C46478" s="1" t="s">
        <v>136209</v>
      </c>
      <c r="D46478" s="1">
        <v>82.0</v>
      </c>
    </row>
    <row r="46479">
      <c r="A46479" s="1" t="s">
        <v>136210</v>
      </c>
      <c r="B46479" s="1" t="s">
        <v>136211</v>
      </c>
      <c r="C46479" s="1" t="s">
        <v>136212</v>
      </c>
      <c r="D46479" s="1">
        <v>258.0</v>
      </c>
    </row>
    <row r="46480">
      <c r="A46480" s="1" t="s">
        <v>136213</v>
      </c>
      <c r="B46480" s="1" t="s">
        <v>136214</v>
      </c>
      <c r="C46480" s="1" t="s">
        <v>136215</v>
      </c>
      <c r="D46480" s="1">
        <v>80.0</v>
      </c>
    </row>
    <row r="46481">
      <c r="A46481" s="1" t="s">
        <v>18553</v>
      </c>
      <c r="B46481" s="1" t="s">
        <v>18554</v>
      </c>
      <c r="C46481" s="1" t="s">
        <v>136216</v>
      </c>
      <c r="D46481" s="1">
        <v>18.0</v>
      </c>
    </row>
    <row r="46482">
      <c r="A46482" s="1" t="s">
        <v>136217</v>
      </c>
      <c r="B46482" s="1" t="s">
        <v>136218</v>
      </c>
      <c r="C46482" s="1" t="s">
        <v>136219</v>
      </c>
      <c r="D46482" s="1">
        <v>2682.0</v>
      </c>
    </row>
    <row r="46483">
      <c r="A46483" s="1" t="s">
        <v>136220</v>
      </c>
      <c r="B46483" s="1" t="s">
        <v>136221</v>
      </c>
      <c r="C46483" s="1" t="s">
        <v>136222</v>
      </c>
      <c r="D46483" s="1">
        <v>158.0</v>
      </c>
    </row>
    <row r="46484">
      <c r="A46484" s="1" t="s">
        <v>136223</v>
      </c>
      <c r="B46484" s="1" t="s">
        <v>136224</v>
      </c>
      <c r="C46484" s="1" t="s">
        <v>136225</v>
      </c>
      <c r="D46484" s="1">
        <v>598.0</v>
      </c>
    </row>
    <row r="46485">
      <c r="A46485" s="1" t="s">
        <v>136226</v>
      </c>
      <c r="B46485" s="1" t="s">
        <v>136227</v>
      </c>
      <c r="C46485" s="1" t="s">
        <v>136228</v>
      </c>
      <c r="D46485" s="1">
        <v>1286.0</v>
      </c>
    </row>
    <row r="46486">
      <c r="A46486" s="1" t="s">
        <v>136229</v>
      </c>
      <c r="B46486" s="1" t="s">
        <v>136230</v>
      </c>
      <c r="C46486" s="1" t="s">
        <v>136231</v>
      </c>
      <c r="D46486" s="1">
        <v>83.0</v>
      </c>
    </row>
    <row r="46487">
      <c r="A46487" s="1" t="s">
        <v>136232</v>
      </c>
      <c r="B46487" s="1" t="s">
        <v>136233</v>
      </c>
      <c r="C46487" s="1" t="s">
        <v>136234</v>
      </c>
      <c r="D46487" s="1">
        <v>464.0</v>
      </c>
    </row>
    <row r="46488">
      <c r="A46488" s="1" t="s">
        <v>136235</v>
      </c>
      <c r="B46488" s="1" t="s">
        <v>136236</v>
      </c>
      <c r="C46488" s="1" t="s">
        <v>136237</v>
      </c>
      <c r="D46488" s="1">
        <v>91.0</v>
      </c>
    </row>
    <row r="46489">
      <c r="A46489" s="1" t="s">
        <v>136238</v>
      </c>
      <c r="B46489" s="1" t="s">
        <v>136239</v>
      </c>
      <c r="C46489" s="1" t="s">
        <v>136240</v>
      </c>
      <c r="D46489" s="1">
        <v>145.0</v>
      </c>
    </row>
    <row r="46490">
      <c r="A46490" s="1" t="s">
        <v>136241</v>
      </c>
      <c r="B46490" s="1" t="s">
        <v>136242</v>
      </c>
      <c r="C46490" s="1" t="s">
        <v>136243</v>
      </c>
      <c r="D46490" s="1">
        <v>147.0</v>
      </c>
    </row>
    <row r="46491">
      <c r="A46491" s="1" t="s">
        <v>136244</v>
      </c>
      <c r="B46491" s="1" t="s">
        <v>136245</v>
      </c>
      <c r="C46491" s="1" t="s">
        <v>136246</v>
      </c>
      <c r="D46491" s="1">
        <v>230.0</v>
      </c>
    </row>
    <row r="46492">
      <c r="A46492" s="1" t="s">
        <v>136247</v>
      </c>
      <c r="B46492" s="1" t="s">
        <v>136248</v>
      </c>
      <c r="C46492" s="1" t="s">
        <v>136249</v>
      </c>
      <c r="D46492" s="1">
        <v>589.0</v>
      </c>
    </row>
    <row r="46493">
      <c r="A46493" s="1" t="s">
        <v>136250</v>
      </c>
      <c r="B46493" s="1" t="s">
        <v>136251</v>
      </c>
      <c r="C46493" s="1" t="s">
        <v>136252</v>
      </c>
      <c r="D46493" s="1">
        <v>63.0</v>
      </c>
    </row>
    <row r="46494">
      <c r="A46494" s="1" t="s">
        <v>136253</v>
      </c>
      <c r="B46494" s="1" t="s">
        <v>136254</v>
      </c>
      <c r="C46494" s="1" t="s">
        <v>136255</v>
      </c>
      <c r="D46494" s="1">
        <v>1581.0</v>
      </c>
    </row>
    <row r="46495">
      <c r="A46495" s="1" t="s">
        <v>136256</v>
      </c>
      <c r="B46495" s="1" t="s">
        <v>136257</v>
      </c>
      <c r="C46495" s="1" t="s">
        <v>136258</v>
      </c>
      <c r="D46495" s="1">
        <v>203.0</v>
      </c>
    </row>
    <row r="46496">
      <c r="A46496" s="1" t="s">
        <v>136259</v>
      </c>
      <c r="B46496" s="1" t="s">
        <v>136260</v>
      </c>
      <c r="C46496" s="1" t="s">
        <v>136261</v>
      </c>
      <c r="D46496" s="1">
        <v>1150.0</v>
      </c>
    </row>
    <row r="46497">
      <c r="A46497" s="1" t="s">
        <v>136262</v>
      </c>
      <c r="B46497" s="1" t="s">
        <v>136263</v>
      </c>
      <c r="C46497" s="1" t="s">
        <v>136264</v>
      </c>
      <c r="D46497" s="1">
        <v>298.0</v>
      </c>
    </row>
    <row r="46498">
      <c r="A46498" s="1" t="s">
        <v>136265</v>
      </c>
      <c r="B46498" s="1" t="s">
        <v>136266</v>
      </c>
      <c r="C46498" s="1" t="s">
        <v>136267</v>
      </c>
      <c r="D46498" s="1">
        <v>31.0</v>
      </c>
    </row>
    <row r="46499">
      <c r="A46499" s="1" t="s">
        <v>136268</v>
      </c>
      <c r="B46499" s="1" t="s">
        <v>136269</v>
      </c>
      <c r="C46499" s="1" t="s">
        <v>136270</v>
      </c>
      <c r="D46499" s="1">
        <v>411.0</v>
      </c>
    </row>
    <row r="46500">
      <c r="A46500" s="1" t="s">
        <v>136271</v>
      </c>
      <c r="B46500" s="1" t="s">
        <v>136272</v>
      </c>
      <c r="C46500" s="1" t="s">
        <v>136273</v>
      </c>
      <c r="D46500" s="1">
        <v>4255.0</v>
      </c>
    </row>
    <row r="46501">
      <c r="A46501" s="1" t="s">
        <v>136274</v>
      </c>
      <c r="B46501" s="1" t="s">
        <v>136275</v>
      </c>
      <c r="C46501" s="1" t="s">
        <v>136276</v>
      </c>
      <c r="D46501" s="1">
        <v>678.0</v>
      </c>
    </row>
    <row r="46502">
      <c r="A46502" s="1" t="s">
        <v>136277</v>
      </c>
      <c r="B46502" s="1" t="s">
        <v>136278</v>
      </c>
      <c r="C46502" s="1" t="s">
        <v>136279</v>
      </c>
      <c r="D46502" s="1">
        <v>100.0</v>
      </c>
    </row>
    <row r="46503">
      <c r="A46503" s="1" t="s">
        <v>136280</v>
      </c>
      <c r="B46503" s="1" t="s">
        <v>136281</v>
      </c>
      <c r="C46503" s="1" t="s">
        <v>136282</v>
      </c>
      <c r="D46503" s="1">
        <v>146.0</v>
      </c>
    </row>
    <row r="46504">
      <c r="A46504" s="1" t="s">
        <v>136283</v>
      </c>
      <c r="B46504" s="1" t="s">
        <v>136284</v>
      </c>
      <c r="C46504" s="1" t="s">
        <v>136285</v>
      </c>
      <c r="D46504" s="1">
        <v>270.0</v>
      </c>
    </row>
    <row r="46505">
      <c r="A46505" s="1" t="s">
        <v>136286</v>
      </c>
      <c r="B46505" s="1" t="s">
        <v>136287</v>
      </c>
      <c r="C46505" s="1" t="s">
        <v>136288</v>
      </c>
      <c r="D46505" s="1">
        <v>2537.0</v>
      </c>
    </row>
    <row r="46506">
      <c r="A46506" s="1" t="s">
        <v>136289</v>
      </c>
      <c r="B46506" s="1" t="s">
        <v>136290</v>
      </c>
      <c r="C46506" s="1" t="s">
        <v>136291</v>
      </c>
      <c r="D46506" s="1">
        <v>1135.0</v>
      </c>
    </row>
    <row r="46507">
      <c r="A46507" s="1" t="s">
        <v>136292</v>
      </c>
      <c r="B46507" s="1" t="s">
        <v>136293</v>
      </c>
      <c r="C46507" s="1" t="s">
        <v>136294</v>
      </c>
      <c r="D46507" s="1">
        <v>104.0</v>
      </c>
    </row>
    <row r="46508">
      <c r="A46508" s="1" t="s">
        <v>136295</v>
      </c>
      <c r="B46508" s="1" t="s">
        <v>136296</v>
      </c>
      <c r="C46508" s="1" t="s">
        <v>136297</v>
      </c>
      <c r="D46508" s="1">
        <v>48.0</v>
      </c>
    </row>
    <row r="46509">
      <c r="A46509" s="1" t="s">
        <v>136298</v>
      </c>
      <c r="B46509" s="1" t="s">
        <v>136299</v>
      </c>
      <c r="C46509" s="1" t="s">
        <v>136300</v>
      </c>
      <c r="D46509" s="1">
        <v>74.0</v>
      </c>
    </row>
    <row r="46510">
      <c r="A46510" s="1" t="s">
        <v>136301</v>
      </c>
      <c r="B46510" s="1" t="s">
        <v>136302</v>
      </c>
      <c r="C46510" s="1" t="s">
        <v>136303</v>
      </c>
      <c r="D46510" s="1">
        <v>318.0</v>
      </c>
    </row>
    <row r="46511">
      <c r="A46511" s="1" t="s">
        <v>136304</v>
      </c>
      <c r="B46511" s="1" t="s">
        <v>136305</v>
      </c>
      <c r="C46511" s="1" t="s">
        <v>136306</v>
      </c>
      <c r="D46511" s="1">
        <v>103.0</v>
      </c>
    </row>
    <row r="46512">
      <c r="A46512" s="1" t="s">
        <v>136307</v>
      </c>
      <c r="B46512" s="1" t="s">
        <v>136308</v>
      </c>
      <c r="C46512" s="1" t="s">
        <v>136309</v>
      </c>
      <c r="D46512" s="1">
        <v>174.0</v>
      </c>
    </row>
    <row r="46513">
      <c r="A46513" s="1" t="s">
        <v>136310</v>
      </c>
      <c r="B46513" s="1" t="s">
        <v>136311</v>
      </c>
      <c r="C46513" s="1" t="s">
        <v>136312</v>
      </c>
      <c r="D46513" s="1">
        <v>340.0</v>
      </c>
    </row>
    <row r="46514">
      <c r="A46514" s="1" t="s">
        <v>136313</v>
      </c>
      <c r="B46514" s="1" t="s">
        <v>136314</v>
      </c>
      <c r="C46514" s="1" t="s">
        <v>136315</v>
      </c>
      <c r="D46514" s="1">
        <v>1209.0</v>
      </c>
    </row>
    <row r="46515">
      <c r="A46515" s="1" t="s">
        <v>136316</v>
      </c>
      <c r="B46515" s="1" t="s">
        <v>136317</v>
      </c>
      <c r="C46515" s="1" t="s">
        <v>136318</v>
      </c>
      <c r="D46515" s="1">
        <v>606.0</v>
      </c>
    </row>
    <row r="46516">
      <c r="A46516" s="1" t="s">
        <v>136319</v>
      </c>
      <c r="B46516" s="1" t="s">
        <v>136320</v>
      </c>
      <c r="C46516" s="1" t="s">
        <v>136321</v>
      </c>
      <c r="D46516" s="1">
        <v>1231.0</v>
      </c>
    </row>
    <row r="46517">
      <c r="A46517" s="1" t="s">
        <v>136322</v>
      </c>
      <c r="B46517" s="1" t="s">
        <v>136323</v>
      </c>
      <c r="C46517" s="1" t="s">
        <v>136324</v>
      </c>
      <c r="D46517" s="1">
        <v>3482.0</v>
      </c>
    </row>
    <row r="46518">
      <c r="A46518" s="1" t="s">
        <v>136325</v>
      </c>
      <c r="B46518" s="1" t="s">
        <v>136326</v>
      </c>
      <c r="C46518" s="1" t="s">
        <v>136327</v>
      </c>
      <c r="D46518" s="1">
        <v>581.0</v>
      </c>
    </row>
    <row r="46519">
      <c r="A46519" s="1" t="s">
        <v>136328</v>
      </c>
      <c r="B46519" s="1" t="s">
        <v>136329</v>
      </c>
      <c r="C46519" s="1" t="s">
        <v>136330</v>
      </c>
      <c r="D46519" s="1">
        <v>389.0</v>
      </c>
    </row>
    <row r="46520">
      <c r="A46520" s="1" t="s">
        <v>136331</v>
      </c>
      <c r="B46520" s="1" t="s">
        <v>136332</v>
      </c>
      <c r="C46520" s="1" t="s">
        <v>136333</v>
      </c>
      <c r="D46520" s="1">
        <v>419.0</v>
      </c>
    </row>
    <row r="46521">
      <c r="A46521" s="1" t="s">
        <v>136334</v>
      </c>
      <c r="B46521" s="1" t="s">
        <v>136335</v>
      </c>
      <c r="C46521" s="1" t="s">
        <v>136336</v>
      </c>
      <c r="D46521" s="1">
        <v>700.0</v>
      </c>
    </row>
    <row r="46522">
      <c r="A46522" s="1" t="s">
        <v>136337</v>
      </c>
      <c r="B46522" s="1" t="s">
        <v>136338</v>
      </c>
      <c r="C46522" s="1" t="s">
        <v>136339</v>
      </c>
      <c r="D46522" s="1">
        <v>178.0</v>
      </c>
    </row>
    <row r="46523">
      <c r="A46523" s="1" t="s">
        <v>136340</v>
      </c>
      <c r="B46523" s="1" t="s">
        <v>136341</v>
      </c>
      <c r="C46523" s="1" t="s">
        <v>136342</v>
      </c>
      <c r="D46523" s="1">
        <v>158.0</v>
      </c>
    </row>
    <row r="46524">
      <c r="A46524" s="1" t="s">
        <v>136343</v>
      </c>
      <c r="B46524" s="1" t="s">
        <v>136344</v>
      </c>
      <c r="C46524" s="1" t="s">
        <v>136345</v>
      </c>
      <c r="D46524" s="1">
        <v>234.0</v>
      </c>
    </row>
    <row r="46525">
      <c r="A46525" s="1" t="s">
        <v>136346</v>
      </c>
      <c r="B46525" s="1" t="s">
        <v>136347</v>
      </c>
      <c r="C46525" s="1" t="s">
        <v>136348</v>
      </c>
      <c r="D46525" s="1">
        <v>49.0</v>
      </c>
    </row>
    <row r="46526">
      <c r="A46526" s="1" t="s">
        <v>136349</v>
      </c>
      <c r="B46526" s="1" t="s">
        <v>136350</v>
      </c>
      <c r="C46526" s="1" t="s">
        <v>136351</v>
      </c>
      <c r="D46526" s="1">
        <v>297.0</v>
      </c>
    </row>
    <row r="46527">
      <c r="A46527" s="1" t="s">
        <v>136352</v>
      </c>
      <c r="B46527" s="1" t="s">
        <v>136353</v>
      </c>
      <c r="C46527" s="1" t="s">
        <v>136354</v>
      </c>
      <c r="D46527" s="1">
        <v>944.0</v>
      </c>
    </row>
    <row r="46528">
      <c r="A46528" s="1" t="s">
        <v>136355</v>
      </c>
      <c r="B46528" s="1" t="s">
        <v>136356</v>
      </c>
      <c r="C46528" s="1" t="s">
        <v>136357</v>
      </c>
      <c r="D46528" s="1">
        <v>366.0</v>
      </c>
    </row>
    <row r="46529">
      <c r="A46529" s="1" t="s">
        <v>136358</v>
      </c>
      <c r="B46529" s="1" t="s">
        <v>136359</v>
      </c>
      <c r="C46529" s="1" t="s">
        <v>136360</v>
      </c>
      <c r="D46529" s="1">
        <v>302.0</v>
      </c>
    </row>
    <row r="46530">
      <c r="A46530" s="1" t="s">
        <v>136361</v>
      </c>
      <c r="B46530" s="1" t="s">
        <v>136362</v>
      </c>
      <c r="C46530" s="1" t="s">
        <v>136363</v>
      </c>
      <c r="D46530" s="1">
        <v>103.0</v>
      </c>
    </row>
    <row r="46531">
      <c r="A46531" s="1" t="s">
        <v>136364</v>
      </c>
      <c r="B46531" s="1" t="s">
        <v>136365</v>
      </c>
      <c r="C46531" s="1" t="s">
        <v>136366</v>
      </c>
      <c r="D46531" s="1">
        <v>257.0</v>
      </c>
    </row>
    <row r="46532">
      <c r="A46532" s="1" t="s">
        <v>136367</v>
      </c>
      <c r="B46532" s="1" t="s">
        <v>136368</v>
      </c>
      <c r="C46532" s="1" t="s">
        <v>136369</v>
      </c>
      <c r="D46532" s="1">
        <v>220.0</v>
      </c>
    </row>
    <row r="46533">
      <c r="A46533" s="1" t="s">
        <v>136370</v>
      </c>
      <c r="B46533" s="1" t="s">
        <v>136371</v>
      </c>
      <c r="C46533" s="1" t="s">
        <v>136372</v>
      </c>
      <c r="D46533" s="1">
        <v>2624.0</v>
      </c>
    </row>
    <row r="46534">
      <c r="A46534" s="1" t="s">
        <v>136373</v>
      </c>
      <c r="B46534" s="1" t="s">
        <v>136374</v>
      </c>
      <c r="C46534" s="1" t="s">
        <v>136375</v>
      </c>
      <c r="D46534" s="1">
        <v>342.0</v>
      </c>
    </row>
    <row r="46535">
      <c r="A46535" s="1" t="s">
        <v>136376</v>
      </c>
      <c r="B46535" s="1" t="s">
        <v>136377</v>
      </c>
      <c r="C46535" s="1" t="s">
        <v>136378</v>
      </c>
      <c r="D46535" s="1">
        <v>491.0</v>
      </c>
    </row>
    <row r="46536">
      <c r="A46536" s="1" t="s">
        <v>136379</v>
      </c>
      <c r="B46536" s="1" t="s">
        <v>136380</v>
      </c>
      <c r="C46536" s="1" t="s">
        <v>136381</v>
      </c>
      <c r="D46536" s="1">
        <v>8285.0</v>
      </c>
    </row>
    <row r="46537">
      <c r="A46537" s="1" t="s">
        <v>136382</v>
      </c>
      <c r="B46537" s="1" t="s">
        <v>136383</v>
      </c>
      <c r="C46537" s="1" t="s">
        <v>136384</v>
      </c>
      <c r="D46537" s="1">
        <v>533.0</v>
      </c>
    </row>
    <row r="46538">
      <c r="A46538" s="1" t="s">
        <v>136385</v>
      </c>
      <c r="B46538" s="1" t="s">
        <v>136386</v>
      </c>
      <c r="C46538" s="1" t="s">
        <v>136387</v>
      </c>
      <c r="D46538" s="1">
        <v>999.0</v>
      </c>
    </row>
    <row r="46539">
      <c r="A46539" s="1" t="s">
        <v>136388</v>
      </c>
      <c r="B46539" s="1" t="s">
        <v>136389</v>
      </c>
      <c r="C46539" s="1" t="s">
        <v>136390</v>
      </c>
      <c r="D46539" s="1">
        <v>23.0</v>
      </c>
    </row>
    <row r="46540">
      <c r="A46540" s="1" t="s">
        <v>136391</v>
      </c>
      <c r="B46540" s="1" t="s">
        <v>136392</v>
      </c>
      <c r="C46540" s="1" t="s">
        <v>136393</v>
      </c>
      <c r="D46540" s="1">
        <v>142.0</v>
      </c>
    </row>
    <row r="46541">
      <c r="A46541" s="1" t="s">
        <v>16216</v>
      </c>
      <c r="B46541" s="1" t="s">
        <v>16217</v>
      </c>
      <c r="C46541" s="1" t="s">
        <v>136394</v>
      </c>
      <c r="D46541" s="1">
        <v>1653.0</v>
      </c>
    </row>
    <row r="46542">
      <c r="A46542" s="1" t="s">
        <v>136395</v>
      </c>
      <c r="B46542" s="1" t="s">
        <v>136395</v>
      </c>
      <c r="C46542" s="1" t="s">
        <v>136396</v>
      </c>
      <c r="D46542" s="1">
        <v>278.0</v>
      </c>
    </row>
    <row r="46543">
      <c r="A46543" s="1" t="s">
        <v>136397</v>
      </c>
      <c r="B46543" s="1" t="s">
        <v>136398</v>
      </c>
      <c r="C46543" s="1" t="s">
        <v>136399</v>
      </c>
      <c r="D46543" s="1">
        <v>48.0</v>
      </c>
    </row>
    <row r="46544">
      <c r="A46544" s="1" t="s">
        <v>136400</v>
      </c>
      <c r="B46544" s="1" t="s">
        <v>136401</v>
      </c>
      <c r="C46544" s="1" t="s">
        <v>136402</v>
      </c>
      <c r="D46544" s="1">
        <v>163.0</v>
      </c>
    </row>
    <row r="46545">
      <c r="A46545" s="1" t="s">
        <v>136403</v>
      </c>
      <c r="B46545" s="1" t="s">
        <v>136404</v>
      </c>
      <c r="C46545" s="1" t="s">
        <v>136405</v>
      </c>
      <c r="D46545" s="1">
        <v>454.0</v>
      </c>
    </row>
    <row r="46546">
      <c r="A46546" s="1" t="s">
        <v>104203</v>
      </c>
      <c r="B46546" s="1" t="s">
        <v>104204</v>
      </c>
      <c r="C46546" s="1" t="s">
        <v>136406</v>
      </c>
      <c r="D46546" s="1">
        <v>531.0</v>
      </c>
    </row>
    <row r="46547">
      <c r="A46547" s="1" t="s">
        <v>136407</v>
      </c>
      <c r="B46547" s="1" t="s">
        <v>136408</v>
      </c>
      <c r="C46547" s="1" t="s">
        <v>136409</v>
      </c>
      <c r="D46547" s="1">
        <v>69.0</v>
      </c>
    </row>
    <row r="46548">
      <c r="A46548" s="1" t="s">
        <v>136410</v>
      </c>
      <c r="B46548" s="1" t="s">
        <v>136411</v>
      </c>
      <c r="C46548" s="1" t="s">
        <v>136412</v>
      </c>
      <c r="D46548" s="1">
        <v>131.0</v>
      </c>
    </row>
    <row r="46549">
      <c r="A46549" s="1" t="s">
        <v>136413</v>
      </c>
      <c r="B46549" s="1" t="s">
        <v>136414</v>
      </c>
      <c r="C46549" s="1" t="s">
        <v>136415</v>
      </c>
      <c r="D46549" s="1">
        <v>42.0</v>
      </c>
    </row>
    <row r="46550">
      <c r="A46550" s="1" t="s">
        <v>136416</v>
      </c>
      <c r="B46550" s="1" t="s">
        <v>136417</v>
      </c>
      <c r="C46550" s="1" t="s">
        <v>136418</v>
      </c>
      <c r="D46550" s="1">
        <v>669.0</v>
      </c>
    </row>
    <row r="46551">
      <c r="A46551" s="1" t="s">
        <v>136419</v>
      </c>
      <c r="B46551" s="1" t="s">
        <v>136420</v>
      </c>
      <c r="C46551" s="1" t="s">
        <v>136421</v>
      </c>
      <c r="D46551" s="1">
        <v>1214.0</v>
      </c>
    </row>
    <row r="46552">
      <c r="A46552" s="1" t="s">
        <v>136422</v>
      </c>
      <c r="B46552" s="1" t="s">
        <v>136423</v>
      </c>
      <c r="C46552" s="1" t="s">
        <v>136424</v>
      </c>
      <c r="D46552" s="1">
        <v>1261.0</v>
      </c>
    </row>
    <row r="46553">
      <c r="A46553" s="1" t="s">
        <v>136425</v>
      </c>
      <c r="B46553" s="1" t="s">
        <v>136426</v>
      </c>
      <c r="C46553" s="1" t="s">
        <v>136427</v>
      </c>
      <c r="D46553" s="1">
        <v>2081.0</v>
      </c>
    </row>
    <row r="46554">
      <c r="A46554" s="1" t="s">
        <v>136428</v>
      </c>
      <c r="B46554" s="1" t="s">
        <v>136429</v>
      </c>
      <c r="C46554" s="1" t="s">
        <v>136430</v>
      </c>
      <c r="D46554" s="1">
        <v>492.0</v>
      </c>
    </row>
    <row r="46555">
      <c r="A46555" s="1" t="s">
        <v>136431</v>
      </c>
      <c r="B46555" s="1" t="s">
        <v>136432</v>
      </c>
      <c r="C46555" s="1" t="s">
        <v>136433</v>
      </c>
      <c r="D46555" s="1">
        <v>168.0</v>
      </c>
    </row>
    <row r="46556">
      <c r="A46556" s="1" t="s">
        <v>136434</v>
      </c>
      <c r="B46556" s="1" t="s">
        <v>136435</v>
      </c>
      <c r="C46556" s="1" t="s">
        <v>136436</v>
      </c>
      <c r="D46556" s="1">
        <v>279.0</v>
      </c>
    </row>
    <row r="46557">
      <c r="A46557" s="1" t="s">
        <v>136437</v>
      </c>
      <c r="B46557" s="1" t="s">
        <v>136438</v>
      </c>
      <c r="C46557" s="1" t="s">
        <v>136439</v>
      </c>
      <c r="D46557" s="1">
        <v>92.0</v>
      </c>
    </row>
    <row r="46558">
      <c r="A46558" s="1" t="s">
        <v>26696</v>
      </c>
      <c r="B46558" s="1" t="s">
        <v>26697</v>
      </c>
      <c r="C46558" s="1" t="s">
        <v>136440</v>
      </c>
      <c r="D46558" s="1">
        <v>1723.0</v>
      </c>
    </row>
    <row r="46559">
      <c r="A46559" s="1" t="s">
        <v>136441</v>
      </c>
      <c r="B46559" s="1" t="s">
        <v>136442</v>
      </c>
      <c r="C46559" s="1" t="s">
        <v>136443</v>
      </c>
      <c r="D46559" s="1">
        <v>147.0</v>
      </c>
    </row>
    <row r="46560">
      <c r="A46560" s="1" t="s">
        <v>136444</v>
      </c>
      <c r="B46560" s="1" t="s">
        <v>136445</v>
      </c>
      <c r="C46560" s="1" t="s">
        <v>136446</v>
      </c>
      <c r="D46560" s="1">
        <v>1427.0</v>
      </c>
    </row>
    <row r="46561">
      <c r="A46561" s="1" t="s">
        <v>136447</v>
      </c>
      <c r="B46561" s="1" t="s">
        <v>136448</v>
      </c>
      <c r="C46561" s="1" t="s">
        <v>136449</v>
      </c>
      <c r="D46561" s="1">
        <v>58.0</v>
      </c>
    </row>
    <row r="46562">
      <c r="A46562" s="1" t="s">
        <v>136450</v>
      </c>
      <c r="B46562" s="1" t="s">
        <v>136451</v>
      </c>
      <c r="C46562" s="1" t="s">
        <v>136452</v>
      </c>
      <c r="D46562" s="1">
        <v>95.0</v>
      </c>
    </row>
    <row r="46563">
      <c r="A46563" s="1" t="s">
        <v>136453</v>
      </c>
      <c r="B46563" s="1" t="s">
        <v>136454</v>
      </c>
      <c r="C46563" s="1" t="s">
        <v>136455</v>
      </c>
      <c r="D46563" s="1">
        <v>131.0</v>
      </c>
    </row>
    <row r="46564">
      <c r="A46564" s="1" t="s">
        <v>136456</v>
      </c>
      <c r="B46564" s="1" t="s">
        <v>136457</v>
      </c>
      <c r="C46564" s="1" t="s">
        <v>136458</v>
      </c>
      <c r="D46564" s="1">
        <v>69.0</v>
      </c>
    </row>
    <row r="46565">
      <c r="A46565" s="1" t="s">
        <v>136459</v>
      </c>
      <c r="B46565" s="1" t="s">
        <v>136460</v>
      </c>
      <c r="C46565" s="1" t="s">
        <v>136461</v>
      </c>
      <c r="D46565" s="1">
        <v>599.0</v>
      </c>
    </row>
    <row r="46566">
      <c r="A46566" s="1" t="s">
        <v>136462</v>
      </c>
      <c r="B46566" s="1" t="s">
        <v>136463</v>
      </c>
      <c r="C46566" s="1" t="s">
        <v>136464</v>
      </c>
      <c r="D46566" s="1">
        <v>270.0</v>
      </c>
    </row>
    <row r="46567">
      <c r="A46567" s="1" t="s">
        <v>136465</v>
      </c>
      <c r="B46567" s="1" t="s">
        <v>136466</v>
      </c>
      <c r="C46567" s="1" t="s">
        <v>136467</v>
      </c>
      <c r="D46567" s="1">
        <v>158.0</v>
      </c>
    </row>
    <row r="46568">
      <c r="A46568" s="1" t="s">
        <v>136468</v>
      </c>
      <c r="B46568" s="1" t="s">
        <v>136469</v>
      </c>
      <c r="C46568" s="1" t="s">
        <v>136470</v>
      </c>
      <c r="D46568" s="1">
        <v>2916.0</v>
      </c>
    </row>
    <row r="46569">
      <c r="A46569" s="1" t="s">
        <v>136471</v>
      </c>
      <c r="B46569" s="1" t="s">
        <v>136472</v>
      </c>
      <c r="C46569" s="1" t="s">
        <v>136473</v>
      </c>
      <c r="D46569" s="1">
        <v>335.0</v>
      </c>
    </row>
    <row r="46570">
      <c r="A46570" s="1" t="s">
        <v>136474</v>
      </c>
      <c r="B46570" s="1" t="s">
        <v>136475</v>
      </c>
      <c r="C46570" s="1" t="s">
        <v>136476</v>
      </c>
      <c r="D46570" s="1">
        <v>1390.0</v>
      </c>
    </row>
    <row r="46571">
      <c r="A46571" s="1" t="s">
        <v>136477</v>
      </c>
      <c r="B46571" s="1" t="s">
        <v>136478</v>
      </c>
      <c r="C46571" s="1" t="s">
        <v>136479</v>
      </c>
      <c r="D46571" s="1">
        <v>19.0</v>
      </c>
    </row>
    <row r="46572">
      <c r="A46572" s="1" t="s">
        <v>136480</v>
      </c>
      <c r="B46572" s="1" t="s">
        <v>136481</v>
      </c>
      <c r="C46572" s="1" t="s">
        <v>136482</v>
      </c>
      <c r="D46572" s="1">
        <v>936.0</v>
      </c>
    </row>
    <row r="46573">
      <c r="A46573" s="1" t="s">
        <v>136483</v>
      </c>
      <c r="B46573" s="1" t="s">
        <v>136484</v>
      </c>
      <c r="C46573" s="1" t="s">
        <v>136485</v>
      </c>
      <c r="D46573" s="1">
        <v>110.0</v>
      </c>
    </row>
    <row r="46574">
      <c r="A46574" s="1" t="s">
        <v>136486</v>
      </c>
      <c r="B46574" s="1" t="s">
        <v>136487</v>
      </c>
      <c r="C46574" s="1" t="s">
        <v>136488</v>
      </c>
      <c r="D46574" s="1">
        <v>266.0</v>
      </c>
    </row>
    <row r="46575">
      <c r="A46575" s="1" t="s">
        <v>136489</v>
      </c>
      <c r="B46575" s="1" t="s">
        <v>136490</v>
      </c>
      <c r="C46575" s="1" t="s">
        <v>136491</v>
      </c>
      <c r="D46575" s="1">
        <v>388.0</v>
      </c>
    </row>
    <row r="46576">
      <c r="A46576" s="1" t="s">
        <v>136492</v>
      </c>
      <c r="B46576" s="1" t="s">
        <v>136493</v>
      </c>
      <c r="C46576" s="1" t="s">
        <v>136494</v>
      </c>
      <c r="D46576" s="1">
        <v>40.0</v>
      </c>
    </row>
    <row r="46577">
      <c r="A46577" s="1" t="s">
        <v>136495</v>
      </c>
      <c r="B46577" s="1" t="s">
        <v>136496</v>
      </c>
      <c r="C46577" s="1" t="s">
        <v>136497</v>
      </c>
      <c r="D46577" s="1">
        <v>89.0</v>
      </c>
    </row>
    <row r="46578">
      <c r="A46578" s="1" t="s">
        <v>136498</v>
      </c>
      <c r="B46578" s="1" t="s">
        <v>136499</v>
      </c>
      <c r="C46578" s="1" t="s">
        <v>136500</v>
      </c>
      <c r="D46578" s="1">
        <v>540.0</v>
      </c>
    </row>
    <row r="46579">
      <c r="A46579" s="1" t="s">
        <v>136501</v>
      </c>
      <c r="B46579" s="1" t="s">
        <v>136502</v>
      </c>
      <c r="C46579" s="1" t="s">
        <v>136503</v>
      </c>
      <c r="D46579" s="1">
        <v>105.0</v>
      </c>
    </row>
    <row r="46580">
      <c r="A46580" s="1" t="s">
        <v>136504</v>
      </c>
      <c r="B46580" s="1" t="s">
        <v>136505</v>
      </c>
      <c r="C46580" s="1" t="s">
        <v>136506</v>
      </c>
      <c r="D46580" s="1">
        <v>139.0</v>
      </c>
    </row>
    <row r="46581">
      <c r="A46581" s="1" t="s">
        <v>136507</v>
      </c>
      <c r="B46581" s="1" t="s">
        <v>136508</v>
      </c>
      <c r="C46581" s="1" t="s">
        <v>136509</v>
      </c>
      <c r="D46581" s="1">
        <v>731.0</v>
      </c>
    </row>
    <row r="46582">
      <c r="A46582" s="1" t="s">
        <v>136510</v>
      </c>
      <c r="B46582" s="1" t="s">
        <v>136511</v>
      </c>
      <c r="C46582" s="1" t="s">
        <v>136512</v>
      </c>
      <c r="D46582" s="1">
        <v>126.0</v>
      </c>
    </row>
    <row r="46583">
      <c r="A46583" s="1" t="s">
        <v>136513</v>
      </c>
      <c r="B46583" s="1" t="s">
        <v>136514</v>
      </c>
      <c r="C46583" s="1" t="s">
        <v>136515</v>
      </c>
      <c r="D46583" s="1">
        <v>37.0</v>
      </c>
    </row>
    <row r="46584">
      <c r="A46584" s="1" t="s">
        <v>136516</v>
      </c>
      <c r="B46584" s="1" t="s">
        <v>136517</v>
      </c>
      <c r="C46584" s="1" t="s">
        <v>136518</v>
      </c>
      <c r="D46584" s="1">
        <v>289.0</v>
      </c>
    </row>
    <row r="46585">
      <c r="A46585" s="1" t="s">
        <v>136519</v>
      </c>
      <c r="B46585" s="1" t="s">
        <v>136520</v>
      </c>
      <c r="C46585" s="1" t="s">
        <v>136521</v>
      </c>
      <c r="D46585" s="1">
        <v>159.0</v>
      </c>
    </row>
    <row r="46586">
      <c r="A46586" s="1" t="s">
        <v>136522</v>
      </c>
      <c r="B46586" s="1" t="s">
        <v>136523</v>
      </c>
      <c r="C46586" s="1" t="s">
        <v>136524</v>
      </c>
      <c r="D46586" s="1">
        <v>584.0</v>
      </c>
    </row>
    <row r="46587">
      <c r="A46587" s="1" t="s">
        <v>136525</v>
      </c>
      <c r="B46587" s="1" t="s">
        <v>136526</v>
      </c>
      <c r="C46587" s="1" t="s">
        <v>136527</v>
      </c>
      <c r="D46587" s="1">
        <v>2079.0</v>
      </c>
    </row>
    <row r="46588">
      <c r="A46588" s="1" t="s">
        <v>16216</v>
      </c>
      <c r="B46588" s="1" t="s">
        <v>16217</v>
      </c>
      <c r="C46588" s="1" t="s">
        <v>136528</v>
      </c>
      <c r="D46588" s="1">
        <v>561.0</v>
      </c>
    </row>
    <row r="46589">
      <c r="A46589" s="1" t="s">
        <v>136529</v>
      </c>
      <c r="B46589" s="1" t="s">
        <v>136530</v>
      </c>
      <c r="C46589" s="1" t="s">
        <v>136531</v>
      </c>
      <c r="D46589" s="1">
        <v>339.0</v>
      </c>
    </row>
    <row r="46590">
      <c r="A46590" s="1" t="s">
        <v>136532</v>
      </c>
      <c r="B46590" s="1" t="s">
        <v>136533</v>
      </c>
      <c r="C46590" s="1" t="s">
        <v>136534</v>
      </c>
      <c r="D46590" s="1">
        <v>25.0</v>
      </c>
    </row>
    <row r="46591">
      <c r="A46591" s="1" t="s">
        <v>136535</v>
      </c>
      <c r="B46591" s="1" t="s">
        <v>136536</v>
      </c>
      <c r="C46591" s="1" t="s">
        <v>136537</v>
      </c>
      <c r="D46591" s="1">
        <v>187.0</v>
      </c>
    </row>
    <row r="46592">
      <c r="A46592" s="1" t="s">
        <v>136538</v>
      </c>
      <c r="B46592" s="1" t="s">
        <v>136539</v>
      </c>
      <c r="C46592" s="1" t="s">
        <v>136540</v>
      </c>
      <c r="D46592" s="1">
        <v>3082.0</v>
      </c>
    </row>
    <row r="46593">
      <c r="A46593" s="1" t="s">
        <v>136541</v>
      </c>
      <c r="B46593" s="1" t="s">
        <v>136542</v>
      </c>
      <c r="C46593" s="1" t="s">
        <v>136543</v>
      </c>
      <c r="D46593" s="1">
        <v>308.0</v>
      </c>
    </row>
    <row r="46594">
      <c r="A46594" s="1" t="s">
        <v>136544</v>
      </c>
      <c r="B46594" s="1" t="s">
        <v>136545</v>
      </c>
      <c r="C46594" s="1" t="s">
        <v>136546</v>
      </c>
      <c r="D46594" s="1">
        <v>875.0</v>
      </c>
    </row>
    <row r="46595">
      <c r="A46595" s="1" t="s">
        <v>136547</v>
      </c>
      <c r="B46595" s="1" t="s">
        <v>136548</v>
      </c>
      <c r="C46595" s="1" t="s">
        <v>136549</v>
      </c>
      <c r="D46595" s="1">
        <v>369.0</v>
      </c>
    </row>
    <row r="46596">
      <c r="A46596" s="1" t="s">
        <v>136550</v>
      </c>
      <c r="B46596" s="1" t="s">
        <v>136551</v>
      </c>
      <c r="C46596" s="1" t="s">
        <v>136552</v>
      </c>
      <c r="D46596" s="1">
        <v>155.0</v>
      </c>
    </row>
    <row r="46597">
      <c r="A46597" s="1" t="s">
        <v>136553</v>
      </c>
      <c r="B46597" s="1" t="s">
        <v>136554</v>
      </c>
      <c r="C46597" s="1" t="s">
        <v>136555</v>
      </c>
      <c r="D46597" s="1">
        <v>1374.0</v>
      </c>
    </row>
    <row r="46598">
      <c r="A46598" s="1" t="s">
        <v>136556</v>
      </c>
      <c r="B46598" s="1" t="s">
        <v>136557</v>
      </c>
      <c r="C46598" s="1" t="s">
        <v>136558</v>
      </c>
      <c r="D46598" s="1">
        <v>30.0</v>
      </c>
    </row>
    <row r="46599">
      <c r="A46599" s="1" t="s">
        <v>136559</v>
      </c>
      <c r="B46599" s="1" t="s">
        <v>136560</v>
      </c>
      <c r="C46599" s="1" t="s">
        <v>136561</v>
      </c>
      <c r="D46599" s="1">
        <v>620.0</v>
      </c>
    </row>
    <row r="46600">
      <c r="A46600" s="1" t="s">
        <v>136562</v>
      </c>
      <c r="B46600" s="1" t="s">
        <v>136563</v>
      </c>
      <c r="C46600" s="1" t="s">
        <v>136564</v>
      </c>
      <c r="D46600" s="1">
        <v>2984.0</v>
      </c>
    </row>
    <row r="46601">
      <c r="A46601" s="1" t="s">
        <v>136565</v>
      </c>
      <c r="B46601" s="1" t="s">
        <v>136565</v>
      </c>
      <c r="C46601" s="1" t="s">
        <v>136566</v>
      </c>
      <c r="D46601" s="1">
        <v>129.0</v>
      </c>
    </row>
    <row r="46602">
      <c r="A46602" s="1" t="s">
        <v>136567</v>
      </c>
      <c r="B46602" s="1" t="s">
        <v>136568</v>
      </c>
      <c r="C46602" s="1" t="s">
        <v>136569</v>
      </c>
      <c r="D46602" s="1">
        <v>31.0</v>
      </c>
    </row>
    <row r="46603">
      <c r="A46603" s="1" t="s">
        <v>136570</v>
      </c>
      <c r="B46603" s="1" t="s">
        <v>136571</v>
      </c>
      <c r="C46603" s="1" t="s">
        <v>136572</v>
      </c>
      <c r="D46603" s="1">
        <v>19.0</v>
      </c>
    </row>
    <row r="46604">
      <c r="A46604" s="1" t="s">
        <v>136573</v>
      </c>
      <c r="B46604" s="1" t="s">
        <v>136574</v>
      </c>
      <c r="C46604" s="1" t="s">
        <v>136575</v>
      </c>
      <c r="D46604" s="1">
        <v>530.0</v>
      </c>
    </row>
    <row r="46605">
      <c r="A46605" s="1" t="s">
        <v>136576</v>
      </c>
      <c r="B46605" s="1" t="s">
        <v>136576</v>
      </c>
      <c r="C46605" s="1" t="s">
        <v>136577</v>
      </c>
      <c r="D46605" s="1">
        <v>59.0</v>
      </c>
    </row>
    <row r="46606">
      <c r="A46606" s="1" t="s">
        <v>136578</v>
      </c>
      <c r="B46606" s="1" t="s">
        <v>136579</v>
      </c>
      <c r="C46606" s="1" t="s">
        <v>136580</v>
      </c>
      <c r="D46606" s="1">
        <v>41.0</v>
      </c>
    </row>
    <row r="46607">
      <c r="A46607" s="1" t="s">
        <v>136581</v>
      </c>
      <c r="B46607" s="1" t="s">
        <v>136582</v>
      </c>
      <c r="C46607" s="1" t="s">
        <v>136583</v>
      </c>
      <c r="D46607" s="1">
        <v>209.0</v>
      </c>
    </row>
    <row r="46608">
      <c r="A46608" s="1" t="s">
        <v>136584</v>
      </c>
      <c r="B46608" s="1" t="s">
        <v>136585</v>
      </c>
      <c r="C46608" s="1" t="s">
        <v>136586</v>
      </c>
      <c r="D46608" s="1">
        <v>74.0</v>
      </c>
    </row>
    <row r="46609">
      <c r="A46609" s="1" t="s">
        <v>136587</v>
      </c>
      <c r="B46609" s="1" t="s">
        <v>136588</v>
      </c>
      <c r="C46609" s="1" t="s">
        <v>136589</v>
      </c>
      <c r="D46609" s="1">
        <v>1132.0</v>
      </c>
    </row>
    <row r="46610">
      <c r="A46610" s="1" t="s">
        <v>136590</v>
      </c>
      <c r="B46610" s="1" t="s">
        <v>136591</v>
      </c>
      <c r="C46610" s="1" t="s">
        <v>136592</v>
      </c>
      <c r="D46610" s="1">
        <v>214.0</v>
      </c>
    </row>
    <row r="46611">
      <c r="A46611" s="1" t="s">
        <v>136593</v>
      </c>
      <c r="B46611" s="1" t="s">
        <v>136594</v>
      </c>
      <c r="C46611" s="1" t="s">
        <v>136595</v>
      </c>
      <c r="D46611" s="1">
        <v>23.0</v>
      </c>
    </row>
    <row r="46612">
      <c r="A46612" s="1" t="s">
        <v>136596</v>
      </c>
      <c r="B46612" s="1" t="s">
        <v>136597</v>
      </c>
      <c r="C46612" s="1" t="s">
        <v>136598</v>
      </c>
      <c r="D46612" s="1">
        <v>2309.0</v>
      </c>
    </row>
    <row r="46613">
      <c r="A46613" s="1" t="s">
        <v>136599</v>
      </c>
      <c r="B46613" s="1" t="s">
        <v>136600</v>
      </c>
      <c r="C46613" s="1" t="s">
        <v>136601</v>
      </c>
      <c r="D46613" s="1">
        <v>513.0</v>
      </c>
    </row>
    <row r="46614">
      <c r="A46614" s="1" t="s">
        <v>136602</v>
      </c>
      <c r="B46614" s="1" t="s">
        <v>136603</v>
      </c>
      <c r="C46614" s="1" t="s">
        <v>136604</v>
      </c>
      <c r="D46614" s="1">
        <v>454.0</v>
      </c>
    </row>
    <row r="46615">
      <c r="A46615" s="1" t="s">
        <v>136605</v>
      </c>
      <c r="B46615" s="1" t="s">
        <v>136606</v>
      </c>
      <c r="C46615" s="1" t="s">
        <v>136607</v>
      </c>
      <c r="D46615" s="1">
        <v>319.0</v>
      </c>
    </row>
    <row r="46616">
      <c r="A46616" s="1" t="s">
        <v>136608</v>
      </c>
      <c r="B46616" s="1" t="s">
        <v>136609</v>
      </c>
      <c r="C46616" s="1" t="s">
        <v>136610</v>
      </c>
      <c r="D46616" s="1">
        <v>14.0</v>
      </c>
    </row>
    <row r="46617">
      <c r="A46617" s="1" t="s">
        <v>136611</v>
      </c>
      <c r="B46617" s="1" t="s">
        <v>136612</v>
      </c>
      <c r="C46617" s="1" t="s">
        <v>136613</v>
      </c>
      <c r="D46617" s="1">
        <v>105.0</v>
      </c>
    </row>
    <row r="46618">
      <c r="A46618" s="1" t="s">
        <v>136614</v>
      </c>
      <c r="B46618" s="1" t="s">
        <v>136615</v>
      </c>
      <c r="C46618" s="1" t="s">
        <v>136616</v>
      </c>
      <c r="D46618" s="1">
        <v>134.0</v>
      </c>
    </row>
    <row r="46619">
      <c r="A46619" s="1" t="s">
        <v>136617</v>
      </c>
      <c r="B46619" s="1" t="s">
        <v>136618</v>
      </c>
      <c r="C46619" s="1" t="s">
        <v>136619</v>
      </c>
      <c r="D46619" s="1">
        <v>130.0</v>
      </c>
    </row>
    <row r="46620">
      <c r="A46620" s="1" t="s">
        <v>136620</v>
      </c>
      <c r="B46620" s="1" t="s">
        <v>136620</v>
      </c>
      <c r="C46620" s="1" t="s">
        <v>136621</v>
      </c>
      <c r="D46620" s="1">
        <v>442.0</v>
      </c>
    </row>
    <row r="46621">
      <c r="A46621" s="1" t="s">
        <v>136622</v>
      </c>
      <c r="B46621" s="1" t="s">
        <v>136623</v>
      </c>
      <c r="C46621" s="1" t="s">
        <v>136624</v>
      </c>
      <c r="D46621" s="1">
        <v>587.0</v>
      </c>
    </row>
    <row r="46622">
      <c r="A46622" s="1" t="s">
        <v>136625</v>
      </c>
      <c r="B46622" s="1" t="s">
        <v>136626</v>
      </c>
      <c r="C46622" s="1" t="s">
        <v>136627</v>
      </c>
      <c r="D46622" s="1">
        <v>123.0</v>
      </c>
    </row>
    <row r="46623">
      <c r="A46623" s="1" t="s">
        <v>136628</v>
      </c>
      <c r="B46623" s="1" t="s">
        <v>136629</v>
      </c>
      <c r="C46623" s="1" t="s">
        <v>136630</v>
      </c>
      <c r="D46623" s="1">
        <v>1131.0</v>
      </c>
    </row>
    <row r="46624">
      <c r="A46624" s="1" t="s">
        <v>136631</v>
      </c>
      <c r="B46624" s="1" t="s">
        <v>136632</v>
      </c>
      <c r="C46624" s="1" t="s">
        <v>136633</v>
      </c>
      <c r="D46624" s="1">
        <v>573.0</v>
      </c>
    </row>
    <row r="46625">
      <c r="A46625" s="1" t="s">
        <v>136634</v>
      </c>
      <c r="B46625" s="1" t="s">
        <v>136635</v>
      </c>
      <c r="C46625" s="1" t="s">
        <v>136636</v>
      </c>
      <c r="D46625" s="1">
        <v>23.0</v>
      </c>
    </row>
    <row r="46626">
      <c r="A46626" s="1" t="s">
        <v>136637</v>
      </c>
      <c r="B46626" s="1" t="s">
        <v>136638</v>
      </c>
      <c r="C46626" s="1" t="s">
        <v>136639</v>
      </c>
      <c r="D46626" s="1">
        <v>180.0</v>
      </c>
    </row>
    <row r="46627">
      <c r="A46627" s="1" t="s">
        <v>136640</v>
      </c>
      <c r="B46627" s="1" t="s">
        <v>136641</v>
      </c>
      <c r="C46627" s="1" t="s">
        <v>136642</v>
      </c>
      <c r="D46627" s="1">
        <v>44.0</v>
      </c>
    </row>
    <row r="46628">
      <c r="A46628" s="1" t="s">
        <v>136643</v>
      </c>
      <c r="B46628" s="1" t="s">
        <v>136644</v>
      </c>
      <c r="C46628" s="1" t="s">
        <v>136645</v>
      </c>
      <c r="D46628" s="1">
        <v>59.0</v>
      </c>
    </row>
    <row r="46629">
      <c r="A46629" s="1" t="s">
        <v>136646</v>
      </c>
      <c r="B46629" s="1" t="s">
        <v>136647</v>
      </c>
      <c r="C46629" s="1" t="s">
        <v>136648</v>
      </c>
      <c r="D46629" s="1">
        <v>114.0</v>
      </c>
    </row>
    <row r="46630">
      <c r="A46630" s="1" t="s">
        <v>136649</v>
      </c>
      <c r="B46630" s="1" t="s">
        <v>136650</v>
      </c>
      <c r="C46630" s="1" t="s">
        <v>136651</v>
      </c>
      <c r="D46630" s="1">
        <v>173.0</v>
      </c>
    </row>
    <row r="46631">
      <c r="A46631" s="1" t="s">
        <v>136652</v>
      </c>
      <c r="B46631" s="1" t="s">
        <v>136653</v>
      </c>
      <c r="C46631" s="1" t="s">
        <v>136654</v>
      </c>
      <c r="D46631" s="1">
        <v>249.0</v>
      </c>
    </row>
    <row r="46632">
      <c r="A46632" s="1" t="s">
        <v>136655</v>
      </c>
      <c r="B46632" s="1" t="s">
        <v>136656</v>
      </c>
      <c r="C46632" s="1" t="s">
        <v>136657</v>
      </c>
      <c r="D46632" s="1">
        <v>626.0</v>
      </c>
    </row>
    <row r="46633">
      <c r="A46633" s="1" t="s">
        <v>136658</v>
      </c>
      <c r="B46633" s="1" t="s">
        <v>136659</v>
      </c>
      <c r="C46633" s="1" t="s">
        <v>136660</v>
      </c>
      <c r="D46633" s="1">
        <v>96.0</v>
      </c>
    </row>
    <row r="46634">
      <c r="A46634" s="1" t="s">
        <v>136661</v>
      </c>
      <c r="B46634" s="1" t="s">
        <v>136662</v>
      </c>
      <c r="C46634" s="1" t="s">
        <v>136663</v>
      </c>
      <c r="D46634" s="1">
        <v>258.0</v>
      </c>
    </row>
    <row r="46635">
      <c r="A46635" s="1" t="s">
        <v>136664</v>
      </c>
      <c r="B46635" s="1" t="s">
        <v>136665</v>
      </c>
      <c r="C46635" s="1" t="s">
        <v>136666</v>
      </c>
      <c r="D46635" s="1">
        <v>161.0</v>
      </c>
    </row>
    <row r="46636">
      <c r="A46636" s="1" t="s">
        <v>136667</v>
      </c>
      <c r="B46636" s="1" t="s">
        <v>136668</v>
      </c>
      <c r="C46636" s="1" t="s">
        <v>136669</v>
      </c>
      <c r="D46636" s="1">
        <v>75.0</v>
      </c>
    </row>
    <row r="46637">
      <c r="A46637" s="1" t="s">
        <v>136670</v>
      </c>
      <c r="B46637" s="1" t="s">
        <v>136671</v>
      </c>
      <c r="C46637" s="1" t="s">
        <v>136672</v>
      </c>
      <c r="D46637" s="1">
        <v>158.0</v>
      </c>
    </row>
    <row r="46638">
      <c r="A46638" s="1" t="s">
        <v>136673</v>
      </c>
      <c r="B46638" s="1" t="s">
        <v>136674</v>
      </c>
      <c r="C46638" s="1" t="s">
        <v>136675</v>
      </c>
      <c r="D46638" s="1">
        <v>150.0</v>
      </c>
    </row>
    <row r="46639">
      <c r="A46639" s="1" t="s">
        <v>136676</v>
      </c>
      <c r="B46639" s="1" t="s">
        <v>136677</v>
      </c>
      <c r="C46639" s="1" t="s">
        <v>136678</v>
      </c>
      <c r="D46639" s="1">
        <v>494.0</v>
      </c>
    </row>
    <row r="46640">
      <c r="A46640" s="1" t="s">
        <v>136679</v>
      </c>
      <c r="B46640" s="1" t="s">
        <v>136680</v>
      </c>
      <c r="C46640" s="1" t="s">
        <v>136681</v>
      </c>
      <c r="D46640" s="1">
        <v>176.0</v>
      </c>
    </row>
    <row r="46641">
      <c r="A46641" s="1" t="s">
        <v>136682</v>
      </c>
      <c r="B46641" s="1" t="s">
        <v>136683</v>
      </c>
      <c r="C46641" s="1" t="s">
        <v>136684</v>
      </c>
      <c r="D46641" s="1">
        <v>533.0</v>
      </c>
    </row>
    <row r="46642">
      <c r="A46642" s="1" t="s">
        <v>136685</v>
      </c>
      <c r="B46642" s="1" t="s">
        <v>136686</v>
      </c>
      <c r="C46642" s="1" t="s">
        <v>136687</v>
      </c>
      <c r="D46642" s="1">
        <v>36.0</v>
      </c>
    </row>
    <row r="46643">
      <c r="A46643" s="1" t="s">
        <v>136688</v>
      </c>
      <c r="B46643" s="1" t="s">
        <v>136689</v>
      </c>
      <c r="C46643" s="1" t="s">
        <v>136690</v>
      </c>
      <c r="D46643" s="1">
        <v>39.0</v>
      </c>
    </row>
    <row r="46644">
      <c r="A46644" s="1" t="s">
        <v>136691</v>
      </c>
      <c r="B46644" s="1" t="s">
        <v>136692</v>
      </c>
      <c r="C46644" s="1" t="s">
        <v>136693</v>
      </c>
      <c r="D46644" s="1">
        <v>1112.0</v>
      </c>
    </row>
    <row r="46645">
      <c r="A46645" s="1" t="s">
        <v>136694</v>
      </c>
      <c r="B46645" s="1" t="s">
        <v>136695</v>
      </c>
      <c r="C46645" s="1" t="s">
        <v>136696</v>
      </c>
      <c r="D46645" s="1">
        <v>129.0</v>
      </c>
    </row>
    <row r="46646">
      <c r="A46646" s="1" t="s">
        <v>136697</v>
      </c>
      <c r="B46646" s="1" t="s">
        <v>136698</v>
      </c>
      <c r="C46646" s="1" t="s">
        <v>136699</v>
      </c>
      <c r="D46646" s="1">
        <v>45.0</v>
      </c>
    </row>
    <row r="46647">
      <c r="A46647" s="1" t="s">
        <v>136700</v>
      </c>
      <c r="B46647" s="1" t="s">
        <v>136701</v>
      </c>
      <c r="C46647" s="1" t="s">
        <v>136702</v>
      </c>
      <c r="D46647" s="1">
        <v>425.0</v>
      </c>
    </row>
    <row r="46648">
      <c r="A46648" s="1" t="s">
        <v>136703</v>
      </c>
      <c r="B46648" s="1" t="s">
        <v>136704</v>
      </c>
      <c r="C46648" s="1" t="s">
        <v>136705</v>
      </c>
      <c r="D46648" s="1">
        <v>1385.0</v>
      </c>
    </row>
    <row r="46649">
      <c r="A46649" s="1" t="s">
        <v>136706</v>
      </c>
      <c r="B46649" s="1" t="s">
        <v>136707</v>
      </c>
      <c r="C46649" s="1" t="s">
        <v>136708</v>
      </c>
      <c r="D46649" s="1">
        <v>23.0</v>
      </c>
    </row>
    <row r="46650">
      <c r="A46650" s="1" t="s">
        <v>136709</v>
      </c>
      <c r="B46650" s="1" t="s">
        <v>136709</v>
      </c>
      <c r="C46650" s="1" t="s">
        <v>136710</v>
      </c>
      <c r="D46650" s="1">
        <v>320.0</v>
      </c>
    </row>
    <row r="46651">
      <c r="A46651" s="1" t="s">
        <v>136711</v>
      </c>
      <c r="B46651" s="1" t="s">
        <v>136712</v>
      </c>
      <c r="C46651" s="1" t="s">
        <v>136713</v>
      </c>
      <c r="D46651" s="1">
        <v>159.0</v>
      </c>
    </row>
    <row r="46652">
      <c r="A46652" s="1" t="s">
        <v>136714</v>
      </c>
      <c r="B46652" s="1" t="s">
        <v>136715</v>
      </c>
      <c r="C46652" s="1" t="s">
        <v>136716</v>
      </c>
      <c r="D46652" s="1">
        <v>510.0</v>
      </c>
    </row>
    <row r="46653">
      <c r="A46653" s="1" t="s">
        <v>136717</v>
      </c>
      <c r="B46653" s="1" t="s">
        <v>136718</v>
      </c>
      <c r="C46653" s="1" t="s">
        <v>136719</v>
      </c>
      <c r="D46653" s="1">
        <v>2840.0</v>
      </c>
    </row>
    <row r="46654">
      <c r="A46654" s="1" t="s">
        <v>136720</v>
      </c>
      <c r="B46654" s="1" t="s">
        <v>136721</v>
      </c>
      <c r="C46654" s="1" t="s">
        <v>136722</v>
      </c>
      <c r="D46654" s="1">
        <v>172.0</v>
      </c>
    </row>
    <row r="46655">
      <c r="A46655" s="1" t="s">
        <v>136723</v>
      </c>
      <c r="B46655" s="1" t="s">
        <v>136724</v>
      </c>
      <c r="C46655" s="1" t="s">
        <v>136725</v>
      </c>
      <c r="D46655" s="1">
        <v>862.0</v>
      </c>
    </row>
    <row r="46656">
      <c r="A46656" s="1" t="s">
        <v>136726</v>
      </c>
      <c r="B46656" s="1" t="s">
        <v>136727</v>
      </c>
      <c r="C46656" s="1" t="s">
        <v>136728</v>
      </c>
      <c r="D46656" s="1">
        <v>557.0</v>
      </c>
    </row>
    <row r="46657">
      <c r="A46657" s="1" t="s">
        <v>136729</v>
      </c>
      <c r="B46657" s="1" t="s">
        <v>136730</v>
      </c>
      <c r="C46657" s="1" t="s">
        <v>136731</v>
      </c>
      <c r="D46657" s="1">
        <v>1079.0</v>
      </c>
    </row>
    <row r="46658">
      <c r="A46658" s="1" t="s">
        <v>136732</v>
      </c>
      <c r="B46658" s="1" t="s">
        <v>136733</v>
      </c>
      <c r="C46658" s="1" t="s">
        <v>136734</v>
      </c>
      <c r="D46658" s="1">
        <v>129.0</v>
      </c>
    </row>
    <row r="46659">
      <c r="A46659" s="1" t="s">
        <v>136735</v>
      </c>
      <c r="B46659" s="1" t="s">
        <v>136736</v>
      </c>
      <c r="C46659" s="1" t="s">
        <v>136737</v>
      </c>
      <c r="D46659" s="1">
        <v>20.0</v>
      </c>
    </row>
    <row r="46660">
      <c r="A46660" s="1" t="s">
        <v>136738</v>
      </c>
      <c r="B46660" s="1" t="s">
        <v>136739</v>
      </c>
      <c r="C46660" s="1" t="s">
        <v>136740</v>
      </c>
      <c r="D46660" s="1">
        <v>1743.0</v>
      </c>
    </row>
    <row r="46661">
      <c r="A46661" s="1" t="s">
        <v>136741</v>
      </c>
      <c r="B46661" s="1" t="s">
        <v>136742</v>
      </c>
      <c r="C46661" s="1" t="s">
        <v>136743</v>
      </c>
      <c r="D46661" s="1">
        <v>118.0</v>
      </c>
    </row>
    <row r="46662">
      <c r="A46662" s="1" t="s">
        <v>136744</v>
      </c>
      <c r="B46662" s="1" t="s">
        <v>136745</v>
      </c>
      <c r="C46662" s="1" t="s">
        <v>136746</v>
      </c>
      <c r="D46662" s="1">
        <v>351.0</v>
      </c>
    </row>
    <row r="46663">
      <c r="A46663" s="1" t="s">
        <v>136747</v>
      </c>
      <c r="B46663" s="1" t="s">
        <v>136748</v>
      </c>
      <c r="C46663" s="1" t="s">
        <v>136749</v>
      </c>
      <c r="D46663" s="1">
        <v>345.0</v>
      </c>
    </row>
    <row r="46664">
      <c r="A46664" s="1" t="s">
        <v>136750</v>
      </c>
      <c r="B46664" s="1" t="s">
        <v>136751</v>
      </c>
      <c r="C46664" s="1" t="s">
        <v>136752</v>
      </c>
      <c r="D46664" s="1">
        <v>9.0</v>
      </c>
    </row>
    <row r="46665">
      <c r="A46665" s="1" t="s">
        <v>136753</v>
      </c>
      <c r="B46665" s="1" t="s">
        <v>136754</v>
      </c>
      <c r="C46665" s="1" t="s">
        <v>136755</v>
      </c>
      <c r="D46665" s="1">
        <v>1276.0</v>
      </c>
    </row>
    <row r="46666">
      <c r="A46666" s="1" t="s">
        <v>136756</v>
      </c>
      <c r="B46666" s="1" t="s">
        <v>136757</v>
      </c>
      <c r="C46666" s="1" t="s">
        <v>136758</v>
      </c>
      <c r="D46666" s="1">
        <v>1349.0</v>
      </c>
    </row>
    <row r="46667">
      <c r="A46667" s="1" t="s">
        <v>136759</v>
      </c>
      <c r="B46667" s="1" t="s">
        <v>136760</v>
      </c>
      <c r="C46667" s="1" t="s">
        <v>136761</v>
      </c>
      <c r="D46667" s="1">
        <v>34.0</v>
      </c>
    </row>
    <row r="46668">
      <c r="A46668" s="1" t="s">
        <v>136762</v>
      </c>
      <c r="B46668" s="1" t="s">
        <v>136763</v>
      </c>
      <c r="C46668" s="1" t="s">
        <v>136764</v>
      </c>
      <c r="D46668" s="1">
        <v>57.0</v>
      </c>
    </row>
    <row r="46669">
      <c r="A46669" s="1" t="s">
        <v>136765</v>
      </c>
      <c r="B46669" s="1" t="s">
        <v>136766</v>
      </c>
      <c r="C46669" s="1" t="s">
        <v>136767</v>
      </c>
      <c r="D46669" s="1">
        <v>17.0</v>
      </c>
    </row>
    <row r="46670">
      <c r="A46670" s="1" t="s">
        <v>136768</v>
      </c>
      <c r="B46670" s="1" t="s">
        <v>136769</v>
      </c>
      <c r="C46670" s="1" t="s">
        <v>136770</v>
      </c>
      <c r="D46670" s="1">
        <v>440.0</v>
      </c>
    </row>
    <row r="46671">
      <c r="A46671" s="1" t="s">
        <v>136771</v>
      </c>
      <c r="B46671" s="1" t="s">
        <v>136772</v>
      </c>
      <c r="C46671" s="1" t="s">
        <v>136773</v>
      </c>
      <c r="D46671" s="1">
        <v>2512.0</v>
      </c>
    </row>
    <row r="46672">
      <c r="A46672" s="1" t="s">
        <v>136774</v>
      </c>
      <c r="B46672" s="1" t="s">
        <v>136775</v>
      </c>
      <c r="C46672" s="1" t="s">
        <v>136776</v>
      </c>
      <c r="D46672" s="1">
        <v>745.0</v>
      </c>
    </row>
    <row r="46673">
      <c r="A46673" s="1" t="s">
        <v>136777</v>
      </c>
      <c r="B46673" s="1" t="s">
        <v>136778</v>
      </c>
      <c r="C46673" s="1" t="s">
        <v>136779</v>
      </c>
      <c r="D46673" s="1">
        <v>305.0</v>
      </c>
    </row>
    <row r="46674">
      <c r="A46674" s="1" t="s">
        <v>136780</v>
      </c>
      <c r="B46674" s="1" t="s">
        <v>136781</v>
      </c>
      <c r="C46674" s="1" t="s">
        <v>136782</v>
      </c>
      <c r="D46674" s="1">
        <v>428.0</v>
      </c>
    </row>
    <row r="46675">
      <c r="A46675" s="1" t="s">
        <v>136783</v>
      </c>
      <c r="B46675" s="1" t="s">
        <v>136784</v>
      </c>
      <c r="C46675" s="1" t="s">
        <v>136785</v>
      </c>
      <c r="D46675" s="1">
        <v>99.0</v>
      </c>
    </row>
    <row r="46676">
      <c r="A46676" s="1" t="s">
        <v>136786</v>
      </c>
      <c r="B46676" s="1" t="s">
        <v>136787</v>
      </c>
      <c r="C46676" s="1" t="s">
        <v>136788</v>
      </c>
      <c r="D46676" s="1">
        <v>1087.0</v>
      </c>
    </row>
    <row r="46677">
      <c r="A46677" s="1" t="s">
        <v>136789</v>
      </c>
      <c r="B46677" s="1" t="s">
        <v>136790</v>
      </c>
      <c r="C46677" s="1" t="s">
        <v>136791</v>
      </c>
      <c r="D46677" s="1">
        <v>92.0</v>
      </c>
    </row>
    <row r="46678">
      <c r="A46678" s="1" t="s">
        <v>136792</v>
      </c>
      <c r="B46678" s="1" t="s">
        <v>136793</v>
      </c>
      <c r="C46678" s="1" t="s">
        <v>136794</v>
      </c>
      <c r="D46678" s="1">
        <v>177.0</v>
      </c>
    </row>
    <row r="46679">
      <c r="A46679" s="1" t="s">
        <v>136795</v>
      </c>
      <c r="B46679" s="1" t="s">
        <v>136796</v>
      </c>
      <c r="C46679" s="1" t="s">
        <v>136797</v>
      </c>
      <c r="D46679" s="1">
        <v>559.0</v>
      </c>
    </row>
    <row r="46680">
      <c r="A46680" s="1" t="s">
        <v>136798</v>
      </c>
      <c r="B46680" s="1" t="s">
        <v>136799</v>
      </c>
      <c r="C46680" s="1" t="s">
        <v>136800</v>
      </c>
      <c r="D46680" s="1">
        <v>925.0</v>
      </c>
    </row>
    <row r="46681">
      <c r="A46681" s="1" t="s">
        <v>129437</v>
      </c>
      <c r="B46681" s="1" t="s">
        <v>129438</v>
      </c>
      <c r="C46681" s="1" t="s">
        <v>136801</v>
      </c>
      <c r="D46681" s="1">
        <v>232.0</v>
      </c>
    </row>
    <row r="46682">
      <c r="A46682" s="1" t="s">
        <v>136802</v>
      </c>
      <c r="B46682" s="1" t="s">
        <v>136803</v>
      </c>
      <c r="C46682" s="1" t="s">
        <v>136804</v>
      </c>
      <c r="D46682" s="1">
        <v>177.0</v>
      </c>
    </row>
    <row r="46683">
      <c r="A46683" s="1" t="s">
        <v>136805</v>
      </c>
      <c r="B46683" s="1" t="s">
        <v>136806</v>
      </c>
      <c r="C46683" s="1" t="s">
        <v>136807</v>
      </c>
      <c r="D46683" s="1">
        <v>211.0</v>
      </c>
    </row>
    <row r="46684">
      <c r="A46684" s="1" t="s">
        <v>136808</v>
      </c>
      <c r="B46684" s="1" t="s">
        <v>136809</v>
      </c>
      <c r="C46684" s="1" t="s">
        <v>136810</v>
      </c>
      <c r="D46684" s="1">
        <v>88.0</v>
      </c>
    </row>
    <row r="46685">
      <c r="A46685" s="1" t="s">
        <v>136811</v>
      </c>
      <c r="B46685" s="1" t="s">
        <v>136812</v>
      </c>
      <c r="C46685" s="1" t="s">
        <v>136813</v>
      </c>
      <c r="D46685" s="1">
        <v>301.0</v>
      </c>
    </row>
    <row r="46686">
      <c r="A46686" s="1" t="s">
        <v>136814</v>
      </c>
      <c r="B46686" s="1" t="s">
        <v>136815</v>
      </c>
      <c r="C46686" s="1" t="s">
        <v>136816</v>
      </c>
      <c r="D46686" s="1">
        <v>536.0</v>
      </c>
    </row>
    <row r="46687">
      <c r="A46687" s="1" t="s">
        <v>136817</v>
      </c>
      <c r="B46687" s="1" t="s">
        <v>136818</v>
      </c>
      <c r="C46687" s="1" t="s">
        <v>136819</v>
      </c>
      <c r="D46687" s="1">
        <v>923.0</v>
      </c>
    </row>
    <row r="46688">
      <c r="A46688" s="1" t="s">
        <v>136820</v>
      </c>
      <c r="B46688" s="1" t="s">
        <v>136821</v>
      </c>
      <c r="C46688" s="1" t="s">
        <v>136822</v>
      </c>
      <c r="D46688" s="1">
        <v>139.0</v>
      </c>
    </row>
    <row r="46689">
      <c r="A46689" s="1" t="s">
        <v>136823</v>
      </c>
      <c r="B46689" s="1" t="s">
        <v>136824</v>
      </c>
      <c r="C46689" s="1" t="s">
        <v>136825</v>
      </c>
      <c r="D46689" s="1">
        <v>91.0</v>
      </c>
    </row>
    <row r="46690">
      <c r="A46690" s="1" t="s">
        <v>136826</v>
      </c>
      <c r="B46690" s="1" t="s">
        <v>136827</v>
      </c>
      <c r="C46690" s="1" t="s">
        <v>136828</v>
      </c>
      <c r="D46690" s="1">
        <v>1331.0</v>
      </c>
    </row>
    <row r="46691">
      <c r="A46691" s="1" t="s">
        <v>136829</v>
      </c>
      <c r="B46691" s="1" t="s">
        <v>136830</v>
      </c>
      <c r="C46691" s="1" t="s">
        <v>136831</v>
      </c>
      <c r="D46691" s="1">
        <v>48.0</v>
      </c>
    </row>
    <row r="46692">
      <c r="A46692" s="1" t="s">
        <v>65617</v>
      </c>
      <c r="B46692" s="1" t="s">
        <v>65618</v>
      </c>
      <c r="C46692" s="1" t="s">
        <v>136832</v>
      </c>
      <c r="D46692" s="1">
        <v>113.0</v>
      </c>
    </row>
    <row r="46693">
      <c r="A46693" s="1" t="s">
        <v>136833</v>
      </c>
      <c r="B46693" s="1" t="s">
        <v>136834</v>
      </c>
      <c r="C46693" s="1" t="s">
        <v>136835</v>
      </c>
      <c r="D46693" s="1">
        <v>113.0</v>
      </c>
    </row>
    <row r="46694">
      <c r="A46694" s="1" t="s">
        <v>136836</v>
      </c>
      <c r="B46694" s="1" t="s">
        <v>136837</v>
      </c>
      <c r="C46694" s="1" t="s">
        <v>136838</v>
      </c>
      <c r="D46694" s="1">
        <v>242.0</v>
      </c>
    </row>
    <row r="46695">
      <c r="A46695" s="1" t="s">
        <v>136839</v>
      </c>
      <c r="B46695" s="1" t="s">
        <v>136840</v>
      </c>
      <c r="C46695" s="1" t="s">
        <v>136841</v>
      </c>
      <c r="D46695" s="1">
        <v>114.0</v>
      </c>
    </row>
    <row r="46696">
      <c r="A46696" s="1" t="s">
        <v>136842</v>
      </c>
      <c r="B46696" s="1" t="s">
        <v>136843</v>
      </c>
      <c r="C46696" s="1" t="s">
        <v>136844</v>
      </c>
      <c r="D46696" s="1">
        <v>173.0</v>
      </c>
    </row>
    <row r="46697">
      <c r="A46697" s="1" t="s">
        <v>136845</v>
      </c>
      <c r="B46697" s="1" t="s">
        <v>136846</v>
      </c>
      <c r="C46697" s="1" t="s">
        <v>136847</v>
      </c>
      <c r="D46697" s="1">
        <v>1528.0</v>
      </c>
    </row>
    <row r="46698">
      <c r="A46698" s="1" t="s">
        <v>136848</v>
      </c>
      <c r="B46698" s="1" t="s">
        <v>136849</v>
      </c>
      <c r="C46698" s="1" t="s">
        <v>136850</v>
      </c>
      <c r="D46698" s="1">
        <v>137.0</v>
      </c>
    </row>
    <row r="46699">
      <c r="A46699" s="1" t="s">
        <v>136851</v>
      </c>
      <c r="B46699" s="1" t="s">
        <v>136852</v>
      </c>
      <c r="C46699" s="1" t="s">
        <v>136853</v>
      </c>
      <c r="D46699" s="1">
        <v>620.0</v>
      </c>
    </row>
    <row r="46700">
      <c r="A46700" s="1" t="s">
        <v>136854</v>
      </c>
      <c r="B46700" s="1" t="s">
        <v>136855</v>
      </c>
      <c r="C46700" s="1" t="s">
        <v>136856</v>
      </c>
      <c r="D46700" s="1">
        <v>338.0</v>
      </c>
    </row>
    <row r="46701">
      <c r="A46701" s="1" t="s">
        <v>136857</v>
      </c>
      <c r="B46701" s="1" t="s">
        <v>136858</v>
      </c>
      <c r="C46701" s="1" t="s">
        <v>136859</v>
      </c>
      <c r="D46701" s="1">
        <v>18.0</v>
      </c>
    </row>
    <row r="46702">
      <c r="A46702" s="1" t="s">
        <v>136860</v>
      </c>
      <c r="B46702" s="1" t="s">
        <v>136861</v>
      </c>
      <c r="C46702" s="1" t="s">
        <v>136862</v>
      </c>
      <c r="D46702" s="1">
        <v>699.0</v>
      </c>
    </row>
    <row r="46703">
      <c r="A46703" s="1" t="s">
        <v>136863</v>
      </c>
      <c r="B46703" s="1" t="s">
        <v>136864</v>
      </c>
      <c r="C46703" s="1" t="s">
        <v>136865</v>
      </c>
      <c r="D46703" s="1">
        <v>61.0</v>
      </c>
    </row>
    <row r="46704">
      <c r="A46704" s="1" t="s">
        <v>136866</v>
      </c>
      <c r="B46704" s="1" t="s">
        <v>136867</v>
      </c>
      <c r="C46704" s="1" t="s">
        <v>136868</v>
      </c>
      <c r="D46704" s="1">
        <v>315.0</v>
      </c>
    </row>
    <row r="46705">
      <c r="A46705" s="1" t="s">
        <v>136869</v>
      </c>
      <c r="B46705" s="1" t="s">
        <v>136870</v>
      </c>
      <c r="C46705" s="1" t="s">
        <v>136871</v>
      </c>
      <c r="D46705" s="1">
        <v>329.0</v>
      </c>
    </row>
    <row r="46706">
      <c r="A46706" s="1" t="s">
        <v>136872</v>
      </c>
      <c r="B46706" s="1" t="s">
        <v>136873</v>
      </c>
      <c r="C46706" s="1" t="s">
        <v>136874</v>
      </c>
      <c r="D46706" s="1">
        <v>501.0</v>
      </c>
    </row>
    <row r="46707">
      <c r="A46707" s="1" t="s">
        <v>136875</v>
      </c>
      <c r="B46707" s="1" t="s">
        <v>136876</v>
      </c>
      <c r="C46707" s="1" t="s">
        <v>136877</v>
      </c>
      <c r="D46707" s="1">
        <v>140.0</v>
      </c>
    </row>
    <row r="46708">
      <c r="A46708" s="1" t="s">
        <v>136878</v>
      </c>
      <c r="B46708" s="1" t="s">
        <v>136879</v>
      </c>
      <c r="C46708" s="1" t="s">
        <v>136880</v>
      </c>
      <c r="D46708" s="1">
        <v>88.0</v>
      </c>
    </row>
    <row r="46709">
      <c r="A46709" s="1" t="s">
        <v>136881</v>
      </c>
      <c r="B46709" s="1" t="s">
        <v>136882</v>
      </c>
      <c r="C46709" s="1" t="s">
        <v>136883</v>
      </c>
      <c r="D46709" s="1">
        <v>140.0</v>
      </c>
    </row>
    <row r="46710">
      <c r="A46710" s="1" t="s">
        <v>136884</v>
      </c>
      <c r="B46710" s="1" t="s">
        <v>136885</v>
      </c>
      <c r="C46710" s="1" t="s">
        <v>136886</v>
      </c>
      <c r="D46710" s="1">
        <v>552.0</v>
      </c>
    </row>
    <row r="46711">
      <c r="A46711" s="1" t="s">
        <v>136887</v>
      </c>
      <c r="B46711" s="1" t="s">
        <v>136888</v>
      </c>
      <c r="C46711" s="1" t="s">
        <v>136889</v>
      </c>
      <c r="D46711" s="1">
        <v>168.0</v>
      </c>
    </row>
    <row r="46712">
      <c r="A46712" s="1" t="s">
        <v>136890</v>
      </c>
      <c r="B46712" s="1" t="s">
        <v>136891</v>
      </c>
      <c r="C46712" s="1" t="s">
        <v>136892</v>
      </c>
      <c r="D46712" s="1">
        <v>10.0</v>
      </c>
    </row>
    <row r="46713">
      <c r="A46713" s="1" t="s">
        <v>136893</v>
      </c>
      <c r="B46713" s="1" t="s">
        <v>136894</v>
      </c>
      <c r="C46713" s="1" t="s">
        <v>136895</v>
      </c>
      <c r="D46713" s="1">
        <v>238.0</v>
      </c>
    </row>
    <row r="46714">
      <c r="A46714" s="1" t="s">
        <v>136896</v>
      </c>
      <c r="B46714" s="1" t="s">
        <v>136897</v>
      </c>
      <c r="C46714" s="1" t="s">
        <v>136898</v>
      </c>
      <c r="D46714" s="1">
        <v>349.0</v>
      </c>
    </row>
    <row r="46715">
      <c r="A46715" s="1" t="s">
        <v>136899</v>
      </c>
      <c r="B46715" s="1" t="s">
        <v>136900</v>
      </c>
      <c r="C46715" s="1" t="s">
        <v>136901</v>
      </c>
      <c r="D46715" s="1">
        <v>193.0</v>
      </c>
    </row>
    <row r="46716">
      <c r="A46716" s="1" t="s">
        <v>136902</v>
      </c>
      <c r="B46716" s="1" t="s">
        <v>136903</v>
      </c>
      <c r="C46716" s="1" t="s">
        <v>136904</v>
      </c>
      <c r="D46716" s="1">
        <v>1261.0</v>
      </c>
    </row>
    <row r="46717">
      <c r="A46717" s="1" t="s">
        <v>136905</v>
      </c>
      <c r="B46717" s="1" t="s">
        <v>136906</v>
      </c>
      <c r="C46717" s="1" t="s">
        <v>136907</v>
      </c>
      <c r="D46717" s="1">
        <v>291.0</v>
      </c>
    </row>
    <row r="46718">
      <c r="A46718" s="1" t="s">
        <v>136908</v>
      </c>
      <c r="B46718" s="1" t="s">
        <v>136909</v>
      </c>
      <c r="C46718" s="1" t="s">
        <v>136910</v>
      </c>
      <c r="D46718" s="1">
        <v>175.0</v>
      </c>
    </row>
    <row r="46719">
      <c r="A46719" s="1" t="s">
        <v>136911</v>
      </c>
      <c r="B46719" s="1" t="s">
        <v>136912</v>
      </c>
      <c r="C46719" s="1" t="s">
        <v>136913</v>
      </c>
      <c r="D46719" s="1">
        <v>3310.0</v>
      </c>
    </row>
    <row r="46720">
      <c r="A46720" s="1" t="s">
        <v>136914</v>
      </c>
      <c r="B46720" s="1" t="s">
        <v>136915</v>
      </c>
      <c r="C46720" s="1" t="s">
        <v>136916</v>
      </c>
      <c r="D46720" s="1">
        <v>328.0</v>
      </c>
    </row>
    <row r="46721">
      <c r="A46721" s="1" t="s">
        <v>136917</v>
      </c>
      <c r="B46721" s="1" t="s">
        <v>136918</v>
      </c>
      <c r="C46721" s="1" t="s">
        <v>136919</v>
      </c>
      <c r="D46721" s="1">
        <v>231.0</v>
      </c>
    </row>
    <row r="46722">
      <c r="A46722" s="1" t="s">
        <v>136920</v>
      </c>
      <c r="B46722" s="1" t="s">
        <v>136921</v>
      </c>
      <c r="C46722" s="1" t="s">
        <v>136922</v>
      </c>
      <c r="D46722" s="1">
        <v>183.0</v>
      </c>
    </row>
    <row r="46723">
      <c r="A46723" s="1" t="s">
        <v>136923</v>
      </c>
      <c r="B46723" s="1" t="s">
        <v>136924</v>
      </c>
      <c r="C46723" s="1" t="s">
        <v>136925</v>
      </c>
      <c r="D46723" s="1">
        <v>1439.0</v>
      </c>
    </row>
    <row r="46724">
      <c r="A46724" s="1" t="s">
        <v>136926</v>
      </c>
      <c r="B46724" s="1" t="s">
        <v>136927</v>
      </c>
      <c r="C46724" s="1" t="s">
        <v>136928</v>
      </c>
      <c r="D46724" s="1">
        <v>1235.0</v>
      </c>
    </row>
    <row r="46725">
      <c r="A46725" s="1" t="s">
        <v>136929</v>
      </c>
      <c r="B46725" s="1" t="s">
        <v>136930</v>
      </c>
      <c r="C46725" s="1" t="s">
        <v>136931</v>
      </c>
      <c r="D46725" s="1">
        <v>122.0</v>
      </c>
    </row>
    <row r="46726">
      <c r="A46726" s="1" t="s">
        <v>136932</v>
      </c>
      <c r="B46726" s="1" t="s">
        <v>136933</v>
      </c>
      <c r="C46726" s="1" t="s">
        <v>136934</v>
      </c>
      <c r="D46726" s="1">
        <v>1567.0</v>
      </c>
    </row>
    <row r="46727">
      <c r="A46727" s="1" t="s">
        <v>136935</v>
      </c>
      <c r="B46727" s="1" t="s">
        <v>136936</v>
      </c>
      <c r="C46727" s="1" t="s">
        <v>136937</v>
      </c>
      <c r="D46727" s="1">
        <v>160.0</v>
      </c>
    </row>
    <row r="46728">
      <c r="A46728" s="1" t="s">
        <v>136938</v>
      </c>
      <c r="B46728" s="1" t="s">
        <v>136939</v>
      </c>
      <c r="C46728" s="1" t="s">
        <v>136940</v>
      </c>
      <c r="D46728" s="1">
        <v>331.0</v>
      </c>
    </row>
    <row r="46729">
      <c r="A46729" s="1" t="s">
        <v>136941</v>
      </c>
      <c r="B46729" s="1" t="s">
        <v>136942</v>
      </c>
      <c r="C46729" s="1" t="s">
        <v>136943</v>
      </c>
      <c r="D46729" s="1">
        <v>195.0</v>
      </c>
    </row>
    <row r="46730">
      <c r="A46730" s="1" t="s">
        <v>136944</v>
      </c>
      <c r="B46730" s="1" t="s">
        <v>136945</v>
      </c>
      <c r="C46730" s="1" t="s">
        <v>136946</v>
      </c>
      <c r="D46730" s="1">
        <v>86.0</v>
      </c>
    </row>
    <row r="46731">
      <c r="A46731" s="1" t="s">
        <v>136947</v>
      </c>
      <c r="B46731" s="1" t="s">
        <v>136948</v>
      </c>
      <c r="C46731" s="1" t="s">
        <v>136949</v>
      </c>
      <c r="D46731" s="1">
        <v>425.0</v>
      </c>
    </row>
    <row r="46732">
      <c r="A46732" s="1" t="s">
        <v>136950</v>
      </c>
      <c r="B46732" s="1" t="s">
        <v>136951</v>
      </c>
      <c r="C46732" s="1" t="s">
        <v>136952</v>
      </c>
      <c r="D46732" s="1">
        <v>8138.0</v>
      </c>
    </row>
    <row r="46733">
      <c r="A46733" s="1" t="s">
        <v>136953</v>
      </c>
      <c r="B46733" s="1" t="s">
        <v>136954</v>
      </c>
      <c r="C46733" s="1" t="s">
        <v>136955</v>
      </c>
      <c r="D46733" s="1">
        <v>1723.0</v>
      </c>
    </row>
    <row r="46734">
      <c r="A46734" s="1" t="s">
        <v>136956</v>
      </c>
      <c r="B46734" s="1" t="s">
        <v>136957</v>
      </c>
      <c r="C46734" s="1" t="s">
        <v>136958</v>
      </c>
      <c r="D46734" s="1">
        <v>550.0</v>
      </c>
    </row>
    <row r="46735">
      <c r="A46735" s="1" t="s">
        <v>136959</v>
      </c>
      <c r="B46735" s="1" t="s">
        <v>136960</v>
      </c>
      <c r="C46735" s="1" t="s">
        <v>136961</v>
      </c>
      <c r="D46735" s="1">
        <v>330.0</v>
      </c>
    </row>
    <row r="46736">
      <c r="A46736" s="1" t="s">
        <v>136962</v>
      </c>
      <c r="B46736" s="1" t="s">
        <v>136963</v>
      </c>
      <c r="C46736" s="1" t="s">
        <v>136964</v>
      </c>
      <c r="D46736" s="1">
        <v>103.0</v>
      </c>
    </row>
    <row r="46737">
      <c r="A46737" s="1" t="s">
        <v>136965</v>
      </c>
      <c r="B46737" s="1" t="s">
        <v>136966</v>
      </c>
      <c r="C46737" s="1" t="s">
        <v>136967</v>
      </c>
      <c r="D46737" s="1">
        <v>30.0</v>
      </c>
    </row>
    <row r="46738">
      <c r="A46738" s="1" t="s">
        <v>136968</v>
      </c>
      <c r="B46738" s="1" t="s">
        <v>136969</v>
      </c>
      <c r="C46738" s="1" t="s">
        <v>136970</v>
      </c>
      <c r="D46738" s="1">
        <v>1949.0</v>
      </c>
    </row>
    <row r="46739">
      <c r="A46739" s="1" t="s">
        <v>136971</v>
      </c>
      <c r="B46739" s="1" t="s">
        <v>136972</v>
      </c>
      <c r="C46739" s="1" t="s">
        <v>136973</v>
      </c>
      <c r="D46739" s="1">
        <v>428.0</v>
      </c>
    </row>
    <row r="46740">
      <c r="A46740" s="1" t="s">
        <v>136974</v>
      </c>
      <c r="B46740" s="1" t="s">
        <v>136975</v>
      </c>
      <c r="C46740" s="1" t="s">
        <v>136976</v>
      </c>
      <c r="D46740" s="1">
        <v>715.0</v>
      </c>
    </row>
    <row r="46741">
      <c r="A46741" s="1" t="s">
        <v>136977</v>
      </c>
      <c r="B46741" s="1" t="s">
        <v>136978</v>
      </c>
      <c r="C46741" s="1" t="s">
        <v>136979</v>
      </c>
      <c r="D46741" s="1">
        <v>92.0</v>
      </c>
    </row>
    <row r="46742">
      <c r="A46742" s="1" t="s">
        <v>136980</v>
      </c>
      <c r="B46742" s="1" t="s">
        <v>136981</v>
      </c>
      <c r="C46742" s="1" t="s">
        <v>136982</v>
      </c>
      <c r="D46742" s="1">
        <v>79.0</v>
      </c>
    </row>
    <row r="46743">
      <c r="A46743" s="1" t="s">
        <v>136983</v>
      </c>
      <c r="B46743" s="1" t="s">
        <v>136984</v>
      </c>
      <c r="C46743" s="1" t="s">
        <v>136985</v>
      </c>
      <c r="D46743" s="1">
        <v>402.0</v>
      </c>
    </row>
    <row r="46744">
      <c r="A46744" s="1" t="s">
        <v>136986</v>
      </c>
      <c r="B46744" s="1" t="s">
        <v>136987</v>
      </c>
      <c r="C46744" s="1" t="s">
        <v>136988</v>
      </c>
      <c r="D46744" s="1">
        <v>227.0</v>
      </c>
    </row>
    <row r="46745">
      <c r="A46745" s="1" t="s">
        <v>136989</v>
      </c>
      <c r="B46745" s="1" t="s">
        <v>136990</v>
      </c>
      <c r="C46745" s="1" t="s">
        <v>136991</v>
      </c>
      <c r="D46745" s="1">
        <v>1747.0</v>
      </c>
    </row>
    <row r="46746">
      <c r="A46746" s="1" t="s">
        <v>136992</v>
      </c>
      <c r="B46746" s="1" t="s">
        <v>136993</v>
      </c>
      <c r="C46746" s="1" t="s">
        <v>136994</v>
      </c>
      <c r="D46746" s="1">
        <v>199.0</v>
      </c>
    </row>
    <row r="46747">
      <c r="A46747" s="1" t="s">
        <v>136995</v>
      </c>
      <c r="B46747" s="1" t="s">
        <v>136996</v>
      </c>
      <c r="C46747" s="1" t="s">
        <v>136997</v>
      </c>
      <c r="D46747" s="1">
        <v>148.0</v>
      </c>
    </row>
    <row r="46748">
      <c r="A46748" s="1" t="s">
        <v>136998</v>
      </c>
      <c r="B46748" s="1" t="s">
        <v>136999</v>
      </c>
      <c r="C46748" s="1" t="s">
        <v>137000</v>
      </c>
      <c r="D46748" s="1">
        <v>300.0</v>
      </c>
    </row>
    <row r="46749">
      <c r="A46749" s="1" t="s">
        <v>137001</v>
      </c>
      <c r="B46749" s="1" t="s">
        <v>137002</v>
      </c>
      <c r="C46749" s="1" t="s">
        <v>137003</v>
      </c>
      <c r="D46749" s="1">
        <v>94.0</v>
      </c>
    </row>
    <row r="46750">
      <c r="A46750" s="1" t="s">
        <v>137004</v>
      </c>
      <c r="B46750" s="1" t="s">
        <v>137005</v>
      </c>
      <c r="C46750" s="1" t="s">
        <v>137006</v>
      </c>
      <c r="D46750" s="1">
        <v>235.0</v>
      </c>
    </row>
    <row r="46751">
      <c r="A46751" s="1" t="s">
        <v>137007</v>
      </c>
      <c r="B46751" s="1" t="s">
        <v>137008</v>
      </c>
      <c r="C46751" s="1" t="s">
        <v>137009</v>
      </c>
      <c r="D46751" s="1">
        <v>249.0</v>
      </c>
    </row>
    <row r="46752">
      <c r="A46752" s="1" t="s">
        <v>137010</v>
      </c>
      <c r="B46752" s="1" t="s">
        <v>137011</v>
      </c>
      <c r="C46752" s="1" t="s">
        <v>137012</v>
      </c>
      <c r="D46752" s="1">
        <v>80.0</v>
      </c>
    </row>
    <row r="46753">
      <c r="A46753" s="1" t="s">
        <v>137013</v>
      </c>
      <c r="B46753" s="1" t="s">
        <v>137014</v>
      </c>
      <c r="C46753" s="1" t="s">
        <v>137015</v>
      </c>
      <c r="D46753" s="1">
        <v>539.0</v>
      </c>
    </row>
    <row r="46754">
      <c r="A46754" s="1" t="s">
        <v>137016</v>
      </c>
      <c r="B46754" s="1" t="s">
        <v>137017</v>
      </c>
      <c r="C46754" s="1" t="s">
        <v>137018</v>
      </c>
      <c r="D46754" s="1">
        <v>339.0</v>
      </c>
    </row>
    <row r="46755">
      <c r="A46755" s="1" t="s">
        <v>137019</v>
      </c>
      <c r="B46755" s="1" t="s">
        <v>137020</v>
      </c>
      <c r="C46755" s="1" t="s">
        <v>137021</v>
      </c>
      <c r="D46755" s="1">
        <v>302.0</v>
      </c>
    </row>
    <row r="46756">
      <c r="A46756" s="1" t="s">
        <v>113711</v>
      </c>
      <c r="B46756" s="1" t="s">
        <v>113712</v>
      </c>
      <c r="C46756" s="1" t="s">
        <v>137022</v>
      </c>
      <c r="D46756" s="1">
        <v>923.0</v>
      </c>
    </row>
    <row r="46757">
      <c r="A46757" s="1" t="s">
        <v>137023</v>
      </c>
      <c r="B46757" s="1" t="s">
        <v>137024</v>
      </c>
      <c r="C46757" s="1" t="s">
        <v>137025</v>
      </c>
      <c r="D46757" s="1">
        <v>750.0</v>
      </c>
    </row>
    <row r="46758">
      <c r="A46758" s="1" t="s">
        <v>137026</v>
      </c>
      <c r="B46758" s="1" t="s">
        <v>137026</v>
      </c>
      <c r="C46758" s="1" t="s">
        <v>137027</v>
      </c>
      <c r="D46758" s="1">
        <v>135.0</v>
      </c>
    </row>
    <row r="46759">
      <c r="A46759" s="1" t="s">
        <v>137028</v>
      </c>
      <c r="B46759" s="1" t="s">
        <v>137029</v>
      </c>
      <c r="C46759" s="1" t="s">
        <v>137030</v>
      </c>
      <c r="D46759" s="1">
        <v>171.0</v>
      </c>
    </row>
    <row r="46760">
      <c r="A46760" s="1" t="s">
        <v>137031</v>
      </c>
      <c r="B46760" s="1" t="s">
        <v>137032</v>
      </c>
      <c r="C46760" s="1" t="s">
        <v>137033</v>
      </c>
      <c r="D46760" s="1">
        <v>1036.0</v>
      </c>
    </row>
    <row r="46761">
      <c r="A46761" s="1" t="s">
        <v>137034</v>
      </c>
      <c r="B46761" s="1" t="s">
        <v>137035</v>
      </c>
      <c r="C46761" s="1" t="s">
        <v>137036</v>
      </c>
      <c r="D46761" s="1">
        <v>99.0</v>
      </c>
    </row>
    <row r="46762">
      <c r="A46762" s="1" t="s">
        <v>137037</v>
      </c>
      <c r="B46762" s="1" t="s">
        <v>137038</v>
      </c>
      <c r="C46762" s="1" t="s">
        <v>137039</v>
      </c>
      <c r="D46762" s="1">
        <v>128.0</v>
      </c>
    </row>
    <row r="46763">
      <c r="A46763" s="1" t="s">
        <v>137040</v>
      </c>
      <c r="B46763" s="1" t="s">
        <v>137041</v>
      </c>
      <c r="C46763" s="1" t="s">
        <v>137042</v>
      </c>
      <c r="D46763" s="1">
        <v>734.0</v>
      </c>
    </row>
    <row r="46764">
      <c r="A46764" s="1" t="s">
        <v>137043</v>
      </c>
      <c r="B46764" s="1" t="s">
        <v>137044</v>
      </c>
      <c r="C46764" s="1" t="s">
        <v>137045</v>
      </c>
      <c r="D46764" s="1">
        <v>68.0</v>
      </c>
    </row>
    <row r="46765">
      <c r="A46765" s="1" t="s">
        <v>137046</v>
      </c>
      <c r="B46765" s="1" t="s">
        <v>137047</v>
      </c>
      <c r="C46765" s="1" t="s">
        <v>137048</v>
      </c>
      <c r="D46765" s="1">
        <v>119.0</v>
      </c>
    </row>
    <row r="46766">
      <c r="A46766" s="1" t="s">
        <v>137049</v>
      </c>
      <c r="B46766" s="1" t="s">
        <v>137050</v>
      </c>
      <c r="C46766" s="1" t="s">
        <v>137051</v>
      </c>
      <c r="D46766" s="1">
        <v>5446.0</v>
      </c>
    </row>
    <row r="46767">
      <c r="A46767" s="1" t="s">
        <v>137052</v>
      </c>
      <c r="B46767" s="1" t="s">
        <v>137053</v>
      </c>
      <c r="C46767" s="1" t="s">
        <v>137054</v>
      </c>
      <c r="D46767" s="1">
        <v>36.0</v>
      </c>
    </row>
    <row r="46768">
      <c r="A46768" s="1" t="s">
        <v>137055</v>
      </c>
      <c r="B46768" s="1" t="s">
        <v>137056</v>
      </c>
      <c r="C46768" s="1" t="s">
        <v>137057</v>
      </c>
      <c r="D46768" s="1">
        <v>925.0</v>
      </c>
    </row>
    <row r="46769">
      <c r="A46769" s="1" t="s">
        <v>137058</v>
      </c>
      <c r="B46769" s="1" t="s">
        <v>137059</v>
      </c>
      <c r="C46769" s="1" t="s">
        <v>137060</v>
      </c>
      <c r="D46769" s="1">
        <v>181.0</v>
      </c>
    </row>
    <row r="46770">
      <c r="A46770" s="1" t="s">
        <v>137061</v>
      </c>
      <c r="B46770" s="1" t="s">
        <v>137062</v>
      </c>
      <c r="C46770" s="1" t="s">
        <v>137063</v>
      </c>
      <c r="D46770" s="1">
        <v>2243.0</v>
      </c>
    </row>
    <row r="46771">
      <c r="A46771" s="1" t="s">
        <v>137064</v>
      </c>
      <c r="B46771" s="1" t="s">
        <v>137065</v>
      </c>
      <c r="C46771" s="1" t="s">
        <v>137066</v>
      </c>
      <c r="D46771" s="1">
        <v>161.0</v>
      </c>
    </row>
    <row r="46772">
      <c r="A46772" s="1" t="s">
        <v>137067</v>
      </c>
      <c r="B46772" s="1" t="s">
        <v>137068</v>
      </c>
      <c r="C46772" s="1" t="s">
        <v>137069</v>
      </c>
      <c r="D46772" s="1">
        <v>22.0</v>
      </c>
    </row>
    <row r="46773">
      <c r="A46773" s="1" t="s">
        <v>137070</v>
      </c>
      <c r="B46773" s="1" t="s">
        <v>137071</v>
      </c>
      <c r="C46773" s="1" t="s">
        <v>137072</v>
      </c>
      <c r="D46773" s="1">
        <v>282.0</v>
      </c>
    </row>
    <row r="46774">
      <c r="A46774" s="1" t="s">
        <v>137073</v>
      </c>
      <c r="B46774" s="1" t="s">
        <v>137074</v>
      </c>
      <c r="C46774" s="1" t="s">
        <v>137075</v>
      </c>
      <c r="D46774" s="1">
        <v>390.0</v>
      </c>
    </row>
    <row r="46775">
      <c r="A46775" s="1" t="s">
        <v>137076</v>
      </c>
      <c r="B46775" s="1" t="s">
        <v>137077</v>
      </c>
      <c r="C46775" s="1" t="s">
        <v>137078</v>
      </c>
      <c r="D46775" s="1">
        <v>73.0</v>
      </c>
    </row>
    <row r="46776">
      <c r="A46776" s="1" t="s">
        <v>137079</v>
      </c>
      <c r="B46776" s="1" t="s">
        <v>137080</v>
      </c>
      <c r="C46776" s="1" t="s">
        <v>137081</v>
      </c>
      <c r="D46776" s="1">
        <v>63.0</v>
      </c>
    </row>
    <row r="46777">
      <c r="A46777" s="1" t="s">
        <v>137082</v>
      </c>
      <c r="B46777" s="1" t="s">
        <v>137083</v>
      </c>
      <c r="C46777" s="1" t="s">
        <v>137084</v>
      </c>
      <c r="D46777" s="1">
        <v>151.0</v>
      </c>
    </row>
    <row r="46778">
      <c r="A46778" s="1" t="s">
        <v>137085</v>
      </c>
      <c r="B46778" s="1" t="s">
        <v>137086</v>
      </c>
      <c r="C46778" s="1" t="s">
        <v>137087</v>
      </c>
      <c r="D46778" s="1">
        <v>449.0</v>
      </c>
    </row>
    <row r="46779">
      <c r="A46779" s="1" t="s">
        <v>137088</v>
      </c>
      <c r="B46779" s="1" t="s">
        <v>137089</v>
      </c>
      <c r="C46779" s="1" t="s">
        <v>137090</v>
      </c>
      <c r="D46779" s="1">
        <v>87.0</v>
      </c>
    </row>
    <row r="46780">
      <c r="A46780" s="1" t="s">
        <v>137091</v>
      </c>
      <c r="B46780" s="1" t="s">
        <v>137092</v>
      </c>
      <c r="C46780" s="1" t="s">
        <v>137093</v>
      </c>
      <c r="D46780" s="1">
        <v>257.0</v>
      </c>
    </row>
    <row r="46781">
      <c r="A46781" s="1" t="s">
        <v>137094</v>
      </c>
      <c r="B46781" s="1" t="s">
        <v>137095</v>
      </c>
      <c r="C46781" s="1" t="s">
        <v>137096</v>
      </c>
      <c r="D46781" s="1">
        <v>15.0</v>
      </c>
    </row>
    <row r="46782">
      <c r="A46782" s="1" t="s">
        <v>137097</v>
      </c>
      <c r="B46782" s="1" t="s">
        <v>137098</v>
      </c>
      <c r="C46782" s="1" t="s">
        <v>137099</v>
      </c>
      <c r="D46782" s="1">
        <v>56.0</v>
      </c>
    </row>
    <row r="46783">
      <c r="A46783" s="1" t="s">
        <v>137100</v>
      </c>
      <c r="B46783" s="1" t="s">
        <v>137101</v>
      </c>
      <c r="C46783" s="1" t="s">
        <v>137102</v>
      </c>
      <c r="D46783" s="1">
        <v>517.0</v>
      </c>
    </row>
    <row r="46784">
      <c r="A46784" s="1" t="s">
        <v>137103</v>
      </c>
      <c r="B46784" s="1" t="s">
        <v>137104</v>
      </c>
      <c r="C46784" s="1" t="s">
        <v>137105</v>
      </c>
      <c r="D46784" s="1">
        <v>372.0</v>
      </c>
    </row>
    <row r="46785">
      <c r="A46785" s="1" t="s">
        <v>137106</v>
      </c>
      <c r="B46785" s="1" t="s">
        <v>137107</v>
      </c>
      <c r="C46785" s="1" t="s">
        <v>137108</v>
      </c>
      <c r="D46785" s="1">
        <v>993.0</v>
      </c>
    </row>
    <row r="46786">
      <c r="A46786" s="1" t="s">
        <v>137109</v>
      </c>
      <c r="B46786" s="1" t="s">
        <v>137110</v>
      </c>
      <c r="C46786" s="1" t="s">
        <v>137111</v>
      </c>
      <c r="D46786" s="1">
        <v>32.0</v>
      </c>
    </row>
    <row r="46787">
      <c r="A46787" s="1" t="s">
        <v>137112</v>
      </c>
      <c r="B46787" s="1" t="s">
        <v>137113</v>
      </c>
      <c r="C46787" s="1" t="s">
        <v>137114</v>
      </c>
      <c r="D46787" s="1">
        <v>627.0</v>
      </c>
    </row>
    <row r="46788">
      <c r="A46788" s="1" t="s">
        <v>137115</v>
      </c>
      <c r="B46788" s="1" t="s">
        <v>137116</v>
      </c>
      <c r="C46788" s="1" t="s">
        <v>137117</v>
      </c>
      <c r="D46788" s="1">
        <v>1686.0</v>
      </c>
    </row>
    <row r="46789">
      <c r="A46789" s="1" t="s">
        <v>137118</v>
      </c>
      <c r="B46789" s="1" t="s">
        <v>137119</v>
      </c>
      <c r="C46789" s="1" t="s">
        <v>137120</v>
      </c>
      <c r="D46789" s="1">
        <v>715.0</v>
      </c>
    </row>
    <row r="46790">
      <c r="A46790" s="1" t="s">
        <v>137121</v>
      </c>
      <c r="B46790" s="1" t="s">
        <v>137122</v>
      </c>
      <c r="C46790" s="1" t="s">
        <v>137123</v>
      </c>
      <c r="D46790" s="1">
        <v>267.0</v>
      </c>
    </row>
    <row r="46791">
      <c r="A46791" s="1" t="s">
        <v>137124</v>
      </c>
      <c r="B46791" s="1" t="s">
        <v>137125</v>
      </c>
      <c r="C46791" s="1" t="s">
        <v>137126</v>
      </c>
      <c r="D46791" s="1">
        <v>677.0</v>
      </c>
    </row>
    <row r="46792">
      <c r="A46792" s="1" t="s">
        <v>137127</v>
      </c>
      <c r="B46792" s="1" t="s">
        <v>137128</v>
      </c>
      <c r="C46792" s="1" t="s">
        <v>137129</v>
      </c>
      <c r="D46792" s="1">
        <v>259.0</v>
      </c>
    </row>
    <row r="46793">
      <c r="A46793" s="1" t="s">
        <v>137130</v>
      </c>
      <c r="B46793" s="1" t="s">
        <v>137130</v>
      </c>
      <c r="C46793" s="1" t="s">
        <v>137131</v>
      </c>
      <c r="D46793" s="1">
        <v>68.0</v>
      </c>
    </row>
    <row r="46794">
      <c r="A46794" s="1" t="s">
        <v>137132</v>
      </c>
      <c r="B46794" s="1" t="s">
        <v>137133</v>
      </c>
      <c r="C46794" s="1" t="s">
        <v>137134</v>
      </c>
      <c r="D46794" s="1">
        <v>1149.0</v>
      </c>
    </row>
    <row r="46795">
      <c r="A46795" s="1" t="s">
        <v>137135</v>
      </c>
      <c r="B46795" s="1" t="s">
        <v>137136</v>
      </c>
      <c r="C46795" s="1" t="s">
        <v>137137</v>
      </c>
      <c r="D46795" s="1">
        <v>214.0</v>
      </c>
    </row>
    <row r="46796">
      <c r="A46796" s="1" t="s">
        <v>137138</v>
      </c>
      <c r="B46796" s="1" t="s">
        <v>137139</v>
      </c>
      <c r="C46796" s="1" t="s">
        <v>137140</v>
      </c>
      <c r="D46796" s="1">
        <v>23.0</v>
      </c>
    </row>
    <row r="46797">
      <c r="A46797" s="1" t="s">
        <v>137141</v>
      </c>
      <c r="B46797" s="1" t="s">
        <v>137142</v>
      </c>
      <c r="C46797" s="1" t="s">
        <v>137143</v>
      </c>
      <c r="D46797" s="1">
        <v>306.0</v>
      </c>
    </row>
    <row r="46798">
      <c r="A46798" s="1" t="s">
        <v>137144</v>
      </c>
      <c r="B46798" s="1" t="s">
        <v>137145</v>
      </c>
      <c r="C46798" s="1" t="s">
        <v>137146</v>
      </c>
      <c r="D46798" s="1">
        <v>310.0</v>
      </c>
    </row>
    <row r="46799">
      <c r="A46799" s="1" t="s">
        <v>137147</v>
      </c>
      <c r="B46799" s="1" t="s">
        <v>137148</v>
      </c>
      <c r="C46799" s="1" t="s">
        <v>137149</v>
      </c>
      <c r="D46799" s="1">
        <v>207.0</v>
      </c>
    </row>
    <row r="46800">
      <c r="A46800" s="1" t="s">
        <v>137150</v>
      </c>
      <c r="B46800" s="1" t="s">
        <v>137151</v>
      </c>
      <c r="C46800" s="1" t="s">
        <v>137152</v>
      </c>
      <c r="D46800" s="1">
        <v>223.0</v>
      </c>
    </row>
    <row r="46801">
      <c r="A46801" s="1" t="s">
        <v>137153</v>
      </c>
      <c r="B46801" s="1" t="s">
        <v>137154</v>
      </c>
      <c r="C46801" s="1" t="s">
        <v>137155</v>
      </c>
      <c r="D46801" s="1">
        <v>494.0</v>
      </c>
    </row>
    <row r="46802">
      <c r="A46802" s="1" t="s">
        <v>137156</v>
      </c>
      <c r="B46802" s="1" t="s">
        <v>137157</v>
      </c>
      <c r="C46802" s="1" t="s">
        <v>137158</v>
      </c>
      <c r="D46802" s="1">
        <v>381.0</v>
      </c>
    </row>
    <row r="46803">
      <c r="A46803" s="1" t="s">
        <v>137159</v>
      </c>
      <c r="B46803" s="1" t="s">
        <v>137160</v>
      </c>
      <c r="C46803" s="1" t="s">
        <v>137161</v>
      </c>
      <c r="D46803" s="1">
        <v>138.0</v>
      </c>
    </row>
    <row r="46804">
      <c r="A46804" s="1" t="s">
        <v>39043</v>
      </c>
      <c r="B46804" s="1" t="s">
        <v>137162</v>
      </c>
      <c r="C46804" s="1" t="s">
        <v>137163</v>
      </c>
      <c r="D46804" s="1">
        <v>125.0</v>
      </c>
    </row>
    <row r="46805">
      <c r="A46805" s="1" t="s">
        <v>137164</v>
      </c>
      <c r="B46805" s="1" t="s">
        <v>137165</v>
      </c>
      <c r="C46805" s="1" t="s">
        <v>137166</v>
      </c>
      <c r="D46805" s="1">
        <v>1719.0</v>
      </c>
    </row>
    <row r="46806">
      <c r="A46806" s="1" t="s">
        <v>137167</v>
      </c>
      <c r="B46806" s="1" t="s">
        <v>137167</v>
      </c>
      <c r="C46806" s="1" t="s">
        <v>137168</v>
      </c>
      <c r="D46806" s="1">
        <v>534.0</v>
      </c>
    </row>
    <row r="46807">
      <c r="A46807" s="1" t="s">
        <v>137169</v>
      </c>
      <c r="B46807" s="1" t="s">
        <v>137170</v>
      </c>
      <c r="C46807" s="1" t="s">
        <v>137171</v>
      </c>
      <c r="D46807" s="1">
        <v>481.0</v>
      </c>
    </row>
    <row r="46808">
      <c r="A46808" s="1" t="s">
        <v>137172</v>
      </c>
      <c r="B46808" s="1" t="s">
        <v>137173</v>
      </c>
      <c r="C46808" s="1" t="s">
        <v>137174</v>
      </c>
      <c r="D46808" s="1">
        <v>70.0</v>
      </c>
    </row>
    <row r="46809">
      <c r="A46809" s="1" t="s">
        <v>137175</v>
      </c>
      <c r="B46809" s="1" t="s">
        <v>137176</v>
      </c>
      <c r="C46809" s="1" t="s">
        <v>137177</v>
      </c>
      <c r="D46809" s="1">
        <v>232.0</v>
      </c>
    </row>
    <row r="46810">
      <c r="A46810" s="1" t="s">
        <v>137178</v>
      </c>
      <c r="B46810" s="1" t="s">
        <v>137179</v>
      </c>
      <c r="C46810" s="1" t="s">
        <v>137180</v>
      </c>
      <c r="D46810" s="1">
        <v>1209.0</v>
      </c>
    </row>
    <row r="46811">
      <c r="A46811" s="1" t="s">
        <v>137181</v>
      </c>
      <c r="B46811" s="1" t="s">
        <v>137182</v>
      </c>
      <c r="C46811" s="1" t="s">
        <v>137183</v>
      </c>
      <c r="D46811" s="1">
        <v>262.0</v>
      </c>
    </row>
    <row r="46812">
      <c r="A46812" s="1" t="s">
        <v>137184</v>
      </c>
      <c r="B46812" s="1" t="s">
        <v>137185</v>
      </c>
      <c r="C46812" s="1" t="s">
        <v>137186</v>
      </c>
      <c r="D46812" s="1">
        <v>880.0</v>
      </c>
    </row>
    <row r="46813">
      <c r="A46813" s="1" t="s">
        <v>137187</v>
      </c>
      <c r="B46813" s="1" t="s">
        <v>137188</v>
      </c>
      <c r="C46813" s="1" t="s">
        <v>137189</v>
      </c>
      <c r="D46813" s="1">
        <v>127.0</v>
      </c>
    </row>
    <row r="46814">
      <c r="A46814" s="1" t="s">
        <v>137190</v>
      </c>
      <c r="B46814" s="1" t="s">
        <v>137191</v>
      </c>
      <c r="C46814" s="1" t="s">
        <v>137192</v>
      </c>
      <c r="D46814" s="1">
        <v>1699.0</v>
      </c>
    </row>
    <row r="46815">
      <c r="A46815" s="1" t="s">
        <v>137193</v>
      </c>
      <c r="B46815" s="1" t="s">
        <v>137193</v>
      </c>
      <c r="C46815" s="1" t="s">
        <v>137194</v>
      </c>
      <c r="D46815" s="1">
        <v>167.0</v>
      </c>
    </row>
    <row r="46816">
      <c r="A46816" s="1" t="s">
        <v>137195</v>
      </c>
      <c r="B46816" s="1" t="s">
        <v>137196</v>
      </c>
      <c r="C46816" s="1" t="s">
        <v>137197</v>
      </c>
      <c r="D46816" s="1">
        <v>1248.0</v>
      </c>
    </row>
    <row r="46817">
      <c r="A46817" s="1" t="s">
        <v>137198</v>
      </c>
      <c r="B46817" s="1" t="s">
        <v>137199</v>
      </c>
      <c r="C46817" s="1" t="s">
        <v>137200</v>
      </c>
      <c r="D46817" s="1">
        <v>400.0</v>
      </c>
    </row>
    <row r="46818">
      <c r="A46818" s="1" t="s">
        <v>137201</v>
      </c>
      <c r="B46818" s="1" t="s">
        <v>137202</v>
      </c>
      <c r="C46818" s="1" t="s">
        <v>137203</v>
      </c>
      <c r="D46818" s="1">
        <v>90.0</v>
      </c>
    </row>
    <row r="46819">
      <c r="A46819" s="1" t="s">
        <v>137204</v>
      </c>
      <c r="B46819" s="1" t="s">
        <v>137205</v>
      </c>
      <c r="C46819" s="1" t="s">
        <v>137206</v>
      </c>
      <c r="D46819" s="1">
        <v>138.0</v>
      </c>
    </row>
    <row r="46820">
      <c r="A46820" s="1" t="s">
        <v>137207</v>
      </c>
      <c r="B46820" s="1" t="s">
        <v>137208</v>
      </c>
      <c r="C46820" s="1" t="s">
        <v>137209</v>
      </c>
      <c r="D46820" s="1">
        <v>480.0</v>
      </c>
    </row>
    <row r="46821">
      <c r="A46821" s="1" t="s">
        <v>137210</v>
      </c>
      <c r="B46821" s="1" t="s">
        <v>137211</v>
      </c>
      <c r="C46821" s="1" t="s">
        <v>137212</v>
      </c>
      <c r="D46821" s="1">
        <v>1280.0</v>
      </c>
    </row>
    <row r="46822">
      <c r="A46822" s="1" t="s">
        <v>137213</v>
      </c>
      <c r="B46822" s="1" t="s">
        <v>137214</v>
      </c>
      <c r="C46822" s="1" t="s">
        <v>137215</v>
      </c>
      <c r="D46822" s="1">
        <v>80.0</v>
      </c>
    </row>
    <row r="46823">
      <c r="A46823" s="1" t="s">
        <v>137216</v>
      </c>
      <c r="B46823" s="1" t="s">
        <v>137217</v>
      </c>
      <c r="C46823" s="1" t="s">
        <v>137218</v>
      </c>
      <c r="D46823" s="1">
        <v>1692.0</v>
      </c>
    </row>
    <row r="46824">
      <c r="A46824" s="1" t="s">
        <v>137219</v>
      </c>
      <c r="B46824" s="1" t="s">
        <v>137220</v>
      </c>
      <c r="C46824" s="1" t="s">
        <v>137221</v>
      </c>
      <c r="D46824" s="1">
        <v>143.0</v>
      </c>
    </row>
    <row r="46825">
      <c r="A46825" s="1" t="s">
        <v>137222</v>
      </c>
      <c r="B46825" s="1" t="s">
        <v>137223</v>
      </c>
      <c r="C46825" s="1" t="s">
        <v>137224</v>
      </c>
      <c r="D46825" s="1">
        <v>1639.0</v>
      </c>
    </row>
    <row r="46826">
      <c r="A46826" s="1" t="s">
        <v>137225</v>
      </c>
      <c r="B46826" s="1" t="s">
        <v>137226</v>
      </c>
      <c r="C46826" s="1" t="s">
        <v>137227</v>
      </c>
      <c r="D46826" s="1">
        <v>303.0</v>
      </c>
    </row>
    <row r="46827">
      <c r="A46827" s="1" t="s">
        <v>137228</v>
      </c>
      <c r="B46827" s="1" t="s">
        <v>137229</v>
      </c>
      <c r="C46827" s="1" t="s">
        <v>137230</v>
      </c>
      <c r="D46827" s="1">
        <v>264.0</v>
      </c>
    </row>
    <row r="46828">
      <c r="A46828" s="1" t="s">
        <v>137231</v>
      </c>
      <c r="B46828" s="1" t="s">
        <v>137232</v>
      </c>
      <c r="C46828" s="1" t="s">
        <v>137233</v>
      </c>
      <c r="D46828" s="1">
        <v>541.0</v>
      </c>
    </row>
    <row r="46829">
      <c r="A46829" s="1" t="s">
        <v>137234</v>
      </c>
      <c r="B46829" s="1" t="s">
        <v>137235</v>
      </c>
      <c r="C46829" s="1" t="s">
        <v>137236</v>
      </c>
      <c r="D46829" s="1">
        <v>252.0</v>
      </c>
    </row>
    <row r="46830">
      <c r="A46830" s="1" t="s">
        <v>137237</v>
      </c>
      <c r="B46830" s="1" t="s">
        <v>137238</v>
      </c>
      <c r="C46830" s="1" t="s">
        <v>137239</v>
      </c>
      <c r="D46830" s="1">
        <v>69.0</v>
      </c>
    </row>
    <row r="46831">
      <c r="A46831" s="1" t="s">
        <v>137240</v>
      </c>
      <c r="B46831" s="1" t="s">
        <v>137241</v>
      </c>
      <c r="C46831" s="1" t="s">
        <v>137242</v>
      </c>
      <c r="D46831" s="1">
        <v>300.0</v>
      </c>
    </row>
    <row r="46832">
      <c r="A46832" s="1" t="s">
        <v>137243</v>
      </c>
      <c r="B46832" s="1" t="s">
        <v>137244</v>
      </c>
      <c r="C46832" s="1" t="s">
        <v>137245</v>
      </c>
      <c r="D46832" s="1">
        <v>1656.0</v>
      </c>
    </row>
    <row r="46833">
      <c r="A46833" s="1" t="s">
        <v>137246</v>
      </c>
      <c r="B46833" s="1" t="s">
        <v>137247</v>
      </c>
      <c r="C46833" s="1" t="s">
        <v>137248</v>
      </c>
      <c r="D46833" s="1">
        <v>9.0</v>
      </c>
    </row>
    <row r="46834">
      <c r="A46834" s="1" t="s">
        <v>137249</v>
      </c>
      <c r="B46834" s="1" t="s">
        <v>137250</v>
      </c>
      <c r="C46834" s="1" t="s">
        <v>137251</v>
      </c>
      <c r="D46834" s="1">
        <v>43.0</v>
      </c>
    </row>
    <row r="46835">
      <c r="A46835" s="1" t="s">
        <v>137252</v>
      </c>
      <c r="B46835" s="1" t="s">
        <v>137253</v>
      </c>
      <c r="C46835" s="1" t="s">
        <v>137254</v>
      </c>
      <c r="D46835" s="1">
        <v>60.0</v>
      </c>
    </row>
    <row r="46836">
      <c r="A46836" s="1" t="s">
        <v>137255</v>
      </c>
      <c r="B46836" s="1" t="s">
        <v>137256</v>
      </c>
      <c r="C46836" s="1" t="s">
        <v>137257</v>
      </c>
      <c r="D46836" s="1">
        <v>18.0</v>
      </c>
    </row>
    <row r="46837">
      <c r="A46837" s="1" t="s">
        <v>137258</v>
      </c>
      <c r="B46837" s="1" t="s">
        <v>137259</v>
      </c>
      <c r="C46837" s="1" t="s">
        <v>137260</v>
      </c>
      <c r="D46837" s="1">
        <v>783.0</v>
      </c>
    </row>
    <row r="46838">
      <c r="A46838" s="1" t="s">
        <v>137261</v>
      </c>
      <c r="B46838" s="1" t="s">
        <v>137261</v>
      </c>
      <c r="C46838" s="1" t="s">
        <v>137262</v>
      </c>
      <c r="D46838" s="1">
        <v>103.0</v>
      </c>
    </row>
    <row r="46839">
      <c r="A46839" s="1" t="s">
        <v>137263</v>
      </c>
      <c r="B46839" s="1" t="s">
        <v>137264</v>
      </c>
      <c r="C46839" s="1" t="s">
        <v>137265</v>
      </c>
      <c r="D46839" s="1">
        <v>1779.0</v>
      </c>
    </row>
    <row r="46840">
      <c r="A46840" s="1" t="s">
        <v>137266</v>
      </c>
      <c r="B46840" s="1" t="s">
        <v>137267</v>
      </c>
      <c r="C46840" s="1" t="s">
        <v>137268</v>
      </c>
      <c r="D46840" s="1">
        <v>2498.0</v>
      </c>
    </row>
    <row r="46841">
      <c r="A46841" s="1" t="s">
        <v>137269</v>
      </c>
      <c r="B46841" s="1" t="s">
        <v>137270</v>
      </c>
      <c r="C46841" s="1" t="s">
        <v>137271</v>
      </c>
      <c r="D46841" s="1">
        <v>189.0</v>
      </c>
    </row>
    <row r="46842">
      <c r="A46842" s="1" t="s">
        <v>137272</v>
      </c>
      <c r="B46842" s="1" t="s">
        <v>137273</v>
      </c>
      <c r="C46842" s="1" t="s">
        <v>137274</v>
      </c>
      <c r="D46842" s="1">
        <v>167.0</v>
      </c>
    </row>
    <row r="46843">
      <c r="A46843" s="1" t="s">
        <v>137275</v>
      </c>
      <c r="B46843" s="1" t="s">
        <v>137276</v>
      </c>
      <c r="C46843" s="1" t="s">
        <v>137277</v>
      </c>
      <c r="D46843" s="1">
        <v>56.0</v>
      </c>
    </row>
    <row r="46844">
      <c r="A46844" s="1" t="s">
        <v>137278</v>
      </c>
      <c r="B46844" s="1" t="s">
        <v>137279</v>
      </c>
      <c r="C46844" s="1" t="s">
        <v>137280</v>
      </c>
      <c r="D46844" s="1">
        <v>460.0</v>
      </c>
    </row>
    <row r="46845">
      <c r="A46845" s="1" t="s">
        <v>137281</v>
      </c>
      <c r="B46845" s="1" t="s">
        <v>137282</v>
      </c>
      <c r="C46845" s="1" t="s">
        <v>137283</v>
      </c>
      <c r="D46845" s="1">
        <v>146.0</v>
      </c>
    </row>
    <row r="46846">
      <c r="A46846" s="1" t="s">
        <v>137284</v>
      </c>
      <c r="B46846" s="1" t="s">
        <v>137285</v>
      </c>
      <c r="C46846" s="1" t="s">
        <v>137286</v>
      </c>
      <c r="D46846" s="1">
        <v>620.0</v>
      </c>
    </row>
    <row r="46847">
      <c r="A46847" s="1" t="s">
        <v>137287</v>
      </c>
      <c r="B46847" s="1" t="s">
        <v>137288</v>
      </c>
      <c r="C46847" s="1" t="s">
        <v>137289</v>
      </c>
      <c r="D46847" s="1">
        <v>230.0</v>
      </c>
    </row>
    <row r="46848">
      <c r="A46848" s="1" t="s">
        <v>137290</v>
      </c>
      <c r="B46848" s="1" t="s">
        <v>137290</v>
      </c>
      <c r="C46848" s="1" t="s">
        <v>137291</v>
      </c>
      <c r="D46848" s="1">
        <v>1796.0</v>
      </c>
    </row>
    <row r="46849">
      <c r="A46849" s="1" t="s">
        <v>137292</v>
      </c>
      <c r="B46849" s="1" t="s">
        <v>137293</v>
      </c>
      <c r="C46849" s="1" t="s">
        <v>137294</v>
      </c>
      <c r="D46849" s="1">
        <v>49.0</v>
      </c>
    </row>
    <row r="46850">
      <c r="A46850" s="1" t="s">
        <v>137295</v>
      </c>
      <c r="B46850" s="1" t="s">
        <v>137296</v>
      </c>
      <c r="C46850" s="1" t="s">
        <v>137297</v>
      </c>
      <c r="D46850" s="1">
        <v>25.0</v>
      </c>
    </row>
    <row r="46851">
      <c r="A46851" s="1" t="s">
        <v>137298</v>
      </c>
      <c r="B46851" s="1" t="s">
        <v>137299</v>
      </c>
      <c r="C46851" s="1" t="s">
        <v>137300</v>
      </c>
      <c r="D46851" s="1">
        <v>348.0</v>
      </c>
    </row>
    <row r="46852">
      <c r="A46852" s="1" t="s">
        <v>137301</v>
      </c>
      <c r="B46852" s="1" t="s">
        <v>137302</v>
      </c>
      <c r="C46852" s="1" t="s">
        <v>137303</v>
      </c>
      <c r="D46852" s="1">
        <v>1365.0</v>
      </c>
    </row>
    <row r="46853">
      <c r="A46853" s="1" t="s">
        <v>137304</v>
      </c>
      <c r="B46853" s="1" t="s">
        <v>137305</v>
      </c>
      <c r="C46853" s="1" t="s">
        <v>137306</v>
      </c>
      <c r="D46853" s="1">
        <v>311.0</v>
      </c>
    </row>
    <row r="46854">
      <c r="A46854" s="1" t="s">
        <v>137307</v>
      </c>
      <c r="B46854" s="1" t="s">
        <v>137308</v>
      </c>
      <c r="C46854" s="1" t="s">
        <v>137309</v>
      </c>
      <c r="D46854" s="1">
        <v>176.0</v>
      </c>
    </row>
    <row r="46855">
      <c r="A46855" s="1" t="s">
        <v>137310</v>
      </c>
      <c r="B46855" s="1" t="s">
        <v>137311</v>
      </c>
      <c r="C46855" s="1" t="s">
        <v>137312</v>
      </c>
      <c r="D46855" s="1">
        <v>93.0</v>
      </c>
    </row>
    <row r="46856">
      <c r="A46856" s="1" t="s">
        <v>137313</v>
      </c>
      <c r="B46856" s="1" t="s">
        <v>137314</v>
      </c>
      <c r="C46856" s="1" t="s">
        <v>137315</v>
      </c>
      <c r="D46856" s="1">
        <v>58.0</v>
      </c>
    </row>
    <row r="46857">
      <c r="A46857" s="1" t="s">
        <v>137316</v>
      </c>
      <c r="B46857" s="1" t="s">
        <v>137317</v>
      </c>
      <c r="C46857" s="1" t="s">
        <v>137318</v>
      </c>
      <c r="D46857" s="1">
        <v>1653.0</v>
      </c>
    </row>
    <row r="46858">
      <c r="A46858" s="1" t="s">
        <v>137319</v>
      </c>
      <c r="B46858" s="1" t="s">
        <v>137320</v>
      </c>
      <c r="C46858" s="1" t="s">
        <v>137321</v>
      </c>
      <c r="D46858" s="1">
        <v>109.0</v>
      </c>
    </row>
    <row r="46859">
      <c r="A46859" s="1" t="s">
        <v>137322</v>
      </c>
      <c r="B46859" s="1" t="s">
        <v>137323</v>
      </c>
      <c r="C46859" s="1" t="s">
        <v>137324</v>
      </c>
      <c r="D46859" s="1">
        <v>445.0</v>
      </c>
    </row>
    <row r="46860">
      <c r="A46860" s="1" t="s">
        <v>137325</v>
      </c>
      <c r="B46860" s="1" t="s">
        <v>137326</v>
      </c>
      <c r="C46860" s="1" t="s">
        <v>137327</v>
      </c>
      <c r="D46860" s="1">
        <v>360.0</v>
      </c>
    </row>
    <row r="46861">
      <c r="A46861" s="1" t="s">
        <v>137328</v>
      </c>
      <c r="B46861" s="1" t="s">
        <v>137329</v>
      </c>
      <c r="C46861" s="1" t="s">
        <v>137330</v>
      </c>
      <c r="D46861" s="1">
        <v>1456.0</v>
      </c>
    </row>
    <row r="46862">
      <c r="A46862" s="1" t="s">
        <v>137331</v>
      </c>
      <c r="B46862" s="1" t="s">
        <v>137332</v>
      </c>
      <c r="C46862" s="1" t="s">
        <v>137333</v>
      </c>
      <c r="D46862" s="1">
        <v>259.0</v>
      </c>
    </row>
    <row r="46863">
      <c r="A46863" s="1" t="s">
        <v>137334</v>
      </c>
      <c r="B46863" s="1" t="s">
        <v>137335</v>
      </c>
      <c r="C46863" s="1" t="s">
        <v>137336</v>
      </c>
      <c r="D46863" s="1">
        <v>338.0</v>
      </c>
    </row>
    <row r="46864">
      <c r="A46864" s="1" t="s">
        <v>137337</v>
      </c>
      <c r="B46864" s="1" t="s">
        <v>137338</v>
      </c>
      <c r="C46864" s="1" t="s">
        <v>137339</v>
      </c>
      <c r="D46864" s="1">
        <v>178.0</v>
      </c>
    </row>
    <row r="46865">
      <c r="A46865" s="1" t="s">
        <v>137340</v>
      </c>
      <c r="B46865" s="1" t="s">
        <v>137341</v>
      </c>
      <c r="C46865" s="1" t="s">
        <v>137342</v>
      </c>
      <c r="D46865" s="1">
        <v>105.0</v>
      </c>
    </row>
    <row r="46866">
      <c r="A46866" s="1" t="s">
        <v>137343</v>
      </c>
      <c r="B46866" s="1" t="s">
        <v>137344</v>
      </c>
      <c r="C46866" s="1" t="s">
        <v>137345</v>
      </c>
      <c r="D46866" s="1">
        <v>115.0</v>
      </c>
    </row>
    <row r="46867">
      <c r="A46867" s="1" t="s">
        <v>137346</v>
      </c>
      <c r="B46867" s="1" t="s">
        <v>137347</v>
      </c>
      <c r="C46867" s="1" t="s">
        <v>137348</v>
      </c>
      <c r="D46867" s="1">
        <v>141.0</v>
      </c>
    </row>
    <row r="46868">
      <c r="A46868" s="1" t="s">
        <v>137349</v>
      </c>
      <c r="B46868" s="1" t="s">
        <v>137350</v>
      </c>
      <c r="C46868" s="1" t="s">
        <v>137351</v>
      </c>
      <c r="D46868" s="1">
        <v>15.0</v>
      </c>
    </row>
    <row r="46869">
      <c r="A46869" s="1" t="s">
        <v>137352</v>
      </c>
      <c r="B46869" s="1" t="s">
        <v>137353</v>
      </c>
      <c r="C46869" s="1" t="s">
        <v>137354</v>
      </c>
      <c r="D46869" s="1">
        <v>738.0</v>
      </c>
    </row>
    <row r="46870">
      <c r="A46870" s="1" t="s">
        <v>137355</v>
      </c>
      <c r="B46870" s="1" t="s">
        <v>137356</v>
      </c>
      <c r="C46870" s="1" t="s">
        <v>137357</v>
      </c>
      <c r="D46870" s="1">
        <v>219.0</v>
      </c>
    </row>
    <row r="46871">
      <c r="A46871" s="1" t="s">
        <v>137358</v>
      </c>
      <c r="B46871" s="1" t="s">
        <v>137359</v>
      </c>
      <c r="C46871" s="1" t="s">
        <v>137360</v>
      </c>
      <c r="D46871" s="1">
        <v>134.0</v>
      </c>
    </row>
    <row r="46872">
      <c r="A46872" s="1" t="s">
        <v>137361</v>
      </c>
      <c r="B46872" s="1" t="s">
        <v>137362</v>
      </c>
      <c r="C46872" s="1" t="s">
        <v>137363</v>
      </c>
      <c r="D46872" s="1">
        <v>86.0</v>
      </c>
    </row>
    <row r="46873">
      <c r="A46873" s="1" t="s">
        <v>137364</v>
      </c>
      <c r="B46873" s="1" t="s">
        <v>137365</v>
      </c>
      <c r="C46873" s="1" t="s">
        <v>137366</v>
      </c>
      <c r="D46873" s="1">
        <v>46.0</v>
      </c>
    </row>
    <row r="46874">
      <c r="A46874" s="1" t="s">
        <v>137367</v>
      </c>
      <c r="B46874" s="1" t="s">
        <v>137368</v>
      </c>
      <c r="C46874" s="1" t="s">
        <v>137369</v>
      </c>
      <c r="D46874" s="1">
        <v>506.0</v>
      </c>
    </row>
    <row r="46875">
      <c r="A46875" s="1" t="s">
        <v>137370</v>
      </c>
      <c r="B46875" s="1" t="s">
        <v>137371</v>
      </c>
      <c r="C46875" s="1" t="s">
        <v>137372</v>
      </c>
      <c r="D46875" s="1">
        <v>226.0</v>
      </c>
    </row>
    <row r="46876">
      <c r="A46876" s="1" t="s">
        <v>137373</v>
      </c>
      <c r="B46876" s="1" t="s">
        <v>137374</v>
      </c>
      <c r="C46876" s="1" t="s">
        <v>137375</v>
      </c>
      <c r="D46876" s="1">
        <v>36.0</v>
      </c>
    </row>
    <row r="46877">
      <c r="A46877" s="1" t="s">
        <v>137376</v>
      </c>
      <c r="B46877" s="1" t="s">
        <v>137377</v>
      </c>
      <c r="C46877" s="1" t="s">
        <v>137378</v>
      </c>
      <c r="D46877" s="1">
        <v>85.0</v>
      </c>
    </row>
    <row r="46878">
      <c r="A46878" s="1" t="s">
        <v>137379</v>
      </c>
      <c r="B46878" s="1" t="s">
        <v>137380</v>
      </c>
      <c r="C46878" s="1" t="s">
        <v>137381</v>
      </c>
      <c r="D46878" s="1">
        <v>3190.0</v>
      </c>
    </row>
    <row r="46879">
      <c r="A46879" s="1" t="s">
        <v>137382</v>
      </c>
      <c r="B46879" s="1" t="s">
        <v>137383</v>
      </c>
      <c r="C46879" s="1" t="s">
        <v>137384</v>
      </c>
      <c r="D46879" s="1">
        <v>109.0</v>
      </c>
    </row>
    <row r="46880">
      <c r="A46880" s="1" t="s">
        <v>137385</v>
      </c>
      <c r="B46880" s="1" t="s">
        <v>137386</v>
      </c>
      <c r="C46880" s="1" t="s">
        <v>137387</v>
      </c>
      <c r="D46880" s="1">
        <v>11.0</v>
      </c>
    </row>
    <row r="46881">
      <c r="A46881" s="1" t="s">
        <v>137388</v>
      </c>
      <c r="B46881" s="1" t="s">
        <v>137389</v>
      </c>
      <c r="C46881" s="1" t="s">
        <v>137390</v>
      </c>
      <c r="D46881" s="1">
        <v>45.0</v>
      </c>
    </row>
    <row r="46882">
      <c r="A46882" s="1" t="s">
        <v>137391</v>
      </c>
      <c r="B46882" s="1" t="s">
        <v>137392</v>
      </c>
      <c r="C46882" s="1" t="s">
        <v>137393</v>
      </c>
      <c r="D46882" s="1">
        <v>18.0</v>
      </c>
    </row>
    <row r="46883">
      <c r="A46883" s="1" t="s">
        <v>137394</v>
      </c>
      <c r="B46883" s="1" t="s">
        <v>137395</v>
      </c>
      <c r="C46883" s="1" t="s">
        <v>137396</v>
      </c>
      <c r="D46883" s="1">
        <v>932.0</v>
      </c>
    </row>
    <row r="46884">
      <c r="A46884" s="1" t="s">
        <v>137397</v>
      </c>
      <c r="B46884" s="1" t="s">
        <v>137398</v>
      </c>
      <c r="C46884" s="1" t="s">
        <v>137399</v>
      </c>
      <c r="D46884" s="1">
        <v>104.0</v>
      </c>
    </row>
    <row r="46885">
      <c r="A46885" s="1" t="s">
        <v>137400</v>
      </c>
      <c r="B46885" s="1" t="s">
        <v>137401</v>
      </c>
      <c r="C46885" s="1" t="s">
        <v>137402</v>
      </c>
      <c r="D46885" s="1">
        <v>384.0</v>
      </c>
    </row>
    <row r="46886">
      <c r="A46886" s="1" t="s">
        <v>137403</v>
      </c>
      <c r="B46886" s="1" t="s">
        <v>137404</v>
      </c>
      <c r="C46886" s="1" t="s">
        <v>137405</v>
      </c>
      <c r="D46886" s="1">
        <v>413.0</v>
      </c>
    </row>
    <row r="46887">
      <c r="A46887" s="1" t="s">
        <v>137406</v>
      </c>
      <c r="B46887" s="1" t="s">
        <v>137407</v>
      </c>
      <c r="C46887" s="1" t="s">
        <v>137408</v>
      </c>
      <c r="D46887" s="1">
        <v>82.0</v>
      </c>
    </row>
    <row r="46888">
      <c r="A46888" s="1" t="s">
        <v>137409</v>
      </c>
      <c r="B46888" s="1" t="s">
        <v>137410</v>
      </c>
      <c r="C46888" s="1" t="s">
        <v>137411</v>
      </c>
      <c r="D46888" s="1">
        <v>387.0</v>
      </c>
    </row>
    <row r="46889">
      <c r="A46889" s="1" t="s">
        <v>137412</v>
      </c>
      <c r="B46889" s="1" t="s">
        <v>137413</v>
      </c>
      <c r="C46889" s="1" t="s">
        <v>137414</v>
      </c>
      <c r="D46889" s="1">
        <v>1581.0</v>
      </c>
    </row>
    <row r="46890">
      <c r="A46890" s="1" t="s">
        <v>137415</v>
      </c>
      <c r="B46890" s="1" t="s">
        <v>137416</v>
      </c>
      <c r="C46890" s="1" t="s">
        <v>137417</v>
      </c>
      <c r="D46890" s="1">
        <v>3260.0</v>
      </c>
    </row>
    <row r="46891">
      <c r="A46891" s="1" t="s">
        <v>137418</v>
      </c>
      <c r="B46891" s="1" t="s">
        <v>137419</v>
      </c>
      <c r="C46891" s="1" t="s">
        <v>137420</v>
      </c>
      <c r="D46891" s="1">
        <v>1979.0</v>
      </c>
    </row>
    <row r="46892">
      <c r="A46892" s="1" t="s">
        <v>137421</v>
      </c>
      <c r="B46892" s="1" t="s">
        <v>137422</v>
      </c>
      <c r="C46892" s="1" t="s">
        <v>137423</v>
      </c>
      <c r="D46892" s="1">
        <v>444.0</v>
      </c>
    </row>
    <row r="46893">
      <c r="A46893" s="1" t="s">
        <v>137424</v>
      </c>
      <c r="B46893" s="1" t="s">
        <v>137425</v>
      </c>
      <c r="C46893" s="1" t="s">
        <v>137426</v>
      </c>
      <c r="D46893" s="1">
        <v>387.0</v>
      </c>
    </row>
    <row r="46894">
      <c r="A46894" s="1" t="s">
        <v>81833</v>
      </c>
      <c r="B46894" s="1" t="s">
        <v>81834</v>
      </c>
      <c r="C46894" s="1" t="s">
        <v>137427</v>
      </c>
      <c r="D46894" s="1">
        <v>222.0</v>
      </c>
    </row>
    <row r="46895">
      <c r="A46895" s="1" t="s">
        <v>137428</v>
      </c>
      <c r="B46895" s="1" t="s">
        <v>137429</v>
      </c>
      <c r="C46895" s="1" t="s">
        <v>137430</v>
      </c>
      <c r="D46895" s="1">
        <v>152.0</v>
      </c>
    </row>
    <row r="46896">
      <c r="A46896" s="1" t="s">
        <v>137431</v>
      </c>
      <c r="B46896" s="1" t="s">
        <v>137432</v>
      </c>
      <c r="C46896" s="1" t="s">
        <v>137433</v>
      </c>
      <c r="D46896" s="1">
        <v>569.0</v>
      </c>
    </row>
    <row r="46897">
      <c r="A46897" s="1" t="s">
        <v>137434</v>
      </c>
      <c r="B46897" s="1" t="s">
        <v>137435</v>
      </c>
      <c r="C46897" s="1" t="s">
        <v>137436</v>
      </c>
      <c r="D46897" s="1">
        <v>482.0</v>
      </c>
    </row>
    <row r="46898">
      <c r="A46898" s="1" t="s">
        <v>137437</v>
      </c>
      <c r="B46898" s="1" t="s">
        <v>137438</v>
      </c>
      <c r="C46898" s="1" t="s">
        <v>137439</v>
      </c>
      <c r="D46898" s="1">
        <v>450.0</v>
      </c>
    </row>
    <row r="46899">
      <c r="A46899" s="1" t="s">
        <v>137440</v>
      </c>
      <c r="B46899" s="1" t="s">
        <v>137441</v>
      </c>
      <c r="C46899" s="1" t="s">
        <v>137442</v>
      </c>
      <c r="D46899" s="1">
        <v>54.0</v>
      </c>
    </row>
    <row r="46900">
      <c r="A46900" s="1" t="s">
        <v>137443</v>
      </c>
      <c r="B46900" s="1" t="s">
        <v>137444</v>
      </c>
      <c r="C46900" s="1" t="s">
        <v>137445</v>
      </c>
      <c r="D46900" s="1">
        <v>144.0</v>
      </c>
    </row>
    <row r="46901">
      <c r="A46901" s="1" t="s">
        <v>137446</v>
      </c>
      <c r="B46901" s="1" t="s">
        <v>137447</v>
      </c>
      <c r="C46901" s="1" t="s">
        <v>137448</v>
      </c>
      <c r="D46901" s="1">
        <v>138.0</v>
      </c>
    </row>
    <row r="46902">
      <c r="A46902" s="1" t="s">
        <v>137449</v>
      </c>
      <c r="B46902" s="1" t="s">
        <v>137450</v>
      </c>
      <c r="C46902" s="1" t="s">
        <v>137451</v>
      </c>
      <c r="D46902" s="1">
        <v>1699.0</v>
      </c>
    </row>
    <row r="46903">
      <c r="A46903" s="1" t="s">
        <v>137452</v>
      </c>
      <c r="B46903" s="1" t="s">
        <v>137452</v>
      </c>
      <c r="C46903" s="1" t="s">
        <v>137453</v>
      </c>
      <c r="D46903" s="1">
        <v>113.0</v>
      </c>
    </row>
    <row r="46904">
      <c r="A46904" s="1" t="s">
        <v>137454</v>
      </c>
      <c r="B46904" s="1" t="s">
        <v>137455</v>
      </c>
      <c r="C46904" s="1" t="s">
        <v>137456</v>
      </c>
      <c r="D46904" s="1">
        <v>387.0</v>
      </c>
    </row>
    <row r="46905">
      <c r="A46905" s="1" t="s">
        <v>137457</v>
      </c>
      <c r="B46905" s="1" t="s">
        <v>137458</v>
      </c>
      <c r="C46905" s="1" t="s">
        <v>137459</v>
      </c>
      <c r="D46905" s="1">
        <v>529.0</v>
      </c>
    </row>
    <row r="46906">
      <c r="A46906" s="1" t="s">
        <v>137460</v>
      </c>
      <c r="B46906" s="1" t="s">
        <v>137461</v>
      </c>
      <c r="C46906" s="1" t="s">
        <v>137462</v>
      </c>
      <c r="D46906" s="1">
        <v>645.0</v>
      </c>
    </row>
    <row r="46907">
      <c r="A46907" s="1" t="s">
        <v>137463</v>
      </c>
      <c r="B46907" s="1" t="s">
        <v>137464</v>
      </c>
      <c r="C46907" s="1" t="s">
        <v>137465</v>
      </c>
      <c r="D46907" s="1">
        <v>1660.0</v>
      </c>
    </row>
    <row r="46908">
      <c r="A46908" s="1" t="s">
        <v>137466</v>
      </c>
      <c r="B46908" s="1" t="s">
        <v>137467</v>
      </c>
      <c r="C46908" s="1" t="s">
        <v>137468</v>
      </c>
      <c r="D46908" s="1">
        <v>81.0</v>
      </c>
    </row>
    <row r="46909">
      <c r="A46909" s="1" t="s">
        <v>137469</v>
      </c>
      <c r="B46909" s="1" t="s">
        <v>137470</v>
      </c>
      <c r="C46909" s="1" t="s">
        <v>137471</v>
      </c>
      <c r="D46909" s="1">
        <v>874.0</v>
      </c>
    </row>
    <row r="46910">
      <c r="A46910" s="1" t="s">
        <v>137472</v>
      </c>
      <c r="B46910" s="1" t="s">
        <v>137473</v>
      </c>
      <c r="C46910" s="1" t="s">
        <v>137474</v>
      </c>
      <c r="D46910" s="1">
        <v>71.0</v>
      </c>
    </row>
    <row r="46911">
      <c r="A46911" s="1" t="s">
        <v>137475</v>
      </c>
      <c r="B46911" s="1" t="s">
        <v>137476</v>
      </c>
      <c r="C46911" s="1" t="s">
        <v>137477</v>
      </c>
      <c r="D46911" s="1">
        <v>1327.0</v>
      </c>
    </row>
    <row r="46912">
      <c r="A46912" s="1" t="s">
        <v>137478</v>
      </c>
      <c r="B46912" s="1" t="s">
        <v>137479</v>
      </c>
      <c r="C46912" s="1" t="s">
        <v>137480</v>
      </c>
      <c r="D46912" s="1">
        <v>186.0</v>
      </c>
    </row>
    <row r="46913">
      <c r="A46913" s="1" t="s">
        <v>137481</v>
      </c>
      <c r="B46913" s="1" t="s">
        <v>137482</v>
      </c>
      <c r="C46913" s="1" t="s">
        <v>137483</v>
      </c>
      <c r="D46913" s="1">
        <v>68.0</v>
      </c>
    </row>
    <row r="46914">
      <c r="A46914" s="1" t="s">
        <v>137484</v>
      </c>
      <c r="B46914" s="1" t="s">
        <v>137485</v>
      </c>
      <c r="C46914" s="1" t="s">
        <v>137486</v>
      </c>
      <c r="D46914" s="1">
        <v>652.0</v>
      </c>
    </row>
    <row r="46915">
      <c r="A46915" s="1" t="s">
        <v>137487</v>
      </c>
      <c r="B46915" s="1" t="s">
        <v>137488</v>
      </c>
      <c r="C46915" s="1" t="s">
        <v>137489</v>
      </c>
      <c r="D46915" s="1">
        <v>725.0</v>
      </c>
    </row>
    <row r="46916">
      <c r="A46916" s="1" t="s">
        <v>137490</v>
      </c>
      <c r="B46916" s="1" t="s">
        <v>137491</v>
      </c>
      <c r="C46916" s="1" t="s">
        <v>137492</v>
      </c>
      <c r="D46916" s="1">
        <v>858.0</v>
      </c>
    </row>
    <row r="46917">
      <c r="A46917" s="1" t="s">
        <v>137493</v>
      </c>
      <c r="B46917" s="1" t="s">
        <v>137494</v>
      </c>
      <c r="C46917" s="1" t="s">
        <v>137495</v>
      </c>
      <c r="D46917" s="1">
        <v>44.0</v>
      </c>
    </row>
    <row r="46918">
      <c r="A46918" s="1" t="s">
        <v>137496</v>
      </c>
      <c r="B46918" s="1" t="s">
        <v>137497</v>
      </c>
      <c r="C46918" s="1" t="s">
        <v>137498</v>
      </c>
      <c r="D46918" s="1">
        <v>343.0</v>
      </c>
    </row>
    <row r="46919">
      <c r="A46919" s="1" t="s">
        <v>137499</v>
      </c>
      <c r="B46919" s="1" t="s">
        <v>137500</v>
      </c>
      <c r="C46919" s="1" t="s">
        <v>137501</v>
      </c>
      <c r="D46919" s="1">
        <v>24.0</v>
      </c>
    </row>
    <row r="46920">
      <c r="A46920" s="1" t="s">
        <v>137502</v>
      </c>
      <c r="B46920" s="1" t="s">
        <v>137503</v>
      </c>
      <c r="C46920" s="1" t="s">
        <v>137504</v>
      </c>
      <c r="D46920" s="1">
        <v>70.0</v>
      </c>
    </row>
    <row r="46921">
      <c r="A46921" s="1" t="s">
        <v>137505</v>
      </c>
      <c r="B46921" s="1" t="s">
        <v>137506</v>
      </c>
      <c r="C46921" s="1" t="s">
        <v>137507</v>
      </c>
      <c r="D46921" s="1">
        <v>32.0</v>
      </c>
    </row>
    <row r="46922">
      <c r="A46922" s="1" t="s">
        <v>137508</v>
      </c>
      <c r="B46922" s="1" t="s">
        <v>137509</v>
      </c>
      <c r="C46922" s="1" t="s">
        <v>137510</v>
      </c>
      <c r="D46922" s="1">
        <v>693.0</v>
      </c>
    </row>
    <row r="46923">
      <c r="A46923" s="1" t="s">
        <v>70280</v>
      </c>
      <c r="B46923" s="1" t="s">
        <v>137511</v>
      </c>
      <c r="C46923" s="1" t="s">
        <v>137512</v>
      </c>
      <c r="D46923" s="1">
        <v>35.0</v>
      </c>
    </row>
    <row r="46924">
      <c r="A46924" s="1" t="s">
        <v>137513</v>
      </c>
      <c r="B46924" s="1" t="s">
        <v>137514</v>
      </c>
      <c r="C46924" s="1" t="s">
        <v>137515</v>
      </c>
      <c r="D46924" s="1">
        <v>16.0</v>
      </c>
    </row>
    <row r="46925">
      <c r="A46925" s="1" t="s">
        <v>137516</v>
      </c>
      <c r="B46925" s="1" t="s">
        <v>137517</v>
      </c>
      <c r="C46925" s="1" t="s">
        <v>137518</v>
      </c>
      <c r="D46925" s="1">
        <v>259.0</v>
      </c>
    </row>
    <row r="46926">
      <c r="A46926" s="1" t="s">
        <v>137519</v>
      </c>
      <c r="B46926" s="1" t="s">
        <v>137520</v>
      </c>
      <c r="C46926" s="1" t="s">
        <v>137521</v>
      </c>
      <c r="D46926" s="1">
        <v>33.0</v>
      </c>
    </row>
    <row r="46927">
      <c r="A46927" s="1" t="s">
        <v>137522</v>
      </c>
      <c r="B46927" s="1" t="s">
        <v>137523</v>
      </c>
      <c r="C46927" s="1" t="s">
        <v>137524</v>
      </c>
      <c r="D46927" s="1">
        <v>459.0</v>
      </c>
    </row>
    <row r="46928">
      <c r="A46928" s="1" t="s">
        <v>137525</v>
      </c>
      <c r="B46928" s="1" t="s">
        <v>137526</v>
      </c>
      <c r="C46928" s="1" t="s">
        <v>137527</v>
      </c>
      <c r="D46928" s="1">
        <v>550.0</v>
      </c>
    </row>
    <row r="46929">
      <c r="A46929" s="1" t="s">
        <v>137528</v>
      </c>
      <c r="B46929" s="1" t="s">
        <v>137529</v>
      </c>
      <c r="C46929" s="1" t="s">
        <v>137530</v>
      </c>
      <c r="D46929" s="1">
        <v>239.0</v>
      </c>
    </row>
    <row r="46930">
      <c r="A46930" s="1" t="s">
        <v>137531</v>
      </c>
      <c r="B46930" s="1" t="s">
        <v>137532</v>
      </c>
      <c r="C46930" s="1" t="s">
        <v>137533</v>
      </c>
      <c r="D46930" s="1">
        <v>50.0</v>
      </c>
    </row>
    <row r="46931">
      <c r="A46931" s="1" t="s">
        <v>137534</v>
      </c>
      <c r="B46931" s="1" t="s">
        <v>137535</v>
      </c>
      <c r="C46931" s="1" t="s">
        <v>137536</v>
      </c>
      <c r="D46931" s="1">
        <v>19.0</v>
      </c>
    </row>
    <row r="46932">
      <c r="A46932" s="1" t="s">
        <v>137537</v>
      </c>
      <c r="B46932" s="1" t="s">
        <v>137538</v>
      </c>
      <c r="C46932" s="1" t="s">
        <v>137539</v>
      </c>
      <c r="D46932" s="1">
        <v>662.0</v>
      </c>
    </row>
    <row r="46933">
      <c r="A46933" s="1" t="s">
        <v>137540</v>
      </c>
      <c r="B46933" s="1" t="s">
        <v>137541</v>
      </c>
      <c r="C46933" s="1" t="s">
        <v>137542</v>
      </c>
      <c r="D46933" s="1">
        <v>332.0</v>
      </c>
    </row>
    <row r="46934">
      <c r="A46934" s="1" t="s">
        <v>137543</v>
      </c>
      <c r="B46934" s="1" t="s">
        <v>137544</v>
      </c>
      <c r="C46934" s="1" t="s">
        <v>137545</v>
      </c>
      <c r="D46934" s="1">
        <v>49.0</v>
      </c>
    </row>
    <row r="46935">
      <c r="A46935" s="1" t="s">
        <v>137546</v>
      </c>
      <c r="B46935" s="1" t="s">
        <v>137547</v>
      </c>
      <c r="C46935" s="1" t="s">
        <v>137548</v>
      </c>
      <c r="D46935" s="1">
        <v>149.0</v>
      </c>
    </row>
    <row r="46936">
      <c r="A46936" s="1" t="s">
        <v>137549</v>
      </c>
      <c r="B46936" s="1" t="s">
        <v>137550</v>
      </c>
      <c r="C46936" s="1" t="s">
        <v>137551</v>
      </c>
      <c r="D46936" s="1">
        <v>60.0</v>
      </c>
    </row>
    <row r="46937">
      <c r="A46937" s="1" t="s">
        <v>137552</v>
      </c>
      <c r="B46937" s="1" t="s">
        <v>137553</v>
      </c>
      <c r="C46937" s="1" t="s">
        <v>137554</v>
      </c>
      <c r="D46937" s="1">
        <v>411.0</v>
      </c>
    </row>
    <row r="46938">
      <c r="A46938" s="1" t="s">
        <v>137555</v>
      </c>
      <c r="B46938" s="1" t="s">
        <v>137556</v>
      </c>
      <c r="C46938" s="1" t="s">
        <v>137557</v>
      </c>
      <c r="D46938" s="1">
        <v>109.0</v>
      </c>
    </row>
    <row r="46939">
      <c r="A46939" s="1" t="s">
        <v>137558</v>
      </c>
      <c r="B46939" s="1" t="s">
        <v>137559</v>
      </c>
      <c r="C46939" s="1" t="s">
        <v>137560</v>
      </c>
      <c r="D46939" s="1">
        <v>1374.0</v>
      </c>
    </row>
    <row r="46940">
      <c r="A46940" s="1" t="s">
        <v>137561</v>
      </c>
      <c r="B46940" s="1" t="s">
        <v>137562</v>
      </c>
      <c r="C46940" s="1" t="s">
        <v>137563</v>
      </c>
      <c r="D46940" s="1">
        <v>169.0</v>
      </c>
    </row>
    <row r="46941">
      <c r="A46941" s="1" t="s">
        <v>137564</v>
      </c>
      <c r="B46941" s="1" t="s">
        <v>137565</v>
      </c>
      <c r="C46941" s="1" t="s">
        <v>137566</v>
      </c>
      <c r="D46941" s="1">
        <v>372.0</v>
      </c>
    </row>
    <row r="46942">
      <c r="A46942" s="1" t="s">
        <v>137567</v>
      </c>
      <c r="B46942" s="1" t="s">
        <v>137568</v>
      </c>
      <c r="C46942" s="1" t="s">
        <v>137569</v>
      </c>
      <c r="D46942" s="1">
        <v>90.0</v>
      </c>
    </row>
    <row r="46943">
      <c r="A46943" s="1" t="s">
        <v>137570</v>
      </c>
      <c r="B46943" s="1" t="s">
        <v>137571</v>
      </c>
      <c r="C46943" s="1" t="s">
        <v>137572</v>
      </c>
      <c r="D46943" s="1">
        <v>1337.0</v>
      </c>
    </row>
    <row r="46944">
      <c r="A46944" s="1" t="s">
        <v>137573</v>
      </c>
      <c r="B46944" s="1" t="s">
        <v>137574</v>
      </c>
      <c r="C46944" s="1" t="s">
        <v>137575</v>
      </c>
      <c r="D46944" s="1">
        <v>95.0</v>
      </c>
    </row>
    <row r="46945">
      <c r="A46945" s="1" t="s">
        <v>137576</v>
      </c>
      <c r="B46945" s="1" t="s">
        <v>137577</v>
      </c>
      <c r="C46945" s="1" t="s">
        <v>137578</v>
      </c>
      <c r="D46945" s="1">
        <v>2085.0</v>
      </c>
    </row>
    <row r="46946">
      <c r="A46946" s="1" t="s">
        <v>137579</v>
      </c>
      <c r="B46946" s="1" t="s">
        <v>137580</v>
      </c>
      <c r="C46946" s="1" t="s">
        <v>137581</v>
      </c>
      <c r="D46946" s="1">
        <v>381.0</v>
      </c>
    </row>
    <row r="46947">
      <c r="A46947" s="1" t="s">
        <v>137582</v>
      </c>
      <c r="B46947" s="1" t="s">
        <v>137583</v>
      </c>
      <c r="C46947" s="1" t="s">
        <v>137584</v>
      </c>
      <c r="D46947" s="1">
        <v>171.0</v>
      </c>
    </row>
    <row r="46948">
      <c r="A46948" s="1" t="s">
        <v>137585</v>
      </c>
      <c r="B46948" s="1" t="s">
        <v>137586</v>
      </c>
      <c r="C46948" s="1" t="s">
        <v>137587</v>
      </c>
      <c r="D46948" s="1">
        <v>747.0</v>
      </c>
    </row>
    <row r="46949">
      <c r="A46949" s="1" t="s">
        <v>137588</v>
      </c>
      <c r="B46949" s="1" t="s">
        <v>137589</v>
      </c>
      <c r="C46949" s="1" t="s">
        <v>137590</v>
      </c>
      <c r="D46949" s="1">
        <v>31.0</v>
      </c>
    </row>
    <row r="46950">
      <c r="A46950" s="1" t="s">
        <v>137591</v>
      </c>
      <c r="B46950" s="1" t="s">
        <v>137592</v>
      </c>
      <c r="C46950" s="1" t="s">
        <v>137593</v>
      </c>
      <c r="D46950" s="1">
        <v>74.0</v>
      </c>
    </row>
    <row r="46951">
      <c r="A46951" s="1" t="s">
        <v>137594</v>
      </c>
      <c r="B46951" s="1" t="s">
        <v>137595</v>
      </c>
      <c r="C46951" s="1" t="s">
        <v>137596</v>
      </c>
      <c r="D46951" s="1">
        <v>744.0</v>
      </c>
    </row>
    <row r="46952">
      <c r="A46952" s="1" t="s">
        <v>137597</v>
      </c>
      <c r="B46952" s="1" t="s">
        <v>137598</v>
      </c>
      <c r="C46952" s="1" t="s">
        <v>137599</v>
      </c>
      <c r="D46952" s="1">
        <v>56.0</v>
      </c>
    </row>
    <row r="46953">
      <c r="A46953" s="1" t="s">
        <v>137600</v>
      </c>
      <c r="B46953" s="1" t="s">
        <v>137601</v>
      </c>
      <c r="C46953" s="1" t="s">
        <v>137602</v>
      </c>
      <c r="D46953" s="1">
        <v>172.0</v>
      </c>
    </row>
    <row r="46954">
      <c r="A46954" s="1" t="s">
        <v>137603</v>
      </c>
      <c r="B46954" s="1" t="s">
        <v>137604</v>
      </c>
      <c r="C46954" s="1" t="s">
        <v>137605</v>
      </c>
      <c r="D46954" s="1">
        <v>298.0</v>
      </c>
    </row>
    <row r="46955">
      <c r="A46955" s="1" t="s">
        <v>137606</v>
      </c>
      <c r="B46955" s="1" t="s">
        <v>137607</v>
      </c>
      <c r="C46955" s="1" t="s">
        <v>137608</v>
      </c>
      <c r="D46955" s="1">
        <v>879.0</v>
      </c>
    </row>
    <row r="46956">
      <c r="A46956" s="1" t="s">
        <v>137609</v>
      </c>
      <c r="B46956" s="1" t="s">
        <v>137610</v>
      </c>
      <c r="C46956" s="1" t="s">
        <v>137611</v>
      </c>
      <c r="D46956" s="1">
        <v>160.0</v>
      </c>
    </row>
    <row r="46957">
      <c r="A46957" s="1" t="s">
        <v>137612</v>
      </c>
      <c r="B46957" s="1" t="s">
        <v>137613</v>
      </c>
      <c r="C46957" s="1" t="s">
        <v>137614</v>
      </c>
      <c r="D46957" s="1">
        <v>1347.0</v>
      </c>
    </row>
    <row r="46958">
      <c r="A46958" s="1" t="s">
        <v>137615</v>
      </c>
      <c r="B46958" s="1" t="s">
        <v>137616</v>
      </c>
      <c r="C46958" s="1" t="s">
        <v>137617</v>
      </c>
      <c r="D46958" s="1">
        <v>168.0</v>
      </c>
    </row>
    <row r="46959">
      <c r="A46959" s="1" t="s">
        <v>137618</v>
      </c>
      <c r="B46959" s="1" t="s">
        <v>137619</v>
      </c>
      <c r="C46959" s="1" t="s">
        <v>137620</v>
      </c>
      <c r="D46959" s="1">
        <v>63.0</v>
      </c>
    </row>
    <row r="46960">
      <c r="A46960" s="1" t="s">
        <v>137621</v>
      </c>
      <c r="B46960" s="1" t="s">
        <v>137622</v>
      </c>
      <c r="C46960" s="1" t="s">
        <v>137623</v>
      </c>
      <c r="D46960" s="1">
        <v>515.0</v>
      </c>
    </row>
    <row r="46961">
      <c r="A46961" s="1" t="s">
        <v>29586</v>
      </c>
      <c r="B46961" s="1" t="s">
        <v>137624</v>
      </c>
      <c r="C46961" s="1" t="s">
        <v>137625</v>
      </c>
      <c r="D46961" s="1">
        <v>130.0</v>
      </c>
    </row>
    <row r="46962">
      <c r="A46962" s="1" t="s">
        <v>137626</v>
      </c>
      <c r="B46962" s="1" t="s">
        <v>137627</v>
      </c>
      <c r="C46962" s="1" t="s">
        <v>137628</v>
      </c>
      <c r="D46962" s="1">
        <v>120.0</v>
      </c>
    </row>
    <row r="46963">
      <c r="A46963" s="1" t="s">
        <v>137629</v>
      </c>
      <c r="B46963" s="1" t="s">
        <v>137630</v>
      </c>
      <c r="C46963" s="1" t="s">
        <v>137631</v>
      </c>
      <c r="D46963" s="1">
        <v>95.0</v>
      </c>
    </row>
    <row r="46964">
      <c r="A46964" s="1" t="s">
        <v>137632</v>
      </c>
      <c r="B46964" s="1" t="s">
        <v>137633</v>
      </c>
      <c r="C46964" s="1" t="s">
        <v>137634</v>
      </c>
      <c r="D46964" s="1">
        <v>212.0</v>
      </c>
    </row>
    <row r="46965">
      <c r="A46965" s="1" t="s">
        <v>137635</v>
      </c>
      <c r="B46965" s="1" t="s">
        <v>137636</v>
      </c>
      <c r="C46965" s="1" t="s">
        <v>137637</v>
      </c>
      <c r="D46965" s="1">
        <v>85.0</v>
      </c>
    </row>
    <row r="46966">
      <c r="A46966" s="1" t="s">
        <v>137638</v>
      </c>
      <c r="B46966" s="1" t="s">
        <v>137639</v>
      </c>
      <c r="C46966" s="1" t="s">
        <v>137640</v>
      </c>
      <c r="D46966" s="1">
        <v>441.0</v>
      </c>
    </row>
    <row r="46967">
      <c r="A46967" s="1" t="s">
        <v>137641</v>
      </c>
      <c r="B46967" s="1" t="s">
        <v>137642</v>
      </c>
      <c r="C46967" s="1" t="s">
        <v>137643</v>
      </c>
      <c r="D46967" s="1">
        <v>92.0</v>
      </c>
    </row>
    <row r="46968">
      <c r="A46968" s="1" t="s">
        <v>137644</v>
      </c>
      <c r="B46968" s="1" t="s">
        <v>137645</v>
      </c>
      <c r="C46968" s="1" t="s">
        <v>137646</v>
      </c>
      <c r="D46968" s="1">
        <v>345.0</v>
      </c>
    </row>
    <row r="46969">
      <c r="A46969" s="1" t="s">
        <v>137647</v>
      </c>
      <c r="B46969" s="1" t="s">
        <v>137648</v>
      </c>
      <c r="C46969" s="1" t="s">
        <v>137649</v>
      </c>
      <c r="D46969" s="1">
        <v>295.0</v>
      </c>
    </row>
    <row r="46970">
      <c r="A46970" s="1" t="s">
        <v>137650</v>
      </c>
      <c r="B46970" s="1" t="s">
        <v>137651</v>
      </c>
      <c r="C46970" s="1" t="s">
        <v>137652</v>
      </c>
      <c r="D46970" s="1">
        <v>261.0</v>
      </c>
    </row>
    <row r="46971">
      <c r="A46971" s="1" t="s">
        <v>137653</v>
      </c>
      <c r="B46971" s="1" t="s">
        <v>137654</v>
      </c>
      <c r="C46971" s="1" t="s">
        <v>137655</v>
      </c>
      <c r="D46971" s="1">
        <v>124.0</v>
      </c>
    </row>
    <row r="46972">
      <c r="A46972" s="1" t="s">
        <v>137656</v>
      </c>
      <c r="B46972" s="1" t="s">
        <v>137657</v>
      </c>
      <c r="C46972" s="1" t="s">
        <v>137658</v>
      </c>
      <c r="D46972" s="1">
        <v>224.0</v>
      </c>
    </row>
    <row r="46973">
      <c r="A46973" s="1" t="s">
        <v>137659</v>
      </c>
      <c r="B46973" s="1" t="s">
        <v>137660</v>
      </c>
      <c r="C46973" s="1" t="s">
        <v>137661</v>
      </c>
      <c r="D46973" s="1">
        <v>339.0</v>
      </c>
    </row>
    <row r="46974">
      <c r="A46974" s="1" t="s">
        <v>137662</v>
      </c>
      <c r="B46974" s="1" t="s">
        <v>137663</v>
      </c>
      <c r="C46974" s="1" t="s">
        <v>137664</v>
      </c>
      <c r="D46974" s="1">
        <v>598.0</v>
      </c>
    </row>
    <row r="46975">
      <c r="A46975" s="1" t="s">
        <v>137665</v>
      </c>
      <c r="B46975" s="1" t="s">
        <v>137666</v>
      </c>
      <c r="C46975" s="1" t="s">
        <v>137667</v>
      </c>
      <c r="D46975" s="1">
        <v>50.0</v>
      </c>
    </row>
    <row r="46976">
      <c r="A46976" s="1" t="s">
        <v>137668</v>
      </c>
      <c r="B46976" s="1" t="s">
        <v>137669</v>
      </c>
      <c r="C46976" s="1" t="s">
        <v>137670</v>
      </c>
      <c r="D46976" s="1">
        <v>27.0</v>
      </c>
    </row>
    <row r="46977">
      <c r="A46977" s="1" t="s">
        <v>137671</v>
      </c>
      <c r="B46977" s="1" t="s">
        <v>137672</v>
      </c>
      <c r="C46977" s="1" t="s">
        <v>137673</v>
      </c>
      <c r="D46977" s="1">
        <v>3349.0</v>
      </c>
    </row>
    <row r="46978">
      <c r="A46978" s="1" t="s">
        <v>137674</v>
      </c>
      <c r="B46978" s="1" t="s">
        <v>137675</v>
      </c>
      <c r="C46978" s="1" t="s">
        <v>137676</v>
      </c>
      <c r="D46978" s="1">
        <v>627.0</v>
      </c>
    </row>
    <row r="46979">
      <c r="A46979" s="1" t="s">
        <v>137677</v>
      </c>
      <c r="B46979" s="1" t="s">
        <v>137678</v>
      </c>
      <c r="C46979" s="1" t="s">
        <v>137679</v>
      </c>
      <c r="D46979" s="1">
        <v>352.0</v>
      </c>
    </row>
    <row r="46980">
      <c r="A46980" s="1" t="s">
        <v>137680</v>
      </c>
      <c r="B46980" s="1" t="s">
        <v>137681</v>
      </c>
      <c r="C46980" s="1" t="s">
        <v>137682</v>
      </c>
      <c r="D46980" s="1">
        <v>1452.0</v>
      </c>
    </row>
    <row r="46981">
      <c r="A46981" s="1" t="s">
        <v>137683</v>
      </c>
      <c r="B46981" s="1" t="s">
        <v>137684</v>
      </c>
      <c r="C46981" s="1" t="s">
        <v>137685</v>
      </c>
      <c r="D46981" s="1">
        <v>684.0</v>
      </c>
    </row>
    <row r="46982">
      <c r="A46982" s="1" t="s">
        <v>137686</v>
      </c>
      <c r="B46982" s="1" t="s">
        <v>137687</v>
      </c>
      <c r="C46982" s="1" t="s">
        <v>137688</v>
      </c>
      <c r="D46982" s="1">
        <v>64.0</v>
      </c>
    </row>
    <row r="46983">
      <c r="A46983" s="1" t="s">
        <v>137689</v>
      </c>
      <c r="B46983" s="1" t="s">
        <v>137690</v>
      </c>
      <c r="C46983" s="1" t="s">
        <v>137691</v>
      </c>
      <c r="D46983" s="1">
        <v>3687.0</v>
      </c>
    </row>
    <row r="46984">
      <c r="A46984" s="1" t="s">
        <v>137692</v>
      </c>
      <c r="B46984" s="1" t="s">
        <v>137693</v>
      </c>
      <c r="C46984" s="1" t="s">
        <v>137694</v>
      </c>
      <c r="D46984" s="1">
        <v>437.0</v>
      </c>
    </row>
    <row r="46985">
      <c r="A46985" s="1" t="s">
        <v>137695</v>
      </c>
      <c r="B46985" s="1" t="s">
        <v>137696</v>
      </c>
      <c r="C46985" s="1" t="s">
        <v>137697</v>
      </c>
      <c r="D46985" s="1">
        <v>438.0</v>
      </c>
    </row>
    <row r="46986">
      <c r="A46986" s="1" t="s">
        <v>137698</v>
      </c>
      <c r="B46986" s="1" t="s">
        <v>137699</v>
      </c>
      <c r="C46986" s="1" t="s">
        <v>137700</v>
      </c>
      <c r="D46986" s="1">
        <v>155.0</v>
      </c>
    </row>
    <row r="46987">
      <c r="A46987" s="1" t="s">
        <v>137701</v>
      </c>
      <c r="B46987" s="1" t="s">
        <v>137702</v>
      </c>
      <c r="C46987" s="1" t="s">
        <v>137703</v>
      </c>
      <c r="D46987" s="1">
        <v>18.0</v>
      </c>
    </row>
    <row r="46988">
      <c r="A46988" s="1" t="s">
        <v>39984</v>
      </c>
      <c r="B46988" s="1" t="s">
        <v>39985</v>
      </c>
      <c r="C46988" s="1" t="s">
        <v>137704</v>
      </c>
      <c r="D46988" s="1">
        <v>570.0</v>
      </c>
    </row>
    <row r="46989">
      <c r="A46989" s="1" t="s">
        <v>137705</v>
      </c>
      <c r="B46989" s="1" t="s">
        <v>137706</v>
      </c>
      <c r="C46989" s="1" t="s">
        <v>137707</v>
      </c>
      <c r="D46989" s="1">
        <v>164.0</v>
      </c>
    </row>
    <row r="46990">
      <c r="A46990" s="1" t="s">
        <v>137708</v>
      </c>
      <c r="B46990" s="1" t="s">
        <v>137709</v>
      </c>
      <c r="C46990" s="1" t="s">
        <v>137710</v>
      </c>
      <c r="D46990" s="1">
        <v>389.0</v>
      </c>
    </row>
    <row r="46991">
      <c r="A46991" s="1" t="s">
        <v>98776</v>
      </c>
      <c r="B46991" s="1" t="s">
        <v>137711</v>
      </c>
      <c r="C46991" s="1" t="s">
        <v>137712</v>
      </c>
      <c r="D46991" s="1">
        <v>247.0</v>
      </c>
    </row>
    <row r="46992">
      <c r="A46992" s="1" t="s">
        <v>109007</v>
      </c>
      <c r="B46992" s="1" t="s">
        <v>109008</v>
      </c>
      <c r="C46992" s="1" t="s">
        <v>137713</v>
      </c>
      <c r="D46992" s="1">
        <v>128.0</v>
      </c>
    </row>
    <row r="46993">
      <c r="A46993" s="1" t="s">
        <v>137714</v>
      </c>
      <c r="B46993" s="1" t="s">
        <v>137715</v>
      </c>
      <c r="C46993" s="1" t="s">
        <v>137716</v>
      </c>
      <c r="D46993" s="1">
        <v>69.0</v>
      </c>
    </row>
    <row r="46994">
      <c r="A46994" s="1" t="s">
        <v>137717</v>
      </c>
      <c r="B46994" s="1" t="s">
        <v>137718</v>
      </c>
      <c r="C46994" s="1" t="s">
        <v>137719</v>
      </c>
      <c r="D46994" s="1">
        <v>13.0</v>
      </c>
    </row>
    <row r="46995">
      <c r="A46995" s="1" t="s">
        <v>137720</v>
      </c>
      <c r="B46995" s="1" t="s">
        <v>137721</v>
      </c>
      <c r="C46995" s="1" t="s">
        <v>137722</v>
      </c>
      <c r="D46995" s="1">
        <v>170.0</v>
      </c>
    </row>
    <row r="46996">
      <c r="A46996" s="1" t="s">
        <v>137723</v>
      </c>
      <c r="B46996" s="1" t="s">
        <v>137724</v>
      </c>
      <c r="C46996" s="1" t="s">
        <v>137725</v>
      </c>
      <c r="D46996" s="1">
        <v>158.0</v>
      </c>
    </row>
    <row r="46997">
      <c r="A46997" s="1" t="s">
        <v>137726</v>
      </c>
      <c r="B46997" s="1" t="s">
        <v>137727</v>
      </c>
      <c r="C46997" s="1" t="s">
        <v>137728</v>
      </c>
      <c r="D46997" s="1">
        <v>318.0</v>
      </c>
    </row>
    <row r="46998">
      <c r="A46998" s="1" t="s">
        <v>137729</v>
      </c>
      <c r="B46998" s="1" t="s">
        <v>137730</v>
      </c>
      <c r="C46998" s="1" t="s">
        <v>137731</v>
      </c>
      <c r="D46998" s="1">
        <v>139.0</v>
      </c>
    </row>
    <row r="46999">
      <c r="A46999" s="1" t="s">
        <v>137732</v>
      </c>
      <c r="B46999" s="1" t="s">
        <v>137733</v>
      </c>
      <c r="C46999" s="1" t="s">
        <v>137734</v>
      </c>
      <c r="D46999" s="1">
        <v>595.0</v>
      </c>
    </row>
    <row r="47000">
      <c r="A47000" s="1" t="s">
        <v>137735</v>
      </c>
      <c r="B47000" s="1" t="s">
        <v>137736</v>
      </c>
      <c r="C47000" s="1" t="s">
        <v>137737</v>
      </c>
      <c r="D47000" s="1">
        <v>76.0</v>
      </c>
    </row>
    <row r="47001">
      <c r="A47001" s="1" t="s">
        <v>137738</v>
      </c>
      <c r="B47001" s="1" t="s">
        <v>137739</v>
      </c>
      <c r="C47001" s="1" t="s">
        <v>137740</v>
      </c>
      <c r="D47001" s="1">
        <v>257.0</v>
      </c>
    </row>
    <row r="47002">
      <c r="A47002" s="1" t="s">
        <v>137741</v>
      </c>
      <c r="B47002" s="1" t="s">
        <v>137742</v>
      </c>
      <c r="C47002" s="1" t="s">
        <v>137743</v>
      </c>
      <c r="D47002" s="1">
        <v>78.0</v>
      </c>
    </row>
    <row r="47003">
      <c r="A47003" s="1" t="s">
        <v>137744</v>
      </c>
      <c r="B47003" s="1" t="s">
        <v>137745</v>
      </c>
      <c r="C47003" s="1" t="s">
        <v>137746</v>
      </c>
      <c r="D47003" s="1">
        <v>711.0</v>
      </c>
    </row>
    <row r="47004">
      <c r="A47004" s="1" t="s">
        <v>137747</v>
      </c>
      <c r="B47004" s="1" t="s">
        <v>137748</v>
      </c>
      <c r="C47004" s="1" t="s">
        <v>137749</v>
      </c>
      <c r="D47004" s="1">
        <v>228.0</v>
      </c>
    </row>
    <row r="47005">
      <c r="A47005" s="1" t="s">
        <v>137750</v>
      </c>
      <c r="B47005" s="1" t="s">
        <v>137751</v>
      </c>
      <c r="C47005" s="1" t="s">
        <v>137752</v>
      </c>
      <c r="D47005" s="1">
        <v>252.0</v>
      </c>
    </row>
    <row r="47006">
      <c r="A47006" s="1" t="s">
        <v>137753</v>
      </c>
      <c r="B47006" s="1" t="s">
        <v>137754</v>
      </c>
      <c r="C47006" s="1" t="s">
        <v>137755</v>
      </c>
      <c r="D47006" s="1">
        <v>2435.0</v>
      </c>
    </row>
    <row r="47007">
      <c r="A47007" s="1" t="s">
        <v>137756</v>
      </c>
      <c r="B47007" s="1" t="s">
        <v>137757</v>
      </c>
      <c r="C47007" s="1" t="s">
        <v>137758</v>
      </c>
      <c r="D47007" s="1">
        <v>87.0</v>
      </c>
    </row>
    <row r="47008">
      <c r="A47008" s="1" t="s">
        <v>137759</v>
      </c>
      <c r="B47008" s="1" t="s">
        <v>137760</v>
      </c>
      <c r="C47008" s="1" t="s">
        <v>137761</v>
      </c>
      <c r="D47008" s="1">
        <v>743.0</v>
      </c>
    </row>
    <row r="47009">
      <c r="A47009" s="1" t="s">
        <v>137762</v>
      </c>
      <c r="B47009" s="1" t="s">
        <v>137762</v>
      </c>
      <c r="C47009" s="1" t="s">
        <v>137763</v>
      </c>
      <c r="D47009" s="1">
        <v>213.0</v>
      </c>
    </row>
    <row r="47010">
      <c r="A47010" s="1" t="s">
        <v>137764</v>
      </c>
      <c r="B47010" s="1" t="s">
        <v>137765</v>
      </c>
      <c r="C47010" s="1" t="s">
        <v>137766</v>
      </c>
      <c r="D47010" s="1">
        <v>327.0</v>
      </c>
    </row>
    <row r="47011">
      <c r="A47011" s="1" t="s">
        <v>137767</v>
      </c>
      <c r="B47011" s="1" t="s">
        <v>137768</v>
      </c>
      <c r="C47011" s="1" t="s">
        <v>137769</v>
      </c>
      <c r="D47011" s="1">
        <v>2497.0</v>
      </c>
    </row>
    <row r="47012">
      <c r="A47012" s="1" t="s">
        <v>137770</v>
      </c>
      <c r="B47012" s="1" t="s">
        <v>137771</v>
      </c>
      <c r="C47012" s="1" t="s">
        <v>137772</v>
      </c>
      <c r="D47012" s="1">
        <v>120.0</v>
      </c>
    </row>
    <row r="47013">
      <c r="A47013" s="1" t="s">
        <v>137773</v>
      </c>
      <c r="B47013" s="1" t="s">
        <v>137774</v>
      </c>
      <c r="C47013" s="1" t="s">
        <v>137775</v>
      </c>
      <c r="D47013" s="1">
        <v>1010.0</v>
      </c>
    </row>
    <row r="47014">
      <c r="A47014" s="1" t="s">
        <v>137776</v>
      </c>
      <c r="B47014" s="1" t="s">
        <v>137777</v>
      </c>
      <c r="C47014" s="1" t="s">
        <v>137778</v>
      </c>
      <c r="D47014" s="1">
        <v>178.0</v>
      </c>
    </row>
    <row r="47015">
      <c r="A47015" s="1" t="s">
        <v>137779</v>
      </c>
      <c r="B47015" s="1" t="s">
        <v>137780</v>
      </c>
      <c r="C47015" s="1" t="s">
        <v>137781</v>
      </c>
      <c r="D47015" s="1">
        <v>345.0</v>
      </c>
    </row>
    <row r="47016">
      <c r="A47016" s="1" t="s">
        <v>137782</v>
      </c>
      <c r="B47016" s="1" t="s">
        <v>137783</v>
      </c>
      <c r="C47016" s="1" t="s">
        <v>137784</v>
      </c>
      <c r="D47016" s="1">
        <v>267.0</v>
      </c>
    </row>
    <row r="47017">
      <c r="A47017" s="1" t="s">
        <v>137785</v>
      </c>
      <c r="B47017" s="1" t="s">
        <v>137786</v>
      </c>
      <c r="C47017" s="1" t="s">
        <v>137787</v>
      </c>
      <c r="D47017" s="1">
        <v>539.0</v>
      </c>
    </row>
    <row r="47018">
      <c r="A47018" s="1" t="s">
        <v>137788</v>
      </c>
      <c r="B47018" s="1" t="s">
        <v>137789</v>
      </c>
      <c r="C47018" s="1" t="s">
        <v>137790</v>
      </c>
      <c r="D47018" s="1">
        <v>143.0</v>
      </c>
    </row>
    <row r="47019">
      <c r="A47019" s="1" t="s">
        <v>137791</v>
      </c>
      <c r="B47019" s="1" t="s">
        <v>137792</v>
      </c>
      <c r="C47019" s="1" t="s">
        <v>137793</v>
      </c>
      <c r="D47019" s="1">
        <v>109.0</v>
      </c>
    </row>
    <row r="47020">
      <c r="A47020" s="1" t="s">
        <v>137794</v>
      </c>
      <c r="B47020" s="1" t="s">
        <v>137795</v>
      </c>
      <c r="C47020" s="1" t="s">
        <v>137796</v>
      </c>
      <c r="D47020" s="1">
        <v>376.0</v>
      </c>
    </row>
    <row r="47021">
      <c r="A47021" s="1" t="s">
        <v>137797</v>
      </c>
      <c r="B47021" s="1" t="s">
        <v>137798</v>
      </c>
      <c r="C47021" s="1" t="s">
        <v>137799</v>
      </c>
      <c r="D47021" s="1">
        <v>33.0</v>
      </c>
    </row>
    <row r="47022">
      <c r="A47022" s="1" t="s">
        <v>137800</v>
      </c>
      <c r="B47022" s="1" t="s">
        <v>137801</v>
      </c>
      <c r="C47022" s="1" t="s">
        <v>137802</v>
      </c>
      <c r="D47022" s="1">
        <v>223.0</v>
      </c>
    </row>
    <row r="47023">
      <c r="A47023" s="1" t="s">
        <v>137803</v>
      </c>
      <c r="B47023" s="1" t="s">
        <v>137804</v>
      </c>
      <c r="C47023" s="1" t="s">
        <v>137805</v>
      </c>
      <c r="D47023" s="1">
        <v>4251.0</v>
      </c>
    </row>
    <row r="47024">
      <c r="A47024" s="1" t="s">
        <v>137806</v>
      </c>
      <c r="B47024" s="1" t="s">
        <v>137807</v>
      </c>
      <c r="C47024" s="1" t="s">
        <v>137808</v>
      </c>
      <c r="D47024" s="1">
        <v>1372.0</v>
      </c>
    </row>
    <row r="47025">
      <c r="A47025" s="1" t="s">
        <v>137809</v>
      </c>
      <c r="B47025" s="1" t="s">
        <v>137810</v>
      </c>
      <c r="C47025" s="1" t="s">
        <v>137811</v>
      </c>
      <c r="D47025" s="1">
        <v>276.0</v>
      </c>
    </row>
    <row r="47026">
      <c r="A47026" s="1" t="s">
        <v>137812</v>
      </c>
      <c r="B47026" s="1" t="s">
        <v>137813</v>
      </c>
      <c r="C47026" s="1" t="s">
        <v>137814</v>
      </c>
      <c r="D47026" s="1">
        <v>899.0</v>
      </c>
    </row>
    <row r="47027">
      <c r="A47027" s="1" t="s">
        <v>137815</v>
      </c>
      <c r="B47027" s="1" t="s">
        <v>137816</v>
      </c>
      <c r="C47027" s="1" t="s">
        <v>137817</v>
      </c>
      <c r="D47027" s="1">
        <v>288.0</v>
      </c>
    </row>
    <row r="47028">
      <c r="A47028" s="1" t="s">
        <v>137818</v>
      </c>
      <c r="B47028" s="1" t="s">
        <v>137819</v>
      </c>
      <c r="C47028" s="1" t="s">
        <v>137820</v>
      </c>
      <c r="D47028" s="1">
        <v>98.0</v>
      </c>
    </row>
    <row r="47029">
      <c r="A47029" s="1" t="s">
        <v>137821</v>
      </c>
      <c r="B47029" s="1" t="s">
        <v>137822</v>
      </c>
      <c r="C47029" s="1" t="s">
        <v>137823</v>
      </c>
      <c r="D47029" s="1">
        <v>296.0</v>
      </c>
    </row>
    <row r="47030">
      <c r="A47030" s="1" t="s">
        <v>137824</v>
      </c>
      <c r="B47030" s="1" t="s">
        <v>137824</v>
      </c>
      <c r="C47030" s="1" t="s">
        <v>137825</v>
      </c>
      <c r="D47030" s="1">
        <v>203.0</v>
      </c>
    </row>
    <row r="47031">
      <c r="A47031" s="1" t="s">
        <v>137826</v>
      </c>
      <c r="B47031" s="1" t="s">
        <v>137827</v>
      </c>
      <c r="C47031" s="1" t="s">
        <v>137828</v>
      </c>
      <c r="D47031" s="1">
        <v>356.0</v>
      </c>
    </row>
    <row r="47032">
      <c r="A47032" s="1" t="s">
        <v>137829</v>
      </c>
      <c r="B47032" s="1" t="s">
        <v>137830</v>
      </c>
      <c r="C47032" s="1" t="s">
        <v>137831</v>
      </c>
      <c r="D47032" s="1">
        <v>667.0</v>
      </c>
    </row>
    <row r="47033">
      <c r="A47033" s="1" t="s">
        <v>137832</v>
      </c>
      <c r="B47033" s="1" t="s">
        <v>137833</v>
      </c>
      <c r="C47033" s="1" t="s">
        <v>137834</v>
      </c>
      <c r="D47033" s="1">
        <v>369.0</v>
      </c>
    </row>
    <row r="47034">
      <c r="A47034" s="1" t="s">
        <v>137835</v>
      </c>
      <c r="B47034" s="1" t="s">
        <v>137836</v>
      </c>
      <c r="C47034" s="1" t="s">
        <v>137837</v>
      </c>
      <c r="D47034" s="1">
        <v>17.0</v>
      </c>
    </row>
    <row r="47035">
      <c r="A47035" s="1" t="s">
        <v>137838</v>
      </c>
      <c r="B47035" s="1" t="s">
        <v>137838</v>
      </c>
      <c r="C47035" s="1" t="s">
        <v>137839</v>
      </c>
      <c r="D47035" s="1">
        <v>568.0</v>
      </c>
    </row>
    <row r="47036">
      <c r="A47036" s="1" t="s">
        <v>137840</v>
      </c>
      <c r="B47036" s="1" t="s">
        <v>137841</v>
      </c>
      <c r="C47036" s="1" t="s">
        <v>137842</v>
      </c>
      <c r="D47036" s="1">
        <v>1294.0</v>
      </c>
    </row>
    <row r="47037">
      <c r="A47037" s="1" t="s">
        <v>137843</v>
      </c>
      <c r="B47037" s="1" t="s">
        <v>137844</v>
      </c>
      <c r="C47037" s="1" t="s">
        <v>137845</v>
      </c>
      <c r="D47037" s="1">
        <v>201.0</v>
      </c>
    </row>
    <row r="47038">
      <c r="A47038" s="1" t="s">
        <v>137846</v>
      </c>
      <c r="B47038" s="1" t="s">
        <v>137847</v>
      </c>
      <c r="C47038" s="1" t="s">
        <v>137848</v>
      </c>
      <c r="D47038" s="1">
        <v>1094.0</v>
      </c>
    </row>
    <row r="47039">
      <c r="A47039" s="1" t="s">
        <v>137849</v>
      </c>
      <c r="B47039" s="1" t="s">
        <v>137850</v>
      </c>
      <c r="C47039" s="1" t="s">
        <v>137851</v>
      </c>
      <c r="D47039" s="1">
        <v>77.0</v>
      </c>
    </row>
    <row r="47040">
      <c r="A47040" s="1" t="s">
        <v>137852</v>
      </c>
      <c r="B47040" s="1" t="s">
        <v>137853</v>
      </c>
      <c r="C47040" s="1" t="s">
        <v>137854</v>
      </c>
      <c r="D47040" s="1">
        <v>518.0</v>
      </c>
    </row>
    <row r="47041">
      <c r="A47041" s="1" t="s">
        <v>137855</v>
      </c>
      <c r="B47041" s="1" t="s">
        <v>137856</v>
      </c>
      <c r="C47041" s="1" t="s">
        <v>137857</v>
      </c>
      <c r="D47041" s="1">
        <v>22.0</v>
      </c>
    </row>
    <row r="47042">
      <c r="A47042" s="1" t="s">
        <v>137858</v>
      </c>
      <c r="B47042" s="1" t="s">
        <v>137859</v>
      </c>
      <c r="C47042" s="1" t="s">
        <v>137860</v>
      </c>
      <c r="D47042" s="1">
        <v>343.0</v>
      </c>
    </row>
    <row r="47043">
      <c r="A47043" s="1" t="s">
        <v>137861</v>
      </c>
      <c r="B47043" s="1" t="s">
        <v>137862</v>
      </c>
      <c r="C47043" s="1" t="s">
        <v>137863</v>
      </c>
      <c r="D47043" s="1">
        <v>42.0</v>
      </c>
    </row>
    <row r="47044">
      <c r="A47044" s="1" t="s">
        <v>137864</v>
      </c>
      <c r="B47044" s="1" t="s">
        <v>137865</v>
      </c>
      <c r="C47044" s="1" t="s">
        <v>137866</v>
      </c>
      <c r="D47044" s="1">
        <v>197.0</v>
      </c>
    </row>
    <row r="47045">
      <c r="A47045" s="1" t="s">
        <v>137867</v>
      </c>
      <c r="B47045" s="1" t="s">
        <v>137868</v>
      </c>
      <c r="C47045" s="1" t="s">
        <v>137869</v>
      </c>
      <c r="D47045" s="1">
        <v>70.0</v>
      </c>
    </row>
    <row r="47046">
      <c r="A47046" s="1" t="s">
        <v>137870</v>
      </c>
      <c r="B47046" s="1" t="s">
        <v>137871</v>
      </c>
      <c r="C47046" s="1" t="s">
        <v>137872</v>
      </c>
      <c r="D47046" s="1">
        <v>21.0</v>
      </c>
    </row>
    <row r="47047">
      <c r="A47047" s="1" t="s">
        <v>137873</v>
      </c>
      <c r="B47047" s="1" t="s">
        <v>137874</v>
      </c>
      <c r="C47047" s="1" t="s">
        <v>137875</v>
      </c>
      <c r="D47047" s="1">
        <v>301.0</v>
      </c>
    </row>
    <row r="47048">
      <c r="A47048" s="1" t="s">
        <v>137876</v>
      </c>
      <c r="B47048" s="1" t="s">
        <v>137877</v>
      </c>
      <c r="C47048" s="1" t="s">
        <v>137878</v>
      </c>
      <c r="D47048" s="1">
        <v>292.0</v>
      </c>
    </row>
    <row r="47049">
      <c r="A47049" s="1" t="s">
        <v>137879</v>
      </c>
      <c r="B47049" s="1" t="s">
        <v>137880</v>
      </c>
      <c r="C47049" s="1" t="s">
        <v>137881</v>
      </c>
      <c r="D47049" s="1">
        <v>590.0</v>
      </c>
    </row>
    <row r="47050">
      <c r="A47050" s="1" t="s">
        <v>137882</v>
      </c>
      <c r="B47050" s="1" t="s">
        <v>137883</v>
      </c>
      <c r="C47050" s="1" t="s">
        <v>137884</v>
      </c>
      <c r="D47050" s="1">
        <v>538.0</v>
      </c>
    </row>
    <row r="47051">
      <c r="A47051" s="1" t="s">
        <v>137885</v>
      </c>
      <c r="B47051" s="1" t="s">
        <v>137886</v>
      </c>
      <c r="C47051" s="1" t="s">
        <v>137887</v>
      </c>
      <c r="D47051" s="1">
        <v>83.0</v>
      </c>
    </row>
    <row r="47052">
      <c r="A47052" s="1" t="s">
        <v>137888</v>
      </c>
      <c r="B47052" s="1" t="s">
        <v>137888</v>
      </c>
      <c r="C47052" s="1" t="s">
        <v>137889</v>
      </c>
      <c r="D47052" s="1">
        <v>195.0</v>
      </c>
    </row>
    <row r="47053">
      <c r="A47053" s="1" t="s">
        <v>137890</v>
      </c>
      <c r="B47053" s="1" t="s">
        <v>137890</v>
      </c>
      <c r="C47053" s="1" t="s">
        <v>137891</v>
      </c>
      <c r="D47053" s="1">
        <v>1490.0</v>
      </c>
    </row>
    <row r="47054">
      <c r="A47054" s="1" t="s">
        <v>137892</v>
      </c>
      <c r="B47054" s="1" t="s">
        <v>137893</v>
      </c>
      <c r="C47054" s="1" t="s">
        <v>137894</v>
      </c>
      <c r="D47054" s="1">
        <v>600.0</v>
      </c>
    </row>
    <row r="47055">
      <c r="A47055" s="1" t="s">
        <v>137895</v>
      </c>
      <c r="B47055" s="1" t="s">
        <v>137896</v>
      </c>
      <c r="C47055" s="1" t="s">
        <v>137897</v>
      </c>
      <c r="D47055" s="1">
        <v>189.0</v>
      </c>
    </row>
    <row r="47056">
      <c r="A47056" s="1" t="s">
        <v>137898</v>
      </c>
      <c r="B47056" s="1" t="s">
        <v>137899</v>
      </c>
      <c r="C47056" s="1" t="s">
        <v>137900</v>
      </c>
      <c r="D47056" s="1">
        <v>1384.0</v>
      </c>
    </row>
    <row r="47057">
      <c r="A47057" s="1" t="s">
        <v>137901</v>
      </c>
      <c r="B47057" s="1" t="s">
        <v>137902</v>
      </c>
      <c r="C47057" s="1" t="s">
        <v>137903</v>
      </c>
      <c r="D47057" s="1">
        <v>363.0</v>
      </c>
    </row>
    <row r="47058">
      <c r="A47058" s="1" t="s">
        <v>137904</v>
      </c>
      <c r="B47058" s="1" t="s">
        <v>137905</v>
      </c>
      <c r="C47058" s="1" t="s">
        <v>137906</v>
      </c>
      <c r="D47058" s="1">
        <v>204.0</v>
      </c>
    </row>
    <row r="47059">
      <c r="A47059" s="1" t="s">
        <v>137907</v>
      </c>
      <c r="B47059" s="1" t="s">
        <v>137908</v>
      </c>
      <c r="C47059" s="1" t="s">
        <v>137909</v>
      </c>
      <c r="D47059" s="1">
        <v>1777.0</v>
      </c>
    </row>
    <row r="47060">
      <c r="A47060" s="1" t="s">
        <v>137910</v>
      </c>
      <c r="B47060" s="1" t="s">
        <v>137911</v>
      </c>
      <c r="C47060" s="1" t="s">
        <v>137912</v>
      </c>
      <c r="D47060" s="1">
        <v>1551.0</v>
      </c>
    </row>
    <row r="47061">
      <c r="A47061" s="1" t="s">
        <v>137913</v>
      </c>
      <c r="B47061" s="1" t="s">
        <v>137914</v>
      </c>
      <c r="C47061" s="1" t="s">
        <v>137915</v>
      </c>
      <c r="D47061" s="1">
        <v>77.0</v>
      </c>
    </row>
    <row r="47062">
      <c r="A47062" s="1" t="s">
        <v>137916</v>
      </c>
      <c r="B47062" s="1" t="s">
        <v>137917</v>
      </c>
      <c r="C47062" s="1" t="s">
        <v>137918</v>
      </c>
      <c r="D47062" s="1">
        <v>719.0</v>
      </c>
    </row>
    <row r="47063">
      <c r="A47063" s="1" t="s">
        <v>137919</v>
      </c>
      <c r="B47063" s="1" t="s">
        <v>137920</v>
      </c>
      <c r="C47063" s="1" t="s">
        <v>137921</v>
      </c>
      <c r="D47063" s="1">
        <v>44.0</v>
      </c>
    </row>
    <row r="47064">
      <c r="A47064" s="1" t="s">
        <v>137922</v>
      </c>
      <c r="B47064" s="1" t="s">
        <v>137922</v>
      </c>
      <c r="C47064" s="1" t="s">
        <v>137923</v>
      </c>
      <c r="D47064" s="1">
        <v>119.0</v>
      </c>
    </row>
    <row r="47065">
      <c r="A47065" s="1" t="s">
        <v>137924</v>
      </c>
      <c r="B47065" s="1" t="s">
        <v>137925</v>
      </c>
      <c r="C47065" s="1" t="s">
        <v>137926</v>
      </c>
      <c r="D47065" s="1">
        <v>260.0</v>
      </c>
    </row>
    <row r="47066">
      <c r="A47066" s="1" t="s">
        <v>137927</v>
      </c>
      <c r="B47066" s="1" t="s">
        <v>137928</v>
      </c>
      <c r="C47066" s="1" t="s">
        <v>137929</v>
      </c>
      <c r="D47066" s="1">
        <v>1005.0</v>
      </c>
    </row>
    <row r="47067">
      <c r="A47067" s="1" t="s">
        <v>137930</v>
      </c>
      <c r="B47067" s="1" t="s">
        <v>137931</v>
      </c>
      <c r="C47067" s="1" t="s">
        <v>137932</v>
      </c>
      <c r="D47067" s="1">
        <v>762.0</v>
      </c>
    </row>
    <row r="47068">
      <c r="A47068" s="1" t="s">
        <v>137933</v>
      </c>
      <c r="B47068" s="1" t="s">
        <v>137934</v>
      </c>
      <c r="C47068" s="1" t="s">
        <v>137935</v>
      </c>
      <c r="D47068" s="1">
        <v>807.0</v>
      </c>
    </row>
    <row r="47069">
      <c r="A47069" s="1" t="s">
        <v>137936</v>
      </c>
      <c r="B47069" s="1" t="s">
        <v>137937</v>
      </c>
      <c r="C47069" s="1" t="s">
        <v>137938</v>
      </c>
      <c r="D47069" s="1">
        <v>822.0</v>
      </c>
    </row>
    <row r="47070">
      <c r="A47070" s="1" t="s">
        <v>137939</v>
      </c>
      <c r="B47070" s="1" t="s">
        <v>137940</v>
      </c>
      <c r="C47070" s="1" t="s">
        <v>137941</v>
      </c>
      <c r="D47070" s="1">
        <v>742.0</v>
      </c>
    </row>
    <row r="47071">
      <c r="A47071" s="1" t="s">
        <v>137942</v>
      </c>
      <c r="B47071" s="1" t="s">
        <v>137942</v>
      </c>
      <c r="C47071" s="1" t="s">
        <v>137943</v>
      </c>
      <c r="D47071" s="1">
        <v>72.0</v>
      </c>
    </row>
    <row r="47072">
      <c r="A47072" s="1" t="s">
        <v>137944</v>
      </c>
      <c r="B47072" s="1" t="s">
        <v>137945</v>
      </c>
      <c r="C47072" s="1" t="s">
        <v>137946</v>
      </c>
      <c r="D47072" s="1">
        <v>844.0</v>
      </c>
    </row>
    <row r="47073">
      <c r="A47073" s="1" t="s">
        <v>137947</v>
      </c>
      <c r="B47073" s="1" t="s">
        <v>137948</v>
      </c>
      <c r="C47073" s="1" t="s">
        <v>137949</v>
      </c>
      <c r="D47073" s="1">
        <v>974.0</v>
      </c>
    </row>
    <row r="47074">
      <c r="A47074" s="1" t="s">
        <v>137950</v>
      </c>
      <c r="B47074" s="1" t="s">
        <v>137951</v>
      </c>
      <c r="C47074" s="1" t="s">
        <v>137952</v>
      </c>
      <c r="D47074" s="1">
        <v>169.0</v>
      </c>
    </row>
    <row r="47075">
      <c r="A47075" s="1" t="s">
        <v>137953</v>
      </c>
      <c r="B47075" s="1" t="s">
        <v>137954</v>
      </c>
      <c r="C47075" s="1" t="s">
        <v>137955</v>
      </c>
      <c r="D47075" s="1">
        <v>61.0</v>
      </c>
    </row>
    <row r="47076">
      <c r="A47076" s="1" t="s">
        <v>18454</v>
      </c>
      <c r="B47076" s="1" t="s">
        <v>18455</v>
      </c>
      <c r="C47076" s="1" t="s">
        <v>137956</v>
      </c>
      <c r="D47076" s="1">
        <v>905.0</v>
      </c>
    </row>
    <row r="47077">
      <c r="A47077" s="1" t="s">
        <v>137957</v>
      </c>
      <c r="B47077" s="1" t="s">
        <v>137958</v>
      </c>
      <c r="C47077" s="1" t="s">
        <v>137959</v>
      </c>
      <c r="D47077" s="1">
        <v>296.0</v>
      </c>
    </row>
    <row r="47078">
      <c r="A47078" s="1" t="s">
        <v>137960</v>
      </c>
      <c r="B47078" s="1" t="s">
        <v>137961</v>
      </c>
      <c r="C47078" s="1" t="s">
        <v>137962</v>
      </c>
      <c r="D47078" s="1">
        <v>112.0</v>
      </c>
    </row>
    <row r="47079">
      <c r="A47079" s="1" t="s">
        <v>137963</v>
      </c>
      <c r="B47079" s="1" t="s">
        <v>137964</v>
      </c>
      <c r="C47079" s="1" t="s">
        <v>137965</v>
      </c>
      <c r="D47079" s="1">
        <v>397.0</v>
      </c>
    </row>
    <row r="47080">
      <c r="A47080" s="1" t="s">
        <v>137966</v>
      </c>
      <c r="B47080" s="1" t="s">
        <v>137967</v>
      </c>
      <c r="C47080" s="1" t="s">
        <v>137968</v>
      </c>
      <c r="D47080" s="1">
        <v>26.0</v>
      </c>
    </row>
    <row r="47081">
      <c r="A47081" s="1" t="s">
        <v>137969</v>
      </c>
      <c r="B47081" s="1" t="s">
        <v>137970</v>
      </c>
      <c r="C47081" s="1" t="s">
        <v>137971</v>
      </c>
      <c r="D47081" s="1">
        <v>13.0</v>
      </c>
    </row>
    <row r="47082">
      <c r="A47082" s="1" t="s">
        <v>137972</v>
      </c>
      <c r="B47082" s="1" t="s">
        <v>137973</v>
      </c>
      <c r="C47082" s="1" t="s">
        <v>137974</v>
      </c>
      <c r="D47082" s="1">
        <v>69.0</v>
      </c>
    </row>
    <row r="47083">
      <c r="A47083" s="1" t="s">
        <v>137975</v>
      </c>
      <c r="B47083" s="1" t="s">
        <v>137976</v>
      </c>
      <c r="C47083" s="1" t="s">
        <v>137977</v>
      </c>
      <c r="D47083" s="1">
        <v>48.0</v>
      </c>
    </row>
    <row r="47084">
      <c r="A47084" s="1" t="s">
        <v>137978</v>
      </c>
      <c r="B47084" s="1" t="s">
        <v>137979</v>
      </c>
      <c r="C47084" s="1" t="s">
        <v>137980</v>
      </c>
      <c r="D47084" s="1">
        <v>371.0</v>
      </c>
    </row>
    <row r="47085">
      <c r="A47085" s="1" t="s">
        <v>137981</v>
      </c>
      <c r="B47085" s="1" t="s">
        <v>137982</v>
      </c>
      <c r="C47085" s="1" t="s">
        <v>137983</v>
      </c>
      <c r="D47085" s="1">
        <v>564.0</v>
      </c>
    </row>
    <row r="47086">
      <c r="A47086" s="1" t="s">
        <v>137984</v>
      </c>
      <c r="B47086" s="1" t="s">
        <v>137985</v>
      </c>
      <c r="C47086" s="1" t="s">
        <v>137986</v>
      </c>
      <c r="D47086" s="1">
        <v>15.0</v>
      </c>
    </row>
    <row r="47087">
      <c r="A47087" s="1" t="s">
        <v>137987</v>
      </c>
      <c r="B47087" s="1" t="s">
        <v>137988</v>
      </c>
      <c r="C47087" s="1" t="s">
        <v>137989</v>
      </c>
      <c r="D47087" s="1">
        <v>256.0</v>
      </c>
    </row>
    <row r="47088">
      <c r="A47088" s="1" t="s">
        <v>137990</v>
      </c>
      <c r="B47088" s="1" t="s">
        <v>137991</v>
      </c>
      <c r="C47088" s="1" t="s">
        <v>137992</v>
      </c>
      <c r="D47088" s="1">
        <v>1126.0</v>
      </c>
    </row>
    <row r="47089">
      <c r="A47089" s="1" t="s">
        <v>137993</v>
      </c>
      <c r="B47089" s="1" t="s">
        <v>137994</v>
      </c>
      <c r="C47089" s="1" t="s">
        <v>137995</v>
      </c>
      <c r="D47089" s="1">
        <v>590.0</v>
      </c>
    </row>
    <row r="47090">
      <c r="A47090" s="1" t="s">
        <v>137996</v>
      </c>
      <c r="B47090" s="1" t="s">
        <v>137997</v>
      </c>
      <c r="C47090" s="1" t="s">
        <v>137998</v>
      </c>
      <c r="D47090" s="1">
        <v>288.0</v>
      </c>
    </row>
    <row r="47091">
      <c r="A47091" s="1" t="s">
        <v>137999</v>
      </c>
      <c r="B47091" s="1" t="s">
        <v>138000</v>
      </c>
      <c r="C47091" s="1" t="s">
        <v>138001</v>
      </c>
      <c r="D47091" s="1">
        <v>113.0</v>
      </c>
    </row>
    <row r="47092">
      <c r="A47092" s="1" t="s">
        <v>138002</v>
      </c>
      <c r="B47092" s="1" t="s">
        <v>138003</v>
      </c>
      <c r="C47092" s="1" t="s">
        <v>138004</v>
      </c>
      <c r="D47092" s="1">
        <v>199.0</v>
      </c>
    </row>
    <row r="47093">
      <c r="A47093" s="1" t="s">
        <v>138005</v>
      </c>
      <c r="B47093" s="1" t="s">
        <v>138006</v>
      </c>
      <c r="C47093" s="1" t="s">
        <v>138007</v>
      </c>
      <c r="D47093" s="1">
        <v>402.0</v>
      </c>
    </row>
    <row r="47094">
      <c r="A47094" s="1" t="s">
        <v>138008</v>
      </c>
      <c r="B47094" s="1" t="s">
        <v>138009</v>
      </c>
      <c r="C47094" s="1" t="s">
        <v>138010</v>
      </c>
      <c r="D47094" s="1">
        <v>772.0</v>
      </c>
    </row>
    <row r="47095">
      <c r="A47095" s="1" t="s">
        <v>138011</v>
      </c>
      <c r="B47095" s="1" t="s">
        <v>138012</v>
      </c>
      <c r="C47095" s="1" t="s">
        <v>138013</v>
      </c>
      <c r="D47095" s="1">
        <v>664.0</v>
      </c>
    </row>
    <row r="47096">
      <c r="A47096" s="1" t="s">
        <v>138014</v>
      </c>
      <c r="B47096" s="1" t="s">
        <v>138015</v>
      </c>
      <c r="C47096" s="1" t="s">
        <v>138016</v>
      </c>
      <c r="D47096" s="1">
        <v>88.0</v>
      </c>
    </row>
    <row r="47097">
      <c r="A47097" s="1" t="s">
        <v>138017</v>
      </c>
      <c r="B47097" s="1" t="s">
        <v>138018</v>
      </c>
      <c r="C47097" s="1" t="s">
        <v>138019</v>
      </c>
      <c r="D47097" s="1">
        <v>6.0</v>
      </c>
    </row>
    <row r="47098">
      <c r="A47098" s="1" t="s">
        <v>138020</v>
      </c>
      <c r="B47098" s="1" t="s">
        <v>138021</v>
      </c>
      <c r="C47098" s="1" t="s">
        <v>138022</v>
      </c>
      <c r="D47098" s="1">
        <v>21.0</v>
      </c>
    </row>
    <row r="47099">
      <c r="A47099" s="1" t="s">
        <v>138023</v>
      </c>
      <c r="B47099" s="1" t="s">
        <v>138024</v>
      </c>
      <c r="C47099" s="1" t="s">
        <v>138025</v>
      </c>
      <c r="D47099" s="1">
        <v>180.0</v>
      </c>
    </row>
    <row r="47100">
      <c r="A47100" s="1" t="s">
        <v>138026</v>
      </c>
      <c r="B47100" s="1" t="s">
        <v>138027</v>
      </c>
      <c r="C47100" s="1" t="s">
        <v>138028</v>
      </c>
      <c r="D47100" s="1">
        <v>2162.0</v>
      </c>
    </row>
    <row r="47101">
      <c r="A47101" s="1" t="s">
        <v>138029</v>
      </c>
      <c r="B47101" s="1" t="s">
        <v>138029</v>
      </c>
      <c r="C47101" s="1" t="s">
        <v>138030</v>
      </c>
      <c r="D47101" s="1">
        <v>181.0</v>
      </c>
    </row>
    <row r="47102">
      <c r="A47102" s="1" t="s">
        <v>138031</v>
      </c>
      <c r="B47102" s="1" t="s">
        <v>138032</v>
      </c>
      <c r="C47102" s="1" t="s">
        <v>138033</v>
      </c>
      <c r="D47102" s="1">
        <v>5939.0</v>
      </c>
    </row>
    <row r="47103">
      <c r="A47103" s="1" t="s">
        <v>138034</v>
      </c>
      <c r="B47103" s="1" t="s">
        <v>138035</v>
      </c>
      <c r="C47103" s="1" t="s">
        <v>138036</v>
      </c>
      <c r="D47103" s="1">
        <v>100.0</v>
      </c>
    </row>
    <row r="47104">
      <c r="A47104" s="1" t="s">
        <v>138037</v>
      </c>
      <c r="B47104" s="1" t="s">
        <v>138038</v>
      </c>
      <c r="C47104" s="1" t="s">
        <v>138039</v>
      </c>
      <c r="D47104" s="1">
        <v>135.0</v>
      </c>
    </row>
    <row r="47105">
      <c r="A47105" s="1" t="s">
        <v>128116</v>
      </c>
      <c r="B47105" s="1" t="s">
        <v>128117</v>
      </c>
      <c r="C47105" s="1" t="s">
        <v>138040</v>
      </c>
      <c r="D47105" s="1">
        <v>598.0</v>
      </c>
    </row>
    <row r="47106">
      <c r="A47106" s="1" t="s">
        <v>138041</v>
      </c>
      <c r="B47106" s="1" t="s">
        <v>138042</v>
      </c>
      <c r="C47106" s="1" t="s">
        <v>138043</v>
      </c>
      <c r="D47106" s="1">
        <v>539.0</v>
      </c>
    </row>
    <row r="47107">
      <c r="A47107" s="1" t="s">
        <v>138044</v>
      </c>
      <c r="B47107" s="1" t="s">
        <v>138045</v>
      </c>
      <c r="C47107" s="1" t="s">
        <v>138046</v>
      </c>
      <c r="D47107" s="1">
        <v>44.0</v>
      </c>
    </row>
    <row r="47108">
      <c r="A47108" s="1" t="s">
        <v>138047</v>
      </c>
      <c r="B47108" s="1" t="s">
        <v>138048</v>
      </c>
      <c r="C47108" s="1" t="s">
        <v>138049</v>
      </c>
      <c r="D47108" s="1">
        <v>316.0</v>
      </c>
    </row>
    <row r="47109">
      <c r="A47109" s="1" t="s">
        <v>138050</v>
      </c>
      <c r="B47109" s="1" t="s">
        <v>138051</v>
      </c>
      <c r="C47109" s="1" t="s">
        <v>138052</v>
      </c>
      <c r="D47109" s="1">
        <v>318.0</v>
      </c>
    </row>
    <row r="47110">
      <c r="A47110" s="1" t="s">
        <v>138053</v>
      </c>
      <c r="B47110" s="1" t="s">
        <v>138054</v>
      </c>
      <c r="C47110" s="1" t="s">
        <v>138055</v>
      </c>
      <c r="D47110" s="1">
        <v>58.0</v>
      </c>
    </row>
    <row r="47111">
      <c r="A47111" s="1" t="s">
        <v>138056</v>
      </c>
      <c r="B47111" s="1" t="s">
        <v>138057</v>
      </c>
      <c r="C47111" s="1" t="s">
        <v>138058</v>
      </c>
      <c r="D47111" s="1">
        <v>122.0</v>
      </c>
    </row>
    <row r="47112">
      <c r="A47112" s="1" t="s">
        <v>138059</v>
      </c>
      <c r="B47112" s="1" t="s">
        <v>138060</v>
      </c>
      <c r="C47112" s="1" t="s">
        <v>138061</v>
      </c>
      <c r="D47112" s="1">
        <v>388.0</v>
      </c>
    </row>
    <row r="47113">
      <c r="A47113" s="1" t="s">
        <v>138062</v>
      </c>
      <c r="B47113" s="1" t="s">
        <v>138063</v>
      </c>
      <c r="C47113" s="1" t="s">
        <v>138064</v>
      </c>
      <c r="D47113" s="1">
        <v>13163.0</v>
      </c>
    </row>
    <row r="47114">
      <c r="A47114" s="1" t="s">
        <v>138065</v>
      </c>
      <c r="B47114" s="1" t="s">
        <v>138066</v>
      </c>
      <c r="C47114" s="1" t="s">
        <v>138067</v>
      </c>
      <c r="D47114" s="1">
        <v>303.0</v>
      </c>
    </row>
    <row r="47115">
      <c r="A47115" s="1" t="s">
        <v>138068</v>
      </c>
      <c r="B47115" s="1" t="s">
        <v>138069</v>
      </c>
      <c r="C47115" s="1" t="s">
        <v>138070</v>
      </c>
      <c r="D47115" s="1">
        <v>1839.0</v>
      </c>
    </row>
    <row r="47116">
      <c r="A47116" s="1" t="s">
        <v>138071</v>
      </c>
      <c r="B47116" s="1" t="s">
        <v>138072</v>
      </c>
      <c r="C47116" s="1" t="s">
        <v>138073</v>
      </c>
      <c r="D47116" s="1">
        <v>6.0</v>
      </c>
    </row>
    <row r="47117">
      <c r="A47117" s="1" t="s">
        <v>138074</v>
      </c>
      <c r="B47117" s="1" t="s">
        <v>138075</v>
      </c>
      <c r="C47117" s="1" t="s">
        <v>138076</v>
      </c>
      <c r="D47117" s="1">
        <v>863.0</v>
      </c>
    </row>
    <row r="47118">
      <c r="A47118" s="1" t="s">
        <v>138077</v>
      </c>
      <c r="B47118" s="1" t="s">
        <v>138078</v>
      </c>
      <c r="C47118" s="1" t="s">
        <v>138079</v>
      </c>
      <c r="D47118" s="1">
        <v>1201.0</v>
      </c>
    </row>
    <row r="47119">
      <c r="A47119" s="1" t="s">
        <v>138080</v>
      </c>
      <c r="B47119" s="1" t="s">
        <v>138081</v>
      </c>
      <c r="C47119" s="1" t="s">
        <v>138082</v>
      </c>
      <c r="D47119" s="1">
        <v>34.0</v>
      </c>
    </row>
    <row r="47120">
      <c r="A47120" s="1" t="s">
        <v>138083</v>
      </c>
      <c r="B47120" s="1" t="s">
        <v>138084</v>
      </c>
      <c r="C47120" s="1" t="s">
        <v>138085</v>
      </c>
      <c r="D47120" s="1">
        <v>188.0</v>
      </c>
    </row>
    <row r="47121">
      <c r="A47121" s="1" t="s">
        <v>138086</v>
      </c>
      <c r="B47121" s="1" t="s">
        <v>138087</v>
      </c>
      <c r="C47121" s="1" t="s">
        <v>138088</v>
      </c>
      <c r="D47121" s="1">
        <v>55.0</v>
      </c>
    </row>
    <row r="47122">
      <c r="A47122" s="1" t="s">
        <v>138089</v>
      </c>
      <c r="B47122" s="1" t="s">
        <v>138090</v>
      </c>
      <c r="C47122" s="1" t="s">
        <v>138091</v>
      </c>
      <c r="D47122" s="1">
        <v>287.0</v>
      </c>
    </row>
    <row r="47123">
      <c r="A47123" s="1" t="s">
        <v>138092</v>
      </c>
      <c r="B47123" s="1" t="s">
        <v>138093</v>
      </c>
      <c r="C47123" s="1" t="s">
        <v>138094</v>
      </c>
      <c r="D47123" s="1">
        <v>93.0</v>
      </c>
    </row>
    <row r="47124">
      <c r="A47124" s="1" t="s">
        <v>138095</v>
      </c>
      <c r="B47124" s="1" t="s">
        <v>138096</v>
      </c>
      <c r="C47124" s="1" t="s">
        <v>138097</v>
      </c>
      <c r="D47124" s="1">
        <v>156.0</v>
      </c>
    </row>
    <row r="47125">
      <c r="A47125" s="1" t="s">
        <v>138098</v>
      </c>
      <c r="B47125" s="1" t="s">
        <v>138099</v>
      </c>
      <c r="C47125" s="1" t="s">
        <v>138100</v>
      </c>
      <c r="D47125" s="1">
        <v>41.0</v>
      </c>
    </row>
    <row r="47126">
      <c r="A47126" s="1" t="s">
        <v>138101</v>
      </c>
      <c r="B47126" s="1" t="s">
        <v>138102</v>
      </c>
      <c r="C47126" s="1" t="s">
        <v>138103</v>
      </c>
      <c r="D47126" s="1">
        <v>377.0</v>
      </c>
    </row>
    <row r="47127">
      <c r="A47127" s="1" t="s">
        <v>138104</v>
      </c>
      <c r="B47127" s="1" t="s">
        <v>138105</v>
      </c>
      <c r="C47127" s="1" t="s">
        <v>138106</v>
      </c>
      <c r="D47127" s="1">
        <v>228.0</v>
      </c>
    </row>
    <row r="47128">
      <c r="A47128" s="1" t="s">
        <v>138107</v>
      </c>
      <c r="B47128" s="1" t="s">
        <v>138108</v>
      </c>
      <c r="C47128" s="1" t="s">
        <v>138109</v>
      </c>
      <c r="D47128" s="1">
        <v>207.0</v>
      </c>
    </row>
    <row r="47129">
      <c r="A47129" s="1" t="s">
        <v>138110</v>
      </c>
      <c r="B47129" s="1" t="s">
        <v>138111</v>
      </c>
      <c r="C47129" s="1" t="s">
        <v>138112</v>
      </c>
      <c r="D47129" s="1">
        <v>125.0</v>
      </c>
    </row>
    <row r="47130">
      <c r="A47130" s="1" t="s">
        <v>138113</v>
      </c>
      <c r="B47130" s="1" t="s">
        <v>138114</v>
      </c>
      <c r="C47130" s="1" t="s">
        <v>138115</v>
      </c>
      <c r="D47130" s="1">
        <v>8304.0</v>
      </c>
    </row>
    <row r="47131">
      <c r="A47131" s="1" t="s">
        <v>138116</v>
      </c>
      <c r="B47131" s="1" t="s">
        <v>138117</v>
      </c>
      <c r="C47131" s="1" t="s">
        <v>138118</v>
      </c>
      <c r="D47131" s="1">
        <v>41.0</v>
      </c>
    </row>
    <row r="47132">
      <c r="A47132" s="1" t="s">
        <v>138119</v>
      </c>
      <c r="B47132" s="1" t="s">
        <v>138120</v>
      </c>
      <c r="C47132" s="1" t="s">
        <v>138121</v>
      </c>
      <c r="D47132" s="1">
        <v>508.0</v>
      </c>
    </row>
    <row r="47133">
      <c r="A47133" s="1" t="s">
        <v>138122</v>
      </c>
      <c r="B47133" s="1" t="s">
        <v>138123</v>
      </c>
      <c r="C47133" s="1" t="s">
        <v>138124</v>
      </c>
      <c r="D47133" s="1">
        <v>19.0</v>
      </c>
    </row>
    <row r="47134">
      <c r="A47134" s="1" t="s">
        <v>138125</v>
      </c>
      <c r="B47134" s="1" t="s">
        <v>138126</v>
      </c>
      <c r="C47134" s="1" t="s">
        <v>138127</v>
      </c>
      <c r="D47134" s="1">
        <v>65.0</v>
      </c>
    </row>
    <row r="47135">
      <c r="A47135" s="1" t="s">
        <v>138128</v>
      </c>
      <c r="B47135" s="1" t="s">
        <v>138128</v>
      </c>
      <c r="C47135" s="1" t="s">
        <v>138129</v>
      </c>
      <c r="D47135" s="1">
        <v>376.0</v>
      </c>
    </row>
    <row r="47136">
      <c r="A47136" s="1" t="s">
        <v>138130</v>
      </c>
      <c r="B47136" s="1" t="s">
        <v>138131</v>
      </c>
      <c r="C47136" s="1" t="s">
        <v>138132</v>
      </c>
      <c r="D47136" s="1">
        <v>36.0</v>
      </c>
    </row>
    <row r="47137">
      <c r="A47137" s="1" t="s">
        <v>96328</v>
      </c>
      <c r="B47137" s="1" t="s">
        <v>138133</v>
      </c>
      <c r="C47137" s="1" t="s">
        <v>138134</v>
      </c>
      <c r="D47137" s="1">
        <v>233.0</v>
      </c>
    </row>
    <row r="47138">
      <c r="A47138" s="1" t="s">
        <v>138135</v>
      </c>
      <c r="B47138" s="1" t="s">
        <v>138136</v>
      </c>
      <c r="C47138" s="1" t="s">
        <v>138137</v>
      </c>
      <c r="D47138" s="1">
        <v>285.0</v>
      </c>
    </row>
    <row r="47139">
      <c r="A47139" s="1" t="s">
        <v>98012</v>
      </c>
      <c r="B47139" s="1" t="s">
        <v>138138</v>
      </c>
      <c r="C47139" s="1" t="s">
        <v>138139</v>
      </c>
      <c r="D47139" s="1">
        <v>2294.0</v>
      </c>
    </row>
    <row r="47140">
      <c r="A47140" s="1" t="s">
        <v>138140</v>
      </c>
      <c r="B47140" s="1" t="s">
        <v>138141</v>
      </c>
      <c r="C47140" s="1" t="s">
        <v>138142</v>
      </c>
      <c r="D47140" s="1">
        <v>408.0</v>
      </c>
    </row>
    <row r="47141">
      <c r="A47141" s="1" t="s">
        <v>138143</v>
      </c>
      <c r="B47141" s="1" t="s">
        <v>138144</v>
      </c>
      <c r="C47141" s="1" t="s">
        <v>138145</v>
      </c>
      <c r="D47141" s="1">
        <v>663.0</v>
      </c>
    </row>
    <row r="47142">
      <c r="A47142" s="1" t="s">
        <v>138146</v>
      </c>
      <c r="B47142" s="1" t="s">
        <v>138147</v>
      </c>
      <c r="C47142" s="1" t="s">
        <v>138148</v>
      </c>
      <c r="D47142" s="1">
        <v>1081.0</v>
      </c>
    </row>
    <row r="47143">
      <c r="A47143" s="1" t="s">
        <v>138149</v>
      </c>
      <c r="B47143" s="1" t="s">
        <v>138150</v>
      </c>
      <c r="C47143" s="1" t="s">
        <v>138151</v>
      </c>
      <c r="D47143" s="1">
        <v>380.0</v>
      </c>
    </row>
    <row r="47144">
      <c r="A47144" s="1" t="s">
        <v>138152</v>
      </c>
      <c r="B47144" s="1" t="s">
        <v>138153</v>
      </c>
      <c r="C47144" s="1" t="s">
        <v>138154</v>
      </c>
      <c r="D47144" s="1">
        <v>228.0</v>
      </c>
    </row>
    <row r="47145">
      <c r="A47145" s="1" t="s">
        <v>138155</v>
      </c>
      <c r="B47145" s="1" t="s">
        <v>138156</v>
      </c>
      <c r="C47145" s="1" t="s">
        <v>138157</v>
      </c>
      <c r="D47145" s="1">
        <v>194.0</v>
      </c>
    </row>
    <row r="47146">
      <c r="A47146" s="1" t="s">
        <v>138158</v>
      </c>
      <c r="B47146" s="1" t="s">
        <v>138159</v>
      </c>
      <c r="C47146" s="1" t="s">
        <v>138160</v>
      </c>
      <c r="D47146" s="1">
        <v>967.0</v>
      </c>
    </row>
    <row r="47147">
      <c r="A47147" s="1" t="s">
        <v>138161</v>
      </c>
      <c r="B47147" s="1" t="s">
        <v>138162</v>
      </c>
      <c r="C47147" s="1" t="s">
        <v>138163</v>
      </c>
      <c r="D47147" s="1">
        <v>3791.0</v>
      </c>
    </row>
    <row r="47148">
      <c r="A47148" s="1" t="s">
        <v>138164</v>
      </c>
      <c r="B47148" s="1" t="s">
        <v>138165</v>
      </c>
      <c r="C47148" s="1" t="s">
        <v>138166</v>
      </c>
      <c r="D47148" s="1">
        <v>174.0</v>
      </c>
    </row>
    <row r="47149">
      <c r="A47149" s="1" t="s">
        <v>138167</v>
      </c>
      <c r="B47149" s="1" t="s">
        <v>138168</v>
      </c>
      <c r="C47149" s="1" t="s">
        <v>138169</v>
      </c>
      <c r="D47149" s="1">
        <v>1922.0</v>
      </c>
    </row>
    <row r="47150">
      <c r="A47150" s="1" t="s">
        <v>138170</v>
      </c>
      <c r="B47150" s="1" t="s">
        <v>138171</v>
      </c>
      <c r="C47150" s="1" t="s">
        <v>138172</v>
      </c>
      <c r="D47150" s="1">
        <v>512.0</v>
      </c>
    </row>
    <row r="47151">
      <c r="A47151" s="1" t="s">
        <v>138173</v>
      </c>
      <c r="B47151" s="1" t="s">
        <v>138174</v>
      </c>
      <c r="C47151" s="1" t="s">
        <v>138175</v>
      </c>
      <c r="D47151" s="1">
        <v>485.0</v>
      </c>
    </row>
    <row r="47152">
      <c r="A47152" s="1" t="s">
        <v>138176</v>
      </c>
      <c r="B47152" s="1" t="s">
        <v>138177</v>
      </c>
      <c r="C47152" s="1" t="s">
        <v>138178</v>
      </c>
      <c r="D47152" s="1">
        <v>38.0</v>
      </c>
    </row>
    <row r="47153">
      <c r="A47153" s="1" t="s">
        <v>138179</v>
      </c>
      <c r="B47153" s="1" t="s">
        <v>138180</v>
      </c>
      <c r="C47153" s="1" t="s">
        <v>138181</v>
      </c>
      <c r="D47153" s="1">
        <v>101.0</v>
      </c>
    </row>
    <row r="47154">
      <c r="A47154" s="1" t="s">
        <v>138182</v>
      </c>
      <c r="B47154" s="1" t="s">
        <v>138183</v>
      </c>
      <c r="C47154" s="1" t="s">
        <v>138184</v>
      </c>
      <c r="D47154" s="1">
        <v>299.0</v>
      </c>
    </row>
    <row r="47155">
      <c r="A47155" s="1" t="s">
        <v>138185</v>
      </c>
      <c r="B47155" s="1" t="s">
        <v>138186</v>
      </c>
      <c r="C47155" s="1" t="s">
        <v>138187</v>
      </c>
      <c r="D47155" s="1">
        <v>117.0</v>
      </c>
    </row>
    <row r="47156">
      <c r="A47156" s="1" t="s">
        <v>138188</v>
      </c>
      <c r="B47156" s="1" t="s">
        <v>138189</v>
      </c>
      <c r="C47156" s="1" t="s">
        <v>138190</v>
      </c>
      <c r="D47156" s="1">
        <v>219.0</v>
      </c>
    </row>
    <row r="47157">
      <c r="A47157" s="1" t="s">
        <v>138191</v>
      </c>
      <c r="B47157" s="1" t="s">
        <v>138192</v>
      </c>
      <c r="C47157" s="1" t="s">
        <v>138193</v>
      </c>
      <c r="D47157" s="1">
        <v>94.0</v>
      </c>
    </row>
    <row r="47158">
      <c r="A47158" s="1" t="s">
        <v>138194</v>
      </c>
      <c r="B47158" s="1" t="s">
        <v>138195</v>
      </c>
      <c r="C47158" s="1" t="s">
        <v>138196</v>
      </c>
      <c r="D47158" s="1">
        <v>279.0</v>
      </c>
    </row>
    <row r="47159">
      <c r="A47159" s="1" t="s">
        <v>138197</v>
      </c>
      <c r="B47159" s="1" t="s">
        <v>46343</v>
      </c>
      <c r="C47159" s="1" t="s">
        <v>138198</v>
      </c>
      <c r="D47159" s="1">
        <v>129.0</v>
      </c>
    </row>
    <row r="47160">
      <c r="A47160" s="1" t="s">
        <v>54828</v>
      </c>
      <c r="B47160" s="1" t="s">
        <v>138199</v>
      </c>
      <c r="C47160" s="1" t="s">
        <v>138200</v>
      </c>
      <c r="D47160" s="1">
        <v>29.0</v>
      </c>
    </row>
    <row r="47161">
      <c r="A47161" s="1" t="s">
        <v>138201</v>
      </c>
      <c r="B47161" s="1" t="s">
        <v>138202</v>
      </c>
      <c r="C47161" s="1" t="s">
        <v>138203</v>
      </c>
      <c r="D47161" s="1">
        <v>198.0</v>
      </c>
    </row>
    <row r="47162">
      <c r="A47162" s="1" t="s">
        <v>138204</v>
      </c>
      <c r="B47162" s="1" t="s">
        <v>138205</v>
      </c>
      <c r="C47162" s="1" t="s">
        <v>138206</v>
      </c>
      <c r="D47162" s="1">
        <v>1986.0</v>
      </c>
    </row>
    <row r="47163">
      <c r="A47163" s="1" t="s">
        <v>138207</v>
      </c>
      <c r="B47163" s="1" t="s">
        <v>138208</v>
      </c>
      <c r="C47163" s="1" t="s">
        <v>138209</v>
      </c>
      <c r="D47163" s="1">
        <v>84.0</v>
      </c>
    </row>
    <row r="47164">
      <c r="A47164" s="1" t="s">
        <v>138210</v>
      </c>
      <c r="B47164" s="1" t="s">
        <v>138211</v>
      </c>
      <c r="C47164" s="1" t="s">
        <v>138212</v>
      </c>
      <c r="D47164" s="1">
        <v>389.0</v>
      </c>
    </row>
    <row r="47165">
      <c r="A47165" s="1" t="s">
        <v>138213</v>
      </c>
      <c r="B47165" s="1" t="s">
        <v>138214</v>
      </c>
      <c r="C47165" s="1" t="s">
        <v>138215</v>
      </c>
      <c r="D47165" s="1">
        <v>6525.0</v>
      </c>
    </row>
    <row r="47166">
      <c r="A47166" s="1" t="s">
        <v>138216</v>
      </c>
      <c r="B47166" s="1" t="s">
        <v>138217</v>
      </c>
      <c r="C47166" s="1" t="s">
        <v>138218</v>
      </c>
      <c r="D47166" s="1">
        <v>128.0</v>
      </c>
    </row>
    <row r="47167">
      <c r="A47167" s="1" t="s">
        <v>138219</v>
      </c>
      <c r="B47167" s="1" t="s">
        <v>138220</v>
      </c>
      <c r="C47167" s="1" t="s">
        <v>138221</v>
      </c>
      <c r="D47167" s="1">
        <v>22.0</v>
      </c>
    </row>
    <row r="47168">
      <c r="A47168" s="1" t="s">
        <v>138222</v>
      </c>
      <c r="B47168" s="1" t="s">
        <v>138223</v>
      </c>
      <c r="C47168" s="1" t="s">
        <v>138224</v>
      </c>
      <c r="D47168" s="1">
        <v>214.0</v>
      </c>
    </row>
    <row r="47169">
      <c r="A47169" s="1" t="s">
        <v>138225</v>
      </c>
      <c r="B47169" s="1" t="s">
        <v>138226</v>
      </c>
      <c r="C47169" s="1" t="s">
        <v>138227</v>
      </c>
      <c r="D47169" s="1">
        <v>2698.0</v>
      </c>
    </row>
    <row r="47170">
      <c r="A47170" s="1" t="s">
        <v>138228</v>
      </c>
      <c r="B47170" s="1" t="s">
        <v>138229</v>
      </c>
      <c r="C47170" s="1" t="s">
        <v>138230</v>
      </c>
      <c r="D47170" s="1">
        <v>101.0</v>
      </c>
    </row>
    <row r="47171">
      <c r="A47171" s="1" t="s">
        <v>138231</v>
      </c>
      <c r="B47171" s="1" t="s">
        <v>138232</v>
      </c>
      <c r="C47171" s="1" t="s">
        <v>138233</v>
      </c>
      <c r="D47171" s="1">
        <v>19.0</v>
      </c>
    </row>
    <row r="47172">
      <c r="A47172" s="1" t="s">
        <v>138234</v>
      </c>
      <c r="B47172" s="1" t="s">
        <v>138235</v>
      </c>
      <c r="C47172" s="1" t="s">
        <v>138236</v>
      </c>
      <c r="D47172" s="1">
        <v>155.0</v>
      </c>
    </row>
    <row r="47173">
      <c r="A47173" s="1" t="s">
        <v>138237</v>
      </c>
      <c r="B47173" s="1" t="s">
        <v>138238</v>
      </c>
      <c r="C47173" s="1" t="s">
        <v>138239</v>
      </c>
      <c r="D47173" s="1">
        <v>82.0</v>
      </c>
    </row>
    <row r="47174">
      <c r="A47174" s="1" t="s">
        <v>138240</v>
      </c>
      <c r="B47174" s="1" t="s">
        <v>138241</v>
      </c>
      <c r="C47174" s="1" t="s">
        <v>138242</v>
      </c>
      <c r="D47174" s="1">
        <v>546.0</v>
      </c>
    </row>
    <row r="47175">
      <c r="A47175" s="1" t="s">
        <v>138243</v>
      </c>
      <c r="B47175" s="1" t="s">
        <v>138244</v>
      </c>
      <c r="C47175" s="1" t="s">
        <v>138245</v>
      </c>
      <c r="D47175" s="1">
        <v>441.0</v>
      </c>
    </row>
    <row r="47176">
      <c r="A47176" s="1" t="s">
        <v>138246</v>
      </c>
      <c r="B47176" s="1" t="s">
        <v>138247</v>
      </c>
      <c r="C47176" s="1" t="s">
        <v>138248</v>
      </c>
      <c r="D47176" s="1">
        <v>128.0</v>
      </c>
    </row>
    <row r="47177">
      <c r="A47177" s="1" t="s">
        <v>138249</v>
      </c>
      <c r="B47177" s="1" t="s">
        <v>138250</v>
      </c>
      <c r="C47177" s="1" t="s">
        <v>138251</v>
      </c>
      <c r="D47177" s="1">
        <v>2242.0</v>
      </c>
    </row>
    <row r="47178">
      <c r="A47178" s="1" t="s">
        <v>138252</v>
      </c>
      <c r="B47178" s="1" t="s">
        <v>138253</v>
      </c>
      <c r="C47178" s="1" t="s">
        <v>138254</v>
      </c>
      <c r="D47178" s="1">
        <v>449.0</v>
      </c>
    </row>
    <row r="47179">
      <c r="A47179" s="1" t="s">
        <v>138255</v>
      </c>
      <c r="B47179" s="1" t="s">
        <v>138256</v>
      </c>
      <c r="C47179" s="1" t="s">
        <v>138257</v>
      </c>
      <c r="D47179" s="1">
        <v>299.0</v>
      </c>
    </row>
    <row r="47180">
      <c r="A47180" s="1" t="s">
        <v>138258</v>
      </c>
      <c r="B47180" s="1" t="s">
        <v>138259</v>
      </c>
      <c r="C47180" s="1" t="s">
        <v>138260</v>
      </c>
      <c r="D47180" s="1">
        <v>30.0</v>
      </c>
    </row>
    <row r="47181">
      <c r="A47181" s="1" t="s">
        <v>138261</v>
      </c>
      <c r="B47181" s="1" t="s">
        <v>138262</v>
      </c>
      <c r="C47181" s="1" t="s">
        <v>138263</v>
      </c>
      <c r="D47181" s="1">
        <v>1103.0</v>
      </c>
    </row>
    <row r="47182">
      <c r="A47182" s="1" t="s">
        <v>138264</v>
      </c>
      <c r="B47182" s="1" t="s">
        <v>138265</v>
      </c>
      <c r="C47182" s="1" t="s">
        <v>138266</v>
      </c>
      <c r="D47182" s="1">
        <v>1372.0</v>
      </c>
    </row>
    <row r="47183">
      <c r="A47183" s="1" t="s">
        <v>138267</v>
      </c>
      <c r="B47183" s="1" t="s">
        <v>138268</v>
      </c>
      <c r="C47183" s="1" t="s">
        <v>138269</v>
      </c>
      <c r="D47183" s="1">
        <v>394.0</v>
      </c>
    </row>
    <row r="47184">
      <c r="A47184" s="1" t="s">
        <v>138270</v>
      </c>
      <c r="B47184" s="1" t="s">
        <v>138271</v>
      </c>
      <c r="C47184" s="1" t="s">
        <v>138272</v>
      </c>
      <c r="D47184" s="1">
        <v>161.0</v>
      </c>
    </row>
    <row r="47185">
      <c r="A47185" s="1" t="s">
        <v>138273</v>
      </c>
      <c r="B47185" s="1" t="s">
        <v>138274</v>
      </c>
      <c r="C47185" s="1" t="s">
        <v>138275</v>
      </c>
      <c r="D47185" s="1">
        <v>460.0</v>
      </c>
    </row>
    <row r="47186">
      <c r="A47186" s="1" t="s">
        <v>138276</v>
      </c>
      <c r="B47186" s="1" t="s">
        <v>138277</v>
      </c>
      <c r="C47186" s="1" t="s">
        <v>138278</v>
      </c>
      <c r="D47186" s="1">
        <v>24.0</v>
      </c>
    </row>
    <row r="47187">
      <c r="A47187" s="1" t="s">
        <v>138279</v>
      </c>
      <c r="B47187" s="1" t="s">
        <v>138280</v>
      </c>
      <c r="C47187" s="1" t="s">
        <v>138281</v>
      </c>
      <c r="D47187" s="1">
        <v>158.0</v>
      </c>
    </row>
    <row r="47188">
      <c r="A47188" s="1" t="s">
        <v>138282</v>
      </c>
      <c r="B47188" s="1" t="s">
        <v>138283</v>
      </c>
      <c r="C47188" s="1" t="s">
        <v>138284</v>
      </c>
      <c r="D47188" s="1">
        <v>647.0</v>
      </c>
    </row>
    <row r="47189">
      <c r="A47189" s="1" t="s">
        <v>138285</v>
      </c>
      <c r="B47189" s="1" t="s">
        <v>138286</v>
      </c>
      <c r="C47189" s="1" t="s">
        <v>138287</v>
      </c>
      <c r="D47189" s="1">
        <v>2137.0</v>
      </c>
    </row>
    <row r="47190">
      <c r="A47190" s="1" t="s">
        <v>138288</v>
      </c>
      <c r="B47190" s="1" t="s">
        <v>138289</v>
      </c>
      <c r="C47190" s="1" t="s">
        <v>138290</v>
      </c>
      <c r="D47190" s="1">
        <v>45.0</v>
      </c>
    </row>
    <row r="47191">
      <c r="A47191" s="1" t="s">
        <v>138291</v>
      </c>
      <c r="B47191" s="1" t="s">
        <v>138292</v>
      </c>
      <c r="C47191" s="1" t="s">
        <v>138293</v>
      </c>
      <c r="D47191" s="1">
        <v>2437.0</v>
      </c>
    </row>
    <row r="47192">
      <c r="A47192" s="1" t="s">
        <v>138294</v>
      </c>
      <c r="B47192" s="1" t="s">
        <v>138295</v>
      </c>
      <c r="C47192" s="1" t="s">
        <v>138296</v>
      </c>
      <c r="D47192" s="1">
        <v>368.0</v>
      </c>
    </row>
    <row r="47193">
      <c r="A47193" s="1" t="s">
        <v>138297</v>
      </c>
      <c r="B47193" s="1" t="s">
        <v>138298</v>
      </c>
      <c r="C47193" s="1" t="s">
        <v>138299</v>
      </c>
      <c r="D47193" s="1">
        <v>26.0</v>
      </c>
    </row>
    <row r="47194">
      <c r="A47194" s="1" t="s">
        <v>138300</v>
      </c>
      <c r="B47194" s="1" t="s">
        <v>138301</v>
      </c>
      <c r="C47194" s="1" t="s">
        <v>138302</v>
      </c>
      <c r="D47194" s="1">
        <v>8336.0</v>
      </c>
    </row>
    <row r="47195">
      <c r="A47195" s="1" t="s">
        <v>138303</v>
      </c>
      <c r="B47195" s="1" t="s">
        <v>138304</v>
      </c>
      <c r="C47195" s="1" t="s">
        <v>138305</v>
      </c>
      <c r="D47195" s="1">
        <v>6410.0</v>
      </c>
    </row>
    <row r="47196">
      <c r="A47196" s="1" t="s">
        <v>138306</v>
      </c>
      <c r="B47196" s="1" t="s">
        <v>138307</v>
      </c>
      <c r="C47196" s="1" t="s">
        <v>138308</v>
      </c>
      <c r="D47196" s="1">
        <v>300.0</v>
      </c>
    </row>
    <row r="47197">
      <c r="A47197" s="1" t="s">
        <v>138309</v>
      </c>
      <c r="B47197" s="1" t="s">
        <v>138310</v>
      </c>
      <c r="C47197" s="1" t="s">
        <v>138311</v>
      </c>
      <c r="D47197" s="1">
        <v>1670.0</v>
      </c>
    </row>
    <row r="47198">
      <c r="A47198" s="1" t="s">
        <v>138312</v>
      </c>
      <c r="B47198" s="1" t="s">
        <v>138313</v>
      </c>
      <c r="C47198" s="1" t="s">
        <v>138314</v>
      </c>
      <c r="D47198" s="1">
        <v>268.0</v>
      </c>
    </row>
    <row r="47199">
      <c r="A47199" s="1" t="s">
        <v>138315</v>
      </c>
      <c r="B47199" s="1" t="s">
        <v>138316</v>
      </c>
      <c r="C47199" s="1" t="s">
        <v>138317</v>
      </c>
      <c r="D47199" s="1">
        <v>121.0</v>
      </c>
    </row>
    <row r="47200">
      <c r="A47200" s="1" t="s">
        <v>138318</v>
      </c>
      <c r="B47200" s="1" t="s">
        <v>138319</v>
      </c>
      <c r="C47200" s="1" t="s">
        <v>138320</v>
      </c>
      <c r="D47200" s="1">
        <v>444.0</v>
      </c>
    </row>
    <row r="47201">
      <c r="A47201" s="1" t="s">
        <v>138321</v>
      </c>
      <c r="B47201" s="1" t="s">
        <v>138322</v>
      </c>
      <c r="C47201" s="1" t="s">
        <v>138323</v>
      </c>
      <c r="D47201" s="1">
        <v>156.0</v>
      </c>
    </row>
    <row r="47202">
      <c r="A47202" s="1" t="s">
        <v>138324</v>
      </c>
      <c r="B47202" s="1" t="s">
        <v>138325</v>
      </c>
      <c r="C47202" s="1" t="s">
        <v>138326</v>
      </c>
      <c r="D47202" s="1">
        <v>1890.0</v>
      </c>
    </row>
    <row r="47203">
      <c r="A47203" s="1" t="s">
        <v>138327</v>
      </c>
      <c r="B47203" s="1" t="s">
        <v>138328</v>
      </c>
      <c r="C47203" s="1" t="s">
        <v>138329</v>
      </c>
      <c r="D47203" s="1">
        <v>227.0</v>
      </c>
    </row>
    <row r="47204">
      <c r="A47204" s="1" t="s">
        <v>138330</v>
      </c>
      <c r="B47204" s="1" t="s">
        <v>138331</v>
      </c>
      <c r="C47204" s="1" t="s">
        <v>138332</v>
      </c>
      <c r="D47204" s="1">
        <v>85.0</v>
      </c>
    </row>
    <row r="47205">
      <c r="A47205" s="1" t="s">
        <v>138333</v>
      </c>
      <c r="B47205" s="1" t="s">
        <v>138334</v>
      </c>
      <c r="C47205" s="1" t="s">
        <v>138335</v>
      </c>
      <c r="D47205" s="1">
        <v>194.0</v>
      </c>
    </row>
    <row r="47206">
      <c r="A47206" s="1" t="s">
        <v>138336</v>
      </c>
      <c r="B47206" s="1" t="s">
        <v>138337</v>
      </c>
      <c r="C47206" s="1" t="s">
        <v>138338</v>
      </c>
      <c r="D47206" s="1">
        <v>5.0</v>
      </c>
    </row>
    <row r="47207">
      <c r="A47207" s="1" t="s">
        <v>138339</v>
      </c>
      <c r="B47207" s="1" t="s">
        <v>138340</v>
      </c>
      <c r="C47207" s="1" t="s">
        <v>138341</v>
      </c>
      <c r="D47207" s="1">
        <v>839.0</v>
      </c>
    </row>
    <row r="47208">
      <c r="A47208" s="1" t="s">
        <v>138342</v>
      </c>
      <c r="B47208" s="1" t="s">
        <v>138343</v>
      </c>
      <c r="C47208" s="1" t="s">
        <v>138344</v>
      </c>
      <c r="D47208" s="1">
        <v>598.0</v>
      </c>
    </row>
    <row r="47209">
      <c r="A47209" s="1" t="s">
        <v>138345</v>
      </c>
      <c r="B47209" s="1" t="s">
        <v>138346</v>
      </c>
      <c r="C47209" s="1" t="s">
        <v>138347</v>
      </c>
      <c r="D47209" s="1">
        <v>399.0</v>
      </c>
    </row>
    <row r="47210">
      <c r="A47210" s="1" t="s">
        <v>138348</v>
      </c>
      <c r="B47210" s="1" t="s">
        <v>138349</v>
      </c>
      <c r="C47210" s="1" t="s">
        <v>138350</v>
      </c>
      <c r="D47210" s="1">
        <v>579.0</v>
      </c>
    </row>
    <row r="47211">
      <c r="A47211" s="1" t="s">
        <v>138351</v>
      </c>
      <c r="B47211" s="1" t="s">
        <v>138352</v>
      </c>
      <c r="C47211" s="1" t="s">
        <v>138353</v>
      </c>
      <c r="D47211" s="1">
        <v>2699.0</v>
      </c>
    </row>
    <row r="47212">
      <c r="A47212" s="1" t="s">
        <v>138354</v>
      </c>
      <c r="B47212" s="1" t="s">
        <v>138355</v>
      </c>
      <c r="C47212" s="1" t="s">
        <v>138356</v>
      </c>
      <c r="D47212" s="1">
        <v>224.0</v>
      </c>
    </row>
    <row r="47213">
      <c r="A47213" s="1" t="s">
        <v>138357</v>
      </c>
      <c r="B47213" s="1" t="s">
        <v>138358</v>
      </c>
      <c r="C47213" s="1" t="s">
        <v>138359</v>
      </c>
      <c r="D47213" s="1">
        <v>291.0</v>
      </c>
    </row>
    <row r="47214">
      <c r="A47214" s="1" t="s">
        <v>138360</v>
      </c>
      <c r="B47214" s="1" t="s">
        <v>138361</v>
      </c>
      <c r="C47214" s="1" t="s">
        <v>138362</v>
      </c>
      <c r="D47214" s="1">
        <v>99.0</v>
      </c>
    </row>
    <row r="47215">
      <c r="A47215" s="1" t="s">
        <v>73469</v>
      </c>
      <c r="B47215" s="1" t="s">
        <v>73470</v>
      </c>
      <c r="C47215" s="1" t="s">
        <v>138363</v>
      </c>
      <c r="D47215" s="1">
        <v>1080.0</v>
      </c>
    </row>
    <row r="47216">
      <c r="A47216" s="1" t="s">
        <v>138364</v>
      </c>
      <c r="B47216" s="1" t="s">
        <v>138365</v>
      </c>
      <c r="C47216" s="1" t="s">
        <v>138366</v>
      </c>
      <c r="D47216" s="1">
        <v>21.0</v>
      </c>
    </row>
    <row r="47217">
      <c r="A47217" s="1" t="s">
        <v>138367</v>
      </c>
      <c r="B47217" s="1" t="s">
        <v>138368</v>
      </c>
      <c r="C47217" s="1" t="s">
        <v>138369</v>
      </c>
      <c r="D47217" s="1">
        <v>1086.0</v>
      </c>
    </row>
    <row r="47218">
      <c r="A47218" s="1" t="s">
        <v>138370</v>
      </c>
      <c r="B47218" s="1" t="s">
        <v>138371</v>
      </c>
      <c r="C47218" s="1" t="s">
        <v>138372</v>
      </c>
      <c r="D47218" s="1">
        <v>779.0</v>
      </c>
    </row>
    <row r="47219">
      <c r="A47219" s="1" t="s">
        <v>138373</v>
      </c>
      <c r="B47219" s="1" t="s">
        <v>138374</v>
      </c>
      <c r="C47219" s="1" t="s">
        <v>138375</v>
      </c>
      <c r="D47219" s="1">
        <v>79.0</v>
      </c>
    </row>
    <row r="47220">
      <c r="A47220" s="1" t="s">
        <v>138376</v>
      </c>
      <c r="B47220" s="1" t="s">
        <v>138377</v>
      </c>
      <c r="C47220" s="1" t="s">
        <v>138378</v>
      </c>
      <c r="D47220" s="1">
        <v>1614.0</v>
      </c>
    </row>
    <row r="47221">
      <c r="A47221" s="1" t="s">
        <v>138379</v>
      </c>
      <c r="B47221" s="1" t="s">
        <v>138380</v>
      </c>
      <c r="C47221" s="1" t="s">
        <v>138381</v>
      </c>
      <c r="D47221" s="1">
        <v>37.0</v>
      </c>
    </row>
    <row r="47222">
      <c r="A47222" s="1" t="s">
        <v>138382</v>
      </c>
      <c r="B47222" s="1" t="s">
        <v>138383</v>
      </c>
      <c r="C47222" s="1" t="s">
        <v>138384</v>
      </c>
      <c r="D47222" s="1">
        <v>460.0</v>
      </c>
    </row>
    <row r="47223">
      <c r="A47223" s="1" t="s">
        <v>138385</v>
      </c>
      <c r="B47223" s="1" t="s">
        <v>138386</v>
      </c>
      <c r="C47223" s="1" t="s">
        <v>138387</v>
      </c>
      <c r="D47223" s="1">
        <v>1276.0</v>
      </c>
    </row>
    <row r="47224">
      <c r="A47224" s="1" t="s">
        <v>138388</v>
      </c>
      <c r="B47224" s="1" t="s">
        <v>138389</v>
      </c>
      <c r="C47224" s="1" t="s">
        <v>138390</v>
      </c>
      <c r="D47224" s="1">
        <v>898.0</v>
      </c>
    </row>
    <row r="47225">
      <c r="A47225" s="1" t="s">
        <v>138391</v>
      </c>
      <c r="B47225" s="1" t="s">
        <v>138392</v>
      </c>
      <c r="C47225" s="1" t="s">
        <v>138393</v>
      </c>
      <c r="D47225" s="1">
        <v>439.0</v>
      </c>
    </row>
    <row r="47226">
      <c r="A47226" s="1" t="s">
        <v>138394</v>
      </c>
      <c r="B47226" s="1" t="s">
        <v>138395</v>
      </c>
      <c r="C47226" s="1" t="s">
        <v>138396</v>
      </c>
      <c r="D47226" s="1">
        <v>149.0</v>
      </c>
    </row>
    <row r="47227">
      <c r="A47227" s="1" t="s">
        <v>138397</v>
      </c>
      <c r="B47227" s="1" t="s">
        <v>138398</v>
      </c>
      <c r="C47227" s="1" t="s">
        <v>138399</v>
      </c>
      <c r="D47227" s="1">
        <v>7475.0</v>
      </c>
    </row>
    <row r="47228">
      <c r="A47228" s="1" t="s">
        <v>138400</v>
      </c>
      <c r="B47228" s="1" t="s">
        <v>138401</v>
      </c>
      <c r="C47228" s="1" t="s">
        <v>138402</v>
      </c>
      <c r="D47228" s="1">
        <v>4418.0</v>
      </c>
    </row>
    <row r="47229">
      <c r="A47229" s="1" t="s">
        <v>138403</v>
      </c>
      <c r="B47229" s="1" t="s">
        <v>138404</v>
      </c>
      <c r="C47229" s="1" t="s">
        <v>138405</v>
      </c>
      <c r="D47229" s="1">
        <v>42.0</v>
      </c>
    </row>
    <row r="47230">
      <c r="A47230" s="1" t="s">
        <v>138406</v>
      </c>
      <c r="B47230" s="1" t="s">
        <v>138407</v>
      </c>
      <c r="C47230" s="1" t="s">
        <v>138408</v>
      </c>
      <c r="D47230" s="1">
        <v>278.0</v>
      </c>
    </row>
    <row r="47231">
      <c r="A47231" s="1" t="s">
        <v>138409</v>
      </c>
      <c r="B47231" s="1" t="s">
        <v>138410</v>
      </c>
      <c r="C47231" s="1" t="s">
        <v>138411</v>
      </c>
      <c r="D47231" s="1">
        <v>66.0</v>
      </c>
    </row>
    <row r="47232">
      <c r="A47232" s="1" t="s">
        <v>138412</v>
      </c>
      <c r="B47232" s="1" t="s">
        <v>138413</v>
      </c>
      <c r="C47232" s="1" t="s">
        <v>138414</v>
      </c>
      <c r="D47232" s="1">
        <v>178.0</v>
      </c>
    </row>
    <row r="47233">
      <c r="A47233" s="1" t="s">
        <v>138415</v>
      </c>
      <c r="B47233" s="1" t="s">
        <v>138416</v>
      </c>
      <c r="C47233" s="1" t="s">
        <v>138417</v>
      </c>
      <c r="D47233" s="1">
        <v>57.0</v>
      </c>
    </row>
    <row r="47234">
      <c r="A47234" s="1" t="s">
        <v>138418</v>
      </c>
      <c r="B47234" s="1" t="s">
        <v>138419</v>
      </c>
      <c r="C47234" s="1" t="s">
        <v>138420</v>
      </c>
      <c r="D47234" s="1">
        <v>278.0</v>
      </c>
    </row>
    <row r="47235">
      <c r="A47235" s="1" t="s">
        <v>138421</v>
      </c>
      <c r="B47235" s="1" t="s">
        <v>138422</v>
      </c>
      <c r="C47235" s="1" t="s">
        <v>138423</v>
      </c>
      <c r="D47235" s="1">
        <v>805.0</v>
      </c>
    </row>
    <row r="47236">
      <c r="A47236" s="1" t="s">
        <v>138424</v>
      </c>
      <c r="B47236" s="1" t="s">
        <v>138425</v>
      </c>
      <c r="C47236" s="1" t="s">
        <v>138426</v>
      </c>
      <c r="D47236" s="1">
        <v>85.0</v>
      </c>
    </row>
    <row r="47237">
      <c r="A47237" s="1" t="s">
        <v>138427</v>
      </c>
      <c r="B47237" s="1" t="s">
        <v>138428</v>
      </c>
      <c r="C47237" s="1" t="s">
        <v>138429</v>
      </c>
      <c r="D47237" s="1">
        <v>63.0</v>
      </c>
    </row>
    <row r="47238">
      <c r="A47238" s="1" t="s">
        <v>138430</v>
      </c>
      <c r="B47238" s="1" t="s">
        <v>138431</v>
      </c>
      <c r="C47238" s="1" t="s">
        <v>138432</v>
      </c>
      <c r="D47238" s="1">
        <v>383.0</v>
      </c>
    </row>
    <row r="47239">
      <c r="A47239" s="1" t="s">
        <v>138433</v>
      </c>
      <c r="B47239" s="1" t="s">
        <v>138433</v>
      </c>
      <c r="C47239" s="1" t="s">
        <v>138434</v>
      </c>
      <c r="D47239" s="1">
        <v>54.0</v>
      </c>
    </row>
    <row r="47240">
      <c r="A47240" s="1" t="s">
        <v>138435</v>
      </c>
      <c r="B47240" s="1" t="s">
        <v>138436</v>
      </c>
      <c r="C47240" s="1" t="s">
        <v>138437</v>
      </c>
      <c r="D47240" s="1">
        <v>235.0</v>
      </c>
    </row>
    <row r="47241">
      <c r="A47241" s="1" t="s">
        <v>138438</v>
      </c>
      <c r="B47241" s="1" t="s">
        <v>138439</v>
      </c>
      <c r="C47241" s="1" t="s">
        <v>138440</v>
      </c>
      <c r="D47241" s="1">
        <v>1477.0</v>
      </c>
    </row>
    <row r="47242">
      <c r="A47242" s="1" t="s">
        <v>138441</v>
      </c>
      <c r="B47242" s="1" t="s">
        <v>138442</v>
      </c>
      <c r="C47242" s="1" t="s">
        <v>138443</v>
      </c>
      <c r="D47242" s="1">
        <v>258.0</v>
      </c>
    </row>
    <row r="47243">
      <c r="A47243" s="1" t="s">
        <v>138444</v>
      </c>
      <c r="B47243" s="1" t="s">
        <v>138445</v>
      </c>
      <c r="C47243" s="1" t="s">
        <v>138446</v>
      </c>
      <c r="D47243" s="1">
        <v>82.0</v>
      </c>
    </row>
    <row r="47244">
      <c r="A47244" s="1" t="s">
        <v>138447</v>
      </c>
      <c r="B47244" s="1" t="s">
        <v>138448</v>
      </c>
      <c r="C47244" s="1" t="s">
        <v>138449</v>
      </c>
      <c r="D47244" s="1">
        <v>272.0</v>
      </c>
    </row>
    <row r="47245">
      <c r="A47245" s="1" t="s">
        <v>138450</v>
      </c>
      <c r="B47245" s="1" t="s">
        <v>138451</v>
      </c>
      <c r="C47245" s="1" t="s">
        <v>138452</v>
      </c>
      <c r="D47245" s="1">
        <v>2286.0</v>
      </c>
    </row>
    <row r="47246">
      <c r="A47246" s="1" t="s">
        <v>138453</v>
      </c>
      <c r="B47246" s="1" t="s">
        <v>138454</v>
      </c>
      <c r="C47246" s="1" t="s">
        <v>138455</v>
      </c>
      <c r="D47246" s="1">
        <v>126.0</v>
      </c>
    </row>
    <row r="47247">
      <c r="A47247" s="1" t="s">
        <v>138456</v>
      </c>
      <c r="B47247" s="1" t="s">
        <v>138457</v>
      </c>
      <c r="C47247" s="1" t="s">
        <v>138458</v>
      </c>
      <c r="D47247" s="1">
        <v>79.0</v>
      </c>
    </row>
    <row r="47248">
      <c r="A47248" s="1" t="s">
        <v>138459</v>
      </c>
      <c r="B47248" s="1" t="s">
        <v>138460</v>
      </c>
      <c r="C47248" s="1" t="s">
        <v>138461</v>
      </c>
      <c r="D47248" s="1">
        <v>806.0</v>
      </c>
    </row>
    <row r="47249">
      <c r="A47249" s="1" t="s">
        <v>138462</v>
      </c>
      <c r="B47249" s="1" t="s">
        <v>138463</v>
      </c>
      <c r="C47249" s="1" t="s">
        <v>138464</v>
      </c>
      <c r="D47249" s="1">
        <v>63.0</v>
      </c>
    </row>
    <row r="47250">
      <c r="A47250" s="1" t="s">
        <v>138465</v>
      </c>
      <c r="B47250" s="1" t="s">
        <v>138466</v>
      </c>
      <c r="C47250" s="1" t="s">
        <v>138467</v>
      </c>
      <c r="D47250" s="1">
        <v>865.0</v>
      </c>
    </row>
    <row r="47251">
      <c r="A47251" s="1" t="s">
        <v>138468</v>
      </c>
      <c r="B47251" s="1" t="s">
        <v>138469</v>
      </c>
      <c r="C47251" s="1" t="s">
        <v>138470</v>
      </c>
      <c r="D47251" s="1">
        <v>54.0</v>
      </c>
    </row>
    <row r="47252">
      <c r="A47252" s="1" t="s">
        <v>138471</v>
      </c>
      <c r="B47252" s="1" t="s">
        <v>138471</v>
      </c>
      <c r="C47252" s="1" t="s">
        <v>138472</v>
      </c>
      <c r="D47252" s="1">
        <v>166.0</v>
      </c>
    </row>
    <row r="47253">
      <c r="A47253" s="1" t="s">
        <v>138473</v>
      </c>
      <c r="B47253" s="1" t="s">
        <v>138474</v>
      </c>
      <c r="C47253" s="1" t="s">
        <v>138475</v>
      </c>
      <c r="D47253" s="1">
        <v>1187.0</v>
      </c>
    </row>
    <row r="47254">
      <c r="A47254" s="1" t="s">
        <v>138476</v>
      </c>
      <c r="B47254" s="1" t="s">
        <v>138477</v>
      </c>
      <c r="C47254" s="1" t="s">
        <v>138478</v>
      </c>
      <c r="D47254" s="1">
        <v>31.0</v>
      </c>
    </row>
    <row r="47255">
      <c r="A47255" s="1" t="s">
        <v>138479</v>
      </c>
      <c r="B47255" s="1" t="s">
        <v>138480</v>
      </c>
      <c r="C47255" s="1" t="s">
        <v>138481</v>
      </c>
      <c r="D47255" s="1">
        <v>155.0</v>
      </c>
    </row>
    <row r="47256">
      <c r="A47256" s="1" t="s">
        <v>138482</v>
      </c>
      <c r="B47256" s="1" t="s">
        <v>138483</v>
      </c>
      <c r="C47256" s="1" t="s">
        <v>138484</v>
      </c>
      <c r="D47256" s="1">
        <v>179.0</v>
      </c>
    </row>
    <row r="47257">
      <c r="A47257" s="1" t="s">
        <v>138485</v>
      </c>
      <c r="B47257" s="1" t="s">
        <v>138486</v>
      </c>
      <c r="C47257" s="1" t="s">
        <v>138487</v>
      </c>
      <c r="D47257" s="1">
        <v>943.0</v>
      </c>
    </row>
    <row r="47258">
      <c r="A47258" s="1" t="s">
        <v>138488</v>
      </c>
      <c r="B47258" s="1" t="s">
        <v>138489</v>
      </c>
      <c r="C47258" s="1" t="s">
        <v>138490</v>
      </c>
      <c r="D47258" s="1">
        <v>351.0</v>
      </c>
    </row>
    <row r="47259">
      <c r="A47259" s="1" t="s">
        <v>138491</v>
      </c>
      <c r="B47259" s="1" t="s">
        <v>138492</v>
      </c>
      <c r="C47259" s="1" t="s">
        <v>138493</v>
      </c>
      <c r="D47259" s="1">
        <v>9020.0</v>
      </c>
    </row>
    <row r="47260">
      <c r="A47260" s="1" t="s">
        <v>138494</v>
      </c>
      <c r="B47260" s="1" t="s">
        <v>138495</v>
      </c>
      <c r="C47260" s="1" t="s">
        <v>138496</v>
      </c>
      <c r="D47260" s="1">
        <v>927.0</v>
      </c>
    </row>
    <row r="47261">
      <c r="A47261" s="1" t="s">
        <v>138497</v>
      </c>
      <c r="B47261" s="1" t="s">
        <v>138498</v>
      </c>
      <c r="C47261" s="1" t="s">
        <v>138499</v>
      </c>
      <c r="D47261" s="1">
        <v>60.0</v>
      </c>
    </row>
    <row r="47262">
      <c r="A47262" s="1" t="s">
        <v>138500</v>
      </c>
      <c r="B47262" s="1" t="s">
        <v>138501</v>
      </c>
      <c r="C47262" s="1" t="s">
        <v>138502</v>
      </c>
      <c r="D47262" s="1">
        <v>266.0</v>
      </c>
    </row>
    <row r="47263">
      <c r="A47263" s="1" t="s">
        <v>138503</v>
      </c>
      <c r="B47263" s="1" t="s">
        <v>138504</v>
      </c>
      <c r="C47263" s="1" t="s">
        <v>138505</v>
      </c>
      <c r="D47263" s="1">
        <v>909.0</v>
      </c>
    </row>
    <row r="47264">
      <c r="A47264" s="1" t="s">
        <v>138506</v>
      </c>
      <c r="B47264" s="1" t="s">
        <v>138506</v>
      </c>
      <c r="C47264" s="1" t="s">
        <v>138507</v>
      </c>
      <c r="D47264" s="1">
        <v>159.0</v>
      </c>
    </row>
    <row r="47265">
      <c r="A47265" s="1" t="s">
        <v>138508</v>
      </c>
      <c r="B47265" s="1" t="s">
        <v>138508</v>
      </c>
      <c r="C47265" s="1" t="s">
        <v>138509</v>
      </c>
      <c r="D47265" s="1">
        <v>135.0</v>
      </c>
    </row>
    <row r="47266">
      <c r="A47266" s="1" t="s">
        <v>138510</v>
      </c>
      <c r="B47266" s="1" t="s">
        <v>138511</v>
      </c>
      <c r="C47266" s="1" t="s">
        <v>138512</v>
      </c>
      <c r="D47266" s="1">
        <v>344.0</v>
      </c>
    </row>
    <row r="47267">
      <c r="A47267" s="1" t="s">
        <v>138513</v>
      </c>
      <c r="B47267" s="1" t="s">
        <v>138514</v>
      </c>
      <c r="C47267" s="1" t="s">
        <v>138515</v>
      </c>
      <c r="D47267" s="1">
        <v>2138.0</v>
      </c>
    </row>
    <row r="47268">
      <c r="A47268" s="1" t="s">
        <v>138516</v>
      </c>
      <c r="B47268" s="1" t="s">
        <v>138517</v>
      </c>
      <c r="C47268" s="1" t="s">
        <v>138518</v>
      </c>
      <c r="D47268" s="1">
        <v>46.0</v>
      </c>
    </row>
    <row r="47269">
      <c r="A47269" s="1" t="s">
        <v>138519</v>
      </c>
      <c r="B47269" s="1" t="s">
        <v>138520</v>
      </c>
      <c r="C47269" s="1" t="s">
        <v>138521</v>
      </c>
      <c r="D47269" s="1">
        <v>1460.0</v>
      </c>
    </row>
    <row r="47270">
      <c r="A47270" s="1" t="s">
        <v>138522</v>
      </c>
      <c r="B47270" s="1" t="s">
        <v>138523</v>
      </c>
      <c r="C47270" s="1" t="s">
        <v>138524</v>
      </c>
      <c r="D47270" s="1">
        <v>253.0</v>
      </c>
    </row>
    <row r="47271">
      <c r="A47271" s="1" t="s">
        <v>138525</v>
      </c>
      <c r="B47271" s="1" t="s">
        <v>138526</v>
      </c>
      <c r="C47271" s="1" t="s">
        <v>138527</v>
      </c>
      <c r="D47271" s="1">
        <v>83.0</v>
      </c>
    </row>
    <row r="47272">
      <c r="A47272" s="1" t="s">
        <v>138528</v>
      </c>
      <c r="B47272" s="1" t="s">
        <v>138529</v>
      </c>
      <c r="C47272" s="1" t="s">
        <v>138530</v>
      </c>
      <c r="D47272" s="1">
        <v>868.0</v>
      </c>
    </row>
    <row r="47273">
      <c r="A47273" s="1" t="s">
        <v>138531</v>
      </c>
      <c r="B47273" s="1" t="s">
        <v>138532</v>
      </c>
      <c r="C47273" s="1" t="s">
        <v>138533</v>
      </c>
      <c r="D47273" s="1">
        <v>996.0</v>
      </c>
    </row>
    <row r="47274">
      <c r="A47274" s="1" t="s">
        <v>138534</v>
      </c>
      <c r="B47274" s="1" t="s">
        <v>138535</v>
      </c>
      <c r="C47274" s="1" t="s">
        <v>138536</v>
      </c>
      <c r="D47274" s="1">
        <v>106.0</v>
      </c>
    </row>
    <row r="47275">
      <c r="A47275" s="1" t="s">
        <v>138537</v>
      </c>
      <c r="B47275" s="1" t="s">
        <v>138538</v>
      </c>
      <c r="C47275" s="1" t="s">
        <v>138539</v>
      </c>
      <c r="D47275" s="1">
        <v>875.0</v>
      </c>
    </row>
    <row r="47276">
      <c r="A47276" s="1" t="s">
        <v>125665</v>
      </c>
      <c r="B47276" s="1" t="s">
        <v>125666</v>
      </c>
      <c r="C47276" s="1" t="s">
        <v>138540</v>
      </c>
      <c r="D47276" s="1">
        <v>177.0</v>
      </c>
    </row>
    <row r="47277">
      <c r="A47277" s="1" t="s">
        <v>138541</v>
      </c>
      <c r="B47277" s="1" t="s">
        <v>138542</v>
      </c>
      <c r="C47277" s="1" t="s">
        <v>138543</v>
      </c>
      <c r="D47277" s="1">
        <v>372.0</v>
      </c>
    </row>
    <row r="47278">
      <c r="A47278" s="1" t="s">
        <v>138544</v>
      </c>
      <c r="B47278" s="1" t="s">
        <v>138545</v>
      </c>
      <c r="C47278" s="1" t="s">
        <v>138546</v>
      </c>
      <c r="D47278" s="1">
        <v>1481.0</v>
      </c>
    </row>
    <row r="47279">
      <c r="A47279" s="1" t="s">
        <v>138547</v>
      </c>
      <c r="B47279" s="1" t="s">
        <v>138548</v>
      </c>
      <c r="C47279" s="1" t="s">
        <v>138549</v>
      </c>
      <c r="D47279" s="1">
        <v>1469.0</v>
      </c>
    </row>
    <row r="47280">
      <c r="A47280" s="1" t="s">
        <v>12010</v>
      </c>
      <c r="B47280" s="1" t="s">
        <v>12011</v>
      </c>
      <c r="C47280" s="1" t="s">
        <v>138550</v>
      </c>
      <c r="D47280" s="1">
        <v>253.0</v>
      </c>
    </row>
    <row r="47281">
      <c r="A47281" s="1" t="s">
        <v>138551</v>
      </c>
      <c r="B47281" s="1" t="s">
        <v>138552</v>
      </c>
      <c r="C47281" s="1" t="s">
        <v>138553</v>
      </c>
      <c r="D47281" s="1">
        <v>1151.0</v>
      </c>
    </row>
    <row r="47282">
      <c r="A47282" s="1" t="s">
        <v>138554</v>
      </c>
      <c r="B47282" s="1" t="s">
        <v>138555</v>
      </c>
      <c r="C47282" s="1" t="s">
        <v>138556</v>
      </c>
      <c r="D47282" s="1">
        <v>152.0</v>
      </c>
    </row>
    <row r="47283">
      <c r="A47283" s="1" t="s">
        <v>138557</v>
      </c>
      <c r="B47283" s="1" t="s">
        <v>138558</v>
      </c>
      <c r="C47283" s="1" t="s">
        <v>138559</v>
      </c>
      <c r="D47283" s="1">
        <v>234.0</v>
      </c>
    </row>
    <row r="47284">
      <c r="A47284" s="1" t="s">
        <v>138560</v>
      </c>
      <c r="B47284" s="1" t="s">
        <v>138561</v>
      </c>
      <c r="C47284" s="1" t="s">
        <v>138562</v>
      </c>
      <c r="D47284" s="1">
        <v>403.0</v>
      </c>
    </row>
    <row r="47285">
      <c r="A47285" s="1" t="s">
        <v>138563</v>
      </c>
      <c r="B47285" s="1" t="s">
        <v>138564</v>
      </c>
      <c r="C47285" s="1" t="s">
        <v>138565</v>
      </c>
      <c r="D47285" s="1">
        <v>177.0</v>
      </c>
    </row>
    <row r="47286">
      <c r="A47286" s="1" t="s">
        <v>138566</v>
      </c>
      <c r="B47286" s="1" t="s">
        <v>138567</v>
      </c>
      <c r="C47286" s="1" t="s">
        <v>138568</v>
      </c>
      <c r="D47286" s="1">
        <v>212.0</v>
      </c>
    </row>
    <row r="47287">
      <c r="A47287" s="1" t="s">
        <v>138569</v>
      </c>
      <c r="B47287" s="1" t="s">
        <v>138570</v>
      </c>
      <c r="C47287" s="1" t="s">
        <v>138571</v>
      </c>
      <c r="D47287" s="1">
        <v>592.0</v>
      </c>
    </row>
    <row r="47288">
      <c r="A47288" s="1" t="s">
        <v>138572</v>
      </c>
      <c r="B47288" s="1" t="s">
        <v>138573</v>
      </c>
      <c r="C47288" s="1" t="s">
        <v>138574</v>
      </c>
      <c r="D47288" s="1">
        <v>14.0</v>
      </c>
    </row>
    <row r="47289">
      <c r="A47289" s="1" t="s">
        <v>22202</v>
      </c>
      <c r="B47289" s="1" t="s">
        <v>22203</v>
      </c>
      <c r="C47289" s="1" t="s">
        <v>138575</v>
      </c>
      <c r="D47289" s="1">
        <v>634.0</v>
      </c>
    </row>
    <row r="47290">
      <c r="A47290" s="1" t="s">
        <v>138576</v>
      </c>
      <c r="B47290" s="1" t="s">
        <v>138577</v>
      </c>
      <c r="C47290" s="1" t="s">
        <v>138578</v>
      </c>
      <c r="D47290" s="1">
        <v>30.0</v>
      </c>
    </row>
    <row r="47291">
      <c r="A47291" s="1" t="s">
        <v>138579</v>
      </c>
      <c r="B47291" s="1" t="s">
        <v>138580</v>
      </c>
      <c r="C47291" s="1" t="s">
        <v>138581</v>
      </c>
      <c r="D47291" s="1">
        <v>1127.0</v>
      </c>
    </row>
    <row r="47292">
      <c r="A47292" s="1" t="s">
        <v>138582</v>
      </c>
      <c r="B47292" s="1" t="s">
        <v>138583</v>
      </c>
      <c r="C47292" s="1" t="s">
        <v>138584</v>
      </c>
      <c r="D47292" s="1">
        <v>1159.0</v>
      </c>
    </row>
    <row r="47293">
      <c r="A47293" s="1" t="s">
        <v>138585</v>
      </c>
      <c r="B47293" s="1" t="s">
        <v>138586</v>
      </c>
      <c r="C47293" s="1" t="s">
        <v>138587</v>
      </c>
      <c r="D47293" s="1">
        <v>398.0</v>
      </c>
    </row>
    <row r="47294">
      <c r="A47294" s="1" t="s">
        <v>138588</v>
      </c>
      <c r="B47294" s="1" t="s">
        <v>138589</v>
      </c>
      <c r="C47294" s="1" t="s">
        <v>138590</v>
      </c>
      <c r="D47294" s="1">
        <v>300.0</v>
      </c>
    </row>
    <row r="47295">
      <c r="A47295" s="1" t="s">
        <v>138591</v>
      </c>
      <c r="B47295" s="1" t="s">
        <v>138592</v>
      </c>
      <c r="C47295" s="1" t="s">
        <v>138593</v>
      </c>
      <c r="D47295" s="1">
        <v>1198.0</v>
      </c>
    </row>
    <row r="47296">
      <c r="A47296" s="1" t="s">
        <v>138594</v>
      </c>
      <c r="B47296" s="1" t="s">
        <v>138595</v>
      </c>
      <c r="C47296" s="1" t="s">
        <v>138596</v>
      </c>
      <c r="D47296" s="1">
        <v>118.0</v>
      </c>
    </row>
    <row r="47297">
      <c r="A47297" s="1" t="s">
        <v>138597</v>
      </c>
      <c r="B47297" s="1" t="s">
        <v>138598</v>
      </c>
      <c r="C47297" s="1" t="s">
        <v>138599</v>
      </c>
      <c r="D47297" s="1">
        <v>22.0</v>
      </c>
    </row>
    <row r="47298">
      <c r="A47298" s="1" t="s">
        <v>138600</v>
      </c>
      <c r="B47298" s="1" t="s">
        <v>138601</v>
      </c>
      <c r="C47298" s="1" t="s">
        <v>138602</v>
      </c>
      <c r="D47298" s="1">
        <v>138.0</v>
      </c>
    </row>
    <row r="47299">
      <c r="A47299" s="1" t="s">
        <v>138603</v>
      </c>
      <c r="B47299" s="1" t="s">
        <v>138604</v>
      </c>
      <c r="C47299" s="1" t="s">
        <v>138605</v>
      </c>
      <c r="D47299" s="1">
        <v>5629.0</v>
      </c>
    </row>
    <row r="47300">
      <c r="A47300" s="1" t="s">
        <v>138606</v>
      </c>
      <c r="B47300" s="1" t="s">
        <v>138607</v>
      </c>
      <c r="C47300" s="1" t="s">
        <v>138608</v>
      </c>
      <c r="D47300" s="1">
        <v>486.0</v>
      </c>
    </row>
    <row r="47301">
      <c r="A47301" s="1" t="s">
        <v>138609</v>
      </c>
      <c r="B47301" s="1" t="s">
        <v>138610</v>
      </c>
      <c r="C47301" s="1" t="s">
        <v>138611</v>
      </c>
      <c r="D47301" s="1">
        <v>46.0</v>
      </c>
    </row>
    <row r="47302">
      <c r="A47302" s="1" t="s">
        <v>138612</v>
      </c>
      <c r="B47302" s="1" t="s">
        <v>138613</v>
      </c>
      <c r="C47302" s="1" t="s">
        <v>138614</v>
      </c>
      <c r="D47302" s="1">
        <v>207.0</v>
      </c>
    </row>
    <row r="47303">
      <c r="A47303" s="1" t="s">
        <v>138615</v>
      </c>
      <c r="B47303" s="1" t="s">
        <v>138616</v>
      </c>
      <c r="C47303" s="1" t="s">
        <v>138617</v>
      </c>
      <c r="D47303" s="1">
        <v>126.0</v>
      </c>
    </row>
    <row r="47304">
      <c r="A47304" s="1" t="s">
        <v>138618</v>
      </c>
      <c r="B47304" s="1" t="s">
        <v>138619</v>
      </c>
      <c r="C47304" s="1" t="s">
        <v>138620</v>
      </c>
      <c r="D47304" s="1">
        <v>38.0</v>
      </c>
    </row>
    <row r="47305">
      <c r="A47305" s="1" t="s">
        <v>138621</v>
      </c>
      <c r="B47305" s="1" t="s">
        <v>138622</v>
      </c>
      <c r="C47305" s="1" t="s">
        <v>138623</v>
      </c>
      <c r="D47305" s="1">
        <v>290.0</v>
      </c>
    </row>
    <row r="47306">
      <c r="A47306" s="1" t="s">
        <v>138624</v>
      </c>
      <c r="B47306" s="1" t="s">
        <v>138625</v>
      </c>
      <c r="C47306" s="1" t="s">
        <v>138626</v>
      </c>
      <c r="D47306" s="1">
        <v>229.0</v>
      </c>
    </row>
    <row r="47307">
      <c r="A47307" s="1" t="s">
        <v>138627</v>
      </c>
      <c r="B47307" s="1" t="s">
        <v>138628</v>
      </c>
      <c r="C47307" s="1" t="s">
        <v>138629</v>
      </c>
      <c r="D47307" s="1">
        <v>134.0</v>
      </c>
    </row>
    <row r="47308">
      <c r="A47308" s="1" t="s">
        <v>138630</v>
      </c>
      <c r="B47308" s="1" t="s">
        <v>138631</v>
      </c>
      <c r="C47308" s="1" t="s">
        <v>138632</v>
      </c>
      <c r="D47308" s="1">
        <v>4606.0</v>
      </c>
    </row>
    <row r="47309">
      <c r="A47309" s="1" t="s">
        <v>138633</v>
      </c>
      <c r="B47309" s="1" t="s">
        <v>138634</v>
      </c>
      <c r="C47309" s="1" t="s">
        <v>138635</v>
      </c>
      <c r="D47309" s="1">
        <v>114.0</v>
      </c>
    </row>
    <row r="47310">
      <c r="A47310" s="1" t="s">
        <v>138636</v>
      </c>
      <c r="B47310" s="1" t="s">
        <v>138637</v>
      </c>
      <c r="C47310" s="1" t="s">
        <v>138638</v>
      </c>
      <c r="D47310" s="1">
        <v>2718.0</v>
      </c>
    </row>
    <row r="47311">
      <c r="A47311" s="1" t="s">
        <v>138639</v>
      </c>
      <c r="B47311" s="1" t="s">
        <v>138640</v>
      </c>
      <c r="C47311" s="1" t="s">
        <v>138641</v>
      </c>
      <c r="D47311" s="1">
        <v>45.0</v>
      </c>
    </row>
    <row r="47312">
      <c r="A47312" s="1" t="s">
        <v>138642</v>
      </c>
      <c r="B47312" s="1" t="s">
        <v>138643</v>
      </c>
      <c r="C47312" s="1" t="s">
        <v>138644</v>
      </c>
      <c r="D47312" s="1">
        <v>278.0</v>
      </c>
    </row>
    <row r="47313">
      <c r="A47313" s="1" t="s">
        <v>138645</v>
      </c>
      <c r="B47313" s="1" t="s">
        <v>138646</v>
      </c>
      <c r="C47313" s="1" t="s">
        <v>138647</v>
      </c>
      <c r="D47313" s="1">
        <v>276.0</v>
      </c>
    </row>
    <row r="47314">
      <c r="A47314" s="1" t="s">
        <v>138648</v>
      </c>
      <c r="B47314" s="1" t="s">
        <v>138649</v>
      </c>
      <c r="C47314" s="1" t="s">
        <v>138650</v>
      </c>
      <c r="D47314" s="1">
        <v>279.0</v>
      </c>
    </row>
    <row r="47315">
      <c r="A47315" s="1" t="s">
        <v>138651</v>
      </c>
      <c r="B47315" s="1" t="s">
        <v>138652</v>
      </c>
      <c r="C47315" s="1" t="s">
        <v>138653</v>
      </c>
      <c r="D47315" s="1">
        <v>492.0</v>
      </c>
    </row>
    <row r="47316">
      <c r="A47316" s="1" t="s">
        <v>138654</v>
      </c>
      <c r="B47316" s="1" t="s">
        <v>138655</v>
      </c>
      <c r="C47316" s="1" t="s">
        <v>138656</v>
      </c>
      <c r="D47316" s="1">
        <v>26.0</v>
      </c>
    </row>
    <row r="47317">
      <c r="A47317" s="1" t="s">
        <v>138657</v>
      </c>
      <c r="B47317" s="1" t="s">
        <v>138658</v>
      </c>
      <c r="C47317" s="1" t="s">
        <v>138659</v>
      </c>
      <c r="D47317" s="1">
        <v>514.0</v>
      </c>
    </row>
    <row r="47318">
      <c r="A47318" s="1" t="s">
        <v>138660</v>
      </c>
      <c r="B47318" s="1" t="s">
        <v>138661</v>
      </c>
      <c r="C47318" s="1" t="s">
        <v>138662</v>
      </c>
      <c r="D47318" s="1">
        <v>93.0</v>
      </c>
    </row>
    <row r="47319">
      <c r="A47319" s="1" t="s">
        <v>138663</v>
      </c>
      <c r="B47319" s="1" t="s">
        <v>138664</v>
      </c>
      <c r="C47319" s="1" t="s">
        <v>138665</v>
      </c>
      <c r="D47319" s="1">
        <v>71.0</v>
      </c>
    </row>
    <row r="47320">
      <c r="A47320" s="1" t="s">
        <v>138666</v>
      </c>
      <c r="B47320" s="1" t="s">
        <v>138667</v>
      </c>
      <c r="C47320" s="1" t="s">
        <v>138668</v>
      </c>
      <c r="D47320" s="1">
        <v>472.0</v>
      </c>
    </row>
    <row r="47321">
      <c r="A47321" s="1" t="s">
        <v>138669</v>
      </c>
      <c r="B47321" s="1" t="s">
        <v>138670</v>
      </c>
      <c r="C47321" s="1" t="s">
        <v>138671</v>
      </c>
      <c r="D47321" s="1">
        <v>181.0</v>
      </c>
    </row>
    <row r="47322">
      <c r="A47322" s="1" t="s">
        <v>138672</v>
      </c>
      <c r="B47322" s="1" t="s">
        <v>138673</v>
      </c>
      <c r="C47322" s="1" t="s">
        <v>138674</v>
      </c>
      <c r="D47322" s="1">
        <v>151.0</v>
      </c>
    </row>
    <row r="47323">
      <c r="A47323" s="1" t="s">
        <v>138675</v>
      </c>
      <c r="B47323" s="1" t="s">
        <v>138676</v>
      </c>
      <c r="C47323" s="1" t="s">
        <v>138677</v>
      </c>
      <c r="D47323" s="1">
        <v>2024.0</v>
      </c>
    </row>
    <row r="47324">
      <c r="A47324" s="1" t="s">
        <v>138678</v>
      </c>
      <c r="B47324" s="1" t="s">
        <v>138679</v>
      </c>
      <c r="C47324" s="1" t="s">
        <v>138680</v>
      </c>
      <c r="D47324" s="1">
        <v>3501.0</v>
      </c>
    </row>
    <row r="47325">
      <c r="A47325" s="1" t="s">
        <v>138681</v>
      </c>
      <c r="B47325" s="1" t="s">
        <v>138682</v>
      </c>
      <c r="C47325" s="1" t="s">
        <v>138683</v>
      </c>
      <c r="D47325" s="1">
        <v>29.0</v>
      </c>
    </row>
    <row r="47326">
      <c r="A47326" s="1" t="s">
        <v>138684</v>
      </c>
      <c r="B47326" s="1" t="s">
        <v>138685</v>
      </c>
      <c r="C47326" s="1" t="s">
        <v>138686</v>
      </c>
      <c r="D47326" s="1">
        <v>457.0</v>
      </c>
    </row>
    <row r="47327">
      <c r="A47327" s="1" t="s">
        <v>138687</v>
      </c>
      <c r="B47327" s="1" t="s">
        <v>138688</v>
      </c>
      <c r="C47327" s="1" t="s">
        <v>138689</v>
      </c>
      <c r="D47327" s="1">
        <v>216.0</v>
      </c>
    </row>
    <row r="47328">
      <c r="A47328" s="1" t="s">
        <v>138690</v>
      </c>
      <c r="B47328" s="1" t="s">
        <v>138691</v>
      </c>
      <c r="C47328" s="1" t="s">
        <v>138692</v>
      </c>
      <c r="D47328" s="1">
        <v>542.0</v>
      </c>
    </row>
    <row r="47329">
      <c r="A47329" s="1" t="s">
        <v>138693</v>
      </c>
      <c r="B47329" s="1" t="s">
        <v>138694</v>
      </c>
      <c r="C47329" s="1" t="s">
        <v>138695</v>
      </c>
      <c r="D47329" s="1">
        <v>51.0</v>
      </c>
    </row>
    <row r="47330">
      <c r="A47330" s="1" t="s">
        <v>138696</v>
      </c>
      <c r="B47330" s="1" t="s">
        <v>138697</v>
      </c>
      <c r="C47330" s="1" t="s">
        <v>138698</v>
      </c>
      <c r="D47330" s="1">
        <v>682.0</v>
      </c>
    </row>
    <row r="47331">
      <c r="A47331" s="1" t="s">
        <v>138699</v>
      </c>
      <c r="B47331" s="1" t="s">
        <v>138700</v>
      </c>
      <c r="C47331" s="1" t="s">
        <v>138701</v>
      </c>
      <c r="D47331" s="1">
        <v>410.0</v>
      </c>
    </row>
    <row r="47332">
      <c r="A47332" s="1" t="s">
        <v>138702</v>
      </c>
      <c r="B47332" s="1" t="s">
        <v>138703</v>
      </c>
      <c r="C47332" s="1" t="s">
        <v>138704</v>
      </c>
      <c r="D47332" s="1">
        <v>4680.0</v>
      </c>
    </row>
    <row r="47333">
      <c r="A47333" s="1" t="s">
        <v>13205</v>
      </c>
      <c r="B47333" s="1" t="s">
        <v>13206</v>
      </c>
      <c r="C47333" s="1" t="s">
        <v>138705</v>
      </c>
      <c r="D47333" s="1">
        <v>118.0</v>
      </c>
    </row>
    <row r="47334">
      <c r="A47334" s="1" t="s">
        <v>138706</v>
      </c>
      <c r="B47334" s="1" t="s">
        <v>138707</v>
      </c>
      <c r="C47334" s="1" t="s">
        <v>138708</v>
      </c>
      <c r="D47334" s="1">
        <v>2277.0</v>
      </c>
    </row>
    <row r="47335">
      <c r="A47335" s="1" t="s">
        <v>138709</v>
      </c>
      <c r="B47335" s="1" t="s">
        <v>138710</v>
      </c>
      <c r="C47335" s="1" t="s">
        <v>138711</v>
      </c>
      <c r="D47335" s="1">
        <v>290.0</v>
      </c>
    </row>
    <row r="47336">
      <c r="A47336" s="1" t="s">
        <v>138712</v>
      </c>
      <c r="B47336" s="1" t="s">
        <v>138713</v>
      </c>
      <c r="C47336" s="1" t="s">
        <v>138714</v>
      </c>
      <c r="D47336" s="1">
        <v>417.0</v>
      </c>
    </row>
    <row r="47337">
      <c r="A47337" s="1" t="s">
        <v>138715</v>
      </c>
      <c r="B47337" s="1" t="s">
        <v>138716</v>
      </c>
      <c r="C47337" s="1" t="s">
        <v>138717</v>
      </c>
      <c r="D47337" s="1">
        <v>150.0</v>
      </c>
    </row>
    <row r="47338">
      <c r="A47338" s="1" t="s">
        <v>138718</v>
      </c>
      <c r="B47338" s="1" t="s">
        <v>138719</v>
      </c>
      <c r="C47338" s="1" t="s">
        <v>138720</v>
      </c>
      <c r="D47338" s="1">
        <v>539.0</v>
      </c>
    </row>
    <row r="47339">
      <c r="A47339" s="1" t="s">
        <v>138721</v>
      </c>
      <c r="B47339" s="1" t="s">
        <v>138722</v>
      </c>
      <c r="C47339" s="1" t="s">
        <v>138723</v>
      </c>
      <c r="D47339" s="1">
        <v>59.0</v>
      </c>
    </row>
    <row r="47340">
      <c r="A47340" s="1" t="s">
        <v>138724</v>
      </c>
      <c r="B47340" s="1" t="s">
        <v>138725</v>
      </c>
      <c r="C47340" s="1" t="s">
        <v>138726</v>
      </c>
      <c r="D47340" s="1">
        <v>259.0</v>
      </c>
    </row>
    <row r="47341">
      <c r="A47341" s="1" t="s">
        <v>138727</v>
      </c>
      <c r="B47341" s="1" t="s">
        <v>138728</v>
      </c>
      <c r="C47341" s="1" t="s">
        <v>138729</v>
      </c>
      <c r="D47341" s="1">
        <v>315.0</v>
      </c>
    </row>
    <row r="47342">
      <c r="A47342" s="1" t="s">
        <v>138730</v>
      </c>
      <c r="B47342" s="1" t="s">
        <v>138731</v>
      </c>
      <c r="C47342" s="1" t="s">
        <v>138732</v>
      </c>
      <c r="D47342" s="1">
        <v>166.0</v>
      </c>
    </row>
    <row r="47343">
      <c r="A47343" s="1" t="s">
        <v>138733</v>
      </c>
      <c r="B47343" s="1" t="s">
        <v>138734</v>
      </c>
      <c r="C47343" s="1" t="s">
        <v>138735</v>
      </c>
      <c r="D47343" s="1">
        <v>289.0</v>
      </c>
    </row>
    <row r="47344">
      <c r="A47344" s="1" t="s">
        <v>138736</v>
      </c>
      <c r="B47344" s="1" t="s">
        <v>138737</v>
      </c>
      <c r="C47344" s="1" t="s">
        <v>138738</v>
      </c>
      <c r="D47344" s="1">
        <v>1610.0</v>
      </c>
    </row>
    <row r="47345">
      <c r="A47345" s="1" t="s">
        <v>138739</v>
      </c>
      <c r="B47345" s="1" t="s">
        <v>138740</v>
      </c>
      <c r="C47345" s="1" t="s">
        <v>138741</v>
      </c>
      <c r="D47345" s="1">
        <v>195.0</v>
      </c>
    </row>
    <row r="47346">
      <c r="A47346" s="1" t="s">
        <v>138742</v>
      </c>
      <c r="B47346" s="1" t="s">
        <v>138743</v>
      </c>
      <c r="C47346" s="1" t="s">
        <v>138744</v>
      </c>
      <c r="D47346" s="1">
        <v>78.0</v>
      </c>
    </row>
    <row r="47347">
      <c r="A47347" s="1" t="s">
        <v>138745</v>
      </c>
      <c r="B47347" s="1" t="s">
        <v>138746</v>
      </c>
      <c r="C47347" s="1" t="s">
        <v>138747</v>
      </c>
      <c r="D47347" s="1">
        <v>116.0</v>
      </c>
    </row>
    <row r="47348">
      <c r="A47348" s="1" t="s">
        <v>138748</v>
      </c>
      <c r="B47348" s="1" t="s">
        <v>138749</v>
      </c>
      <c r="C47348" s="1" t="s">
        <v>138750</v>
      </c>
      <c r="D47348" s="1">
        <v>286.0</v>
      </c>
    </row>
    <row r="47349">
      <c r="A47349" s="1" t="s">
        <v>138751</v>
      </c>
      <c r="B47349" s="1" t="s">
        <v>138752</v>
      </c>
      <c r="C47349" s="1" t="s">
        <v>138753</v>
      </c>
      <c r="D47349" s="1">
        <v>425.0</v>
      </c>
    </row>
    <row r="47350">
      <c r="A47350" s="1" t="s">
        <v>138754</v>
      </c>
      <c r="B47350" s="1" t="s">
        <v>138755</v>
      </c>
      <c r="C47350" s="1" t="s">
        <v>138756</v>
      </c>
      <c r="D47350" s="1">
        <v>579.0</v>
      </c>
    </row>
    <row r="47351">
      <c r="A47351" s="1" t="s">
        <v>138757</v>
      </c>
      <c r="B47351" s="1" t="s">
        <v>138758</v>
      </c>
      <c r="C47351" s="1" t="s">
        <v>138759</v>
      </c>
      <c r="D47351" s="1">
        <v>186.0</v>
      </c>
    </row>
    <row r="47352">
      <c r="A47352" s="1" t="s">
        <v>138760</v>
      </c>
      <c r="B47352" s="1" t="s">
        <v>138761</v>
      </c>
      <c r="C47352" s="1" t="s">
        <v>138762</v>
      </c>
      <c r="D47352" s="1">
        <v>36.0</v>
      </c>
    </row>
    <row r="47353">
      <c r="A47353" s="1" t="s">
        <v>138763</v>
      </c>
      <c r="B47353" s="1" t="s">
        <v>138764</v>
      </c>
      <c r="C47353" s="1" t="s">
        <v>138765</v>
      </c>
      <c r="D47353" s="1">
        <v>775.0</v>
      </c>
    </row>
    <row r="47354">
      <c r="A47354" s="1" t="s">
        <v>138766</v>
      </c>
      <c r="B47354" s="1" t="s">
        <v>138767</v>
      </c>
      <c r="C47354" s="1" t="s">
        <v>138768</v>
      </c>
      <c r="D47354" s="1">
        <v>150.0</v>
      </c>
    </row>
    <row r="47355">
      <c r="A47355" s="1" t="s">
        <v>138769</v>
      </c>
      <c r="B47355" s="1" t="s">
        <v>138770</v>
      </c>
      <c r="C47355" s="1" t="s">
        <v>138771</v>
      </c>
      <c r="D47355" s="1">
        <v>11.0</v>
      </c>
    </row>
    <row r="47356">
      <c r="A47356" s="1" t="s">
        <v>138772</v>
      </c>
      <c r="B47356" s="1" t="s">
        <v>138773</v>
      </c>
      <c r="C47356" s="1" t="s">
        <v>138774</v>
      </c>
      <c r="D47356" s="1">
        <v>609.0</v>
      </c>
    </row>
    <row r="47357">
      <c r="A47357" s="1" t="s">
        <v>138775</v>
      </c>
      <c r="B47357" s="1" t="s">
        <v>138776</v>
      </c>
      <c r="C47357" s="1" t="s">
        <v>138777</v>
      </c>
      <c r="D47357" s="1">
        <v>197.0</v>
      </c>
    </row>
    <row r="47358">
      <c r="A47358" s="1" t="s">
        <v>138778</v>
      </c>
      <c r="B47358" s="1" t="s">
        <v>138779</v>
      </c>
      <c r="C47358" s="1" t="s">
        <v>138780</v>
      </c>
      <c r="D47358" s="1">
        <v>824.0</v>
      </c>
    </row>
    <row r="47359">
      <c r="A47359" s="1" t="s">
        <v>138781</v>
      </c>
      <c r="B47359" s="1" t="s">
        <v>138782</v>
      </c>
      <c r="C47359" s="1" t="s">
        <v>138783</v>
      </c>
      <c r="D47359" s="1">
        <v>869.0</v>
      </c>
    </row>
    <row r="47360">
      <c r="A47360" s="1" t="s">
        <v>138784</v>
      </c>
      <c r="B47360" s="1" t="s">
        <v>138785</v>
      </c>
      <c r="C47360" s="1" t="s">
        <v>138786</v>
      </c>
      <c r="D47360" s="1">
        <v>1455.0</v>
      </c>
    </row>
    <row r="47361">
      <c r="A47361" s="1" t="s">
        <v>138787</v>
      </c>
      <c r="B47361" s="1" t="s">
        <v>138788</v>
      </c>
      <c r="C47361" s="1" t="s">
        <v>138789</v>
      </c>
      <c r="D47361" s="1">
        <v>56.0</v>
      </c>
    </row>
    <row r="47362">
      <c r="A47362" s="1" t="s">
        <v>138790</v>
      </c>
      <c r="B47362" s="1" t="s">
        <v>138791</v>
      </c>
      <c r="C47362" s="1" t="s">
        <v>138792</v>
      </c>
      <c r="D47362" s="1">
        <v>274.0</v>
      </c>
    </row>
    <row r="47363">
      <c r="A47363" s="1" t="s">
        <v>138793</v>
      </c>
      <c r="B47363" s="1" t="s">
        <v>138794</v>
      </c>
      <c r="C47363" s="1" t="s">
        <v>138795</v>
      </c>
      <c r="D47363" s="1">
        <v>339.0</v>
      </c>
    </row>
    <row r="47364">
      <c r="A47364" s="1" t="s">
        <v>138796</v>
      </c>
      <c r="B47364" s="1" t="s">
        <v>138797</v>
      </c>
      <c r="C47364" s="1" t="s">
        <v>138798</v>
      </c>
      <c r="D47364" s="1">
        <v>1004.0</v>
      </c>
    </row>
    <row r="47365">
      <c r="A47365" s="1" t="s">
        <v>138799</v>
      </c>
      <c r="B47365" s="1" t="s">
        <v>138800</v>
      </c>
      <c r="C47365" s="1" t="s">
        <v>138801</v>
      </c>
      <c r="D47365" s="1">
        <v>75.0</v>
      </c>
    </row>
    <row r="47366">
      <c r="A47366" s="1" t="s">
        <v>138802</v>
      </c>
      <c r="B47366" s="1" t="s">
        <v>138803</v>
      </c>
      <c r="C47366" s="1" t="s">
        <v>138804</v>
      </c>
      <c r="D47366" s="1">
        <v>109.0</v>
      </c>
    </row>
    <row r="47367">
      <c r="A47367" s="1" t="s">
        <v>138805</v>
      </c>
      <c r="B47367" s="1" t="s">
        <v>138806</v>
      </c>
      <c r="C47367" s="1" t="s">
        <v>138807</v>
      </c>
      <c r="D47367" s="1">
        <v>550.0</v>
      </c>
    </row>
    <row r="47368">
      <c r="A47368" s="1" t="s">
        <v>138808</v>
      </c>
      <c r="B47368" s="1" t="s">
        <v>138809</v>
      </c>
      <c r="C47368" s="1" t="s">
        <v>138810</v>
      </c>
      <c r="D47368" s="1">
        <v>122.0</v>
      </c>
    </row>
    <row r="47369">
      <c r="A47369" s="1" t="s">
        <v>138811</v>
      </c>
      <c r="B47369" s="1" t="s">
        <v>138812</v>
      </c>
      <c r="C47369" s="1" t="s">
        <v>138813</v>
      </c>
      <c r="D47369" s="1">
        <v>799.0</v>
      </c>
    </row>
    <row r="47370">
      <c r="A47370" s="1" t="s">
        <v>138814</v>
      </c>
      <c r="B47370" s="1" t="s">
        <v>138815</v>
      </c>
      <c r="C47370" s="1" t="s">
        <v>138816</v>
      </c>
      <c r="D47370" s="1">
        <v>19.0</v>
      </c>
    </row>
    <row r="47371">
      <c r="A47371" s="1" t="s">
        <v>138817</v>
      </c>
      <c r="B47371" s="1" t="s">
        <v>138818</v>
      </c>
      <c r="C47371" s="1" t="s">
        <v>138819</v>
      </c>
      <c r="D47371" s="1">
        <v>68.0</v>
      </c>
    </row>
    <row r="47372">
      <c r="A47372" s="1" t="s">
        <v>138820</v>
      </c>
      <c r="B47372" s="1" t="s">
        <v>138821</v>
      </c>
      <c r="C47372" s="1" t="s">
        <v>138822</v>
      </c>
      <c r="D47372" s="1">
        <v>529.0</v>
      </c>
    </row>
    <row r="47373">
      <c r="A47373" s="1" t="s">
        <v>138823</v>
      </c>
      <c r="B47373" s="1" t="s">
        <v>138824</v>
      </c>
      <c r="C47373" s="1" t="s">
        <v>138825</v>
      </c>
      <c r="D47373" s="1">
        <v>83.0</v>
      </c>
    </row>
    <row r="47374">
      <c r="A47374" s="1" t="s">
        <v>138826</v>
      </c>
      <c r="B47374" s="1" t="s">
        <v>138826</v>
      </c>
      <c r="C47374" s="1" t="s">
        <v>138827</v>
      </c>
      <c r="D47374" s="1">
        <v>188.0</v>
      </c>
    </row>
    <row r="47375">
      <c r="A47375" s="1" t="s">
        <v>138828</v>
      </c>
      <c r="B47375" s="1" t="s">
        <v>138829</v>
      </c>
      <c r="C47375" s="1" t="s">
        <v>138830</v>
      </c>
      <c r="D47375" s="1">
        <v>39.0</v>
      </c>
    </row>
    <row r="47376">
      <c r="A47376" s="1" t="s">
        <v>138831</v>
      </c>
      <c r="B47376" s="1" t="s">
        <v>138832</v>
      </c>
      <c r="C47376" s="1" t="s">
        <v>138833</v>
      </c>
      <c r="D47376" s="1">
        <v>34.0</v>
      </c>
    </row>
    <row r="47377">
      <c r="A47377" s="1" t="s">
        <v>138834</v>
      </c>
      <c r="B47377" s="1" t="s">
        <v>138835</v>
      </c>
      <c r="C47377" s="1" t="s">
        <v>138836</v>
      </c>
      <c r="D47377" s="1">
        <v>28.0</v>
      </c>
    </row>
    <row r="47378">
      <c r="A47378" s="1" t="s">
        <v>138837</v>
      </c>
      <c r="B47378" s="1" t="s">
        <v>138838</v>
      </c>
      <c r="C47378" s="1" t="s">
        <v>138839</v>
      </c>
      <c r="D47378" s="1">
        <v>742.0</v>
      </c>
    </row>
    <row r="47379">
      <c r="A47379" s="1" t="s">
        <v>138840</v>
      </c>
      <c r="B47379" s="1" t="s">
        <v>138841</v>
      </c>
      <c r="C47379" s="1" t="s">
        <v>138842</v>
      </c>
      <c r="D47379" s="1">
        <v>199.0</v>
      </c>
    </row>
    <row r="47380">
      <c r="A47380" s="1" t="s">
        <v>138843</v>
      </c>
      <c r="B47380" s="1" t="s">
        <v>138844</v>
      </c>
      <c r="C47380" s="1" t="s">
        <v>138845</v>
      </c>
      <c r="D47380" s="1">
        <v>44.0</v>
      </c>
    </row>
    <row r="47381">
      <c r="A47381" s="1" t="s">
        <v>138846</v>
      </c>
      <c r="B47381" s="1" t="s">
        <v>138847</v>
      </c>
      <c r="C47381" s="1" t="s">
        <v>138848</v>
      </c>
      <c r="D47381" s="1">
        <v>66.0</v>
      </c>
    </row>
    <row r="47382">
      <c r="A47382" s="1" t="s">
        <v>138849</v>
      </c>
      <c r="B47382" s="1" t="s">
        <v>138850</v>
      </c>
      <c r="C47382" s="1" t="s">
        <v>138851</v>
      </c>
      <c r="D47382" s="1">
        <v>953.0</v>
      </c>
    </row>
    <row r="47383">
      <c r="A47383" s="1" t="s">
        <v>138852</v>
      </c>
      <c r="B47383" s="1" t="s">
        <v>138853</v>
      </c>
      <c r="C47383" s="1" t="s">
        <v>138854</v>
      </c>
      <c r="D47383" s="1">
        <v>86.0</v>
      </c>
    </row>
    <row r="47384">
      <c r="A47384" s="1" t="s">
        <v>138855</v>
      </c>
      <c r="B47384" s="1" t="s">
        <v>138856</v>
      </c>
      <c r="C47384" s="1" t="s">
        <v>138857</v>
      </c>
      <c r="D47384" s="1">
        <v>346.0</v>
      </c>
    </row>
    <row r="47385">
      <c r="A47385" s="1" t="s">
        <v>138858</v>
      </c>
      <c r="B47385" s="1" t="s">
        <v>138859</v>
      </c>
      <c r="C47385" s="1" t="s">
        <v>138860</v>
      </c>
      <c r="D47385" s="1">
        <v>169.0</v>
      </c>
    </row>
    <row r="47386">
      <c r="A47386" s="1" t="s">
        <v>138861</v>
      </c>
      <c r="B47386" s="1" t="s">
        <v>138862</v>
      </c>
      <c r="C47386" s="1" t="s">
        <v>138863</v>
      </c>
      <c r="D47386" s="1">
        <v>1187.0</v>
      </c>
    </row>
    <row r="47387">
      <c r="A47387" s="1" t="s">
        <v>138864</v>
      </c>
      <c r="B47387" s="1" t="s">
        <v>138865</v>
      </c>
      <c r="C47387" s="1" t="s">
        <v>138866</v>
      </c>
      <c r="D47387" s="1">
        <v>1329.0</v>
      </c>
    </row>
    <row r="47388">
      <c r="A47388" s="1" t="s">
        <v>138867</v>
      </c>
      <c r="B47388" s="1" t="s">
        <v>138868</v>
      </c>
      <c r="C47388" s="1" t="s">
        <v>138869</v>
      </c>
      <c r="D47388" s="1">
        <v>53.0</v>
      </c>
    </row>
    <row r="47389">
      <c r="A47389" s="1" t="s">
        <v>138870</v>
      </c>
      <c r="B47389" s="1" t="s">
        <v>138871</v>
      </c>
      <c r="C47389" s="1" t="s">
        <v>138872</v>
      </c>
      <c r="D47389" s="1">
        <v>490.0</v>
      </c>
    </row>
    <row r="47390">
      <c r="A47390" s="1" t="s">
        <v>138873</v>
      </c>
      <c r="B47390" s="1" t="s">
        <v>138873</v>
      </c>
      <c r="C47390" s="1" t="s">
        <v>138874</v>
      </c>
      <c r="D47390" s="1">
        <v>88.0</v>
      </c>
    </row>
    <row r="47391">
      <c r="A47391" s="1" t="s">
        <v>138875</v>
      </c>
      <c r="B47391" s="1" t="s">
        <v>138876</v>
      </c>
      <c r="C47391" s="1" t="s">
        <v>138877</v>
      </c>
      <c r="D47391" s="1">
        <v>460.0</v>
      </c>
    </row>
    <row r="47392">
      <c r="A47392" s="1" t="s">
        <v>138878</v>
      </c>
      <c r="B47392" s="1" t="s">
        <v>138879</v>
      </c>
      <c r="C47392" s="1" t="s">
        <v>138880</v>
      </c>
      <c r="D47392" s="1">
        <v>1861.0</v>
      </c>
    </row>
    <row r="47393">
      <c r="A47393" s="1" t="s">
        <v>138881</v>
      </c>
      <c r="B47393" s="1" t="s">
        <v>138882</v>
      </c>
      <c r="C47393" s="1" t="s">
        <v>138883</v>
      </c>
      <c r="D47393" s="1">
        <v>524.0</v>
      </c>
    </row>
    <row r="47394">
      <c r="A47394" s="1" t="s">
        <v>138884</v>
      </c>
      <c r="B47394" s="1" t="s">
        <v>138885</v>
      </c>
      <c r="C47394" s="1" t="s">
        <v>138886</v>
      </c>
      <c r="D47394" s="1">
        <v>361.0</v>
      </c>
    </row>
    <row r="47395">
      <c r="A47395" s="1" t="s">
        <v>138887</v>
      </c>
      <c r="B47395" s="1" t="s">
        <v>138888</v>
      </c>
      <c r="C47395" s="1" t="s">
        <v>138889</v>
      </c>
      <c r="D47395" s="1">
        <v>79.0</v>
      </c>
    </row>
    <row r="47396">
      <c r="A47396" s="1" t="s">
        <v>138890</v>
      </c>
      <c r="B47396" s="1" t="s">
        <v>138891</v>
      </c>
      <c r="C47396" s="1" t="s">
        <v>138892</v>
      </c>
      <c r="D47396" s="1">
        <v>1075.0</v>
      </c>
    </row>
    <row r="47397">
      <c r="A47397" s="1" t="s">
        <v>138893</v>
      </c>
      <c r="B47397" s="1" t="s">
        <v>138893</v>
      </c>
      <c r="C47397" s="1" t="s">
        <v>138894</v>
      </c>
      <c r="D47397" s="1">
        <v>96.0</v>
      </c>
    </row>
    <row r="47398">
      <c r="A47398" s="1" t="s">
        <v>138895</v>
      </c>
      <c r="B47398" s="1" t="s">
        <v>138896</v>
      </c>
      <c r="C47398" s="1" t="s">
        <v>138897</v>
      </c>
      <c r="D47398" s="1">
        <v>84.0</v>
      </c>
    </row>
    <row r="47399">
      <c r="A47399" s="1" t="s">
        <v>138898</v>
      </c>
      <c r="B47399" s="1" t="s">
        <v>138899</v>
      </c>
      <c r="C47399" s="1" t="s">
        <v>138900</v>
      </c>
      <c r="D47399" s="1">
        <v>241.0</v>
      </c>
    </row>
    <row r="47400">
      <c r="A47400" s="1" t="s">
        <v>138901</v>
      </c>
      <c r="B47400" s="1" t="s">
        <v>138902</v>
      </c>
      <c r="C47400" s="1" t="s">
        <v>138903</v>
      </c>
      <c r="D47400" s="1">
        <v>568.0</v>
      </c>
    </row>
    <row r="47401">
      <c r="A47401" s="1" t="s">
        <v>138904</v>
      </c>
      <c r="B47401" s="1" t="s">
        <v>138905</v>
      </c>
      <c r="C47401" s="1" t="s">
        <v>138906</v>
      </c>
      <c r="D47401" s="1">
        <v>562.0</v>
      </c>
    </row>
    <row r="47402">
      <c r="A47402" s="1" t="s">
        <v>138907</v>
      </c>
      <c r="B47402" s="1" t="s">
        <v>138908</v>
      </c>
      <c r="C47402" s="1" t="s">
        <v>138909</v>
      </c>
      <c r="D47402" s="1">
        <v>126.0</v>
      </c>
    </row>
    <row r="47403">
      <c r="A47403" s="1" t="s">
        <v>138910</v>
      </c>
      <c r="B47403" s="1" t="s">
        <v>138911</v>
      </c>
      <c r="C47403" s="1" t="s">
        <v>138912</v>
      </c>
      <c r="D47403" s="1">
        <v>352.0</v>
      </c>
    </row>
    <row r="47404">
      <c r="A47404" s="1" t="s">
        <v>138913</v>
      </c>
      <c r="B47404" s="1" t="s">
        <v>138914</v>
      </c>
      <c r="C47404" s="1" t="s">
        <v>138915</v>
      </c>
      <c r="D47404" s="1">
        <v>214.0</v>
      </c>
    </row>
    <row r="47405">
      <c r="A47405" s="1" t="s">
        <v>138916</v>
      </c>
      <c r="B47405" s="1" t="s">
        <v>138917</v>
      </c>
      <c r="C47405" s="1" t="s">
        <v>138918</v>
      </c>
      <c r="D47405" s="1">
        <v>155.0</v>
      </c>
    </row>
    <row r="47406">
      <c r="A47406" s="1" t="s">
        <v>138919</v>
      </c>
      <c r="B47406" s="1" t="s">
        <v>138920</v>
      </c>
      <c r="C47406" s="1" t="s">
        <v>138921</v>
      </c>
      <c r="D47406" s="1">
        <v>551.0</v>
      </c>
    </row>
    <row r="47407">
      <c r="A47407" s="1" t="s">
        <v>138922</v>
      </c>
      <c r="B47407" s="1" t="s">
        <v>138923</v>
      </c>
      <c r="C47407" s="1" t="s">
        <v>138924</v>
      </c>
      <c r="D47407" s="1">
        <v>251.0</v>
      </c>
    </row>
    <row r="47408">
      <c r="A47408" s="1" t="s">
        <v>138925</v>
      </c>
      <c r="B47408" s="1" t="s">
        <v>138926</v>
      </c>
      <c r="C47408" s="1" t="s">
        <v>138927</v>
      </c>
      <c r="D47408" s="1">
        <v>759.0</v>
      </c>
    </row>
    <row r="47409">
      <c r="A47409" s="1" t="s">
        <v>138928</v>
      </c>
      <c r="B47409" s="1" t="s">
        <v>138929</v>
      </c>
      <c r="C47409" s="1" t="s">
        <v>138930</v>
      </c>
      <c r="D47409" s="1">
        <v>66.0</v>
      </c>
    </row>
    <row r="47410">
      <c r="A47410" s="1" t="s">
        <v>138931</v>
      </c>
      <c r="B47410" s="1" t="s">
        <v>138932</v>
      </c>
      <c r="C47410" s="1" t="s">
        <v>138933</v>
      </c>
      <c r="D47410" s="1">
        <v>139.0</v>
      </c>
    </row>
    <row r="47411">
      <c r="A47411" s="1" t="s">
        <v>138934</v>
      </c>
      <c r="B47411" s="1" t="s">
        <v>138935</v>
      </c>
      <c r="C47411" s="1" t="s">
        <v>138936</v>
      </c>
      <c r="D47411" s="1">
        <v>315.0</v>
      </c>
    </row>
    <row r="47412">
      <c r="A47412" s="1" t="s">
        <v>138937</v>
      </c>
      <c r="B47412" s="1" t="s">
        <v>138938</v>
      </c>
      <c r="C47412" s="1" t="s">
        <v>138939</v>
      </c>
      <c r="D47412" s="1">
        <v>382.0</v>
      </c>
    </row>
    <row r="47413">
      <c r="A47413" s="1" t="s">
        <v>138940</v>
      </c>
      <c r="B47413" s="1" t="s">
        <v>138941</v>
      </c>
      <c r="C47413" s="1" t="s">
        <v>138942</v>
      </c>
      <c r="D47413" s="1">
        <v>505.0</v>
      </c>
    </row>
    <row r="47414">
      <c r="A47414" s="1" t="s">
        <v>66422</v>
      </c>
      <c r="B47414" s="1" t="s">
        <v>66423</v>
      </c>
      <c r="C47414" s="1" t="s">
        <v>138943</v>
      </c>
      <c r="D47414" s="1">
        <v>192.0</v>
      </c>
    </row>
    <row r="47415">
      <c r="A47415" s="1" t="s">
        <v>138944</v>
      </c>
      <c r="B47415" s="1" t="s">
        <v>138945</v>
      </c>
      <c r="C47415" s="1" t="s">
        <v>138946</v>
      </c>
      <c r="D47415" s="1">
        <v>395.0</v>
      </c>
    </row>
    <row r="47416">
      <c r="A47416" s="1" t="s">
        <v>138947</v>
      </c>
      <c r="B47416" s="1" t="s">
        <v>138948</v>
      </c>
      <c r="C47416" s="1" t="s">
        <v>138949</v>
      </c>
      <c r="D47416" s="1">
        <v>43.0</v>
      </c>
    </row>
    <row r="47417">
      <c r="A47417" s="1" t="s">
        <v>138950</v>
      </c>
      <c r="B47417" s="1" t="s">
        <v>138951</v>
      </c>
      <c r="C47417" s="1" t="s">
        <v>138952</v>
      </c>
      <c r="D47417" s="1">
        <v>1395.0</v>
      </c>
    </row>
    <row r="47418">
      <c r="A47418" s="1" t="s">
        <v>138953</v>
      </c>
      <c r="B47418" s="1" t="s">
        <v>138954</v>
      </c>
      <c r="C47418" s="1" t="s">
        <v>138955</v>
      </c>
      <c r="D47418" s="1">
        <v>1603.0</v>
      </c>
    </row>
    <row r="47419">
      <c r="A47419" s="1" t="s">
        <v>138956</v>
      </c>
      <c r="B47419" s="1" t="s">
        <v>138957</v>
      </c>
      <c r="C47419" s="1" t="s">
        <v>138958</v>
      </c>
      <c r="D47419" s="1">
        <v>57.0</v>
      </c>
    </row>
    <row r="47420">
      <c r="A47420" s="1" t="s">
        <v>138959</v>
      </c>
      <c r="B47420" s="1" t="s">
        <v>138960</v>
      </c>
      <c r="C47420" s="1" t="s">
        <v>138961</v>
      </c>
      <c r="D47420" s="1">
        <v>314.0</v>
      </c>
    </row>
    <row r="47421">
      <c r="A47421" s="1" t="s">
        <v>138962</v>
      </c>
      <c r="B47421" s="1" t="s">
        <v>138963</v>
      </c>
      <c r="C47421" s="1" t="s">
        <v>138964</v>
      </c>
      <c r="D47421" s="1">
        <v>35.0</v>
      </c>
    </row>
    <row r="47422">
      <c r="A47422" s="1" t="s">
        <v>138965</v>
      </c>
      <c r="B47422" s="1" t="s">
        <v>138966</v>
      </c>
      <c r="C47422" s="1" t="s">
        <v>138967</v>
      </c>
      <c r="D47422" s="1">
        <v>26.0</v>
      </c>
    </row>
    <row r="47423">
      <c r="A47423" s="1" t="s">
        <v>138968</v>
      </c>
      <c r="B47423" s="1" t="s">
        <v>138969</v>
      </c>
      <c r="C47423" s="1" t="s">
        <v>138970</v>
      </c>
      <c r="D47423" s="1">
        <v>20.0</v>
      </c>
    </row>
    <row r="47424">
      <c r="A47424" s="1" t="s">
        <v>138971</v>
      </c>
      <c r="B47424" s="1" t="s">
        <v>138972</v>
      </c>
      <c r="C47424" s="1" t="s">
        <v>138973</v>
      </c>
      <c r="D47424" s="1">
        <v>40.0</v>
      </c>
    </row>
    <row r="47425">
      <c r="A47425" s="1" t="s">
        <v>138974</v>
      </c>
      <c r="B47425" s="1" t="s">
        <v>138975</v>
      </c>
      <c r="C47425" s="1" t="s">
        <v>138976</v>
      </c>
      <c r="D47425" s="1">
        <v>1543.0</v>
      </c>
    </row>
    <row r="47426">
      <c r="A47426" s="1" t="s">
        <v>138977</v>
      </c>
      <c r="B47426" s="1" t="s">
        <v>138978</v>
      </c>
      <c r="C47426" s="1" t="s">
        <v>138979</v>
      </c>
      <c r="D47426" s="1">
        <v>459.0</v>
      </c>
    </row>
    <row r="47427">
      <c r="A47427" s="1" t="s">
        <v>138980</v>
      </c>
      <c r="B47427" s="1" t="s">
        <v>138981</v>
      </c>
      <c r="C47427" s="1" t="s">
        <v>138982</v>
      </c>
      <c r="D47427" s="1">
        <v>69.0</v>
      </c>
    </row>
    <row r="47428">
      <c r="A47428" s="1" t="s">
        <v>138983</v>
      </c>
      <c r="B47428" s="1" t="s">
        <v>138984</v>
      </c>
      <c r="C47428" s="1" t="s">
        <v>138985</v>
      </c>
      <c r="D47428" s="1">
        <v>914.0</v>
      </c>
    </row>
    <row r="47429">
      <c r="A47429" s="1" t="s">
        <v>138986</v>
      </c>
      <c r="B47429" s="1" t="s">
        <v>138987</v>
      </c>
      <c r="C47429" s="1" t="s">
        <v>138988</v>
      </c>
      <c r="D47429" s="1">
        <v>3222.0</v>
      </c>
    </row>
    <row r="47430">
      <c r="A47430" s="1" t="s">
        <v>138989</v>
      </c>
      <c r="B47430" s="1" t="s">
        <v>138990</v>
      </c>
      <c r="C47430" s="1" t="s">
        <v>138991</v>
      </c>
      <c r="D47430" s="1">
        <v>176.0</v>
      </c>
    </row>
    <row r="47431">
      <c r="A47431" s="1" t="s">
        <v>138992</v>
      </c>
      <c r="B47431" s="1" t="s">
        <v>138993</v>
      </c>
      <c r="C47431" s="1" t="s">
        <v>138994</v>
      </c>
      <c r="D47431" s="1">
        <v>1723.0</v>
      </c>
    </row>
    <row r="47432">
      <c r="A47432" s="1" t="s">
        <v>138995</v>
      </c>
      <c r="B47432" s="1" t="s">
        <v>138996</v>
      </c>
      <c r="C47432" s="1" t="s">
        <v>138997</v>
      </c>
      <c r="D47432" s="1">
        <v>133.0</v>
      </c>
    </row>
    <row r="47433">
      <c r="A47433" s="1" t="s">
        <v>138998</v>
      </c>
      <c r="B47433" s="1" t="s">
        <v>138999</v>
      </c>
      <c r="C47433" s="1" t="s">
        <v>139000</v>
      </c>
      <c r="D47433" s="1">
        <v>12.0</v>
      </c>
    </row>
    <row r="47434">
      <c r="A47434" s="1" t="s">
        <v>139001</v>
      </c>
      <c r="B47434" s="1" t="s">
        <v>139002</v>
      </c>
      <c r="C47434" s="1" t="s">
        <v>139003</v>
      </c>
      <c r="D47434" s="1">
        <v>2346.0</v>
      </c>
    </row>
    <row r="47435">
      <c r="A47435" s="1" t="s">
        <v>139004</v>
      </c>
      <c r="B47435" s="1" t="s">
        <v>139005</v>
      </c>
      <c r="C47435" s="1" t="s">
        <v>139006</v>
      </c>
      <c r="D47435" s="1">
        <v>223.0</v>
      </c>
    </row>
    <row r="47436">
      <c r="A47436" s="1" t="s">
        <v>139007</v>
      </c>
      <c r="B47436" s="1" t="s">
        <v>139008</v>
      </c>
      <c r="C47436" s="1" t="s">
        <v>139009</v>
      </c>
      <c r="D47436" s="1">
        <v>224.0</v>
      </c>
    </row>
    <row r="47437">
      <c r="A47437" s="1" t="s">
        <v>139010</v>
      </c>
      <c r="B47437" s="1" t="s">
        <v>139011</v>
      </c>
      <c r="C47437" s="1" t="s">
        <v>139012</v>
      </c>
      <c r="D47437" s="1">
        <v>1248.0</v>
      </c>
    </row>
    <row r="47438">
      <c r="A47438" s="1" t="s">
        <v>139013</v>
      </c>
      <c r="B47438" s="1" t="s">
        <v>139014</v>
      </c>
      <c r="C47438" s="1" t="s">
        <v>139015</v>
      </c>
      <c r="D47438" s="1">
        <v>399.0</v>
      </c>
    </row>
    <row r="47439">
      <c r="A47439" s="1" t="s">
        <v>139016</v>
      </c>
      <c r="B47439" s="1" t="s">
        <v>139017</v>
      </c>
      <c r="C47439" s="1" t="s">
        <v>139018</v>
      </c>
      <c r="D47439" s="1">
        <v>257.0</v>
      </c>
    </row>
    <row r="47440">
      <c r="A47440" s="1" t="s">
        <v>139019</v>
      </c>
      <c r="B47440" s="1" t="s">
        <v>139020</v>
      </c>
      <c r="C47440" s="1" t="s">
        <v>139021</v>
      </c>
      <c r="D47440" s="1">
        <v>319.0</v>
      </c>
    </row>
    <row r="47441">
      <c r="A47441" s="1" t="s">
        <v>139022</v>
      </c>
      <c r="B47441" s="1" t="s">
        <v>139023</v>
      </c>
      <c r="C47441" s="1" t="s">
        <v>139024</v>
      </c>
      <c r="D47441" s="1">
        <v>249.0</v>
      </c>
    </row>
    <row r="47442">
      <c r="A47442" s="1" t="s">
        <v>139025</v>
      </c>
      <c r="B47442" s="1" t="s">
        <v>139026</v>
      </c>
      <c r="C47442" s="1" t="s">
        <v>139027</v>
      </c>
      <c r="D47442" s="1">
        <v>75.0</v>
      </c>
    </row>
    <row r="47443">
      <c r="A47443" s="1" t="s">
        <v>139028</v>
      </c>
      <c r="B47443" s="1" t="s">
        <v>139029</v>
      </c>
      <c r="C47443" s="1" t="s">
        <v>139030</v>
      </c>
      <c r="D47443" s="1">
        <v>1104.0</v>
      </c>
    </row>
    <row r="47444">
      <c r="A47444" s="1" t="s">
        <v>139031</v>
      </c>
      <c r="B47444" s="1" t="s">
        <v>139032</v>
      </c>
      <c r="C47444" s="1" t="s">
        <v>139033</v>
      </c>
      <c r="D47444" s="1">
        <v>408.0</v>
      </c>
    </row>
    <row r="47445">
      <c r="A47445" s="1" t="s">
        <v>139034</v>
      </c>
      <c r="B47445" s="1" t="s">
        <v>139035</v>
      </c>
      <c r="C47445" s="1" t="s">
        <v>139036</v>
      </c>
      <c r="D47445" s="1">
        <v>129.0</v>
      </c>
    </row>
    <row r="47446">
      <c r="A47446" s="1" t="s">
        <v>139037</v>
      </c>
      <c r="B47446" s="1" t="s">
        <v>139038</v>
      </c>
      <c r="C47446" s="1" t="s">
        <v>139039</v>
      </c>
      <c r="D47446" s="1">
        <v>2139.0</v>
      </c>
    </row>
    <row r="47447">
      <c r="A47447" s="1" t="s">
        <v>139040</v>
      </c>
      <c r="B47447" s="1" t="s">
        <v>139041</v>
      </c>
      <c r="C47447" s="1" t="s">
        <v>139042</v>
      </c>
      <c r="D47447" s="1">
        <v>135.0</v>
      </c>
    </row>
    <row r="47448">
      <c r="A47448" s="1" t="s">
        <v>139043</v>
      </c>
      <c r="B47448" s="1" t="s">
        <v>139044</v>
      </c>
      <c r="C47448" s="1" t="s">
        <v>139045</v>
      </c>
      <c r="D47448" s="1">
        <v>624.0</v>
      </c>
    </row>
    <row r="47449">
      <c r="A47449" s="1" t="s">
        <v>139046</v>
      </c>
      <c r="B47449" s="1" t="s">
        <v>139047</v>
      </c>
      <c r="C47449" s="1" t="s">
        <v>139048</v>
      </c>
      <c r="D47449" s="1">
        <v>1070.0</v>
      </c>
    </row>
    <row r="47450">
      <c r="A47450" s="1" t="s">
        <v>139049</v>
      </c>
      <c r="B47450" s="1" t="s">
        <v>139050</v>
      </c>
      <c r="C47450" s="1" t="s">
        <v>139051</v>
      </c>
      <c r="D47450" s="1">
        <v>92.0</v>
      </c>
    </row>
    <row r="47451">
      <c r="A47451" s="1" t="s">
        <v>139052</v>
      </c>
      <c r="B47451" s="1" t="s">
        <v>139053</v>
      </c>
      <c r="C47451" s="1" t="s">
        <v>139054</v>
      </c>
      <c r="D47451" s="1">
        <v>471.0</v>
      </c>
    </row>
    <row r="47452">
      <c r="A47452" s="1" t="s">
        <v>139055</v>
      </c>
      <c r="B47452" s="1" t="s">
        <v>139056</v>
      </c>
      <c r="C47452" s="1" t="s">
        <v>139057</v>
      </c>
      <c r="D47452" s="1">
        <v>414.0</v>
      </c>
    </row>
    <row r="47453">
      <c r="A47453" s="1" t="s">
        <v>139058</v>
      </c>
      <c r="B47453" s="1" t="s">
        <v>139059</v>
      </c>
      <c r="C47453" s="1" t="s">
        <v>139060</v>
      </c>
      <c r="D47453" s="1">
        <v>1008.0</v>
      </c>
    </row>
    <row r="47454">
      <c r="A47454" s="1" t="s">
        <v>139061</v>
      </c>
      <c r="B47454" s="1" t="s">
        <v>139062</v>
      </c>
      <c r="C47454" s="1" t="s">
        <v>139063</v>
      </c>
      <c r="D47454" s="1">
        <v>915.0</v>
      </c>
    </row>
    <row r="47455">
      <c r="A47455" s="1" t="s">
        <v>139064</v>
      </c>
      <c r="B47455" s="1" t="s">
        <v>139064</v>
      </c>
      <c r="C47455" s="1" t="s">
        <v>139065</v>
      </c>
      <c r="D47455" s="1">
        <v>741.0</v>
      </c>
    </row>
    <row r="47456">
      <c r="A47456" s="1" t="s">
        <v>139066</v>
      </c>
      <c r="B47456" s="1" t="s">
        <v>139067</v>
      </c>
      <c r="C47456" s="1" t="s">
        <v>139068</v>
      </c>
      <c r="D47456" s="1">
        <v>187.0</v>
      </c>
    </row>
    <row r="47457">
      <c r="A47457" s="1" t="s">
        <v>139069</v>
      </c>
      <c r="B47457" s="1" t="s">
        <v>139070</v>
      </c>
      <c r="C47457" s="1" t="s">
        <v>139071</v>
      </c>
      <c r="D47457" s="1">
        <v>825.0</v>
      </c>
    </row>
    <row r="47458">
      <c r="A47458" s="1" t="s">
        <v>139072</v>
      </c>
      <c r="B47458" s="1" t="s">
        <v>139073</v>
      </c>
      <c r="C47458" s="1" t="s">
        <v>139074</v>
      </c>
      <c r="D47458" s="1">
        <v>9205.0</v>
      </c>
    </row>
    <row r="47459">
      <c r="A47459" s="1" t="s">
        <v>139075</v>
      </c>
      <c r="B47459" s="1" t="s">
        <v>139076</v>
      </c>
      <c r="C47459" s="1" t="s">
        <v>139077</v>
      </c>
      <c r="D47459" s="1">
        <v>261.0</v>
      </c>
    </row>
    <row r="47460">
      <c r="A47460" s="1" t="s">
        <v>139078</v>
      </c>
      <c r="B47460" s="1" t="s">
        <v>139079</v>
      </c>
      <c r="C47460" s="1" t="s">
        <v>139080</v>
      </c>
      <c r="D47460" s="1">
        <v>294.0</v>
      </c>
    </row>
    <row r="47461">
      <c r="A47461" s="1" t="s">
        <v>139081</v>
      </c>
      <c r="B47461" s="1" t="s">
        <v>139082</v>
      </c>
      <c r="C47461" s="1" t="s">
        <v>139083</v>
      </c>
      <c r="D47461" s="1">
        <v>173.0</v>
      </c>
    </row>
    <row r="47462">
      <c r="A47462" s="1" t="s">
        <v>139084</v>
      </c>
      <c r="B47462" s="1" t="s">
        <v>139085</v>
      </c>
      <c r="C47462" s="1" t="s">
        <v>139086</v>
      </c>
      <c r="D47462" s="1">
        <v>64.0</v>
      </c>
    </row>
    <row r="47463">
      <c r="A47463" s="1" t="s">
        <v>139087</v>
      </c>
      <c r="B47463" s="1" t="s">
        <v>139088</v>
      </c>
      <c r="C47463" s="1" t="s">
        <v>139089</v>
      </c>
      <c r="D47463" s="1">
        <v>70.0</v>
      </c>
    </row>
    <row r="47464">
      <c r="A47464" s="1" t="s">
        <v>139090</v>
      </c>
      <c r="B47464" s="1" t="s">
        <v>139091</v>
      </c>
      <c r="C47464" s="1" t="s">
        <v>139092</v>
      </c>
      <c r="D47464" s="1">
        <v>450.0</v>
      </c>
    </row>
    <row r="47465">
      <c r="A47465" s="1" t="s">
        <v>139093</v>
      </c>
      <c r="B47465" s="1" t="s">
        <v>139094</v>
      </c>
      <c r="C47465" s="1" t="s">
        <v>139095</v>
      </c>
      <c r="D47465" s="1">
        <v>309.0</v>
      </c>
    </row>
    <row r="47466">
      <c r="A47466" s="1" t="s">
        <v>139096</v>
      </c>
      <c r="B47466" s="1" t="s">
        <v>139097</v>
      </c>
      <c r="C47466" s="1" t="s">
        <v>139098</v>
      </c>
      <c r="D47466" s="1">
        <v>179.0</v>
      </c>
    </row>
    <row r="47467">
      <c r="A47467" s="1" t="s">
        <v>139099</v>
      </c>
      <c r="B47467" s="1" t="s">
        <v>139100</v>
      </c>
      <c r="C47467" s="1" t="s">
        <v>139101</v>
      </c>
      <c r="D47467" s="1">
        <v>1275.0</v>
      </c>
    </row>
    <row r="47468">
      <c r="A47468" s="1" t="s">
        <v>139102</v>
      </c>
      <c r="B47468" s="1" t="s">
        <v>139103</v>
      </c>
      <c r="C47468" s="1" t="s">
        <v>139104</v>
      </c>
      <c r="D47468" s="1">
        <v>218.0</v>
      </c>
    </row>
    <row r="47469">
      <c r="A47469" s="1" t="s">
        <v>139105</v>
      </c>
      <c r="B47469" s="1" t="s">
        <v>139106</v>
      </c>
      <c r="C47469" s="1" t="s">
        <v>139107</v>
      </c>
      <c r="D47469" s="1">
        <v>19.0</v>
      </c>
    </row>
    <row r="47470">
      <c r="A47470" s="1" t="s">
        <v>139108</v>
      </c>
      <c r="B47470" s="1" t="s">
        <v>139109</v>
      </c>
      <c r="C47470" s="1" t="s">
        <v>139110</v>
      </c>
      <c r="D47470" s="1">
        <v>371.0</v>
      </c>
    </row>
    <row r="47471">
      <c r="A47471" s="1" t="s">
        <v>139111</v>
      </c>
      <c r="B47471" s="1" t="s">
        <v>139112</v>
      </c>
      <c r="C47471" s="1" t="s">
        <v>139113</v>
      </c>
      <c r="D47471" s="1">
        <v>610.0</v>
      </c>
    </row>
    <row r="47472">
      <c r="A47472" s="1" t="s">
        <v>139114</v>
      </c>
      <c r="B47472" s="1" t="s">
        <v>139115</v>
      </c>
      <c r="C47472" s="1" t="s">
        <v>139116</v>
      </c>
      <c r="D47472" s="1">
        <v>1292.0</v>
      </c>
    </row>
    <row r="47473">
      <c r="A47473" s="1" t="s">
        <v>139117</v>
      </c>
      <c r="B47473" s="1" t="s">
        <v>139118</v>
      </c>
      <c r="C47473" s="1" t="s">
        <v>139119</v>
      </c>
      <c r="D47473" s="1">
        <v>281.0</v>
      </c>
    </row>
    <row r="47474">
      <c r="A47474" s="1" t="s">
        <v>139120</v>
      </c>
      <c r="B47474" s="1" t="s">
        <v>139121</v>
      </c>
      <c r="C47474" s="1" t="s">
        <v>139122</v>
      </c>
      <c r="D47474" s="1">
        <v>1227.0</v>
      </c>
    </row>
    <row r="47475">
      <c r="A47475" s="1" t="s">
        <v>139123</v>
      </c>
      <c r="B47475" s="1" t="s">
        <v>139124</v>
      </c>
      <c r="C47475" s="1" t="s">
        <v>139125</v>
      </c>
      <c r="D47475" s="1">
        <v>139.0</v>
      </c>
    </row>
    <row r="47476">
      <c r="A47476" s="1" t="s">
        <v>139126</v>
      </c>
      <c r="B47476" s="1" t="s">
        <v>139127</v>
      </c>
      <c r="C47476" s="1" t="s">
        <v>139128</v>
      </c>
      <c r="D47476" s="1">
        <v>183.0</v>
      </c>
    </row>
    <row r="47477">
      <c r="A47477" s="1" t="s">
        <v>139129</v>
      </c>
      <c r="B47477" s="1" t="s">
        <v>139130</v>
      </c>
      <c r="C47477" s="1" t="s">
        <v>139131</v>
      </c>
      <c r="D47477" s="1">
        <v>645.0</v>
      </c>
    </row>
    <row r="47478">
      <c r="A47478" s="1" t="s">
        <v>139132</v>
      </c>
      <c r="B47478" s="1" t="s">
        <v>139133</v>
      </c>
      <c r="C47478" s="1" t="s">
        <v>139134</v>
      </c>
      <c r="D47478" s="1">
        <v>258.0</v>
      </c>
    </row>
    <row r="47479">
      <c r="A47479" s="1" t="s">
        <v>139135</v>
      </c>
      <c r="B47479" s="1" t="s">
        <v>139136</v>
      </c>
      <c r="C47479" s="1" t="s">
        <v>139137</v>
      </c>
      <c r="D47479" s="1">
        <v>362.0</v>
      </c>
    </row>
    <row r="47480">
      <c r="A47480" s="1" t="s">
        <v>139138</v>
      </c>
      <c r="B47480" s="1" t="s">
        <v>139139</v>
      </c>
      <c r="C47480" s="1" t="s">
        <v>139140</v>
      </c>
      <c r="D47480" s="1">
        <v>1040.0</v>
      </c>
    </row>
    <row r="47481">
      <c r="A47481" s="1" t="s">
        <v>139141</v>
      </c>
      <c r="B47481" s="1" t="s">
        <v>139142</v>
      </c>
      <c r="C47481" s="1" t="s">
        <v>139143</v>
      </c>
      <c r="D47481" s="1">
        <v>289.0</v>
      </c>
    </row>
    <row r="47482">
      <c r="A47482" s="1" t="s">
        <v>139144</v>
      </c>
      <c r="B47482" s="1" t="s">
        <v>139145</v>
      </c>
      <c r="C47482" s="1" t="s">
        <v>139146</v>
      </c>
      <c r="D47482" s="1">
        <v>5355.0</v>
      </c>
    </row>
    <row r="47483">
      <c r="A47483" s="1" t="s">
        <v>139147</v>
      </c>
      <c r="B47483" s="1" t="s">
        <v>139148</v>
      </c>
      <c r="C47483" s="1" t="s">
        <v>139149</v>
      </c>
      <c r="D47483" s="1">
        <v>800.0</v>
      </c>
    </row>
    <row r="47484">
      <c r="A47484" s="1" t="s">
        <v>139150</v>
      </c>
      <c r="B47484" s="1" t="s">
        <v>139151</v>
      </c>
      <c r="C47484" s="1" t="s">
        <v>139152</v>
      </c>
      <c r="D47484" s="1">
        <v>1004.0</v>
      </c>
    </row>
    <row r="47485">
      <c r="A47485" s="1" t="s">
        <v>139153</v>
      </c>
      <c r="B47485" s="1" t="s">
        <v>139153</v>
      </c>
      <c r="C47485" s="1" t="s">
        <v>139154</v>
      </c>
      <c r="D47485" s="1">
        <v>5.0</v>
      </c>
    </row>
    <row r="47486">
      <c r="A47486" s="1" t="s">
        <v>139155</v>
      </c>
      <c r="B47486" s="1" t="s">
        <v>139156</v>
      </c>
      <c r="C47486" s="1" t="s">
        <v>139157</v>
      </c>
      <c r="D47486" s="1">
        <v>133.0</v>
      </c>
    </row>
    <row r="47487">
      <c r="A47487" s="1" t="s">
        <v>139158</v>
      </c>
      <c r="B47487" s="1" t="s">
        <v>139159</v>
      </c>
      <c r="C47487" s="1" t="s">
        <v>139160</v>
      </c>
      <c r="D47487" s="1">
        <v>198.0</v>
      </c>
    </row>
    <row r="47488">
      <c r="A47488" s="1" t="s">
        <v>139161</v>
      </c>
      <c r="B47488" s="1" t="s">
        <v>139162</v>
      </c>
      <c r="C47488" s="1" t="s">
        <v>139163</v>
      </c>
      <c r="D47488" s="1">
        <v>134.0</v>
      </c>
    </row>
    <row r="47489">
      <c r="A47489" s="1" t="s">
        <v>33945</v>
      </c>
      <c r="B47489" s="1" t="s">
        <v>33946</v>
      </c>
      <c r="C47489" s="1" t="s">
        <v>139164</v>
      </c>
      <c r="D47489" s="1">
        <v>190.0</v>
      </c>
    </row>
    <row r="47490">
      <c r="A47490" s="1" t="s">
        <v>139165</v>
      </c>
      <c r="B47490" s="1" t="s">
        <v>139166</v>
      </c>
      <c r="C47490" s="1" t="s">
        <v>139167</v>
      </c>
      <c r="D47490" s="1">
        <v>119.0</v>
      </c>
    </row>
    <row r="47491">
      <c r="A47491" s="1" t="s">
        <v>139168</v>
      </c>
      <c r="B47491" s="1" t="s">
        <v>139169</v>
      </c>
      <c r="C47491" s="1" t="s">
        <v>139170</v>
      </c>
      <c r="D47491" s="1">
        <v>536.0</v>
      </c>
    </row>
    <row r="47492">
      <c r="A47492" s="1" t="s">
        <v>139171</v>
      </c>
      <c r="B47492" s="1" t="s">
        <v>139172</v>
      </c>
      <c r="C47492" s="1" t="s">
        <v>139173</v>
      </c>
      <c r="D47492" s="1">
        <v>205.0</v>
      </c>
    </row>
    <row r="47493">
      <c r="A47493" s="1" t="s">
        <v>139174</v>
      </c>
      <c r="B47493" s="1" t="s">
        <v>139175</v>
      </c>
      <c r="C47493" s="1" t="s">
        <v>139176</v>
      </c>
      <c r="D47493" s="1">
        <v>209.0</v>
      </c>
    </row>
    <row r="47494">
      <c r="A47494" s="1" t="s">
        <v>139177</v>
      </c>
      <c r="B47494" s="1" t="s">
        <v>139178</v>
      </c>
      <c r="C47494" s="1" t="s">
        <v>139179</v>
      </c>
      <c r="D47494" s="1">
        <v>119.0</v>
      </c>
    </row>
    <row r="47495">
      <c r="A47495" s="1" t="s">
        <v>138473</v>
      </c>
      <c r="B47495" s="1" t="s">
        <v>138474</v>
      </c>
      <c r="C47495" s="1" t="s">
        <v>139180</v>
      </c>
      <c r="D47495" s="1">
        <v>1126.0</v>
      </c>
    </row>
    <row r="47496">
      <c r="A47496" s="1" t="s">
        <v>139181</v>
      </c>
      <c r="B47496" s="1" t="s">
        <v>139182</v>
      </c>
      <c r="C47496" s="1" t="s">
        <v>139183</v>
      </c>
      <c r="D47496" s="1">
        <v>2242.0</v>
      </c>
    </row>
    <row r="47497">
      <c r="A47497" s="1" t="s">
        <v>139184</v>
      </c>
      <c r="B47497" s="1" t="s">
        <v>139185</v>
      </c>
      <c r="C47497" s="1" t="s">
        <v>139186</v>
      </c>
      <c r="D47497" s="1">
        <v>49.0</v>
      </c>
    </row>
    <row r="47498">
      <c r="A47498" s="1" t="s">
        <v>139187</v>
      </c>
      <c r="B47498" s="1" t="s">
        <v>139188</v>
      </c>
      <c r="C47498" s="1" t="s">
        <v>139189</v>
      </c>
      <c r="D47498" s="1">
        <v>165.0</v>
      </c>
    </row>
    <row r="47499">
      <c r="A47499" s="1" t="s">
        <v>139190</v>
      </c>
      <c r="B47499" s="1" t="s">
        <v>139191</v>
      </c>
      <c r="C47499" s="1" t="s">
        <v>139192</v>
      </c>
      <c r="D47499" s="1">
        <v>679.0</v>
      </c>
    </row>
    <row r="47500">
      <c r="A47500" s="1" t="s">
        <v>139193</v>
      </c>
      <c r="B47500" s="1" t="s">
        <v>139194</v>
      </c>
      <c r="C47500" s="1" t="s">
        <v>139195</v>
      </c>
      <c r="D47500" s="1">
        <v>153.0</v>
      </c>
    </row>
    <row r="47501">
      <c r="A47501" s="1" t="s">
        <v>139196</v>
      </c>
      <c r="B47501" s="1" t="s">
        <v>139197</v>
      </c>
      <c r="C47501" s="1" t="s">
        <v>139198</v>
      </c>
      <c r="D47501" s="1">
        <v>286.0</v>
      </c>
    </row>
    <row r="47502">
      <c r="A47502" s="1" t="s">
        <v>139199</v>
      </c>
      <c r="B47502" s="1" t="s">
        <v>139200</v>
      </c>
      <c r="C47502" s="1" t="s">
        <v>139201</v>
      </c>
      <c r="D47502" s="1">
        <v>899.0</v>
      </c>
    </row>
    <row r="47503">
      <c r="A47503" s="1" t="s">
        <v>139202</v>
      </c>
      <c r="B47503" s="1" t="s">
        <v>139203</v>
      </c>
      <c r="C47503" s="1" t="s">
        <v>139204</v>
      </c>
      <c r="D47503" s="1">
        <v>160.0</v>
      </c>
    </row>
    <row r="47504">
      <c r="A47504" s="1" t="s">
        <v>139205</v>
      </c>
      <c r="B47504" s="1" t="s">
        <v>139206</v>
      </c>
      <c r="C47504" s="1" t="s">
        <v>139207</v>
      </c>
      <c r="D47504" s="1">
        <v>40.0</v>
      </c>
    </row>
    <row r="47505">
      <c r="A47505" s="1" t="s">
        <v>139208</v>
      </c>
      <c r="B47505" s="1" t="s">
        <v>139209</v>
      </c>
      <c r="C47505" s="1" t="s">
        <v>139210</v>
      </c>
      <c r="D47505" s="1">
        <v>133.0</v>
      </c>
    </row>
    <row r="47506">
      <c r="A47506" s="1" t="s">
        <v>139211</v>
      </c>
      <c r="B47506" s="1" t="s">
        <v>139212</v>
      </c>
      <c r="C47506" s="1" t="s">
        <v>139213</v>
      </c>
      <c r="D47506" s="1">
        <v>293.0</v>
      </c>
    </row>
    <row r="47507">
      <c r="A47507" s="1" t="s">
        <v>139214</v>
      </c>
      <c r="B47507" s="1" t="s">
        <v>139215</v>
      </c>
      <c r="C47507" s="1" t="s">
        <v>139216</v>
      </c>
      <c r="D47507" s="1">
        <v>963.0</v>
      </c>
    </row>
    <row r="47508">
      <c r="A47508" s="1" t="s">
        <v>139217</v>
      </c>
      <c r="B47508" s="1" t="s">
        <v>139218</v>
      </c>
      <c r="C47508" s="1" t="s">
        <v>139219</v>
      </c>
      <c r="D47508" s="1">
        <v>25.0</v>
      </c>
    </row>
    <row r="47509">
      <c r="A47509" s="1" t="s">
        <v>139220</v>
      </c>
      <c r="B47509" s="1" t="s">
        <v>139221</v>
      </c>
      <c r="C47509" s="1" t="s">
        <v>139222</v>
      </c>
      <c r="D47509" s="1">
        <v>1711.0</v>
      </c>
    </row>
    <row r="47510">
      <c r="A47510" s="1" t="s">
        <v>139223</v>
      </c>
      <c r="B47510" s="1" t="s">
        <v>139224</v>
      </c>
      <c r="C47510" s="1" t="s">
        <v>139225</v>
      </c>
      <c r="D47510" s="1">
        <v>1245.0</v>
      </c>
    </row>
    <row r="47511">
      <c r="A47511" s="1" t="s">
        <v>139226</v>
      </c>
      <c r="B47511" s="1" t="s">
        <v>139227</v>
      </c>
      <c r="C47511" s="1" t="s">
        <v>139228</v>
      </c>
      <c r="D47511" s="1">
        <v>258.0</v>
      </c>
    </row>
    <row r="47512">
      <c r="A47512" s="1" t="s">
        <v>139229</v>
      </c>
      <c r="B47512" s="1" t="s">
        <v>139230</v>
      </c>
      <c r="C47512" s="1" t="s">
        <v>139231</v>
      </c>
      <c r="D47512" s="1">
        <v>1462.0</v>
      </c>
    </row>
    <row r="47513">
      <c r="A47513" s="1" t="s">
        <v>139232</v>
      </c>
      <c r="B47513" s="1" t="s">
        <v>139233</v>
      </c>
      <c r="C47513" s="1" t="s">
        <v>139234</v>
      </c>
      <c r="D47513" s="1">
        <v>174.0</v>
      </c>
    </row>
    <row r="47514">
      <c r="A47514" s="1" t="s">
        <v>139235</v>
      </c>
      <c r="B47514" s="1" t="s">
        <v>139236</v>
      </c>
      <c r="C47514" s="1" t="s">
        <v>139237</v>
      </c>
      <c r="D47514" s="1">
        <v>219.0</v>
      </c>
    </row>
    <row r="47515">
      <c r="A47515" s="1" t="s">
        <v>139238</v>
      </c>
      <c r="B47515" s="1" t="s">
        <v>139239</v>
      </c>
      <c r="C47515" s="1" t="s">
        <v>139240</v>
      </c>
      <c r="D47515" s="1">
        <v>401.0</v>
      </c>
    </row>
    <row r="47516">
      <c r="A47516" s="1" t="s">
        <v>139241</v>
      </c>
      <c r="B47516" s="1" t="s">
        <v>139242</v>
      </c>
      <c r="C47516" s="1" t="s">
        <v>139243</v>
      </c>
      <c r="D47516" s="1">
        <v>1031.0</v>
      </c>
    </row>
    <row r="47517">
      <c r="A47517" s="1" t="s">
        <v>139244</v>
      </c>
      <c r="B47517" s="1" t="s">
        <v>139245</v>
      </c>
      <c r="C47517" s="1" t="s">
        <v>139246</v>
      </c>
      <c r="D47517" s="1">
        <v>1660.0</v>
      </c>
    </row>
    <row r="47518">
      <c r="A47518" s="1" t="s">
        <v>139247</v>
      </c>
      <c r="B47518" s="1" t="s">
        <v>139248</v>
      </c>
      <c r="C47518" s="1" t="s">
        <v>139249</v>
      </c>
      <c r="D47518" s="1">
        <v>244.0</v>
      </c>
    </row>
    <row r="47519">
      <c r="A47519" s="1" t="s">
        <v>139250</v>
      </c>
      <c r="B47519" s="1" t="s">
        <v>139251</v>
      </c>
      <c r="C47519" s="1" t="s">
        <v>139252</v>
      </c>
      <c r="D47519" s="1">
        <v>219.0</v>
      </c>
    </row>
    <row r="47520">
      <c r="A47520" s="1" t="s">
        <v>139253</v>
      </c>
      <c r="B47520" s="1" t="s">
        <v>139253</v>
      </c>
      <c r="C47520" s="1" t="s">
        <v>139254</v>
      </c>
      <c r="D47520" s="1">
        <v>1267.0</v>
      </c>
    </row>
    <row r="47521">
      <c r="A47521" s="1" t="s">
        <v>139255</v>
      </c>
      <c r="B47521" s="1" t="s">
        <v>139255</v>
      </c>
      <c r="C47521" s="1" t="s">
        <v>139256</v>
      </c>
      <c r="D47521" s="1">
        <v>59.0</v>
      </c>
    </row>
    <row r="47522">
      <c r="A47522" s="1" t="s">
        <v>139257</v>
      </c>
      <c r="B47522" s="1" t="s">
        <v>139258</v>
      </c>
      <c r="C47522" s="1" t="s">
        <v>139259</v>
      </c>
      <c r="D47522" s="1">
        <v>1675.0</v>
      </c>
    </row>
    <row r="47523">
      <c r="A47523" s="1" t="s">
        <v>139260</v>
      </c>
      <c r="B47523" s="1" t="s">
        <v>139261</v>
      </c>
      <c r="C47523" s="1" t="s">
        <v>139262</v>
      </c>
      <c r="D47523" s="1">
        <v>1173.0</v>
      </c>
    </row>
    <row r="47524">
      <c r="A47524" s="1" t="s">
        <v>139263</v>
      </c>
      <c r="B47524" s="1" t="s">
        <v>139264</v>
      </c>
      <c r="C47524" s="1" t="s">
        <v>139265</v>
      </c>
      <c r="D47524" s="1">
        <v>644.0</v>
      </c>
    </row>
    <row r="47525">
      <c r="A47525" s="1" t="s">
        <v>139266</v>
      </c>
      <c r="B47525" s="1" t="s">
        <v>139267</v>
      </c>
      <c r="C47525" s="1" t="s">
        <v>139268</v>
      </c>
      <c r="D47525" s="1">
        <v>13055.0</v>
      </c>
    </row>
    <row r="47526">
      <c r="A47526" s="1" t="s">
        <v>139269</v>
      </c>
      <c r="B47526" s="1" t="s">
        <v>139270</v>
      </c>
      <c r="C47526" s="1" t="s">
        <v>139271</v>
      </c>
      <c r="D47526" s="1">
        <v>373.0</v>
      </c>
    </row>
    <row r="47527">
      <c r="A47527" s="1" t="s">
        <v>139272</v>
      </c>
      <c r="B47527" s="1" t="s">
        <v>139273</v>
      </c>
      <c r="C47527" s="1" t="s">
        <v>139274</v>
      </c>
      <c r="D47527" s="1">
        <v>174.0</v>
      </c>
    </row>
    <row r="47528">
      <c r="A47528" s="1" t="s">
        <v>139275</v>
      </c>
      <c r="B47528" s="1" t="s">
        <v>139276</v>
      </c>
      <c r="C47528" s="1" t="s">
        <v>139277</v>
      </c>
      <c r="D47528" s="1">
        <v>1722.0</v>
      </c>
    </row>
    <row r="47529">
      <c r="A47529" s="1" t="s">
        <v>139278</v>
      </c>
      <c r="B47529" s="1" t="s">
        <v>139279</v>
      </c>
      <c r="C47529" s="1" t="s">
        <v>139280</v>
      </c>
      <c r="D47529" s="1">
        <v>347.0</v>
      </c>
    </row>
    <row r="47530">
      <c r="A47530" s="1" t="s">
        <v>125611</v>
      </c>
      <c r="B47530" s="1" t="s">
        <v>125612</v>
      </c>
      <c r="C47530" s="1" t="s">
        <v>139281</v>
      </c>
      <c r="D47530" s="1">
        <v>598.0</v>
      </c>
    </row>
    <row r="47531">
      <c r="A47531" s="1" t="s">
        <v>139282</v>
      </c>
      <c r="B47531" s="1" t="s">
        <v>139283</v>
      </c>
      <c r="C47531" s="1" t="s">
        <v>139284</v>
      </c>
      <c r="D47531" s="1">
        <v>839.0</v>
      </c>
    </row>
    <row r="47532">
      <c r="A47532" s="1" t="s">
        <v>139285</v>
      </c>
      <c r="B47532" s="1" t="s">
        <v>139286</v>
      </c>
      <c r="C47532" s="1" t="s">
        <v>139287</v>
      </c>
      <c r="D47532" s="1">
        <v>3999.0</v>
      </c>
    </row>
    <row r="47533">
      <c r="A47533" s="1" t="s">
        <v>139288</v>
      </c>
      <c r="B47533" s="1" t="s">
        <v>139288</v>
      </c>
      <c r="C47533" s="1" t="s">
        <v>139289</v>
      </c>
      <c r="D47533" s="1">
        <v>936.0</v>
      </c>
    </row>
    <row r="47534">
      <c r="A47534" s="1" t="s">
        <v>139290</v>
      </c>
      <c r="B47534" s="1" t="s">
        <v>139291</v>
      </c>
      <c r="C47534" s="1" t="s">
        <v>139292</v>
      </c>
      <c r="D47534" s="1">
        <v>116.0</v>
      </c>
    </row>
    <row r="47535">
      <c r="A47535" s="1" t="s">
        <v>139293</v>
      </c>
      <c r="B47535" s="1" t="s">
        <v>139294</v>
      </c>
      <c r="C47535" s="1" t="s">
        <v>139295</v>
      </c>
      <c r="D47535" s="1">
        <v>197.0</v>
      </c>
    </row>
    <row r="47536">
      <c r="A47536" s="1" t="s">
        <v>139296</v>
      </c>
      <c r="B47536" s="1" t="s">
        <v>139297</v>
      </c>
      <c r="C47536" s="1" t="s">
        <v>139298</v>
      </c>
      <c r="D47536" s="1">
        <v>420.0</v>
      </c>
    </row>
    <row r="47537">
      <c r="A47537" s="1" t="s">
        <v>139299</v>
      </c>
      <c r="B47537" s="1" t="s">
        <v>139299</v>
      </c>
      <c r="C47537" s="1" t="s">
        <v>139300</v>
      </c>
      <c r="D47537" s="1">
        <v>117.0</v>
      </c>
    </row>
    <row r="47538">
      <c r="A47538" s="1" t="s">
        <v>139301</v>
      </c>
      <c r="B47538" s="1" t="s">
        <v>139302</v>
      </c>
      <c r="C47538" s="1" t="s">
        <v>139303</v>
      </c>
      <c r="D47538" s="1">
        <v>600.0</v>
      </c>
    </row>
    <row r="47539">
      <c r="A47539" s="1" t="s">
        <v>139304</v>
      </c>
      <c r="B47539" s="1" t="s">
        <v>139305</v>
      </c>
      <c r="C47539" s="1" t="s">
        <v>139306</v>
      </c>
      <c r="D47539" s="1">
        <v>25.0</v>
      </c>
    </row>
    <row r="47540">
      <c r="A47540" s="1" t="s">
        <v>139307</v>
      </c>
      <c r="B47540" s="1" t="s">
        <v>139308</v>
      </c>
      <c r="C47540" s="1" t="s">
        <v>139309</v>
      </c>
      <c r="D47540" s="1">
        <v>492.0</v>
      </c>
    </row>
    <row r="47541">
      <c r="A47541" s="1" t="s">
        <v>139310</v>
      </c>
      <c r="B47541" s="1" t="s">
        <v>139311</v>
      </c>
      <c r="C47541" s="1" t="s">
        <v>139312</v>
      </c>
      <c r="D47541" s="1">
        <v>126.0</v>
      </c>
    </row>
    <row r="47542">
      <c r="A47542" s="1" t="s">
        <v>139313</v>
      </c>
      <c r="B47542" s="1" t="s">
        <v>139314</v>
      </c>
      <c r="C47542" s="1" t="s">
        <v>139315</v>
      </c>
      <c r="D47542" s="1">
        <v>624.0</v>
      </c>
    </row>
    <row r="47543">
      <c r="A47543" s="1" t="s">
        <v>139316</v>
      </c>
      <c r="B47543" s="1" t="s">
        <v>139316</v>
      </c>
      <c r="C47543" s="1" t="s">
        <v>139317</v>
      </c>
      <c r="D47543" s="1">
        <v>58.0</v>
      </c>
    </row>
    <row r="47544">
      <c r="A47544" s="1" t="s">
        <v>139318</v>
      </c>
      <c r="B47544" s="1" t="s">
        <v>139319</v>
      </c>
      <c r="C47544" s="1" t="s">
        <v>139320</v>
      </c>
      <c r="D47544" s="1">
        <v>839.0</v>
      </c>
    </row>
    <row r="47545">
      <c r="A47545" s="1" t="s">
        <v>139321</v>
      </c>
      <c r="B47545" s="1" t="s">
        <v>139322</v>
      </c>
      <c r="C47545" s="1" t="s">
        <v>139323</v>
      </c>
      <c r="D47545" s="1">
        <v>1015.0</v>
      </c>
    </row>
    <row r="47546">
      <c r="A47546" s="1" t="s">
        <v>139324</v>
      </c>
      <c r="B47546" s="1" t="s">
        <v>139325</v>
      </c>
      <c r="C47546" s="1" t="s">
        <v>139326</v>
      </c>
      <c r="D47546" s="1">
        <v>143.0</v>
      </c>
    </row>
    <row r="47547">
      <c r="A47547" s="1" t="s">
        <v>139327</v>
      </c>
      <c r="B47547" s="1" t="s">
        <v>139328</v>
      </c>
      <c r="C47547" s="1" t="s">
        <v>139329</v>
      </c>
      <c r="D47547" s="1">
        <v>483.0</v>
      </c>
    </row>
    <row r="47548">
      <c r="A47548" s="1" t="s">
        <v>139330</v>
      </c>
      <c r="B47548" s="1" t="s">
        <v>139331</v>
      </c>
      <c r="C47548" s="1" t="s">
        <v>139332</v>
      </c>
      <c r="D47548" s="1">
        <v>767.0</v>
      </c>
    </row>
    <row r="47549">
      <c r="A47549" s="1" t="s">
        <v>139333</v>
      </c>
      <c r="B47549" s="1" t="s">
        <v>139334</v>
      </c>
      <c r="C47549" s="1" t="s">
        <v>139335</v>
      </c>
      <c r="D47549" s="1">
        <v>51.0</v>
      </c>
    </row>
    <row r="47550">
      <c r="A47550" s="1" t="s">
        <v>139336</v>
      </c>
      <c r="B47550" s="1" t="s">
        <v>139337</v>
      </c>
      <c r="C47550" s="1" t="s">
        <v>139338</v>
      </c>
      <c r="D47550" s="1">
        <v>1099.0</v>
      </c>
    </row>
    <row r="47551">
      <c r="A47551" s="1" t="s">
        <v>139339</v>
      </c>
      <c r="B47551" s="1" t="s">
        <v>139340</v>
      </c>
      <c r="C47551" s="1" t="s">
        <v>139341</v>
      </c>
      <c r="D47551" s="1">
        <v>60.0</v>
      </c>
    </row>
    <row r="47552">
      <c r="A47552" s="1" t="s">
        <v>139342</v>
      </c>
      <c r="B47552" s="1" t="s">
        <v>139343</v>
      </c>
      <c r="C47552" s="1" t="s">
        <v>139344</v>
      </c>
      <c r="D47552" s="1">
        <v>266.0</v>
      </c>
    </row>
    <row r="47553">
      <c r="A47553" s="1" t="s">
        <v>139345</v>
      </c>
      <c r="B47553" s="1" t="s">
        <v>139346</v>
      </c>
      <c r="C47553" s="1" t="s">
        <v>139347</v>
      </c>
      <c r="D47553" s="1">
        <v>237.0</v>
      </c>
    </row>
    <row r="47554">
      <c r="A47554" s="1" t="s">
        <v>139348</v>
      </c>
      <c r="B47554" s="1" t="s">
        <v>139349</v>
      </c>
      <c r="C47554" s="1" t="s">
        <v>139350</v>
      </c>
      <c r="D47554" s="1">
        <v>274.0</v>
      </c>
    </row>
    <row r="47555">
      <c r="A47555" s="1" t="s">
        <v>139351</v>
      </c>
      <c r="B47555" s="1" t="s">
        <v>139352</v>
      </c>
      <c r="C47555" s="1" t="s">
        <v>139353</v>
      </c>
      <c r="D47555" s="1">
        <v>136.0</v>
      </c>
    </row>
    <row r="47556">
      <c r="A47556" s="1" t="s">
        <v>139354</v>
      </c>
      <c r="B47556" s="1" t="s">
        <v>139355</v>
      </c>
      <c r="C47556" s="1" t="s">
        <v>139356</v>
      </c>
      <c r="D47556" s="1">
        <v>40.0</v>
      </c>
    </row>
    <row r="47557">
      <c r="A47557" s="1" t="s">
        <v>139357</v>
      </c>
      <c r="B47557" s="1" t="s">
        <v>139358</v>
      </c>
      <c r="C47557" s="1" t="s">
        <v>139359</v>
      </c>
      <c r="D47557" s="1">
        <v>2872.0</v>
      </c>
    </row>
    <row r="47558">
      <c r="A47558" s="1" t="s">
        <v>139360</v>
      </c>
      <c r="B47558" s="1" t="s">
        <v>139361</v>
      </c>
      <c r="C47558" s="1" t="s">
        <v>139362</v>
      </c>
      <c r="D47558" s="1">
        <v>15.0</v>
      </c>
    </row>
    <row r="47559">
      <c r="A47559" s="1" t="s">
        <v>139363</v>
      </c>
      <c r="B47559" s="1" t="s">
        <v>139364</v>
      </c>
      <c r="C47559" s="1" t="s">
        <v>139365</v>
      </c>
      <c r="D47559" s="1">
        <v>47.0</v>
      </c>
    </row>
    <row r="47560">
      <c r="A47560" s="1" t="s">
        <v>139366</v>
      </c>
      <c r="B47560" s="1" t="s">
        <v>139367</v>
      </c>
      <c r="C47560" s="1" t="s">
        <v>139368</v>
      </c>
      <c r="D47560" s="1">
        <v>45.0</v>
      </c>
    </row>
    <row r="47561">
      <c r="A47561" s="1" t="s">
        <v>139369</v>
      </c>
      <c r="B47561" s="1" t="s">
        <v>139370</v>
      </c>
      <c r="C47561" s="1" t="s">
        <v>139371</v>
      </c>
      <c r="D47561" s="1">
        <v>28.0</v>
      </c>
    </row>
    <row r="47562">
      <c r="A47562" s="1" t="s">
        <v>139372</v>
      </c>
      <c r="B47562" s="1" t="s">
        <v>139373</v>
      </c>
      <c r="C47562" s="1" t="s">
        <v>139374</v>
      </c>
      <c r="D47562" s="1">
        <v>303.0</v>
      </c>
    </row>
    <row r="47563">
      <c r="A47563" s="1" t="s">
        <v>139375</v>
      </c>
      <c r="B47563" s="1" t="s">
        <v>139376</v>
      </c>
      <c r="C47563" s="1" t="s">
        <v>139377</v>
      </c>
      <c r="D47563" s="1">
        <v>76.0</v>
      </c>
    </row>
    <row r="47564">
      <c r="A47564" s="1" t="s">
        <v>139378</v>
      </c>
      <c r="B47564" s="1" t="s">
        <v>139379</v>
      </c>
      <c r="C47564" s="1" t="s">
        <v>139380</v>
      </c>
      <c r="D47564" s="1">
        <v>37.0</v>
      </c>
    </row>
    <row r="47565">
      <c r="A47565" s="1" t="s">
        <v>139381</v>
      </c>
      <c r="B47565" s="1" t="s">
        <v>139382</v>
      </c>
      <c r="C47565" s="1" t="s">
        <v>139383</v>
      </c>
      <c r="D47565" s="1">
        <v>1253.0</v>
      </c>
    </row>
    <row r="47566">
      <c r="A47566" s="1" t="s">
        <v>139384</v>
      </c>
      <c r="B47566" s="1" t="s">
        <v>139385</v>
      </c>
      <c r="C47566" s="1" t="s">
        <v>139386</v>
      </c>
      <c r="D47566" s="1">
        <v>108.0</v>
      </c>
    </row>
    <row r="47567">
      <c r="A47567" s="1" t="s">
        <v>139387</v>
      </c>
      <c r="B47567" s="1" t="s">
        <v>139388</v>
      </c>
      <c r="C47567" s="1" t="s">
        <v>139389</v>
      </c>
      <c r="D47567" s="1">
        <v>99.0</v>
      </c>
    </row>
    <row r="47568">
      <c r="A47568" s="1" t="s">
        <v>139390</v>
      </c>
      <c r="B47568" s="1" t="s">
        <v>139391</v>
      </c>
      <c r="C47568" s="1" t="s">
        <v>139392</v>
      </c>
      <c r="D47568" s="1">
        <v>56.0</v>
      </c>
    </row>
    <row r="47569">
      <c r="A47569" s="1" t="s">
        <v>139393</v>
      </c>
      <c r="B47569" s="1" t="s">
        <v>139393</v>
      </c>
      <c r="C47569" s="1" t="s">
        <v>139394</v>
      </c>
      <c r="D47569" s="1">
        <v>99.0</v>
      </c>
    </row>
    <row r="47570">
      <c r="A47570" s="1" t="s">
        <v>139395</v>
      </c>
      <c r="B47570" s="1" t="s">
        <v>139396</v>
      </c>
      <c r="C47570" s="1" t="s">
        <v>139397</v>
      </c>
      <c r="D47570" s="1">
        <v>238.0</v>
      </c>
    </row>
    <row r="47571">
      <c r="A47571" s="1" t="s">
        <v>139398</v>
      </c>
      <c r="B47571" s="1" t="s">
        <v>139399</v>
      </c>
      <c r="C47571" s="1" t="s">
        <v>139400</v>
      </c>
      <c r="D47571" s="1">
        <v>677.0</v>
      </c>
    </row>
    <row r="47572">
      <c r="A47572" s="1" t="s">
        <v>139401</v>
      </c>
      <c r="B47572" s="1" t="s">
        <v>139402</v>
      </c>
      <c r="C47572" s="1" t="s">
        <v>139403</v>
      </c>
      <c r="D47572" s="1">
        <v>20.0</v>
      </c>
    </row>
    <row r="47573">
      <c r="A47573" s="1" t="s">
        <v>139404</v>
      </c>
      <c r="B47573" s="1" t="s">
        <v>139405</v>
      </c>
      <c r="C47573" s="1" t="s">
        <v>139406</v>
      </c>
      <c r="D47573" s="1">
        <v>103.0</v>
      </c>
    </row>
    <row r="47574">
      <c r="A47574" s="1" t="s">
        <v>139407</v>
      </c>
      <c r="B47574" s="1" t="s">
        <v>139408</v>
      </c>
      <c r="C47574" s="1" t="s">
        <v>139409</v>
      </c>
      <c r="D47574" s="1">
        <v>144.0</v>
      </c>
    </row>
    <row r="47575">
      <c r="A47575" s="1" t="s">
        <v>139410</v>
      </c>
      <c r="B47575" s="1" t="s">
        <v>139411</v>
      </c>
      <c r="C47575" s="1" t="s">
        <v>139412</v>
      </c>
      <c r="D47575" s="1">
        <v>114.0</v>
      </c>
    </row>
    <row r="47576">
      <c r="A47576" s="1" t="s">
        <v>139413</v>
      </c>
      <c r="B47576" s="1" t="s">
        <v>139414</v>
      </c>
      <c r="C47576" s="1" t="s">
        <v>139415</v>
      </c>
      <c r="D47576" s="1">
        <v>721.0</v>
      </c>
    </row>
    <row r="47577">
      <c r="A47577" s="1" t="s">
        <v>139416</v>
      </c>
      <c r="B47577" s="1" t="s">
        <v>139417</v>
      </c>
      <c r="C47577" s="1" t="s">
        <v>139418</v>
      </c>
      <c r="D47577" s="1">
        <v>539.0</v>
      </c>
    </row>
    <row r="47578">
      <c r="A47578" s="1" t="s">
        <v>139419</v>
      </c>
      <c r="B47578" s="1" t="s">
        <v>139420</v>
      </c>
      <c r="C47578" s="1" t="s">
        <v>139421</v>
      </c>
      <c r="D47578" s="1">
        <v>1735.0</v>
      </c>
    </row>
    <row r="47579">
      <c r="A47579" s="1" t="s">
        <v>139422</v>
      </c>
      <c r="B47579" s="1" t="s">
        <v>139423</v>
      </c>
      <c r="C47579" s="1" t="s">
        <v>139424</v>
      </c>
      <c r="D47579" s="1">
        <v>45.0</v>
      </c>
    </row>
    <row r="47580">
      <c r="A47580" s="1" t="s">
        <v>139425</v>
      </c>
      <c r="B47580" s="1" t="s">
        <v>139426</v>
      </c>
      <c r="C47580" s="1" t="s">
        <v>139427</v>
      </c>
      <c r="D47580" s="1">
        <v>1694.0</v>
      </c>
    </row>
    <row r="47581">
      <c r="A47581" s="1" t="s">
        <v>139428</v>
      </c>
      <c r="B47581" s="1" t="s">
        <v>139429</v>
      </c>
      <c r="C47581" s="1" t="s">
        <v>139430</v>
      </c>
      <c r="D47581" s="1">
        <v>459.0</v>
      </c>
    </row>
    <row r="47582">
      <c r="A47582" s="1" t="s">
        <v>139431</v>
      </c>
      <c r="B47582" s="1" t="s">
        <v>139432</v>
      </c>
      <c r="C47582" s="1" t="s">
        <v>139433</v>
      </c>
      <c r="D47582" s="1">
        <v>32.0</v>
      </c>
    </row>
    <row r="47583">
      <c r="A47583" s="1" t="s">
        <v>139434</v>
      </c>
      <c r="B47583" s="1" t="s">
        <v>139435</v>
      </c>
      <c r="C47583" s="1" t="s">
        <v>139436</v>
      </c>
      <c r="D47583" s="1">
        <v>85.0</v>
      </c>
    </row>
    <row r="47584">
      <c r="A47584" s="1" t="s">
        <v>139437</v>
      </c>
      <c r="B47584" s="1" t="s">
        <v>139438</v>
      </c>
      <c r="C47584" s="1" t="s">
        <v>139439</v>
      </c>
      <c r="D47584" s="1">
        <v>60.0</v>
      </c>
    </row>
    <row r="47585">
      <c r="A47585" s="1" t="s">
        <v>139440</v>
      </c>
      <c r="B47585" s="1" t="s">
        <v>139441</v>
      </c>
      <c r="C47585" s="1" t="s">
        <v>139442</v>
      </c>
      <c r="D47585" s="1">
        <v>41.0</v>
      </c>
    </row>
    <row r="47586">
      <c r="A47586" s="1" t="s">
        <v>139443</v>
      </c>
      <c r="B47586" s="1" t="s">
        <v>139444</v>
      </c>
      <c r="C47586" s="1" t="s">
        <v>139445</v>
      </c>
      <c r="D47586" s="1">
        <v>34.0</v>
      </c>
    </row>
    <row r="47587">
      <c r="A47587" s="1" t="s">
        <v>139446</v>
      </c>
      <c r="B47587" s="1" t="s">
        <v>139447</v>
      </c>
      <c r="C47587" s="1" t="s">
        <v>139448</v>
      </c>
      <c r="D47587" s="1">
        <v>106.0</v>
      </c>
    </row>
    <row r="47588">
      <c r="A47588" s="1" t="s">
        <v>139449</v>
      </c>
      <c r="B47588" s="1" t="s">
        <v>139450</v>
      </c>
      <c r="C47588" s="1" t="s">
        <v>139451</v>
      </c>
      <c r="D47588" s="1">
        <v>915.0</v>
      </c>
    </row>
    <row r="47589">
      <c r="A47589" s="1" t="s">
        <v>139452</v>
      </c>
      <c r="B47589" s="1" t="s">
        <v>139453</v>
      </c>
      <c r="C47589" s="1" t="s">
        <v>139454</v>
      </c>
      <c r="D47589" s="1">
        <v>1391.0</v>
      </c>
    </row>
    <row r="47590">
      <c r="A47590" s="1" t="s">
        <v>139455</v>
      </c>
      <c r="B47590" s="1" t="s">
        <v>139456</v>
      </c>
      <c r="C47590" s="1" t="s">
        <v>139457</v>
      </c>
      <c r="D47590" s="1">
        <v>68.0</v>
      </c>
    </row>
    <row r="47591">
      <c r="A47591" s="1" t="s">
        <v>139458</v>
      </c>
      <c r="B47591" s="1" t="s">
        <v>139459</v>
      </c>
      <c r="C47591" s="1" t="s">
        <v>139460</v>
      </c>
      <c r="D47591" s="1">
        <v>310.0</v>
      </c>
    </row>
    <row r="47592">
      <c r="A47592" s="1" t="s">
        <v>44450</v>
      </c>
      <c r="B47592" s="1" t="s">
        <v>44451</v>
      </c>
      <c r="C47592" s="1" t="s">
        <v>139461</v>
      </c>
      <c r="D47592" s="1">
        <v>625.0</v>
      </c>
    </row>
    <row r="47593">
      <c r="A47593" s="1" t="s">
        <v>139462</v>
      </c>
      <c r="B47593" s="1" t="s">
        <v>139463</v>
      </c>
      <c r="C47593" s="1" t="s">
        <v>139464</v>
      </c>
      <c r="D47593" s="1">
        <v>69.0</v>
      </c>
    </row>
    <row r="47594">
      <c r="A47594" s="1" t="s">
        <v>139465</v>
      </c>
      <c r="B47594" s="1" t="s">
        <v>139466</v>
      </c>
      <c r="C47594" s="1" t="s">
        <v>139467</v>
      </c>
      <c r="D47594" s="1">
        <v>320.0</v>
      </c>
    </row>
    <row r="47595">
      <c r="A47595" s="1" t="s">
        <v>139468</v>
      </c>
      <c r="B47595" s="1" t="s">
        <v>139469</v>
      </c>
      <c r="C47595" s="1" t="s">
        <v>139470</v>
      </c>
      <c r="D47595" s="1">
        <v>841.0</v>
      </c>
    </row>
    <row r="47596">
      <c r="A47596" s="1" t="s">
        <v>139471</v>
      </c>
      <c r="B47596" s="1" t="s">
        <v>139472</v>
      </c>
      <c r="C47596" s="1" t="s">
        <v>139473</v>
      </c>
      <c r="D47596" s="1">
        <v>255.0</v>
      </c>
    </row>
    <row r="47597">
      <c r="A47597" s="1" t="s">
        <v>139474</v>
      </c>
      <c r="B47597" s="1" t="s">
        <v>139475</v>
      </c>
      <c r="C47597" s="1" t="s">
        <v>139476</v>
      </c>
      <c r="D47597" s="1">
        <v>15.0</v>
      </c>
    </row>
    <row r="47598">
      <c r="A47598" s="1" t="s">
        <v>139477</v>
      </c>
      <c r="B47598" s="1" t="s">
        <v>139478</v>
      </c>
      <c r="C47598" s="1" t="s">
        <v>139479</v>
      </c>
      <c r="D47598" s="1">
        <v>1634.0</v>
      </c>
    </row>
    <row r="47599">
      <c r="A47599" s="1" t="s">
        <v>139480</v>
      </c>
      <c r="B47599" s="1" t="s">
        <v>139481</v>
      </c>
      <c r="C47599" s="1" t="s">
        <v>139482</v>
      </c>
      <c r="D47599" s="1">
        <v>3454.0</v>
      </c>
    </row>
    <row r="47600">
      <c r="A47600" s="1" t="s">
        <v>139483</v>
      </c>
      <c r="B47600" s="1" t="s">
        <v>139484</v>
      </c>
      <c r="C47600" s="1" t="s">
        <v>139485</v>
      </c>
      <c r="D47600" s="1">
        <v>199.0</v>
      </c>
    </row>
    <row r="47601">
      <c r="A47601" s="1" t="s">
        <v>139486</v>
      </c>
      <c r="B47601" s="1" t="s">
        <v>139487</v>
      </c>
      <c r="C47601" s="1" t="s">
        <v>139488</v>
      </c>
      <c r="D47601" s="1">
        <v>41.0</v>
      </c>
    </row>
    <row r="47602">
      <c r="A47602" s="1" t="s">
        <v>139489</v>
      </c>
      <c r="B47602" s="1" t="s">
        <v>139489</v>
      </c>
      <c r="C47602" s="1" t="s">
        <v>139490</v>
      </c>
      <c r="D47602" s="1">
        <v>242.0</v>
      </c>
    </row>
    <row r="47603">
      <c r="A47603" s="1" t="s">
        <v>139491</v>
      </c>
      <c r="B47603" s="1" t="s">
        <v>139492</v>
      </c>
      <c r="C47603" s="1" t="s">
        <v>139493</v>
      </c>
      <c r="D47603" s="1">
        <v>200.0</v>
      </c>
    </row>
    <row r="47604">
      <c r="A47604" s="1" t="s">
        <v>139494</v>
      </c>
      <c r="B47604" s="1" t="s">
        <v>139495</v>
      </c>
      <c r="C47604" s="1" t="s">
        <v>139496</v>
      </c>
      <c r="D47604" s="1">
        <v>61.0</v>
      </c>
    </row>
    <row r="47605">
      <c r="A47605" s="1" t="s">
        <v>139497</v>
      </c>
      <c r="B47605" s="1" t="s">
        <v>139498</v>
      </c>
      <c r="C47605" s="1" t="s">
        <v>139499</v>
      </c>
      <c r="D47605" s="1">
        <v>398.0</v>
      </c>
    </row>
    <row r="47606">
      <c r="A47606" s="1" t="s">
        <v>139500</v>
      </c>
      <c r="B47606" s="1" t="s">
        <v>139501</v>
      </c>
      <c r="C47606" s="1" t="s">
        <v>139502</v>
      </c>
      <c r="D47606" s="1">
        <v>22.0</v>
      </c>
    </row>
    <row r="47607">
      <c r="A47607" s="1" t="s">
        <v>139503</v>
      </c>
      <c r="B47607" s="1" t="s">
        <v>139504</v>
      </c>
      <c r="C47607" s="1" t="s">
        <v>139505</v>
      </c>
      <c r="D47607" s="1">
        <v>43.0</v>
      </c>
    </row>
    <row r="47608">
      <c r="A47608" s="1" t="s">
        <v>139506</v>
      </c>
      <c r="B47608" s="1" t="s">
        <v>139507</v>
      </c>
      <c r="C47608" s="1" t="s">
        <v>139508</v>
      </c>
      <c r="D47608" s="1">
        <v>836.0</v>
      </c>
    </row>
    <row r="47609">
      <c r="A47609" s="1" t="s">
        <v>139509</v>
      </c>
      <c r="B47609" s="1" t="s">
        <v>139510</v>
      </c>
      <c r="C47609" s="1" t="s">
        <v>139511</v>
      </c>
      <c r="D47609" s="1">
        <v>690.0</v>
      </c>
    </row>
    <row r="47610">
      <c r="A47610" s="1" t="s">
        <v>139512</v>
      </c>
      <c r="B47610" s="1" t="s">
        <v>139513</v>
      </c>
      <c r="C47610" s="1" t="s">
        <v>139514</v>
      </c>
      <c r="D47610" s="1">
        <v>126.0</v>
      </c>
    </row>
    <row r="47611">
      <c r="A47611" s="1" t="s">
        <v>139515</v>
      </c>
      <c r="B47611" s="1" t="s">
        <v>139516</v>
      </c>
      <c r="C47611" s="1" t="s">
        <v>139517</v>
      </c>
      <c r="D47611" s="1">
        <v>2757.0</v>
      </c>
    </row>
    <row r="47612">
      <c r="A47612" s="1" t="s">
        <v>139518</v>
      </c>
      <c r="B47612" s="1" t="s">
        <v>139519</v>
      </c>
      <c r="C47612" s="1" t="s">
        <v>139520</v>
      </c>
      <c r="D47612" s="1">
        <v>1439.0</v>
      </c>
    </row>
    <row r="47613">
      <c r="A47613" s="1" t="s">
        <v>139521</v>
      </c>
      <c r="B47613" s="1" t="s">
        <v>139522</v>
      </c>
      <c r="C47613" s="1" t="s">
        <v>139523</v>
      </c>
      <c r="D47613" s="1">
        <v>332.0</v>
      </c>
    </row>
    <row r="47614">
      <c r="A47614" s="1" t="s">
        <v>139524</v>
      </c>
      <c r="B47614" s="1" t="s">
        <v>139525</v>
      </c>
      <c r="C47614" s="1" t="s">
        <v>139526</v>
      </c>
      <c r="D47614" s="1">
        <v>318.0</v>
      </c>
    </row>
    <row r="47615">
      <c r="A47615" s="1" t="s">
        <v>112493</v>
      </c>
      <c r="B47615" s="1" t="s">
        <v>112494</v>
      </c>
      <c r="C47615" s="1" t="s">
        <v>139527</v>
      </c>
      <c r="D47615" s="1">
        <v>266.0</v>
      </c>
    </row>
    <row r="47616">
      <c r="A47616" s="1" t="s">
        <v>139528</v>
      </c>
      <c r="B47616" s="1" t="s">
        <v>139529</v>
      </c>
      <c r="C47616" s="1" t="s">
        <v>139530</v>
      </c>
      <c r="D47616" s="1">
        <v>35.0</v>
      </c>
    </row>
    <row r="47617">
      <c r="A47617" s="1" t="s">
        <v>139531</v>
      </c>
      <c r="B47617" s="1" t="s">
        <v>139532</v>
      </c>
      <c r="C47617" s="1" t="s">
        <v>139533</v>
      </c>
      <c r="D47617" s="1">
        <v>676.0</v>
      </c>
    </row>
    <row r="47618">
      <c r="A47618" s="1" t="s">
        <v>139534</v>
      </c>
      <c r="B47618" s="1" t="s">
        <v>139535</v>
      </c>
      <c r="C47618" s="1" t="s">
        <v>139536</v>
      </c>
      <c r="D47618" s="1">
        <v>207.0</v>
      </c>
    </row>
    <row r="47619">
      <c r="A47619" s="1" t="s">
        <v>139537</v>
      </c>
      <c r="B47619" s="1" t="s">
        <v>139538</v>
      </c>
      <c r="C47619" s="1" t="s">
        <v>139539</v>
      </c>
      <c r="D47619" s="1">
        <v>445.0</v>
      </c>
    </row>
    <row r="47620">
      <c r="A47620" s="1" t="s">
        <v>139540</v>
      </c>
      <c r="B47620" s="1" t="s">
        <v>139541</v>
      </c>
      <c r="C47620" s="1" t="s">
        <v>139542</v>
      </c>
      <c r="D47620" s="1">
        <v>86.0</v>
      </c>
    </row>
    <row r="47621">
      <c r="A47621" s="1" t="s">
        <v>139543</v>
      </c>
      <c r="B47621" s="1" t="s">
        <v>139544</v>
      </c>
      <c r="C47621" s="1" t="s">
        <v>139545</v>
      </c>
      <c r="D47621" s="1">
        <v>222.0</v>
      </c>
    </row>
    <row r="47622">
      <c r="A47622" s="1" t="s">
        <v>139546</v>
      </c>
      <c r="B47622" s="1" t="s">
        <v>139547</v>
      </c>
      <c r="C47622" s="1" t="s">
        <v>139548</v>
      </c>
      <c r="D47622" s="1">
        <v>227.0</v>
      </c>
    </row>
    <row r="47623">
      <c r="A47623" s="1" t="s">
        <v>139549</v>
      </c>
      <c r="B47623" s="1" t="s">
        <v>139550</v>
      </c>
      <c r="C47623" s="1" t="s">
        <v>139551</v>
      </c>
      <c r="D47623" s="1">
        <v>354.0</v>
      </c>
    </row>
    <row r="47624">
      <c r="A47624" s="1" t="s">
        <v>139552</v>
      </c>
      <c r="B47624" s="1" t="s">
        <v>139553</v>
      </c>
      <c r="C47624" s="1" t="s">
        <v>139554</v>
      </c>
      <c r="D47624" s="1">
        <v>65.0</v>
      </c>
    </row>
    <row r="47625">
      <c r="A47625" s="1" t="s">
        <v>139555</v>
      </c>
      <c r="B47625" s="1" t="s">
        <v>139556</v>
      </c>
      <c r="C47625" s="1" t="s">
        <v>139557</v>
      </c>
      <c r="D47625" s="1">
        <v>280.0</v>
      </c>
    </row>
    <row r="47626">
      <c r="A47626" s="1" t="s">
        <v>139558</v>
      </c>
      <c r="B47626" s="1" t="s">
        <v>139559</v>
      </c>
      <c r="C47626" s="1" t="s">
        <v>139560</v>
      </c>
      <c r="D47626" s="1">
        <v>40.0</v>
      </c>
    </row>
    <row r="47627">
      <c r="A47627" s="1" t="s">
        <v>139561</v>
      </c>
      <c r="B47627" s="1" t="s">
        <v>139562</v>
      </c>
      <c r="C47627" s="1" t="s">
        <v>139563</v>
      </c>
      <c r="D47627" s="1">
        <v>8765.0</v>
      </c>
    </row>
    <row r="47628">
      <c r="A47628" s="1" t="s">
        <v>139564</v>
      </c>
      <c r="B47628" s="1" t="s">
        <v>139565</v>
      </c>
      <c r="C47628" s="1" t="s">
        <v>139566</v>
      </c>
      <c r="D47628" s="1">
        <v>2288.0</v>
      </c>
    </row>
    <row r="47629">
      <c r="A47629" s="1" t="s">
        <v>139567</v>
      </c>
      <c r="B47629" s="1" t="s">
        <v>139568</v>
      </c>
      <c r="C47629" s="1" t="s">
        <v>139569</v>
      </c>
      <c r="D47629" s="1">
        <v>171.0</v>
      </c>
    </row>
    <row r="47630">
      <c r="A47630" s="1" t="s">
        <v>139570</v>
      </c>
      <c r="B47630" s="1" t="s">
        <v>139571</v>
      </c>
      <c r="C47630" s="1" t="s">
        <v>139572</v>
      </c>
      <c r="D47630" s="1">
        <v>186.0</v>
      </c>
    </row>
    <row r="47631">
      <c r="A47631" s="1" t="s">
        <v>139573</v>
      </c>
      <c r="B47631" s="1" t="s">
        <v>139574</v>
      </c>
      <c r="C47631" s="1" t="s">
        <v>139575</v>
      </c>
      <c r="D47631" s="1">
        <v>131.0</v>
      </c>
    </row>
    <row r="47632">
      <c r="A47632" s="1" t="s">
        <v>139576</v>
      </c>
      <c r="B47632" s="1" t="s">
        <v>139577</v>
      </c>
      <c r="C47632" s="1" t="s">
        <v>139578</v>
      </c>
      <c r="D47632" s="1">
        <v>10.0</v>
      </c>
    </row>
    <row r="47633">
      <c r="A47633" s="1" t="s">
        <v>139579</v>
      </c>
      <c r="B47633" s="1" t="s">
        <v>139580</v>
      </c>
      <c r="C47633" s="1" t="s">
        <v>139581</v>
      </c>
      <c r="D47633" s="1">
        <v>72.0</v>
      </c>
    </row>
    <row r="47634">
      <c r="A47634" s="1" t="s">
        <v>139582</v>
      </c>
      <c r="B47634" s="1" t="s">
        <v>139583</v>
      </c>
      <c r="C47634" s="1" t="s">
        <v>139584</v>
      </c>
      <c r="D47634" s="1">
        <v>176.0</v>
      </c>
    </row>
    <row r="47635">
      <c r="A47635" s="1" t="s">
        <v>139585</v>
      </c>
      <c r="B47635" s="1" t="s">
        <v>139586</v>
      </c>
      <c r="C47635" s="1" t="s">
        <v>139587</v>
      </c>
      <c r="D47635" s="1">
        <v>231.0</v>
      </c>
    </row>
    <row r="47636">
      <c r="A47636" s="1" t="s">
        <v>139588</v>
      </c>
      <c r="B47636" s="1" t="s">
        <v>139589</v>
      </c>
      <c r="C47636" s="1" t="s">
        <v>139590</v>
      </c>
      <c r="D47636" s="1">
        <v>133.0</v>
      </c>
    </row>
    <row r="47637">
      <c r="A47637" s="1" t="s">
        <v>139591</v>
      </c>
      <c r="B47637" s="1" t="s">
        <v>139592</v>
      </c>
      <c r="C47637" s="1" t="s">
        <v>139593</v>
      </c>
      <c r="D47637" s="1">
        <v>1941.0</v>
      </c>
    </row>
    <row r="47638">
      <c r="A47638" s="1" t="s">
        <v>139594</v>
      </c>
      <c r="B47638" s="1" t="s">
        <v>139595</v>
      </c>
      <c r="C47638" s="1" t="s">
        <v>139596</v>
      </c>
      <c r="D47638" s="1">
        <v>202.0</v>
      </c>
    </row>
    <row r="47639">
      <c r="A47639" s="1" t="s">
        <v>139597</v>
      </c>
      <c r="B47639" s="1" t="s">
        <v>139598</v>
      </c>
      <c r="C47639" s="1" t="s">
        <v>139599</v>
      </c>
      <c r="D47639" s="1">
        <v>33.0</v>
      </c>
    </row>
    <row r="47640">
      <c r="A47640" s="1" t="s">
        <v>139600</v>
      </c>
      <c r="B47640" s="1" t="s">
        <v>139601</v>
      </c>
      <c r="C47640" s="1" t="s">
        <v>139602</v>
      </c>
      <c r="D47640" s="1">
        <v>1207.0</v>
      </c>
    </row>
    <row r="47641">
      <c r="A47641" s="1" t="s">
        <v>139603</v>
      </c>
      <c r="B47641" s="1" t="s">
        <v>139604</v>
      </c>
      <c r="C47641" s="1" t="s">
        <v>139605</v>
      </c>
      <c r="D47641" s="1">
        <v>262.0</v>
      </c>
    </row>
    <row r="47642">
      <c r="A47642" s="1" t="s">
        <v>139606</v>
      </c>
      <c r="B47642" s="1" t="s">
        <v>139607</v>
      </c>
      <c r="C47642" s="1" t="s">
        <v>139608</v>
      </c>
      <c r="D47642" s="1">
        <v>55.0</v>
      </c>
    </row>
    <row r="47643">
      <c r="A47643" s="1" t="s">
        <v>139609</v>
      </c>
      <c r="B47643" s="1" t="s">
        <v>139610</v>
      </c>
      <c r="C47643" s="1" t="s">
        <v>139611</v>
      </c>
      <c r="D47643" s="1">
        <v>84.0</v>
      </c>
    </row>
    <row r="47644">
      <c r="A47644" s="1" t="s">
        <v>139612</v>
      </c>
      <c r="B47644" s="1" t="s">
        <v>139613</v>
      </c>
      <c r="C47644" s="1" t="s">
        <v>139614</v>
      </c>
      <c r="D47644" s="1">
        <v>188.0</v>
      </c>
    </row>
    <row r="47645">
      <c r="A47645" s="1" t="s">
        <v>139615</v>
      </c>
      <c r="B47645" s="1" t="s">
        <v>139616</v>
      </c>
      <c r="C47645" s="1" t="s">
        <v>139617</v>
      </c>
      <c r="D47645" s="1">
        <v>261.0</v>
      </c>
    </row>
    <row r="47646">
      <c r="A47646" s="1" t="s">
        <v>139618</v>
      </c>
      <c r="B47646" s="1" t="s">
        <v>139619</v>
      </c>
      <c r="C47646" s="1" t="s">
        <v>139620</v>
      </c>
      <c r="D47646" s="1">
        <v>139.0</v>
      </c>
    </row>
    <row r="47647">
      <c r="A47647" s="1" t="s">
        <v>139621</v>
      </c>
      <c r="B47647" s="1" t="s">
        <v>139621</v>
      </c>
      <c r="C47647" s="1" t="s">
        <v>139622</v>
      </c>
      <c r="D47647" s="1">
        <v>268.0</v>
      </c>
    </row>
    <row r="47648">
      <c r="A47648" s="1" t="s">
        <v>139623</v>
      </c>
      <c r="B47648" s="1" t="s">
        <v>139624</v>
      </c>
      <c r="C47648" s="1" t="s">
        <v>139625</v>
      </c>
      <c r="D47648" s="1">
        <v>1303.0</v>
      </c>
    </row>
    <row r="47649">
      <c r="A47649" s="1" t="s">
        <v>139626</v>
      </c>
      <c r="B47649" s="1" t="s">
        <v>139627</v>
      </c>
      <c r="C47649" s="1" t="s">
        <v>139628</v>
      </c>
      <c r="D47649" s="1">
        <v>1858.0</v>
      </c>
    </row>
    <row r="47650">
      <c r="A47650" s="1" t="s">
        <v>139629</v>
      </c>
      <c r="B47650" s="1" t="s">
        <v>139630</v>
      </c>
      <c r="C47650" s="1" t="s">
        <v>139631</v>
      </c>
      <c r="D47650" s="1">
        <v>167.0</v>
      </c>
    </row>
    <row r="47651">
      <c r="A47651" s="1" t="s">
        <v>139632</v>
      </c>
      <c r="B47651" s="1" t="s">
        <v>139633</v>
      </c>
      <c r="C47651" s="1" t="s">
        <v>139634</v>
      </c>
      <c r="D47651" s="1">
        <v>371.0</v>
      </c>
    </row>
    <row r="47652">
      <c r="A47652" s="1" t="s">
        <v>139635</v>
      </c>
      <c r="B47652" s="1" t="s">
        <v>139636</v>
      </c>
      <c r="C47652" s="1" t="s">
        <v>139637</v>
      </c>
      <c r="D47652" s="1">
        <v>690.0</v>
      </c>
    </row>
    <row r="47653">
      <c r="A47653" s="1" t="s">
        <v>139638</v>
      </c>
      <c r="B47653" s="1" t="s">
        <v>139639</v>
      </c>
      <c r="C47653" s="1" t="s">
        <v>139640</v>
      </c>
      <c r="D47653" s="1">
        <v>56.0</v>
      </c>
    </row>
    <row r="47654">
      <c r="A47654" s="1" t="s">
        <v>139641</v>
      </c>
      <c r="B47654" s="1" t="s">
        <v>139642</v>
      </c>
      <c r="C47654" s="1" t="s">
        <v>139643</v>
      </c>
      <c r="D47654" s="1">
        <v>1499.0</v>
      </c>
    </row>
    <row r="47655">
      <c r="A47655" s="1" t="s">
        <v>139644</v>
      </c>
      <c r="B47655" s="1" t="s">
        <v>139645</v>
      </c>
      <c r="C47655" s="1" t="s">
        <v>139646</v>
      </c>
      <c r="D47655" s="1">
        <v>346.0</v>
      </c>
    </row>
    <row r="47656">
      <c r="A47656" s="1" t="s">
        <v>139647</v>
      </c>
      <c r="B47656" s="1" t="s">
        <v>139648</v>
      </c>
      <c r="C47656" s="1" t="s">
        <v>139649</v>
      </c>
      <c r="D47656" s="1">
        <v>400.0</v>
      </c>
    </row>
    <row r="47657">
      <c r="A47657" s="1" t="s">
        <v>139650</v>
      </c>
      <c r="B47657" s="1" t="s">
        <v>139651</v>
      </c>
      <c r="C47657" s="1" t="s">
        <v>139652</v>
      </c>
      <c r="D47657" s="1">
        <v>107.0</v>
      </c>
    </row>
    <row r="47658">
      <c r="A47658" s="1" t="s">
        <v>139653</v>
      </c>
      <c r="B47658" s="1" t="s">
        <v>139654</v>
      </c>
      <c r="C47658" s="1" t="s">
        <v>139655</v>
      </c>
      <c r="D47658" s="1">
        <v>1037.0</v>
      </c>
    </row>
    <row r="47659">
      <c r="A47659" s="1" t="s">
        <v>139656</v>
      </c>
      <c r="B47659" s="1" t="s">
        <v>139657</v>
      </c>
      <c r="C47659" s="1" t="s">
        <v>139658</v>
      </c>
      <c r="D47659" s="1">
        <v>749.0</v>
      </c>
    </row>
    <row r="47660">
      <c r="A47660" s="1" t="s">
        <v>139659</v>
      </c>
      <c r="B47660" s="1" t="s">
        <v>139660</v>
      </c>
      <c r="C47660" s="1" t="s">
        <v>139661</v>
      </c>
      <c r="D47660" s="1">
        <v>528.0</v>
      </c>
    </row>
    <row r="47661">
      <c r="A47661" s="1" t="s">
        <v>139662</v>
      </c>
      <c r="B47661" s="1" t="s">
        <v>139663</v>
      </c>
      <c r="C47661" s="1" t="s">
        <v>139664</v>
      </c>
      <c r="D47661" s="1">
        <v>540.0</v>
      </c>
    </row>
    <row r="47662">
      <c r="A47662" s="1" t="s">
        <v>139665</v>
      </c>
      <c r="B47662" s="1" t="s">
        <v>139666</v>
      </c>
      <c r="C47662" s="1" t="s">
        <v>139667</v>
      </c>
      <c r="D47662" s="1">
        <v>260.0</v>
      </c>
    </row>
    <row r="47663">
      <c r="A47663" s="1" t="s">
        <v>139668</v>
      </c>
      <c r="B47663" s="1" t="s">
        <v>139669</v>
      </c>
      <c r="C47663" s="1" t="s">
        <v>139670</v>
      </c>
      <c r="D47663" s="1">
        <v>3039.0</v>
      </c>
    </row>
    <row r="47664">
      <c r="A47664" s="1" t="s">
        <v>139671</v>
      </c>
      <c r="B47664" s="1" t="s">
        <v>139672</v>
      </c>
      <c r="C47664" s="1" t="s">
        <v>139673</v>
      </c>
      <c r="D47664" s="1">
        <v>209.0</v>
      </c>
    </row>
    <row r="47665">
      <c r="A47665" s="1" t="s">
        <v>13972</v>
      </c>
      <c r="B47665" s="1" t="s">
        <v>13973</v>
      </c>
      <c r="C47665" s="1" t="s">
        <v>139674</v>
      </c>
      <c r="D47665" s="1">
        <v>702.0</v>
      </c>
    </row>
    <row r="47666">
      <c r="A47666" s="1" t="s">
        <v>139675</v>
      </c>
      <c r="B47666" s="1" t="s">
        <v>139676</v>
      </c>
      <c r="C47666" s="1" t="s">
        <v>139677</v>
      </c>
      <c r="D47666" s="1">
        <v>319.0</v>
      </c>
    </row>
    <row r="47667">
      <c r="A47667" s="1" t="s">
        <v>139678</v>
      </c>
      <c r="B47667" s="1" t="s">
        <v>139679</v>
      </c>
      <c r="C47667" s="1" t="s">
        <v>139680</v>
      </c>
      <c r="D47667" s="1">
        <v>75.0</v>
      </c>
    </row>
    <row r="47668">
      <c r="A47668" s="1" t="s">
        <v>139681</v>
      </c>
      <c r="B47668" s="1" t="s">
        <v>139682</v>
      </c>
      <c r="C47668" s="1" t="s">
        <v>139683</v>
      </c>
      <c r="D47668" s="1">
        <v>192.0</v>
      </c>
    </row>
    <row r="47669">
      <c r="A47669" s="1" t="s">
        <v>139684</v>
      </c>
      <c r="B47669" s="1" t="s">
        <v>139685</v>
      </c>
      <c r="C47669" s="1" t="s">
        <v>139686</v>
      </c>
      <c r="D47669" s="1">
        <v>270.0</v>
      </c>
    </row>
    <row r="47670">
      <c r="A47670" s="1" t="s">
        <v>139687</v>
      </c>
      <c r="B47670" s="1" t="s">
        <v>139688</v>
      </c>
      <c r="C47670" s="1" t="s">
        <v>139689</v>
      </c>
      <c r="D47670" s="1">
        <v>12246.0</v>
      </c>
    </row>
    <row r="47671">
      <c r="A47671" s="1" t="s">
        <v>139690</v>
      </c>
      <c r="B47671" s="1" t="s">
        <v>139691</v>
      </c>
      <c r="C47671" s="1" t="s">
        <v>139692</v>
      </c>
      <c r="D47671" s="1">
        <v>78.0</v>
      </c>
    </row>
    <row r="47672">
      <c r="A47672" s="1" t="s">
        <v>139693</v>
      </c>
      <c r="B47672" s="1" t="s">
        <v>139694</v>
      </c>
      <c r="C47672" s="1" t="s">
        <v>139695</v>
      </c>
      <c r="D47672" s="1">
        <v>279.0</v>
      </c>
    </row>
    <row r="47673">
      <c r="A47673" s="1" t="s">
        <v>49005</v>
      </c>
      <c r="B47673" s="1" t="s">
        <v>49006</v>
      </c>
      <c r="C47673" s="1" t="s">
        <v>139696</v>
      </c>
      <c r="D47673" s="1">
        <v>70.0</v>
      </c>
    </row>
    <row r="47674">
      <c r="A47674" s="1" t="s">
        <v>139697</v>
      </c>
      <c r="B47674" s="1" t="s">
        <v>139698</v>
      </c>
      <c r="C47674" s="1" t="s">
        <v>139699</v>
      </c>
      <c r="D47674" s="1">
        <v>224.0</v>
      </c>
    </row>
    <row r="47675">
      <c r="A47675" s="1" t="s">
        <v>17552</v>
      </c>
      <c r="B47675" s="1" t="s">
        <v>17553</v>
      </c>
      <c r="C47675" s="1" t="s">
        <v>139700</v>
      </c>
      <c r="D47675" s="1">
        <v>295.0</v>
      </c>
    </row>
    <row r="47676">
      <c r="A47676" s="1" t="s">
        <v>139701</v>
      </c>
      <c r="B47676" s="1" t="s">
        <v>139702</v>
      </c>
      <c r="C47676" s="1" t="s">
        <v>139703</v>
      </c>
      <c r="D47676" s="1">
        <v>103.0</v>
      </c>
    </row>
    <row r="47677">
      <c r="A47677" s="1" t="s">
        <v>139704</v>
      </c>
      <c r="B47677" s="1" t="s">
        <v>139705</v>
      </c>
      <c r="C47677" s="1" t="s">
        <v>139706</v>
      </c>
      <c r="D47677" s="1">
        <v>341.0</v>
      </c>
    </row>
    <row r="47678">
      <c r="A47678" s="1" t="s">
        <v>139707</v>
      </c>
      <c r="B47678" s="1" t="s">
        <v>139708</v>
      </c>
      <c r="C47678" s="1" t="s">
        <v>139709</v>
      </c>
      <c r="D47678" s="1">
        <v>213.0</v>
      </c>
    </row>
    <row r="47679">
      <c r="A47679" s="1" t="s">
        <v>139710</v>
      </c>
      <c r="B47679" s="1" t="s">
        <v>139711</v>
      </c>
      <c r="C47679" s="1" t="s">
        <v>139712</v>
      </c>
      <c r="D47679" s="1">
        <v>1669.0</v>
      </c>
    </row>
    <row r="47680">
      <c r="A47680" s="1" t="s">
        <v>139713</v>
      </c>
      <c r="B47680" s="1" t="s">
        <v>139714</v>
      </c>
      <c r="C47680" s="1" t="s">
        <v>139715</v>
      </c>
      <c r="D47680" s="1">
        <v>573.0</v>
      </c>
    </row>
    <row r="47681">
      <c r="A47681" s="1" t="s">
        <v>139716</v>
      </c>
      <c r="B47681" s="1" t="s">
        <v>139717</v>
      </c>
      <c r="C47681" s="1" t="s">
        <v>139718</v>
      </c>
      <c r="D47681" s="1">
        <v>183.0</v>
      </c>
    </row>
    <row r="47682">
      <c r="A47682" s="1" t="s">
        <v>139719</v>
      </c>
      <c r="B47682" s="1" t="s">
        <v>139720</v>
      </c>
      <c r="C47682" s="1" t="s">
        <v>139721</v>
      </c>
      <c r="D47682" s="1">
        <v>104.0</v>
      </c>
    </row>
    <row r="47683">
      <c r="A47683" s="1" t="s">
        <v>139722</v>
      </c>
      <c r="B47683" s="1" t="s">
        <v>139723</v>
      </c>
      <c r="C47683" s="1" t="s">
        <v>139724</v>
      </c>
      <c r="D47683" s="1">
        <v>311.0</v>
      </c>
    </row>
    <row r="47684">
      <c r="A47684" s="1" t="s">
        <v>139725</v>
      </c>
      <c r="B47684" s="1" t="s">
        <v>139726</v>
      </c>
      <c r="C47684" s="1" t="s">
        <v>139727</v>
      </c>
      <c r="D47684" s="1">
        <v>238.0</v>
      </c>
    </row>
    <row r="47685">
      <c r="A47685" s="1" t="s">
        <v>139728</v>
      </c>
      <c r="B47685" s="1" t="s">
        <v>139729</v>
      </c>
      <c r="C47685" s="1" t="s">
        <v>139730</v>
      </c>
      <c r="D47685" s="1">
        <v>1124.0</v>
      </c>
    </row>
    <row r="47686">
      <c r="A47686" s="1" t="s">
        <v>139731</v>
      </c>
      <c r="B47686" s="1" t="s">
        <v>139732</v>
      </c>
      <c r="C47686" s="1" t="s">
        <v>139733</v>
      </c>
      <c r="D47686" s="1">
        <v>11990.0</v>
      </c>
    </row>
    <row r="47687">
      <c r="A47687" s="1" t="s">
        <v>139734</v>
      </c>
      <c r="B47687" s="1" t="s">
        <v>139735</v>
      </c>
      <c r="C47687" s="1" t="s">
        <v>139736</v>
      </c>
      <c r="D47687" s="1">
        <v>2650.0</v>
      </c>
    </row>
    <row r="47688">
      <c r="A47688" s="1" t="s">
        <v>139737</v>
      </c>
      <c r="B47688" s="1" t="s">
        <v>139738</v>
      </c>
      <c r="C47688" s="1" t="s">
        <v>139739</v>
      </c>
      <c r="D47688" s="1">
        <v>503.0</v>
      </c>
    </row>
    <row r="47689">
      <c r="A47689" s="1" t="s">
        <v>139740</v>
      </c>
      <c r="B47689" s="1" t="s">
        <v>139740</v>
      </c>
      <c r="C47689" s="1" t="s">
        <v>139741</v>
      </c>
      <c r="D47689" s="1">
        <v>18.0</v>
      </c>
    </row>
    <row r="47690">
      <c r="A47690" s="1" t="s">
        <v>139742</v>
      </c>
      <c r="B47690" s="1" t="s">
        <v>139743</v>
      </c>
      <c r="C47690" s="1" t="s">
        <v>139744</v>
      </c>
      <c r="D47690" s="1">
        <v>380.0</v>
      </c>
    </row>
    <row r="47691">
      <c r="A47691" s="1" t="s">
        <v>139745</v>
      </c>
      <c r="B47691" s="1" t="s">
        <v>139746</v>
      </c>
      <c r="C47691" s="1" t="s">
        <v>139747</v>
      </c>
      <c r="D47691" s="1">
        <v>180.0</v>
      </c>
    </row>
    <row r="47692">
      <c r="A47692" s="1" t="s">
        <v>139748</v>
      </c>
      <c r="B47692" s="1" t="s">
        <v>139749</v>
      </c>
      <c r="C47692" s="1" t="s">
        <v>139750</v>
      </c>
      <c r="D47692" s="1">
        <v>196.0</v>
      </c>
    </row>
    <row r="47693">
      <c r="A47693" s="1" t="s">
        <v>139751</v>
      </c>
      <c r="B47693" s="1" t="s">
        <v>139752</v>
      </c>
      <c r="C47693" s="1" t="s">
        <v>139753</v>
      </c>
      <c r="D47693" s="1">
        <v>880.0</v>
      </c>
    </row>
    <row r="47694">
      <c r="A47694" s="1" t="s">
        <v>139754</v>
      </c>
      <c r="B47694" s="1" t="s">
        <v>139755</v>
      </c>
      <c r="C47694" s="1" t="s">
        <v>139756</v>
      </c>
      <c r="D47694" s="1">
        <v>338.0</v>
      </c>
    </row>
    <row r="47695">
      <c r="A47695" s="1" t="s">
        <v>139757</v>
      </c>
      <c r="B47695" s="1" t="s">
        <v>139758</v>
      </c>
      <c r="C47695" s="1" t="s">
        <v>139759</v>
      </c>
      <c r="D47695" s="1">
        <v>332.0</v>
      </c>
    </row>
    <row r="47696">
      <c r="A47696" s="1" t="s">
        <v>139760</v>
      </c>
      <c r="B47696" s="1" t="s">
        <v>139761</v>
      </c>
      <c r="C47696" s="1" t="s">
        <v>139762</v>
      </c>
      <c r="D47696" s="1">
        <v>53.0</v>
      </c>
    </row>
    <row r="47697">
      <c r="A47697" s="1" t="s">
        <v>139763</v>
      </c>
      <c r="B47697" s="1" t="s">
        <v>139764</v>
      </c>
      <c r="C47697" s="1" t="s">
        <v>139765</v>
      </c>
      <c r="D47697" s="1">
        <v>38.0</v>
      </c>
    </row>
    <row r="47698">
      <c r="A47698" s="1" t="s">
        <v>139766</v>
      </c>
      <c r="B47698" s="1" t="s">
        <v>139767</v>
      </c>
      <c r="C47698" s="1" t="s">
        <v>139768</v>
      </c>
      <c r="D47698" s="1">
        <v>57.0</v>
      </c>
    </row>
    <row r="47699">
      <c r="A47699" s="1" t="s">
        <v>139769</v>
      </c>
      <c r="B47699" s="1" t="s">
        <v>139770</v>
      </c>
      <c r="C47699" s="1" t="s">
        <v>139771</v>
      </c>
      <c r="D47699" s="1">
        <v>196.0</v>
      </c>
    </row>
    <row r="47700">
      <c r="A47700" s="1" t="s">
        <v>139772</v>
      </c>
      <c r="B47700" s="1" t="s">
        <v>139773</v>
      </c>
      <c r="C47700" s="1" t="s">
        <v>139774</v>
      </c>
      <c r="D47700" s="1">
        <v>193.0</v>
      </c>
    </row>
    <row r="47701">
      <c r="A47701" s="1" t="s">
        <v>139775</v>
      </c>
      <c r="B47701" s="1" t="s">
        <v>139776</v>
      </c>
      <c r="C47701" s="1" t="s">
        <v>139777</v>
      </c>
      <c r="D47701" s="1">
        <v>238.0</v>
      </c>
    </row>
    <row r="47702">
      <c r="A47702" s="1" t="s">
        <v>139778</v>
      </c>
      <c r="B47702" s="1" t="s">
        <v>139778</v>
      </c>
      <c r="C47702" s="1" t="s">
        <v>139779</v>
      </c>
      <c r="D47702" s="1">
        <v>264.0</v>
      </c>
    </row>
    <row r="47703">
      <c r="A47703" s="1" t="s">
        <v>139780</v>
      </c>
      <c r="B47703" s="1" t="s">
        <v>139781</v>
      </c>
      <c r="C47703" s="1" t="s">
        <v>139782</v>
      </c>
      <c r="D47703" s="1">
        <v>272.0</v>
      </c>
    </row>
    <row r="47704">
      <c r="A47704" s="1" t="s">
        <v>139783</v>
      </c>
      <c r="B47704" s="1" t="s">
        <v>139784</v>
      </c>
      <c r="C47704" s="1" t="s">
        <v>139785</v>
      </c>
      <c r="D47704" s="1">
        <v>179.0</v>
      </c>
    </row>
    <row r="47705">
      <c r="A47705" s="1" t="s">
        <v>139786</v>
      </c>
      <c r="B47705" s="1" t="s">
        <v>139787</v>
      </c>
      <c r="C47705" s="1" t="s">
        <v>139788</v>
      </c>
      <c r="D47705" s="1">
        <v>172.0</v>
      </c>
    </row>
    <row r="47706">
      <c r="A47706" s="1" t="s">
        <v>139789</v>
      </c>
      <c r="B47706" s="1" t="s">
        <v>139790</v>
      </c>
      <c r="C47706" s="1" t="s">
        <v>139791</v>
      </c>
      <c r="D47706" s="1">
        <v>320.0</v>
      </c>
    </row>
    <row r="47707">
      <c r="A47707" s="1" t="s">
        <v>139792</v>
      </c>
      <c r="B47707" s="1" t="s">
        <v>139793</v>
      </c>
      <c r="C47707" s="1" t="s">
        <v>139794</v>
      </c>
      <c r="D47707" s="1">
        <v>715.0</v>
      </c>
    </row>
    <row r="47708">
      <c r="A47708" s="1" t="s">
        <v>139795</v>
      </c>
      <c r="B47708" s="1" t="s">
        <v>139796</v>
      </c>
      <c r="C47708" s="1" t="s">
        <v>139797</v>
      </c>
      <c r="D47708" s="1">
        <v>442.0</v>
      </c>
    </row>
    <row r="47709">
      <c r="A47709" s="1" t="s">
        <v>139798</v>
      </c>
      <c r="B47709" s="1" t="s">
        <v>139799</v>
      </c>
      <c r="C47709" s="1" t="s">
        <v>139800</v>
      </c>
      <c r="D47709" s="1">
        <v>324.0</v>
      </c>
    </row>
    <row r="47710">
      <c r="A47710" s="1" t="s">
        <v>139801</v>
      </c>
      <c r="B47710" s="1" t="s">
        <v>139802</v>
      </c>
      <c r="C47710" s="1" t="s">
        <v>139803</v>
      </c>
      <c r="D47710" s="1">
        <v>9.0</v>
      </c>
    </row>
    <row r="47711">
      <c r="A47711" s="1" t="s">
        <v>139804</v>
      </c>
      <c r="B47711" s="1" t="s">
        <v>139805</v>
      </c>
      <c r="C47711" s="1" t="s">
        <v>139806</v>
      </c>
      <c r="D47711" s="1">
        <v>355.0</v>
      </c>
    </row>
    <row r="47712">
      <c r="A47712" s="1" t="s">
        <v>139807</v>
      </c>
      <c r="B47712" s="1" t="s">
        <v>139808</v>
      </c>
      <c r="C47712" s="1" t="s">
        <v>139809</v>
      </c>
      <c r="D47712" s="1">
        <v>118.0</v>
      </c>
    </row>
    <row r="47713">
      <c r="A47713" s="1" t="s">
        <v>139810</v>
      </c>
      <c r="B47713" s="1" t="s">
        <v>139811</v>
      </c>
      <c r="C47713" s="1" t="s">
        <v>139812</v>
      </c>
      <c r="D47713" s="1">
        <v>52.0</v>
      </c>
    </row>
    <row r="47714">
      <c r="A47714" s="1" t="s">
        <v>139813</v>
      </c>
      <c r="B47714" s="1" t="s">
        <v>139814</v>
      </c>
      <c r="C47714" s="1" t="s">
        <v>139815</v>
      </c>
      <c r="D47714" s="1">
        <v>45.0</v>
      </c>
    </row>
    <row r="47715">
      <c r="A47715" s="1" t="s">
        <v>139816</v>
      </c>
      <c r="B47715" s="1" t="s">
        <v>139817</v>
      </c>
      <c r="C47715" s="1" t="s">
        <v>139818</v>
      </c>
      <c r="D47715" s="1">
        <v>537.0</v>
      </c>
    </row>
    <row r="47716">
      <c r="A47716" s="1" t="s">
        <v>139819</v>
      </c>
      <c r="B47716" s="1" t="s">
        <v>139820</v>
      </c>
      <c r="C47716" s="1" t="s">
        <v>139821</v>
      </c>
      <c r="D47716" s="1">
        <v>799.0</v>
      </c>
    </row>
    <row r="47717">
      <c r="A47717" s="1" t="s">
        <v>139822</v>
      </c>
      <c r="B47717" s="1" t="s">
        <v>139823</v>
      </c>
      <c r="C47717" s="1" t="s">
        <v>139824</v>
      </c>
      <c r="D47717" s="1">
        <v>532.0</v>
      </c>
    </row>
    <row r="47718">
      <c r="A47718" s="1" t="s">
        <v>139825</v>
      </c>
      <c r="B47718" s="1" t="s">
        <v>139826</v>
      </c>
      <c r="C47718" s="1" t="s">
        <v>139827</v>
      </c>
      <c r="D47718" s="1">
        <v>59.0</v>
      </c>
    </row>
    <row r="47719">
      <c r="A47719" s="1" t="s">
        <v>139828</v>
      </c>
      <c r="B47719" s="1" t="s">
        <v>139829</v>
      </c>
      <c r="C47719" s="1" t="s">
        <v>139830</v>
      </c>
      <c r="D47719" s="1">
        <v>161.0</v>
      </c>
    </row>
    <row r="47720">
      <c r="A47720" s="1" t="s">
        <v>139831</v>
      </c>
      <c r="B47720" s="1" t="s">
        <v>139832</v>
      </c>
      <c r="C47720" s="1" t="s">
        <v>139833</v>
      </c>
      <c r="D47720" s="1">
        <v>909.0</v>
      </c>
    </row>
    <row r="47721">
      <c r="A47721" s="1" t="s">
        <v>109458</v>
      </c>
      <c r="B47721" s="1" t="s">
        <v>109459</v>
      </c>
      <c r="C47721" s="1" t="s">
        <v>139834</v>
      </c>
      <c r="D47721" s="1">
        <v>45.0</v>
      </c>
    </row>
    <row r="47722">
      <c r="A47722" s="1" t="s">
        <v>139835</v>
      </c>
      <c r="B47722" s="1" t="s">
        <v>139836</v>
      </c>
      <c r="C47722" s="1" t="s">
        <v>139837</v>
      </c>
      <c r="D47722" s="1">
        <v>209.0</v>
      </c>
    </row>
    <row r="47723">
      <c r="A47723" s="1" t="s">
        <v>139838</v>
      </c>
      <c r="B47723" s="1" t="s">
        <v>139839</v>
      </c>
      <c r="C47723" s="1" t="s">
        <v>139840</v>
      </c>
      <c r="D47723" s="1">
        <v>311.0</v>
      </c>
    </row>
    <row r="47724">
      <c r="A47724" s="1" t="s">
        <v>139841</v>
      </c>
      <c r="B47724" s="1" t="s">
        <v>139842</v>
      </c>
      <c r="C47724" s="1" t="s">
        <v>139843</v>
      </c>
      <c r="D47724" s="1">
        <v>608.0</v>
      </c>
    </row>
    <row r="47725">
      <c r="A47725" s="1" t="s">
        <v>139844</v>
      </c>
      <c r="B47725" s="1" t="s">
        <v>139845</v>
      </c>
      <c r="C47725" s="1" t="s">
        <v>139846</v>
      </c>
      <c r="D47725" s="1">
        <v>622.0</v>
      </c>
    </row>
    <row r="47726">
      <c r="A47726" s="1" t="s">
        <v>139847</v>
      </c>
      <c r="B47726" s="1" t="s">
        <v>139848</v>
      </c>
      <c r="C47726" s="1" t="s">
        <v>139849</v>
      </c>
      <c r="D47726" s="1">
        <v>413.0</v>
      </c>
    </row>
    <row r="47727">
      <c r="A47727" s="1" t="s">
        <v>139850</v>
      </c>
      <c r="B47727" s="1" t="s">
        <v>139851</v>
      </c>
      <c r="C47727" s="1" t="s">
        <v>139852</v>
      </c>
      <c r="D47727" s="1">
        <v>23.0</v>
      </c>
    </row>
    <row r="47728">
      <c r="A47728" s="1" t="s">
        <v>139853</v>
      </c>
      <c r="B47728" s="1" t="s">
        <v>139854</v>
      </c>
      <c r="C47728" s="1" t="s">
        <v>139855</v>
      </c>
      <c r="D47728" s="1">
        <v>113.0</v>
      </c>
    </row>
    <row r="47729">
      <c r="A47729" s="1" t="s">
        <v>139856</v>
      </c>
      <c r="B47729" s="1" t="s">
        <v>139857</v>
      </c>
      <c r="C47729" s="1" t="s">
        <v>139858</v>
      </c>
      <c r="D47729" s="1">
        <v>179.0</v>
      </c>
    </row>
    <row r="47730">
      <c r="A47730" s="1" t="s">
        <v>139859</v>
      </c>
      <c r="B47730" s="1" t="s">
        <v>139860</v>
      </c>
      <c r="C47730" s="1" t="s">
        <v>139861</v>
      </c>
      <c r="D47730" s="1">
        <v>113.0</v>
      </c>
    </row>
    <row r="47731">
      <c r="A47731" s="1" t="s">
        <v>139862</v>
      </c>
      <c r="B47731" s="1" t="s">
        <v>139863</v>
      </c>
      <c r="C47731" s="1" t="s">
        <v>139864</v>
      </c>
      <c r="D47731" s="1">
        <v>195.0</v>
      </c>
    </row>
    <row r="47732">
      <c r="A47732" s="1" t="s">
        <v>139865</v>
      </c>
      <c r="B47732" s="1" t="s">
        <v>139866</v>
      </c>
      <c r="C47732" s="1" t="s">
        <v>139867</v>
      </c>
      <c r="D47732" s="1">
        <v>195.0</v>
      </c>
    </row>
    <row r="47733">
      <c r="A47733" s="1" t="s">
        <v>107549</v>
      </c>
      <c r="B47733" s="1" t="s">
        <v>107550</v>
      </c>
      <c r="C47733" s="1" t="s">
        <v>139868</v>
      </c>
      <c r="D47733" s="1">
        <v>1372.0</v>
      </c>
    </row>
    <row r="47734">
      <c r="A47734" s="1" t="s">
        <v>139869</v>
      </c>
      <c r="B47734" s="1" t="s">
        <v>139870</v>
      </c>
      <c r="C47734" s="1" t="s">
        <v>139871</v>
      </c>
      <c r="D47734" s="1">
        <v>374.0</v>
      </c>
    </row>
    <row r="47735">
      <c r="A47735" s="1" t="s">
        <v>139872</v>
      </c>
      <c r="B47735" s="1" t="s">
        <v>139872</v>
      </c>
      <c r="C47735" s="1" t="s">
        <v>139873</v>
      </c>
      <c r="D47735" s="1">
        <v>44.0</v>
      </c>
    </row>
    <row r="47736">
      <c r="A47736" s="1" t="s">
        <v>139874</v>
      </c>
      <c r="B47736" s="1" t="s">
        <v>139875</v>
      </c>
      <c r="C47736" s="1" t="s">
        <v>139876</v>
      </c>
      <c r="D47736" s="1">
        <v>2354.0</v>
      </c>
    </row>
    <row r="47737">
      <c r="A47737" s="1" t="s">
        <v>91867</v>
      </c>
      <c r="B47737" s="1" t="s">
        <v>91868</v>
      </c>
      <c r="C47737" s="1" t="s">
        <v>139877</v>
      </c>
      <c r="D47737" s="1">
        <v>49.0</v>
      </c>
    </row>
    <row r="47738">
      <c r="A47738" s="1" t="s">
        <v>139878</v>
      </c>
      <c r="B47738" s="1" t="s">
        <v>139879</v>
      </c>
      <c r="C47738" s="1" t="s">
        <v>139880</v>
      </c>
      <c r="D47738" s="1">
        <v>160.0</v>
      </c>
    </row>
    <row r="47739">
      <c r="A47739" s="1" t="s">
        <v>139881</v>
      </c>
      <c r="B47739" s="1" t="s">
        <v>139882</v>
      </c>
      <c r="C47739" s="1" t="s">
        <v>139883</v>
      </c>
      <c r="D47739" s="1">
        <v>282.0</v>
      </c>
    </row>
    <row r="47740">
      <c r="A47740" s="1" t="s">
        <v>139884</v>
      </c>
      <c r="B47740" s="1" t="s">
        <v>139885</v>
      </c>
      <c r="C47740" s="1" t="s">
        <v>139886</v>
      </c>
      <c r="D47740" s="1">
        <v>167.0</v>
      </c>
    </row>
    <row r="47741">
      <c r="A47741" s="1" t="s">
        <v>139887</v>
      </c>
      <c r="B47741" s="1" t="s">
        <v>139888</v>
      </c>
      <c r="C47741" s="1" t="s">
        <v>139889</v>
      </c>
      <c r="D47741" s="1">
        <v>144.0</v>
      </c>
    </row>
    <row r="47742">
      <c r="A47742" s="1" t="s">
        <v>139890</v>
      </c>
      <c r="B47742" s="1" t="s">
        <v>139891</v>
      </c>
      <c r="C47742" s="1" t="s">
        <v>139892</v>
      </c>
      <c r="D47742" s="1">
        <v>21.0</v>
      </c>
    </row>
    <row r="47743">
      <c r="A47743" s="1" t="s">
        <v>139893</v>
      </c>
      <c r="B47743" s="1" t="s">
        <v>139894</v>
      </c>
      <c r="C47743" s="1" t="s">
        <v>139895</v>
      </c>
      <c r="D47743" s="1">
        <v>43.0</v>
      </c>
    </row>
    <row r="47744">
      <c r="A47744" s="1" t="s">
        <v>139896</v>
      </c>
      <c r="B47744" s="1" t="s">
        <v>139897</v>
      </c>
      <c r="C47744" s="1" t="s">
        <v>139898</v>
      </c>
      <c r="D47744" s="1">
        <v>112.0</v>
      </c>
    </row>
    <row r="47745">
      <c r="A47745" s="1" t="s">
        <v>139899</v>
      </c>
      <c r="B47745" s="1" t="s">
        <v>139900</v>
      </c>
      <c r="C47745" s="1" t="s">
        <v>139901</v>
      </c>
      <c r="D47745" s="1">
        <v>888.0</v>
      </c>
    </row>
    <row r="47746">
      <c r="A47746" s="1" t="s">
        <v>139902</v>
      </c>
      <c r="B47746" s="1" t="s">
        <v>139903</v>
      </c>
      <c r="C47746" s="1" t="s">
        <v>139904</v>
      </c>
      <c r="D47746" s="1">
        <v>748.0</v>
      </c>
    </row>
    <row r="47747">
      <c r="A47747" s="1" t="s">
        <v>139905</v>
      </c>
      <c r="B47747" s="1" t="s">
        <v>139906</v>
      </c>
      <c r="C47747" s="1" t="s">
        <v>139907</v>
      </c>
      <c r="D47747" s="1">
        <v>495.0</v>
      </c>
    </row>
    <row r="47748">
      <c r="A47748" s="1" t="s">
        <v>139908</v>
      </c>
      <c r="B47748" s="1" t="s">
        <v>139909</v>
      </c>
      <c r="C47748" s="1" t="s">
        <v>139910</v>
      </c>
      <c r="D47748" s="1">
        <v>22.0</v>
      </c>
    </row>
    <row r="47749">
      <c r="A47749" s="1" t="s">
        <v>139911</v>
      </c>
      <c r="B47749" s="1" t="s">
        <v>139912</v>
      </c>
      <c r="C47749" s="1" t="s">
        <v>139913</v>
      </c>
      <c r="D47749" s="1">
        <v>137.0</v>
      </c>
    </row>
    <row r="47750">
      <c r="A47750" s="1" t="s">
        <v>139914</v>
      </c>
      <c r="B47750" s="1" t="s">
        <v>139915</v>
      </c>
      <c r="C47750" s="1" t="s">
        <v>139916</v>
      </c>
      <c r="D47750" s="1">
        <v>44.0</v>
      </c>
    </row>
    <row r="47751">
      <c r="A47751" s="1" t="s">
        <v>139917</v>
      </c>
      <c r="B47751" s="1" t="s">
        <v>139918</v>
      </c>
      <c r="C47751" s="1" t="s">
        <v>139919</v>
      </c>
      <c r="D47751" s="1">
        <v>57.0</v>
      </c>
    </row>
    <row r="47752">
      <c r="A47752" s="1" t="s">
        <v>139920</v>
      </c>
      <c r="B47752" s="1" t="s">
        <v>139921</v>
      </c>
      <c r="C47752" s="1" t="s">
        <v>139922</v>
      </c>
      <c r="D47752" s="1">
        <v>1746.0</v>
      </c>
    </row>
    <row r="47753">
      <c r="A47753" s="1" t="s">
        <v>139923</v>
      </c>
      <c r="B47753" s="1" t="s">
        <v>139924</v>
      </c>
      <c r="C47753" s="1" t="s">
        <v>139925</v>
      </c>
      <c r="D47753" s="1">
        <v>3411.0</v>
      </c>
    </row>
    <row r="47754">
      <c r="A47754" s="1" t="s">
        <v>139926</v>
      </c>
      <c r="B47754" s="1" t="s">
        <v>139927</v>
      </c>
      <c r="C47754" s="1" t="s">
        <v>139928</v>
      </c>
      <c r="D47754" s="1">
        <v>224.0</v>
      </c>
    </row>
    <row r="47755">
      <c r="A47755" s="1" t="s">
        <v>139929</v>
      </c>
      <c r="B47755" s="1" t="s">
        <v>139930</v>
      </c>
      <c r="C47755" s="1" t="s">
        <v>139931</v>
      </c>
      <c r="D47755" s="1">
        <v>86.0</v>
      </c>
    </row>
    <row r="47756">
      <c r="A47756" s="1" t="s">
        <v>139932</v>
      </c>
      <c r="B47756" s="1" t="s">
        <v>139933</v>
      </c>
      <c r="C47756" s="1" t="s">
        <v>139934</v>
      </c>
      <c r="D47756" s="1">
        <v>67.0</v>
      </c>
    </row>
    <row r="47757">
      <c r="A47757" s="1" t="s">
        <v>139935</v>
      </c>
      <c r="B47757" s="1" t="s">
        <v>139936</v>
      </c>
      <c r="C47757" s="1" t="s">
        <v>139937</v>
      </c>
      <c r="D47757" s="1">
        <v>879.0</v>
      </c>
    </row>
    <row r="47758">
      <c r="A47758" s="1" t="s">
        <v>139938</v>
      </c>
      <c r="B47758" s="1" t="s">
        <v>139939</v>
      </c>
      <c r="C47758" s="1" t="s">
        <v>139940</v>
      </c>
      <c r="D47758" s="1">
        <v>454.0</v>
      </c>
    </row>
    <row r="47759">
      <c r="A47759" s="1" t="s">
        <v>139941</v>
      </c>
      <c r="B47759" s="1" t="s">
        <v>139942</v>
      </c>
      <c r="C47759" s="1" t="s">
        <v>139943</v>
      </c>
      <c r="D47759" s="1">
        <v>264.0</v>
      </c>
    </row>
    <row r="47760">
      <c r="A47760" s="1" t="s">
        <v>139944</v>
      </c>
      <c r="B47760" s="1" t="s">
        <v>139945</v>
      </c>
      <c r="C47760" s="1" t="s">
        <v>139946</v>
      </c>
      <c r="D47760" s="1">
        <v>8251.0</v>
      </c>
    </row>
    <row r="47761">
      <c r="A47761" s="1" t="s">
        <v>139947</v>
      </c>
      <c r="B47761" s="1" t="s">
        <v>139948</v>
      </c>
      <c r="C47761" s="1" t="s">
        <v>139949</v>
      </c>
      <c r="D47761" s="1">
        <v>1781.0</v>
      </c>
    </row>
    <row r="47762">
      <c r="A47762" s="1" t="s">
        <v>139950</v>
      </c>
      <c r="B47762" s="1" t="s">
        <v>139951</v>
      </c>
      <c r="C47762" s="1" t="s">
        <v>139952</v>
      </c>
      <c r="D47762" s="1">
        <v>999.0</v>
      </c>
    </row>
    <row r="47763">
      <c r="A47763" s="1" t="s">
        <v>139953</v>
      </c>
      <c r="B47763" s="1" t="s">
        <v>139954</v>
      </c>
      <c r="C47763" s="1" t="s">
        <v>139955</v>
      </c>
      <c r="D47763" s="1">
        <v>825.0</v>
      </c>
    </row>
    <row r="47764">
      <c r="A47764" s="1" t="s">
        <v>139956</v>
      </c>
      <c r="B47764" s="1" t="s">
        <v>139957</v>
      </c>
      <c r="C47764" s="1" t="s">
        <v>139958</v>
      </c>
      <c r="D47764" s="1">
        <v>260.0</v>
      </c>
    </row>
    <row r="47765">
      <c r="A47765" s="1" t="s">
        <v>139959</v>
      </c>
      <c r="B47765" s="1" t="s">
        <v>139960</v>
      </c>
      <c r="C47765" s="1" t="s">
        <v>139961</v>
      </c>
      <c r="D47765" s="1">
        <v>789.0</v>
      </c>
    </row>
    <row r="47766">
      <c r="A47766" s="1" t="s">
        <v>139962</v>
      </c>
      <c r="B47766" s="1" t="s">
        <v>139963</v>
      </c>
      <c r="C47766" s="1" t="s">
        <v>139964</v>
      </c>
      <c r="D47766" s="1">
        <v>1374.0</v>
      </c>
    </row>
    <row r="47767">
      <c r="A47767" s="1" t="s">
        <v>16216</v>
      </c>
      <c r="B47767" s="1" t="s">
        <v>16217</v>
      </c>
      <c r="C47767" s="1" t="s">
        <v>139965</v>
      </c>
      <c r="D47767" s="1">
        <v>1653.0</v>
      </c>
    </row>
    <row r="47768">
      <c r="A47768" s="1" t="s">
        <v>139966</v>
      </c>
      <c r="B47768" s="1" t="s">
        <v>139967</v>
      </c>
      <c r="C47768" s="1" t="s">
        <v>139968</v>
      </c>
      <c r="D47768" s="1">
        <v>1700.0</v>
      </c>
    </row>
    <row r="47769">
      <c r="A47769" s="1" t="s">
        <v>139969</v>
      </c>
      <c r="B47769" s="1" t="s">
        <v>139970</v>
      </c>
      <c r="C47769" s="1" t="s">
        <v>139971</v>
      </c>
      <c r="D47769" s="1">
        <v>75.0</v>
      </c>
    </row>
    <row r="47770">
      <c r="A47770" s="1" t="s">
        <v>139972</v>
      </c>
      <c r="B47770" s="1" t="s">
        <v>139973</v>
      </c>
      <c r="C47770" s="1" t="s">
        <v>139974</v>
      </c>
      <c r="D47770" s="1">
        <v>492.0</v>
      </c>
    </row>
    <row r="47771">
      <c r="A47771" s="1" t="s">
        <v>139975</v>
      </c>
      <c r="B47771" s="1" t="s">
        <v>139976</v>
      </c>
      <c r="C47771" s="1" t="s">
        <v>139977</v>
      </c>
      <c r="D47771" s="1">
        <v>75.0</v>
      </c>
    </row>
    <row r="47772">
      <c r="A47772" s="1" t="s">
        <v>139978</v>
      </c>
      <c r="B47772" s="1" t="s">
        <v>139979</v>
      </c>
      <c r="C47772" s="1" t="s">
        <v>139980</v>
      </c>
      <c r="D47772" s="1">
        <v>31.0</v>
      </c>
    </row>
    <row r="47773">
      <c r="A47773" s="1" t="s">
        <v>139981</v>
      </c>
      <c r="B47773" s="1" t="s">
        <v>139982</v>
      </c>
      <c r="C47773" s="1" t="s">
        <v>139983</v>
      </c>
      <c r="D47773" s="1">
        <v>66.0</v>
      </c>
    </row>
    <row r="47774">
      <c r="A47774" s="1" t="s">
        <v>139984</v>
      </c>
      <c r="B47774" s="1" t="s">
        <v>139985</v>
      </c>
      <c r="C47774" s="1" t="s">
        <v>139986</v>
      </c>
      <c r="D47774" s="1">
        <v>611.0</v>
      </c>
    </row>
    <row r="47775">
      <c r="A47775" s="1" t="s">
        <v>139987</v>
      </c>
      <c r="B47775" s="1" t="s">
        <v>139988</v>
      </c>
      <c r="C47775" s="1" t="s">
        <v>139989</v>
      </c>
      <c r="D47775" s="1">
        <v>569.0</v>
      </c>
    </row>
    <row r="47776">
      <c r="A47776" s="1" t="s">
        <v>139990</v>
      </c>
      <c r="B47776" s="1" t="s">
        <v>139990</v>
      </c>
      <c r="C47776" s="1" t="s">
        <v>139991</v>
      </c>
      <c r="D47776" s="1">
        <v>49.0</v>
      </c>
    </row>
    <row r="47777">
      <c r="A47777" s="1" t="s">
        <v>139992</v>
      </c>
      <c r="B47777" s="1" t="s">
        <v>139993</v>
      </c>
      <c r="C47777" s="1" t="s">
        <v>139994</v>
      </c>
      <c r="D47777" s="1">
        <v>1494.0</v>
      </c>
    </row>
    <row r="47778">
      <c r="A47778" s="1" t="s">
        <v>139995</v>
      </c>
      <c r="B47778" s="1" t="s">
        <v>139996</v>
      </c>
      <c r="C47778" s="1" t="s">
        <v>139997</v>
      </c>
      <c r="D47778" s="1">
        <v>232.0</v>
      </c>
    </row>
    <row r="47779">
      <c r="A47779" s="1" t="s">
        <v>139998</v>
      </c>
      <c r="B47779" s="1" t="s">
        <v>139999</v>
      </c>
      <c r="C47779" s="1" t="s">
        <v>140000</v>
      </c>
      <c r="D47779" s="1">
        <v>1548.0</v>
      </c>
    </row>
    <row r="47780">
      <c r="A47780" s="1" t="s">
        <v>140001</v>
      </c>
      <c r="B47780" s="1" t="s">
        <v>140002</v>
      </c>
      <c r="C47780" s="1" t="s">
        <v>140003</v>
      </c>
      <c r="D47780" s="1">
        <v>224.0</v>
      </c>
    </row>
    <row r="47781">
      <c r="A47781" s="1" t="s">
        <v>140004</v>
      </c>
      <c r="B47781" s="1" t="s">
        <v>140005</v>
      </c>
      <c r="C47781" s="1" t="s">
        <v>140006</v>
      </c>
      <c r="D47781" s="1">
        <v>27.0</v>
      </c>
    </row>
    <row r="47782">
      <c r="A47782" s="1" t="s">
        <v>140007</v>
      </c>
      <c r="B47782" s="1" t="s">
        <v>140008</v>
      </c>
      <c r="C47782" s="1" t="s">
        <v>140009</v>
      </c>
      <c r="D47782" s="1">
        <v>49.0</v>
      </c>
    </row>
    <row r="47783">
      <c r="A47783" s="1" t="s">
        <v>140010</v>
      </c>
      <c r="B47783" s="1" t="s">
        <v>140011</v>
      </c>
      <c r="C47783" s="1" t="s">
        <v>140012</v>
      </c>
      <c r="D47783" s="1">
        <v>819.0</v>
      </c>
    </row>
    <row r="47784">
      <c r="A47784" s="1" t="s">
        <v>140013</v>
      </c>
      <c r="B47784" s="1" t="s">
        <v>140014</v>
      </c>
      <c r="C47784" s="1" t="s">
        <v>140015</v>
      </c>
      <c r="D47784" s="1">
        <v>74.0</v>
      </c>
    </row>
    <row r="47785">
      <c r="A47785" s="1" t="s">
        <v>140016</v>
      </c>
      <c r="B47785" s="1" t="s">
        <v>140017</v>
      </c>
      <c r="C47785" s="1" t="s">
        <v>140018</v>
      </c>
      <c r="D47785" s="1">
        <v>1015.0</v>
      </c>
    </row>
    <row r="47786">
      <c r="A47786" s="1" t="s">
        <v>140019</v>
      </c>
      <c r="B47786" s="1" t="s">
        <v>140020</v>
      </c>
      <c r="C47786" s="1" t="s">
        <v>140021</v>
      </c>
      <c r="D47786" s="1">
        <v>10.0</v>
      </c>
    </row>
    <row r="47787">
      <c r="A47787" s="1" t="s">
        <v>140022</v>
      </c>
      <c r="B47787" s="1" t="s">
        <v>140023</v>
      </c>
      <c r="C47787" s="1" t="s">
        <v>140024</v>
      </c>
      <c r="D47787" s="1">
        <v>53.0</v>
      </c>
    </row>
    <row r="47788">
      <c r="A47788" s="1" t="s">
        <v>140025</v>
      </c>
      <c r="B47788" s="1" t="s">
        <v>140026</v>
      </c>
      <c r="C47788" s="1" t="s">
        <v>140027</v>
      </c>
      <c r="D47788" s="1">
        <v>799.0</v>
      </c>
    </row>
    <row r="47789">
      <c r="A47789" s="1" t="s">
        <v>115620</v>
      </c>
      <c r="B47789" s="1" t="s">
        <v>140028</v>
      </c>
      <c r="C47789" s="1" t="s">
        <v>140029</v>
      </c>
      <c r="D47789" s="1">
        <v>316.0</v>
      </c>
    </row>
    <row r="47790">
      <c r="A47790" s="1" t="s">
        <v>140030</v>
      </c>
      <c r="B47790" s="1" t="s">
        <v>140031</v>
      </c>
      <c r="C47790" s="1" t="s">
        <v>140032</v>
      </c>
      <c r="D47790" s="1">
        <v>147.0</v>
      </c>
    </row>
    <row r="47791">
      <c r="A47791" s="1" t="s">
        <v>140033</v>
      </c>
      <c r="B47791" s="1" t="s">
        <v>140034</v>
      </c>
      <c r="C47791" s="1" t="s">
        <v>140035</v>
      </c>
      <c r="D47791" s="1">
        <v>56.0</v>
      </c>
    </row>
    <row r="47792">
      <c r="A47792" s="1" t="s">
        <v>140036</v>
      </c>
      <c r="B47792" s="1" t="s">
        <v>140037</v>
      </c>
      <c r="C47792" s="1" t="s">
        <v>140038</v>
      </c>
      <c r="D47792" s="1">
        <v>247.0</v>
      </c>
    </row>
    <row r="47793">
      <c r="A47793" s="1" t="s">
        <v>140039</v>
      </c>
      <c r="B47793" s="1" t="s">
        <v>140040</v>
      </c>
      <c r="C47793" s="1" t="s">
        <v>140041</v>
      </c>
      <c r="D47793" s="1">
        <v>506.0</v>
      </c>
    </row>
    <row r="47794">
      <c r="A47794" s="1" t="s">
        <v>140042</v>
      </c>
      <c r="B47794" s="1" t="s">
        <v>140043</v>
      </c>
      <c r="C47794" s="1" t="s">
        <v>140044</v>
      </c>
      <c r="D47794" s="1">
        <v>204.0</v>
      </c>
    </row>
    <row r="47795">
      <c r="A47795" s="1" t="s">
        <v>140045</v>
      </c>
      <c r="B47795" s="1" t="s">
        <v>140046</v>
      </c>
      <c r="C47795" s="1" t="s">
        <v>140047</v>
      </c>
      <c r="D47795" s="1">
        <v>4816.0</v>
      </c>
    </row>
    <row r="47796">
      <c r="A47796" s="1" t="s">
        <v>140048</v>
      </c>
      <c r="B47796" s="1" t="s">
        <v>140049</v>
      </c>
      <c r="C47796" s="1" t="s">
        <v>140050</v>
      </c>
      <c r="D47796" s="1">
        <v>518.0</v>
      </c>
    </row>
    <row r="47797">
      <c r="A47797" s="1" t="s">
        <v>140051</v>
      </c>
      <c r="B47797" s="1" t="s">
        <v>140052</v>
      </c>
      <c r="C47797" s="1" t="s">
        <v>140053</v>
      </c>
      <c r="D47797" s="1">
        <v>39.0</v>
      </c>
    </row>
    <row r="47798">
      <c r="A47798" s="1" t="s">
        <v>140054</v>
      </c>
      <c r="B47798" s="1" t="s">
        <v>140055</v>
      </c>
      <c r="C47798" s="1" t="s">
        <v>140056</v>
      </c>
      <c r="D47798" s="1">
        <v>769.0</v>
      </c>
    </row>
    <row r="47799">
      <c r="A47799" s="1" t="s">
        <v>140057</v>
      </c>
      <c r="B47799" s="1" t="s">
        <v>140058</v>
      </c>
      <c r="C47799" s="1" t="s">
        <v>140059</v>
      </c>
      <c r="D47799" s="1">
        <v>749.0</v>
      </c>
    </row>
    <row r="47800">
      <c r="A47800" s="1" t="s">
        <v>140060</v>
      </c>
      <c r="B47800" s="1" t="s">
        <v>140061</v>
      </c>
      <c r="C47800" s="1" t="s">
        <v>140062</v>
      </c>
      <c r="D47800" s="1">
        <v>229.0</v>
      </c>
    </row>
    <row r="47801">
      <c r="A47801" s="1" t="s">
        <v>140063</v>
      </c>
      <c r="B47801" s="1" t="s">
        <v>140063</v>
      </c>
      <c r="C47801" s="1" t="s">
        <v>140064</v>
      </c>
      <c r="D47801" s="1">
        <v>1799.0</v>
      </c>
    </row>
    <row r="47802">
      <c r="A47802" s="1" t="s">
        <v>140065</v>
      </c>
      <c r="B47802" s="1" t="s">
        <v>140066</v>
      </c>
      <c r="C47802" s="1" t="s">
        <v>140067</v>
      </c>
      <c r="D47802" s="1">
        <v>450.0</v>
      </c>
    </row>
    <row r="47803">
      <c r="A47803" s="1" t="s">
        <v>140068</v>
      </c>
      <c r="B47803" s="1" t="s">
        <v>140069</v>
      </c>
      <c r="C47803" s="1" t="s">
        <v>140070</v>
      </c>
      <c r="D47803" s="1">
        <v>15.0</v>
      </c>
    </row>
    <row r="47804">
      <c r="A47804" s="1" t="s">
        <v>140071</v>
      </c>
      <c r="B47804" s="1" t="s">
        <v>140072</v>
      </c>
      <c r="C47804" s="1" t="s">
        <v>140073</v>
      </c>
      <c r="D47804" s="1">
        <v>55.0</v>
      </c>
    </row>
    <row r="47805">
      <c r="A47805" s="1" t="s">
        <v>140074</v>
      </c>
      <c r="B47805" s="1" t="s">
        <v>140075</v>
      </c>
      <c r="C47805" s="1" t="s">
        <v>140076</v>
      </c>
      <c r="D47805" s="1">
        <v>187.0</v>
      </c>
    </row>
    <row r="47806">
      <c r="A47806" s="1" t="s">
        <v>140077</v>
      </c>
      <c r="B47806" s="1" t="s">
        <v>140078</v>
      </c>
      <c r="C47806" s="1" t="s">
        <v>140079</v>
      </c>
      <c r="D47806" s="1">
        <v>745.0</v>
      </c>
    </row>
    <row r="47807">
      <c r="A47807" s="1" t="s">
        <v>140080</v>
      </c>
      <c r="B47807" s="1" t="s">
        <v>140080</v>
      </c>
      <c r="C47807" s="1" t="s">
        <v>140081</v>
      </c>
      <c r="D47807" s="1">
        <v>206.0</v>
      </c>
    </row>
    <row r="47808">
      <c r="A47808" s="1" t="s">
        <v>140082</v>
      </c>
      <c r="B47808" s="1" t="s">
        <v>140083</v>
      </c>
      <c r="C47808" s="1" t="s">
        <v>140084</v>
      </c>
      <c r="D47808" s="1">
        <v>63.0</v>
      </c>
    </row>
    <row r="47809">
      <c r="A47809" s="1" t="s">
        <v>140085</v>
      </c>
      <c r="B47809" s="1" t="s">
        <v>140086</v>
      </c>
      <c r="C47809" s="1" t="s">
        <v>140087</v>
      </c>
      <c r="D47809" s="1">
        <v>92.0</v>
      </c>
    </row>
    <row r="47810">
      <c r="A47810" s="1" t="s">
        <v>140088</v>
      </c>
      <c r="B47810" s="1" t="s">
        <v>140089</v>
      </c>
      <c r="C47810" s="1" t="s">
        <v>140090</v>
      </c>
      <c r="D47810" s="1">
        <v>248.0</v>
      </c>
    </row>
    <row r="47811">
      <c r="A47811" s="1" t="s">
        <v>70132</v>
      </c>
      <c r="B47811" s="1" t="s">
        <v>70133</v>
      </c>
      <c r="C47811" s="1" t="s">
        <v>140091</v>
      </c>
      <c r="D47811" s="1">
        <v>173.0</v>
      </c>
    </row>
    <row r="47812">
      <c r="A47812" s="1" t="s">
        <v>140092</v>
      </c>
      <c r="B47812" s="1" t="s">
        <v>140093</v>
      </c>
      <c r="C47812" s="1" t="s">
        <v>140094</v>
      </c>
      <c r="D47812" s="1">
        <v>33.0</v>
      </c>
    </row>
    <row r="47813">
      <c r="A47813" s="1" t="s">
        <v>140095</v>
      </c>
      <c r="B47813" s="1" t="s">
        <v>140096</v>
      </c>
      <c r="C47813" s="1" t="s">
        <v>140097</v>
      </c>
      <c r="D47813" s="1">
        <v>140.0</v>
      </c>
    </row>
    <row r="47814">
      <c r="A47814" s="1" t="s">
        <v>140098</v>
      </c>
      <c r="B47814" s="1" t="s">
        <v>140099</v>
      </c>
      <c r="C47814" s="1" t="s">
        <v>140100</v>
      </c>
      <c r="D47814" s="1">
        <v>56.0</v>
      </c>
    </row>
    <row r="47815">
      <c r="A47815" s="1" t="s">
        <v>140101</v>
      </c>
      <c r="B47815" s="1" t="s">
        <v>140102</v>
      </c>
      <c r="C47815" s="1" t="s">
        <v>140103</v>
      </c>
      <c r="D47815" s="1">
        <v>97.0</v>
      </c>
    </row>
    <row r="47816">
      <c r="A47816" s="1" t="s">
        <v>140104</v>
      </c>
      <c r="B47816" s="1" t="s">
        <v>140105</v>
      </c>
      <c r="C47816" s="1" t="s">
        <v>140106</v>
      </c>
      <c r="D47816" s="1">
        <v>134.0</v>
      </c>
    </row>
    <row r="47817">
      <c r="A47817" s="1" t="s">
        <v>140107</v>
      </c>
      <c r="B47817" s="1" t="s">
        <v>140108</v>
      </c>
      <c r="C47817" s="1" t="s">
        <v>140109</v>
      </c>
      <c r="D47817" s="1">
        <v>653.0</v>
      </c>
    </row>
    <row r="47818">
      <c r="A47818" s="1" t="s">
        <v>140110</v>
      </c>
      <c r="B47818" s="1" t="s">
        <v>140111</v>
      </c>
      <c r="C47818" s="1" t="s">
        <v>140112</v>
      </c>
      <c r="D47818" s="1">
        <v>172.0</v>
      </c>
    </row>
    <row r="47819">
      <c r="A47819" s="1" t="s">
        <v>140113</v>
      </c>
      <c r="B47819" s="1" t="s">
        <v>140114</v>
      </c>
      <c r="C47819" s="1" t="s">
        <v>140115</v>
      </c>
      <c r="D47819" s="1">
        <v>77.0</v>
      </c>
    </row>
    <row r="47820">
      <c r="A47820" s="1" t="s">
        <v>140116</v>
      </c>
      <c r="B47820" s="1" t="s">
        <v>140117</v>
      </c>
      <c r="C47820" s="1" t="s">
        <v>140118</v>
      </c>
      <c r="D47820" s="1">
        <v>999.0</v>
      </c>
    </row>
    <row r="47821">
      <c r="A47821" s="1" t="s">
        <v>140119</v>
      </c>
      <c r="B47821" s="1" t="s">
        <v>140120</v>
      </c>
      <c r="C47821" s="1" t="s">
        <v>140121</v>
      </c>
      <c r="D47821" s="1">
        <v>41.0</v>
      </c>
    </row>
    <row r="47822">
      <c r="A47822" s="1" t="s">
        <v>140122</v>
      </c>
      <c r="B47822" s="1" t="s">
        <v>140123</v>
      </c>
      <c r="C47822" s="1" t="s">
        <v>140124</v>
      </c>
      <c r="D47822" s="1">
        <v>63.0</v>
      </c>
    </row>
    <row r="47823">
      <c r="A47823" s="1" t="s">
        <v>140125</v>
      </c>
      <c r="B47823" s="1" t="s">
        <v>140126</v>
      </c>
      <c r="C47823" s="1" t="s">
        <v>140127</v>
      </c>
      <c r="D47823" s="1">
        <v>139.0</v>
      </c>
    </row>
    <row r="47824">
      <c r="A47824" s="1" t="s">
        <v>47636</v>
      </c>
      <c r="B47824" s="1" t="s">
        <v>140128</v>
      </c>
      <c r="C47824" s="1" t="s">
        <v>140129</v>
      </c>
      <c r="D47824" s="1">
        <v>169.0</v>
      </c>
    </row>
    <row r="47825">
      <c r="A47825" s="1" t="s">
        <v>140130</v>
      </c>
      <c r="B47825" s="1" t="s">
        <v>140131</v>
      </c>
      <c r="C47825" s="1" t="s">
        <v>140132</v>
      </c>
      <c r="D47825" s="1">
        <v>1257.0</v>
      </c>
    </row>
    <row r="47826">
      <c r="A47826" s="1" t="s">
        <v>140133</v>
      </c>
      <c r="B47826" s="1" t="s">
        <v>140134</v>
      </c>
      <c r="C47826" s="1" t="s">
        <v>140135</v>
      </c>
      <c r="D47826" s="1">
        <v>34.0</v>
      </c>
    </row>
    <row r="47827">
      <c r="A47827" s="1" t="s">
        <v>140136</v>
      </c>
      <c r="B47827" s="1" t="s">
        <v>140137</v>
      </c>
      <c r="C47827" s="1" t="s">
        <v>140138</v>
      </c>
      <c r="D47827" s="1">
        <v>214.0</v>
      </c>
    </row>
    <row r="47828">
      <c r="A47828" s="1" t="s">
        <v>140139</v>
      </c>
      <c r="B47828" s="1" t="s">
        <v>140140</v>
      </c>
      <c r="C47828" s="1" t="s">
        <v>140141</v>
      </c>
      <c r="D47828" s="1">
        <v>18.0</v>
      </c>
    </row>
    <row r="47829">
      <c r="A47829" s="1" t="s">
        <v>76800</v>
      </c>
      <c r="B47829" s="1" t="s">
        <v>76801</v>
      </c>
      <c r="C47829" s="1" t="s">
        <v>140142</v>
      </c>
      <c r="D47829" s="1">
        <v>392.0</v>
      </c>
    </row>
    <row r="47830">
      <c r="A47830" s="1" t="s">
        <v>140143</v>
      </c>
      <c r="B47830" s="1" t="s">
        <v>140144</v>
      </c>
      <c r="C47830" s="1" t="s">
        <v>140145</v>
      </c>
      <c r="D47830" s="1">
        <v>653.0</v>
      </c>
    </row>
    <row r="47831">
      <c r="A47831" s="1" t="s">
        <v>140146</v>
      </c>
      <c r="B47831" s="1" t="s">
        <v>140147</v>
      </c>
      <c r="C47831" s="1" t="s">
        <v>140148</v>
      </c>
      <c r="D47831" s="1">
        <v>97.0</v>
      </c>
    </row>
    <row r="47832">
      <c r="A47832" s="1" t="s">
        <v>140149</v>
      </c>
      <c r="B47832" s="1" t="s">
        <v>140150</v>
      </c>
      <c r="C47832" s="1" t="s">
        <v>140151</v>
      </c>
      <c r="D47832" s="1">
        <v>165.0</v>
      </c>
    </row>
    <row r="47833">
      <c r="A47833" s="1" t="s">
        <v>140152</v>
      </c>
      <c r="B47833" s="1" t="s">
        <v>140153</v>
      </c>
      <c r="C47833" s="1" t="s">
        <v>140154</v>
      </c>
      <c r="D47833" s="1">
        <v>218.0</v>
      </c>
    </row>
    <row r="47834">
      <c r="A47834" s="1" t="s">
        <v>140155</v>
      </c>
      <c r="B47834" s="1" t="s">
        <v>140156</v>
      </c>
      <c r="C47834" s="1" t="s">
        <v>140157</v>
      </c>
      <c r="D47834" s="1">
        <v>79.0</v>
      </c>
    </row>
    <row r="47835">
      <c r="A47835" s="1" t="s">
        <v>140158</v>
      </c>
      <c r="B47835" s="1" t="s">
        <v>140159</v>
      </c>
      <c r="C47835" s="1" t="s">
        <v>140160</v>
      </c>
      <c r="D47835" s="1">
        <v>669.0</v>
      </c>
    </row>
    <row r="47836">
      <c r="A47836" s="1" t="s">
        <v>140161</v>
      </c>
      <c r="B47836" s="1" t="s">
        <v>140162</v>
      </c>
      <c r="C47836" s="1" t="s">
        <v>140163</v>
      </c>
      <c r="D47836" s="1">
        <v>110.0</v>
      </c>
    </row>
    <row r="47837">
      <c r="A47837" s="1" t="s">
        <v>140164</v>
      </c>
      <c r="B47837" s="1" t="s">
        <v>140165</v>
      </c>
      <c r="C47837" s="1" t="s">
        <v>140166</v>
      </c>
      <c r="D47837" s="1">
        <v>385.0</v>
      </c>
    </row>
    <row r="47838">
      <c r="A47838" s="1" t="s">
        <v>140167</v>
      </c>
      <c r="B47838" s="1" t="s">
        <v>140168</v>
      </c>
      <c r="C47838" s="1" t="s">
        <v>140169</v>
      </c>
      <c r="D47838" s="1">
        <v>245.0</v>
      </c>
    </row>
    <row r="47839">
      <c r="A47839" s="1" t="s">
        <v>140170</v>
      </c>
      <c r="B47839" s="1" t="s">
        <v>140171</v>
      </c>
      <c r="C47839" s="1" t="s">
        <v>140172</v>
      </c>
      <c r="D47839" s="1">
        <v>60.0</v>
      </c>
    </row>
    <row r="47840">
      <c r="A47840" s="1" t="s">
        <v>140173</v>
      </c>
      <c r="B47840" s="1" t="s">
        <v>140174</v>
      </c>
      <c r="C47840" s="1" t="s">
        <v>140175</v>
      </c>
      <c r="D47840" s="1">
        <v>403.0</v>
      </c>
    </row>
    <row r="47841">
      <c r="A47841" s="1" t="s">
        <v>140176</v>
      </c>
      <c r="B47841" s="1" t="s">
        <v>140177</v>
      </c>
      <c r="C47841" s="1" t="s">
        <v>140178</v>
      </c>
      <c r="D47841" s="1">
        <v>16.0</v>
      </c>
    </row>
    <row r="47842">
      <c r="A47842" s="1" t="s">
        <v>140179</v>
      </c>
      <c r="B47842" s="1" t="s">
        <v>140180</v>
      </c>
      <c r="C47842" s="1" t="s">
        <v>140181</v>
      </c>
      <c r="D47842" s="1">
        <v>291.0</v>
      </c>
    </row>
    <row r="47843">
      <c r="A47843" s="1" t="s">
        <v>140182</v>
      </c>
      <c r="B47843" s="1" t="s">
        <v>140183</v>
      </c>
      <c r="C47843" s="1" t="s">
        <v>140184</v>
      </c>
      <c r="D47843" s="1">
        <v>507.0</v>
      </c>
    </row>
    <row r="47844">
      <c r="A47844" s="1" t="s">
        <v>140185</v>
      </c>
      <c r="B47844" s="1" t="s">
        <v>140186</v>
      </c>
      <c r="C47844" s="1" t="s">
        <v>140187</v>
      </c>
      <c r="D47844" s="1">
        <v>1924.0</v>
      </c>
    </row>
    <row r="47845">
      <c r="A47845" s="1" t="s">
        <v>140188</v>
      </c>
      <c r="B47845" s="1" t="s">
        <v>140189</v>
      </c>
      <c r="C47845" s="1" t="s">
        <v>140190</v>
      </c>
      <c r="D47845" s="1">
        <v>146.0</v>
      </c>
    </row>
    <row r="47846">
      <c r="A47846" s="1" t="s">
        <v>140191</v>
      </c>
      <c r="B47846" s="1" t="s">
        <v>140192</v>
      </c>
      <c r="C47846" s="1" t="s">
        <v>140193</v>
      </c>
      <c r="D47846" s="1">
        <v>496.0</v>
      </c>
    </row>
    <row r="47847">
      <c r="A47847" s="1" t="s">
        <v>140194</v>
      </c>
      <c r="B47847" s="1" t="s">
        <v>140195</v>
      </c>
      <c r="C47847" s="1" t="s">
        <v>140196</v>
      </c>
      <c r="D47847" s="1">
        <v>299.0</v>
      </c>
    </row>
    <row r="47848">
      <c r="A47848" s="1" t="s">
        <v>140197</v>
      </c>
      <c r="B47848" s="1" t="s">
        <v>140198</v>
      </c>
      <c r="C47848" s="1" t="s">
        <v>140199</v>
      </c>
      <c r="D47848" s="1">
        <v>1993.0</v>
      </c>
    </row>
    <row r="47849">
      <c r="A47849" s="1" t="s">
        <v>91891</v>
      </c>
      <c r="B47849" s="1" t="s">
        <v>91892</v>
      </c>
      <c r="C47849" s="1" t="s">
        <v>140200</v>
      </c>
      <c r="D47849" s="1">
        <v>48.0</v>
      </c>
    </row>
    <row r="47850">
      <c r="A47850" s="1" t="s">
        <v>140201</v>
      </c>
      <c r="B47850" s="1" t="s">
        <v>140202</v>
      </c>
      <c r="C47850" s="1" t="s">
        <v>140203</v>
      </c>
      <c r="D47850" s="1">
        <v>909.0</v>
      </c>
    </row>
    <row r="47851">
      <c r="A47851" s="1" t="s">
        <v>140204</v>
      </c>
      <c r="B47851" s="1" t="s">
        <v>140205</v>
      </c>
      <c r="C47851" s="1" t="s">
        <v>140206</v>
      </c>
      <c r="D47851" s="1">
        <v>283.0</v>
      </c>
    </row>
    <row r="47852">
      <c r="A47852" s="1" t="s">
        <v>140207</v>
      </c>
      <c r="B47852" s="1" t="s">
        <v>140208</v>
      </c>
      <c r="C47852" s="1" t="s">
        <v>140209</v>
      </c>
      <c r="D47852" s="1">
        <v>11.0</v>
      </c>
    </row>
    <row r="47853">
      <c r="A47853" s="1" t="s">
        <v>140210</v>
      </c>
      <c r="B47853" s="1" t="s">
        <v>140211</v>
      </c>
      <c r="C47853" s="1" t="s">
        <v>140212</v>
      </c>
      <c r="D47853" s="1">
        <v>315.0</v>
      </c>
    </row>
    <row r="47854">
      <c r="A47854" s="1" t="s">
        <v>140213</v>
      </c>
      <c r="B47854" s="1" t="s">
        <v>140214</v>
      </c>
      <c r="C47854" s="1" t="s">
        <v>140215</v>
      </c>
      <c r="D47854" s="1">
        <v>1059.0</v>
      </c>
    </row>
    <row r="47855">
      <c r="A47855" s="1" t="s">
        <v>140216</v>
      </c>
      <c r="B47855" s="1" t="s">
        <v>140217</v>
      </c>
      <c r="C47855" s="1" t="s">
        <v>140218</v>
      </c>
      <c r="D47855" s="1">
        <v>1794.0</v>
      </c>
    </row>
    <row r="47856">
      <c r="A47856" s="1" t="s">
        <v>140219</v>
      </c>
      <c r="B47856" s="1" t="s">
        <v>140220</v>
      </c>
      <c r="C47856" s="1" t="s">
        <v>140221</v>
      </c>
      <c r="D47856" s="1">
        <v>17840.0</v>
      </c>
    </row>
    <row r="47857">
      <c r="A47857" s="1" t="s">
        <v>140222</v>
      </c>
      <c r="B47857" s="1" t="s">
        <v>140223</v>
      </c>
      <c r="C47857" s="1" t="s">
        <v>140224</v>
      </c>
      <c r="D47857" s="1">
        <v>287.0</v>
      </c>
    </row>
    <row r="47858">
      <c r="A47858" s="1" t="s">
        <v>140225</v>
      </c>
      <c r="B47858" s="1" t="s">
        <v>140226</v>
      </c>
      <c r="C47858" s="1" t="s">
        <v>140227</v>
      </c>
      <c r="D47858" s="1">
        <v>263.0</v>
      </c>
    </row>
    <row r="47859">
      <c r="A47859" s="1" t="s">
        <v>140228</v>
      </c>
      <c r="B47859" s="1" t="s">
        <v>140229</v>
      </c>
      <c r="C47859" s="1" t="s">
        <v>140230</v>
      </c>
      <c r="D47859" s="1">
        <v>711.0</v>
      </c>
    </row>
    <row r="47860">
      <c r="A47860" s="1" t="s">
        <v>140231</v>
      </c>
      <c r="B47860" s="1" t="s">
        <v>140232</v>
      </c>
      <c r="C47860" s="1" t="s">
        <v>140233</v>
      </c>
      <c r="D47860" s="1">
        <v>82.0</v>
      </c>
    </row>
    <row r="47861">
      <c r="A47861" s="1" t="s">
        <v>140234</v>
      </c>
      <c r="B47861" s="1" t="s">
        <v>140235</v>
      </c>
      <c r="C47861" s="1" t="s">
        <v>140236</v>
      </c>
      <c r="D47861" s="1">
        <v>10121.0</v>
      </c>
    </row>
    <row r="47862">
      <c r="A47862" s="1" t="s">
        <v>140237</v>
      </c>
      <c r="B47862" s="1" t="s">
        <v>140238</v>
      </c>
      <c r="C47862" s="1" t="s">
        <v>140239</v>
      </c>
      <c r="D47862" s="1">
        <v>109.0</v>
      </c>
    </row>
    <row r="47863">
      <c r="A47863" s="1" t="s">
        <v>140240</v>
      </c>
      <c r="B47863" s="1" t="s">
        <v>140241</v>
      </c>
      <c r="C47863" s="1" t="s">
        <v>140242</v>
      </c>
      <c r="D47863" s="1">
        <v>217.0</v>
      </c>
    </row>
    <row r="47864">
      <c r="A47864" s="1" t="s">
        <v>140243</v>
      </c>
      <c r="B47864" s="1" t="s">
        <v>140244</v>
      </c>
      <c r="C47864" s="1" t="s">
        <v>140245</v>
      </c>
      <c r="D47864" s="1">
        <v>400.0</v>
      </c>
    </row>
    <row r="47865">
      <c r="A47865" s="1" t="s">
        <v>140246</v>
      </c>
      <c r="B47865" s="1" t="s">
        <v>140247</v>
      </c>
      <c r="C47865" s="1" t="s">
        <v>140248</v>
      </c>
      <c r="D47865" s="1">
        <v>374.0</v>
      </c>
    </row>
    <row r="47866">
      <c r="A47866" s="1" t="s">
        <v>140249</v>
      </c>
      <c r="B47866" s="1" t="s">
        <v>140250</v>
      </c>
      <c r="C47866" s="1" t="s">
        <v>140251</v>
      </c>
      <c r="D47866" s="1">
        <v>58.0</v>
      </c>
    </row>
    <row r="47867">
      <c r="A47867" s="1" t="s">
        <v>140252</v>
      </c>
      <c r="B47867" s="1" t="s">
        <v>140253</v>
      </c>
      <c r="C47867" s="1" t="s">
        <v>140254</v>
      </c>
      <c r="D47867" s="1">
        <v>49.0</v>
      </c>
    </row>
    <row r="47868">
      <c r="A47868" s="1" t="s">
        <v>140255</v>
      </c>
      <c r="B47868" s="1" t="s">
        <v>140256</v>
      </c>
      <c r="C47868" s="1" t="s">
        <v>140257</v>
      </c>
      <c r="D47868" s="1">
        <v>38.0</v>
      </c>
    </row>
    <row r="47869">
      <c r="A47869" s="1" t="s">
        <v>140258</v>
      </c>
      <c r="B47869" s="1" t="s">
        <v>140259</v>
      </c>
      <c r="C47869" s="1" t="s">
        <v>140260</v>
      </c>
      <c r="D47869" s="1">
        <v>85.0</v>
      </c>
    </row>
    <row r="47870">
      <c r="A47870" s="1" t="s">
        <v>140261</v>
      </c>
      <c r="B47870" s="1" t="s">
        <v>140262</v>
      </c>
      <c r="C47870" s="1" t="s">
        <v>140263</v>
      </c>
      <c r="D47870" s="1">
        <v>311.0</v>
      </c>
    </row>
    <row r="47871">
      <c r="A47871" s="1" t="s">
        <v>140264</v>
      </c>
      <c r="B47871" s="1" t="s">
        <v>140265</v>
      </c>
      <c r="C47871" s="1" t="s">
        <v>140266</v>
      </c>
      <c r="D47871" s="1">
        <v>286.0</v>
      </c>
    </row>
    <row r="47872">
      <c r="A47872" s="1" t="s">
        <v>140267</v>
      </c>
      <c r="B47872" s="1" t="s">
        <v>140268</v>
      </c>
      <c r="C47872" s="1" t="s">
        <v>140269</v>
      </c>
      <c r="D47872" s="1">
        <v>671.0</v>
      </c>
    </row>
    <row r="47873">
      <c r="A47873" s="1" t="s">
        <v>140270</v>
      </c>
      <c r="B47873" s="1" t="s">
        <v>140271</v>
      </c>
      <c r="C47873" s="1" t="s">
        <v>140272</v>
      </c>
      <c r="D47873" s="1">
        <v>384.0</v>
      </c>
    </row>
    <row r="47874">
      <c r="A47874" s="1" t="s">
        <v>140273</v>
      </c>
      <c r="B47874" s="1" t="s">
        <v>140273</v>
      </c>
      <c r="C47874" s="1" t="s">
        <v>140274</v>
      </c>
      <c r="D47874" s="1">
        <v>286.0</v>
      </c>
    </row>
    <row r="47875">
      <c r="A47875" s="1" t="s">
        <v>140275</v>
      </c>
      <c r="B47875" s="1" t="s">
        <v>140276</v>
      </c>
      <c r="C47875" s="1" t="s">
        <v>140277</v>
      </c>
      <c r="D47875" s="1">
        <v>516.0</v>
      </c>
    </row>
    <row r="47876">
      <c r="A47876" s="1" t="s">
        <v>140278</v>
      </c>
      <c r="B47876" s="1" t="s">
        <v>140279</v>
      </c>
      <c r="C47876" s="1" t="s">
        <v>140280</v>
      </c>
      <c r="D47876" s="1">
        <v>19.0</v>
      </c>
    </row>
    <row r="47877">
      <c r="A47877" s="1" t="s">
        <v>140281</v>
      </c>
      <c r="B47877" s="1" t="s">
        <v>140282</v>
      </c>
      <c r="C47877" s="1" t="s">
        <v>140283</v>
      </c>
      <c r="D47877" s="1">
        <v>523.0</v>
      </c>
    </row>
    <row r="47878">
      <c r="A47878" s="1" t="s">
        <v>140284</v>
      </c>
      <c r="B47878" s="1" t="s">
        <v>140285</v>
      </c>
      <c r="C47878" s="1" t="s">
        <v>140286</v>
      </c>
      <c r="D47878" s="1">
        <v>3536.0</v>
      </c>
    </row>
    <row r="47879">
      <c r="A47879" s="1" t="s">
        <v>140287</v>
      </c>
      <c r="B47879" s="1" t="s">
        <v>140288</v>
      </c>
      <c r="C47879" s="1" t="s">
        <v>140289</v>
      </c>
      <c r="D47879" s="1">
        <v>846.0</v>
      </c>
    </row>
    <row r="47880">
      <c r="A47880" s="1" t="s">
        <v>140290</v>
      </c>
      <c r="B47880" s="1" t="s">
        <v>140291</v>
      </c>
      <c r="C47880" s="1" t="s">
        <v>140292</v>
      </c>
      <c r="D47880" s="1">
        <v>70.0</v>
      </c>
    </row>
    <row r="47881">
      <c r="A47881" s="1" t="s">
        <v>140293</v>
      </c>
      <c r="B47881" s="1" t="s">
        <v>140294</v>
      </c>
      <c r="C47881" s="1" t="s">
        <v>140295</v>
      </c>
      <c r="D47881" s="1">
        <v>455.0</v>
      </c>
    </row>
    <row r="47882">
      <c r="A47882" s="1" t="s">
        <v>140296</v>
      </c>
      <c r="B47882" s="1" t="s">
        <v>140297</v>
      </c>
      <c r="C47882" s="1" t="s">
        <v>140298</v>
      </c>
      <c r="D47882" s="1">
        <v>530.0</v>
      </c>
    </row>
    <row r="47883">
      <c r="A47883" s="1" t="s">
        <v>140299</v>
      </c>
      <c r="B47883" s="1" t="s">
        <v>140300</v>
      </c>
      <c r="C47883" s="1" t="s">
        <v>140301</v>
      </c>
      <c r="D47883" s="1">
        <v>444.0</v>
      </c>
    </row>
    <row r="47884">
      <c r="A47884" s="1" t="s">
        <v>140302</v>
      </c>
      <c r="B47884" s="1" t="s">
        <v>140303</v>
      </c>
      <c r="C47884" s="1" t="s">
        <v>140304</v>
      </c>
      <c r="D47884" s="1">
        <v>743.0</v>
      </c>
    </row>
    <row r="47885">
      <c r="A47885" s="1" t="s">
        <v>140305</v>
      </c>
      <c r="B47885" s="1" t="s">
        <v>140306</v>
      </c>
      <c r="C47885" s="1" t="s">
        <v>140307</v>
      </c>
      <c r="D47885" s="1">
        <v>500.0</v>
      </c>
    </row>
    <row r="47886">
      <c r="A47886" s="1" t="s">
        <v>140308</v>
      </c>
      <c r="B47886" s="1" t="s">
        <v>140309</v>
      </c>
      <c r="C47886" s="1" t="s">
        <v>140310</v>
      </c>
      <c r="D47886" s="1">
        <v>50.0</v>
      </c>
    </row>
    <row r="47887">
      <c r="A47887" s="1" t="s">
        <v>140311</v>
      </c>
      <c r="B47887" s="1" t="s">
        <v>140312</v>
      </c>
      <c r="C47887" s="1" t="s">
        <v>140313</v>
      </c>
      <c r="D47887" s="1">
        <v>200.0</v>
      </c>
    </row>
    <row r="47888">
      <c r="A47888" s="1" t="s">
        <v>140314</v>
      </c>
      <c r="B47888" s="1" t="s">
        <v>140315</v>
      </c>
      <c r="C47888" s="1" t="s">
        <v>140316</v>
      </c>
      <c r="D47888" s="1">
        <v>2466.0</v>
      </c>
    </row>
    <row r="47889">
      <c r="A47889" s="1" t="s">
        <v>16943</v>
      </c>
      <c r="B47889" s="1" t="s">
        <v>16944</v>
      </c>
      <c r="C47889" s="1" t="s">
        <v>140317</v>
      </c>
      <c r="D47889" s="1">
        <v>1883.0</v>
      </c>
    </row>
    <row r="47890">
      <c r="A47890" s="1" t="s">
        <v>140318</v>
      </c>
      <c r="B47890" s="1" t="s">
        <v>140319</v>
      </c>
      <c r="C47890" s="1" t="s">
        <v>140320</v>
      </c>
      <c r="D47890" s="1">
        <v>83.0</v>
      </c>
    </row>
    <row r="47891">
      <c r="A47891" s="1" t="s">
        <v>140321</v>
      </c>
      <c r="B47891" s="1" t="s">
        <v>140322</v>
      </c>
      <c r="C47891" s="1" t="s">
        <v>140323</v>
      </c>
      <c r="D47891" s="1">
        <v>255.0</v>
      </c>
    </row>
    <row r="47892">
      <c r="A47892" s="1" t="s">
        <v>140324</v>
      </c>
      <c r="B47892" s="1" t="s">
        <v>140325</v>
      </c>
      <c r="C47892" s="1" t="s">
        <v>140326</v>
      </c>
      <c r="D47892" s="1">
        <v>259.0</v>
      </c>
    </row>
    <row r="47893">
      <c r="A47893" s="1" t="s">
        <v>140327</v>
      </c>
      <c r="B47893" s="1" t="s">
        <v>140328</v>
      </c>
      <c r="C47893" s="1" t="s">
        <v>140329</v>
      </c>
      <c r="D47893" s="1">
        <v>115.0</v>
      </c>
    </row>
    <row r="47894">
      <c r="A47894" s="1" t="s">
        <v>140330</v>
      </c>
      <c r="B47894" s="1" t="s">
        <v>140331</v>
      </c>
      <c r="C47894" s="1" t="s">
        <v>140332</v>
      </c>
      <c r="D47894" s="1">
        <v>299.0</v>
      </c>
    </row>
    <row r="47895">
      <c r="A47895" s="1" t="s">
        <v>140333</v>
      </c>
      <c r="B47895" s="1" t="s">
        <v>140334</v>
      </c>
      <c r="C47895" s="1" t="s">
        <v>140335</v>
      </c>
      <c r="D47895" s="1">
        <v>1190.0</v>
      </c>
    </row>
    <row r="47896">
      <c r="A47896" s="1" t="s">
        <v>140336</v>
      </c>
      <c r="B47896" s="1" t="s">
        <v>140337</v>
      </c>
      <c r="C47896" s="1" t="s">
        <v>140338</v>
      </c>
      <c r="D47896" s="1">
        <v>72.0</v>
      </c>
    </row>
    <row r="47897">
      <c r="A47897" s="1" t="s">
        <v>140339</v>
      </c>
      <c r="B47897" s="1" t="s">
        <v>140340</v>
      </c>
      <c r="C47897" s="1" t="s">
        <v>140341</v>
      </c>
      <c r="D47897" s="1">
        <v>313.0</v>
      </c>
    </row>
    <row r="47898">
      <c r="A47898" s="1" t="s">
        <v>140342</v>
      </c>
      <c r="B47898" s="1" t="s">
        <v>140343</v>
      </c>
      <c r="C47898" s="1" t="s">
        <v>140344</v>
      </c>
      <c r="D47898" s="1">
        <v>57.0</v>
      </c>
    </row>
    <row r="47899">
      <c r="A47899" s="1" t="s">
        <v>140345</v>
      </c>
      <c r="B47899" s="1" t="s">
        <v>140346</v>
      </c>
      <c r="C47899" s="1" t="s">
        <v>140347</v>
      </c>
      <c r="D47899" s="1">
        <v>78.0</v>
      </c>
    </row>
    <row r="47900">
      <c r="A47900" s="1" t="s">
        <v>140348</v>
      </c>
      <c r="B47900" s="1" t="s">
        <v>140349</v>
      </c>
      <c r="C47900" s="1" t="s">
        <v>140350</v>
      </c>
      <c r="D47900" s="1">
        <v>625.0</v>
      </c>
    </row>
    <row r="47901">
      <c r="A47901" s="1" t="s">
        <v>140351</v>
      </c>
      <c r="B47901" s="1" t="s">
        <v>140352</v>
      </c>
      <c r="C47901" s="1" t="s">
        <v>140353</v>
      </c>
      <c r="D47901" s="1">
        <v>1766.0</v>
      </c>
    </row>
    <row r="47902">
      <c r="A47902" s="1" t="s">
        <v>140354</v>
      </c>
      <c r="B47902" s="1" t="s">
        <v>140355</v>
      </c>
      <c r="C47902" s="1" t="s">
        <v>140356</v>
      </c>
      <c r="D47902" s="1">
        <v>343.0</v>
      </c>
    </row>
    <row r="47903">
      <c r="A47903" s="1" t="s">
        <v>140357</v>
      </c>
      <c r="B47903" s="1" t="s">
        <v>140358</v>
      </c>
      <c r="C47903" s="1" t="s">
        <v>140359</v>
      </c>
      <c r="D47903" s="1">
        <v>1603.0</v>
      </c>
    </row>
    <row r="47904">
      <c r="A47904" s="1" t="s">
        <v>140360</v>
      </c>
      <c r="B47904" s="1" t="s">
        <v>140361</v>
      </c>
      <c r="C47904" s="1" t="s">
        <v>140362</v>
      </c>
      <c r="D47904" s="1">
        <v>49.0</v>
      </c>
    </row>
    <row r="47905">
      <c r="A47905" s="1" t="s">
        <v>140363</v>
      </c>
      <c r="B47905" s="1" t="s">
        <v>140364</v>
      </c>
      <c r="C47905" s="1" t="s">
        <v>140365</v>
      </c>
      <c r="D47905" s="1">
        <v>544.0</v>
      </c>
    </row>
    <row r="47906">
      <c r="A47906" s="1" t="s">
        <v>140366</v>
      </c>
      <c r="B47906" s="1" t="s">
        <v>140367</v>
      </c>
      <c r="C47906" s="1" t="s">
        <v>140368</v>
      </c>
      <c r="D47906" s="1">
        <v>619.0</v>
      </c>
    </row>
    <row r="47907">
      <c r="A47907" s="1" t="s">
        <v>140369</v>
      </c>
      <c r="B47907" s="1" t="s">
        <v>140370</v>
      </c>
      <c r="C47907" s="1" t="s">
        <v>140371</v>
      </c>
      <c r="D47907" s="1">
        <v>7640.0</v>
      </c>
    </row>
    <row r="47908">
      <c r="A47908" s="1" t="s">
        <v>124141</v>
      </c>
      <c r="B47908" s="1" t="s">
        <v>140372</v>
      </c>
      <c r="C47908" s="1" t="s">
        <v>140373</v>
      </c>
      <c r="D47908" s="1">
        <v>5304.0</v>
      </c>
    </row>
    <row r="47909">
      <c r="A47909" s="1" t="s">
        <v>140374</v>
      </c>
      <c r="B47909" s="1" t="s">
        <v>140375</v>
      </c>
      <c r="C47909" s="1" t="s">
        <v>140376</v>
      </c>
      <c r="D47909" s="1">
        <v>1597.0</v>
      </c>
    </row>
    <row r="47910">
      <c r="A47910" s="1" t="s">
        <v>140377</v>
      </c>
      <c r="B47910" s="1" t="s">
        <v>140378</v>
      </c>
      <c r="C47910" s="1" t="s">
        <v>140379</v>
      </c>
      <c r="D47910" s="1">
        <v>621.0</v>
      </c>
    </row>
    <row r="47911">
      <c r="A47911" s="1" t="s">
        <v>140380</v>
      </c>
      <c r="B47911" s="1" t="s">
        <v>140381</v>
      </c>
      <c r="C47911" s="1" t="s">
        <v>140382</v>
      </c>
      <c r="D47911" s="1">
        <v>251.0</v>
      </c>
    </row>
    <row r="47912">
      <c r="A47912" s="1" t="s">
        <v>140383</v>
      </c>
      <c r="B47912" s="1" t="s">
        <v>140384</v>
      </c>
      <c r="C47912" s="1" t="s">
        <v>140385</v>
      </c>
      <c r="D47912" s="1">
        <v>2193.0</v>
      </c>
    </row>
    <row r="47913">
      <c r="A47913" s="1" t="s">
        <v>140386</v>
      </c>
      <c r="B47913" s="1" t="s">
        <v>140387</v>
      </c>
      <c r="C47913" s="1" t="s">
        <v>140388</v>
      </c>
      <c r="D47913" s="1">
        <v>732.0</v>
      </c>
    </row>
    <row r="47914">
      <c r="A47914" s="1" t="s">
        <v>140389</v>
      </c>
      <c r="B47914" s="1" t="s">
        <v>140390</v>
      </c>
      <c r="C47914" s="1" t="s">
        <v>140391</v>
      </c>
      <c r="D47914" s="1">
        <v>324.0</v>
      </c>
    </row>
    <row r="47915">
      <c r="A47915" s="1" t="s">
        <v>140392</v>
      </c>
      <c r="B47915" s="1" t="s">
        <v>140393</v>
      </c>
      <c r="C47915" s="1" t="s">
        <v>140394</v>
      </c>
      <c r="D47915" s="1">
        <v>654.0</v>
      </c>
    </row>
    <row r="47916">
      <c r="A47916" s="1" t="s">
        <v>140395</v>
      </c>
      <c r="B47916" s="1" t="s">
        <v>140396</v>
      </c>
      <c r="C47916" s="1" t="s">
        <v>140397</v>
      </c>
      <c r="D47916" s="1">
        <v>76.0</v>
      </c>
    </row>
    <row r="47917">
      <c r="A47917" s="1" t="s">
        <v>140398</v>
      </c>
      <c r="B47917" s="1" t="s">
        <v>140399</v>
      </c>
      <c r="C47917" s="1" t="s">
        <v>140400</v>
      </c>
      <c r="D47917" s="1">
        <v>1389.0</v>
      </c>
    </row>
    <row r="47918">
      <c r="A47918" s="1" t="s">
        <v>140401</v>
      </c>
      <c r="B47918" s="1" t="s">
        <v>140402</v>
      </c>
      <c r="C47918" s="1" t="s">
        <v>140403</v>
      </c>
      <c r="D47918" s="1">
        <v>1100.0</v>
      </c>
    </row>
    <row r="47919">
      <c r="A47919" s="1" t="s">
        <v>140404</v>
      </c>
      <c r="B47919" s="1" t="s">
        <v>140405</v>
      </c>
      <c r="C47919" s="1" t="s">
        <v>140406</v>
      </c>
      <c r="D47919" s="1">
        <v>11.0</v>
      </c>
    </row>
    <row r="47920">
      <c r="A47920" s="1" t="s">
        <v>82524</v>
      </c>
      <c r="B47920" s="1" t="s">
        <v>140407</v>
      </c>
      <c r="C47920" s="1" t="s">
        <v>140408</v>
      </c>
      <c r="D47920" s="1">
        <v>1000.0</v>
      </c>
    </row>
    <row r="47921">
      <c r="A47921" s="1" t="s">
        <v>140409</v>
      </c>
      <c r="B47921" s="1" t="s">
        <v>140410</v>
      </c>
      <c r="C47921" s="1" t="s">
        <v>140411</v>
      </c>
      <c r="D47921" s="1">
        <v>29.0</v>
      </c>
    </row>
    <row r="47922">
      <c r="A47922" s="1" t="s">
        <v>140412</v>
      </c>
      <c r="B47922" s="1" t="s">
        <v>140413</v>
      </c>
      <c r="C47922" s="1" t="s">
        <v>140414</v>
      </c>
      <c r="D47922" s="1">
        <v>1849.0</v>
      </c>
    </row>
    <row r="47923">
      <c r="A47923" s="1" t="s">
        <v>140415</v>
      </c>
      <c r="B47923" s="1" t="s">
        <v>140416</v>
      </c>
      <c r="C47923" s="1" t="s">
        <v>140417</v>
      </c>
      <c r="D47923" s="1">
        <v>43.0</v>
      </c>
    </row>
    <row r="47924">
      <c r="A47924" s="1" t="s">
        <v>140418</v>
      </c>
      <c r="B47924" s="1" t="s">
        <v>140419</v>
      </c>
      <c r="C47924" s="1" t="s">
        <v>140420</v>
      </c>
      <c r="D47924" s="1">
        <v>70.0</v>
      </c>
    </row>
    <row r="47925">
      <c r="A47925" s="1" t="s">
        <v>140421</v>
      </c>
      <c r="B47925" s="1" t="s">
        <v>140422</v>
      </c>
      <c r="C47925" s="1" t="s">
        <v>140423</v>
      </c>
      <c r="D47925" s="1">
        <v>537.0</v>
      </c>
    </row>
    <row r="47926">
      <c r="A47926" s="1" t="s">
        <v>140424</v>
      </c>
      <c r="B47926" s="1" t="s">
        <v>140425</v>
      </c>
      <c r="C47926" s="1" t="s">
        <v>140426</v>
      </c>
      <c r="D47926" s="1">
        <v>67.0</v>
      </c>
    </row>
    <row r="47927">
      <c r="A47927" s="1" t="s">
        <v>140427</v>
      </c>
      <c r="B47927" s="1" t="s">
        <v>140428</v>
      </c>
      <c r="C47927" s="1" t="s">
        <v>140429</v>
      </c>
      <c r="D47927" s="1">
        <v>76.0</v>
      </c>
    </row>
    <row r="47928">
      <c r="A47928" s="1" t="s">
        <v>140430</v>
      </c>
      <c r="B47928" s="1" t="s">
        <v>140431</v>
      </c>
      <c r="C47928" s="1" t="s">
        <v>140432</v>
      </c>
      <c r="D47928" s="1">
        <v>320.0</v>
      </c>
    </row>
    <row r="47929">
      <c r="A47929" s="1" t="s">
        <v>140433</v>
      </c>
      <c r="B47929" s="1" t="s">
        <v>140434</v>
      </c>
      <c r="C47929" s="1" t="s">
        <v>140435</v>
      </c>
      <c r="D47929" s="1">
        <v>1199.0</v>
      </c>
    </row>
    <row r="47930">
      <c r="A47930" s="1" t="s">
        <v>140436</v>
      </c>
      <c r="B47930" s="1" t="s">
        <v>140437</v>
      </c>
      <c r="C47930" s="1" t="s">
        <v>140438</v>
      </c>
      <c r="D47930" s="1">
        <v>186.0</v>
      </c>
    </row>
    <row r="47931">
      <c r="A47931" s="1" t="s">
        <v>140439</v>
      </c>
      <c r="B47931" s="1" t="s">
        <v>140440</v>
      </c>
      <c r="C47931" s="1" t="s">
        <v>140441</v>
      </c>
      <c r="D47931" s="1">
        <v>238.0</v>
      </c>
    </row>
    <row r="47932">
      <c r="A47932" s="1" t="s">
        <v>140442</v>
      </c>
      <c r="B47932" s="1" t="s">
        <v>140443</v>
      </c>
      <c r="C47932" s="1" t="s">
        <v>140444</v>
      </c>
      <c r="D47932" s="1">
        <v>264.0</v>
      </c>
    </row>
    <row r="47933">
      <c r="A47933" s="1" t="s">
        <v>140445</v>
      </c>
      <c r="B47933" s="1" t="s">
        <v>140446</v>
      </c>
      <c r="C47933" s="1" t="s">
        <v>140447</v>
      </c>
      <c r="D47933" s="1">
        <v>1209.0</v>
      </c>
    </row>
    <row r="47934">
      <c r="A47934" s="1" t="s">
        <v>140448</v>
      </c>
      <c r="B47934" s="1" t="s">
        <v>140449</v>
      </c>
      <c r="C47934" s="1" t="s">
        <v>140450</v>
      </c>
      <c r="D47934" s="1">
        <v>22.0</v>
      </c>
    </row>
    <row r="47935">
      <c r="A47935" s="1" t="s">
        <v>140451</v>
      </c>
      <c r="B47935" s="1" t="s">
        <v>140452</v>
      </c>
      <c r="C47935" s="1" t="s">
        <v>140453</v>
      </c>
      <c r="D47935" s="1">
        <v>80.0</v>
      </c>
    </row>
    <row r="47936">
      <c r="A47936" s="1" t="s">
        <v>140454</v>
      </c>
      <c r="B47936" s="1" t="s">
        <v>140455</v>
      </c>
      <c r="C47936" s="1" t="s">
        <v>140456</v>
      </c>
      <c r="D47936" s="1">
        <v>1531.0</v>
      </c>
    </row>
    <row r="47937">
      <c r="A47937" s="1" t="s">
        <v>140457</v>
      </c>
      <c r="B47937" s="1" t="s">
        <v>140458</v>
      </c>
      <c r="C47937" s="1" t="s">
        <v>140459</v>
      </c>
      <c r="D47937" s="1">
        <v>879.0</v>
      </c>
    </row>
    <row r="47938">
      <c r="A47938" s="1" t="s">
        <v>140460</v>
      </c>
      <c r="B47938" s="1" t="s">
        <v>140461</v>
      </c>
      <c r="C47938" s="1" t="s">
        <v>140462</v>
      </c>
      <c r="D47938" s="1">
        <v>4149.0</v>
      </c>
    </row>
    <row r="47939">
      <c r="A47939" s="1" t="s">
        <v>140463</v>
      </c>
      <c r="B47939" s="1" t="s">
        <v>140464</v>
      </c>
      <c r="C47939" s="1" t="s">
        <v>140465</v>
      </c>
      <c r="D47939" s="1">
        <v>73.0</v>
      </c>
    </row>
    <row r="47940">
      <c r="A47940" s="1" t="s">
        <v>140466</v>
      </c>
      <c r="B47940" s="1" t="s">
        <v>140467</v>
      </c>
      <c r="C47940" s="1" t="s">
        <v>140468</v>
      </c>
      <c r="D47940" s="1">
        <v>299.0</v>
      </c>
    </row>
    <row r="47941">
      <c r="A47941" s="1" t="s">
        <v>140469</v>
      </c>
      <c r="B47941" s="1" t="s">
        <v>140470</v>
      </c>
      <c r="C47941" s="1" t="s">
        <v>140471</v>
      </c>
      <c r="D47941" s="1">
        <v>78.0</v>
      </c>
    </row>
    <row r="47942">
      <c r="A47942" s="1" t="s">
        <v>140472</v>
      </c>
      <c r="B47942" s="1" t="s">
        <v>140473</v>
      </c>
      <c r="C47942" s="1" t="s">
        <v>140474</v>
      </c>
      <c r="D47942" s="1">
        <v>271.0</v>
      </c>
    </row>
    <row r="47943">
      <c r="A47943" s="1" t="s">
        <v>140475</v>
      </c>
      <c r="B47943" s="1" t="s">
        <v>140476</v>
      </c>
      <c r="C47943" s="1" t="s">
        <v>140477</v>
      </c>
      <c r="D47943" s="1">
        <v>402.0</v>
      </c>
    </row>
    <row r="47944">
      <c r="A47944" s="1" t="s">
        <v>140478</v>
      </c>
      <c r="B47944" s="1" t="s">
        <v>140479</v>
      </c>
      <c r="C47944" s="1" t="s">
        <v>140480</v>
      </c>
      <c r="D47944" s="1">
        <v>62.0</v>
      </c>
    </row>
    <row r="47945">
      <c r="A47945" s="1" t="s">
        <v>140481</v>
      </c>
      <c r="B47945" s="1" t="s">
        <v>140482</v>
      </c>
      <c r="C47945" s="1" t="s">
        <v>140483</v>
      </c>
      <c r="D47945" s="1">
        <v>839.0</v>
      </c>
    </row>
    <row r="47946">
      <c r="A47946" s="1" t="s">
        <v>140484</v>
      </c>
      <c r="B47946" s="1" t="s">
        <v>140485</v>
      </c>
      <c r="C47946" s="1" t="s">
        <v>140486</v>
      </c>
      <c r="D47946" s="1">
        <v>75.0</v>
      </c>
    </row>
    <row r="47947">
      <c r="A47947" s="1" t="s">
        <v>140487</v>
      </c>
      <c r="B47947" s="1" t="s">
        <v>140488</v>
      </c>
      <c r="C47947" s="1" t="s">
        <v>140489</v>
      </c>
      <c r="D47947" s="1">
        <v>614.0</v>
      </c>
    </row>
    <row r="47948">
      <c r="A47948" s="1" t="s">
        <v>140490</v>
      </c>
      <c r="B47948" s="1" t="s">
        <v>140491</v>
      </c>
      <c r="C47948" s="1" t="s">
        <v>140492</v>
      </c>
      <c r="D47948" s="1">
        <v>11.0</v>
      </c>
    </row>
    <row r="47949">
      <c r="A47949" s="1" t="s">
        <v>140493</v>
      </c>
      <c r="B47949" s="1" t="s">
        <v>140494</v>
      </c>
      <c r="C47949" s="1" t="s">
        <v>140495</v>
      </c>
      <c r="D47949" s="1">
        <v>314.0</v>
      </c>
    </row>
    <row r="47950">
      <c r="A47950" s="1" t="s">
        <v>140496</v>
      </c>
      <c r="B47950" s="1" t="s">
        <v>140497</v>
      </c>
      <c r="C47950" s="1" t="s">
        <v>140498</v>
      </c>
      <c r="D47950" s="1">
        <v>1485.0</v>
      </c>
    </row>
    <row r="47951">
      <c r="A47951" s="1" t="s">
        <v>140499</v>
      </c>
      <c r="B47951" s="1" t="s">
        <v>140500</v>
      </c>
      <c r="C47951" s="1" t="s">
        <v>140501</v>
      </c>
      <c r="D47951" s="1">
        <v>932.0</v>
      </c>
    </row>
    <row r="47952">
      <c r="A47952" s="1" t="s">
        <v>140502</v>
      </c>
      <c r="B47952" s="1" t="s">
        <v>140503</v>
      </c>
      <c r="C47952" s="1" t="s">
        <v>140504</v>
      </c>
      <c r="D47952" s="1">
        <v>167.0</v>
      </c>
    </row>
    <row r="47953">
      <c r="A47953" s="1" t="s">
        <v>140505</v>
      </c>
      <c r="B47953" s="1" t="s">
        <v>140506</v>
      </c>
      <c r="C47953" s="1" t="s">
        <v>140507</v>
      </c>
      <c r="D47953" s="1">
        <v>172.0</v>
      </c>
    </row>
    <row r="47954">
      <c r="A47954" s="1" t="s">
        <v>140508</v>
      </c>
      <c r="B47954" s="1" t="s">
        <v>140509</v>
      </c>
      <c r="C47954" s="1" t="s">
        <v>140510</v>
      </c>
      <c r="D47954" s="1">
        <v>530.0</v>
      </c>
    </row>
    <row r="47955">
      <c r="A47955" s="1" t="s">
        <v>140511</v>
      </c>
      <c r="B47955" s="1" t="s">
        <v>140512</v>
      </c>
      <c r="C47955" s="1" t="s">
        <v>140513</v>
      </c>
      <c r="D47955" s="1">
        <v>527.0</v>
      </c>
    </row>
    <row r="47956">
      <c r="A47956" s="1" t="s">
        <v>140514</v>
      </c>
      <c r="B47956" s="1" t="s">
        <v>140515</v>
      </c>
      <c r="C47956" s="1" t="s">
        <v>140516</v>
      </c>
      <c r="D47956" s="1">
        <v>1159.0</v>
      </c>
    </row>
    <row r="47957">
      <c r="A47957" s="1" t="s">
        <v>140517</v>
      </c>
      <c r="B47957" s="1" t="s">
        <v>140518</v>
      </c>
      <c r="C47957" s="1" t="s">
        <v>140519</v>
      </c>
      <c r="D47957" s="1">
        <v>512.0</v>
      </c>
    </row>
    <row r="47958">
      <c r="A47958" s="1" t="s">
        <v>140520</v>
      </c>
      <c r="B47958" s="1" t="s">
        <v>140521</v>
      </c>
      <c r="C47958" s="1" t="s">
        <v>140522</v>
      </c>
      <c r="D47958" s="1">
        <v>207.0</v>
      </c>
    </row>
    <row r="47959">
      <c r="A47959" s="1" t="s">
        <v>140523</v>
      </c>
      <c r="B47959" s="1" t="s">
        <v>140524</v>
      </c>
      <c r="C47959" s="1" t="s">
        <v>140525</v>
      </c>
      <c r="D47959" s="1">
        <v>457.0</v>
      </c>
    </row>
    <row r="47960">
      <c r="A47960" s="1" t="s">
        <v>140526</v>
      </c>
      <c r="B47960" s="1" t="s">
        <v>140527</v>
      </c>
      <c r="C47960" s="1" t="s">
        <v>140528</v>
      </c>
      <c r="D47960" s="1">
        <v>330.0</v>
      </c>
    </row>
    <row r="47961">
      <c r="A47961" s="1" t="s">
        <v>140529</v>
      </c>
      <c r="B47961" s="1" t="s">
        <v>140530</v>
      </c>
      <c r="C47961" s="1" t="s">
        <v>140531</v>
      </c>
      <c r="D47961" s="1">
        <v>488.0</v>
      </c>
    </row>
    <row r="47962">
      <c r="A47962" s="1" t="s">
        <v>140532</v>
      </c>
      <c r="B47962" s="1" t="s">
        <v>140533</v>
      </c>
      <c r="C47962" s="1" t="s">
        <v>140534</v>
      </c>
      <c r="D47962" s="1">
        <v>2569.0</v>
      </c>
    </row>
    <row r="47963">
      <c r="A47963" s="1" t="s">
        <v>140535</v>
      </c>
      <c r="B47963" s="1" t="s">
        <v>140536</v>
      </c>
      <c r="C47963" s="1" t="s">
        <v>140537</v>
      </c>
      <c r="D47963" s="1">
        <v>88.0</v>
      </c>
    </row>
    <row r="47964">
      <c r="A47964" s="1" t="s">
        <v>140538</v>
      </c>
      <c r="B47964" s="1" t="s">
        <v>140539</v>
      </c>
      <c r="C47964" s="1" t="s">
        <v>140540</v>
      </c>
      <c r="D47964" s="1">
        <v>196.0</v>
      </c>
    </row>
    <row r="47965">
      <c r="A47965" s="1" t="s">
        <v>140541</v>
      </c>
      <c r="B47965" s="1" t="s">
        <v>140542</v>
      </c>
      <c r="C47965" s="1" t="s">
        <v>140543</v>
      </c>
      <c r="D47965" s="1">
        <v>346.0</v>
      </c>
    </row>
    <row r="47966">
      <c r="A47966" s="1" t="s">
        <v>140544</v>
      </c>
      <c r="B47966" s="1" t="s">
        <v>140545</v>
      </c>
      <c r="C47966" s="1" t="s">
        <v>140546</v>
      </c>
      <c r="D47966" s="1">
        <v>127.0</v>
      </c>
    </row>
    <row r="47967">
      <c r="A47967" s="1" t="s">
        <v>140547</v>
      </c>
      <c r="B47967" s="1" t="s">
        <v>140548</v>
      </c>
      <c r="C47967" s="1" t="s">
        <v>140549</v>
      </c>
      <c r="D47967" s="1">
        <v>121.0</v>
      </c>
    </row>
    <row r="47968">
      <c r="A47968" s="1" t="s">
        <v>140550</v>
      </c>
      <c r="B47968" s="1" t="s">
        <v>140551</v>
      </c>
      <c r="C47968" s="1" t="s">
        <v>140552</v>
      </c>
      <c r="D47968" s="1">
        <v>32.0</v>
      </c>
    </row>
    <row r="47969">
      <c r="A47969" s="1" t="s">
        <v>140553</v>
      </c>
      <c r="B47969" s="1" t="s">
        <v>140554</v>
      </c>
      <c r="C47969" s="1" t="s">
        <v>140555</v>
      </c>
      <c r="D47969" s="1">
        <v>156.0</v>
      </c>
    </row>
    <row r="47970">
      <c r="A47970" s="1" t="s">
        <v>140556</v>
      </c>
      <c r="B47970" s="1" t="s">
        <v>140557</v>
      </c>
      <c r="C47970" s="1" t="s">
        <v>140558</v>
      </c>
      <c r="D47970" s="1">
        <v>589.0</v>
      </c>
    </row>
    <row r="47971">
      <c r="A47971" s="1" t="s">
        <v>140559</v>
      </c>
      <c r="B47971" s="1" t="s">
        <v>140560</v>
      </c>
      <c r="C47971" s="1" t="s">
        <v>140561</v>
      </c>
      <c r="D47971" s="1">
        <v>359.0</v>
      </c>
    </row>
    <row r="47972">
      <c r="A47972" s="1" t="s">
        <v>140562</v>
      </c>
      <c r="B47972" s="1" t="s">
        <v>140563</v>
      </c>
      <c r="C47972" s="1" t="s">
        <v>140564</v>
      </c>
      <c r="D47972" s="1">
        <v>415.0</v>
      </c>
    </row>
    <row r="47973">
      <c r="A47973" s="1" t="s">
        <v>140565</v>
      </c>
      <c r="B47973" s="1" t="s">
        <v>140566</v>
      </c>
      <c r="C47973" s="1" t="s">
        <v>140567</v>
      </c>
      <c r="D47973" s="1">
        <v>173.0</v>
      </c>
    </row>
    <row r="47974">
      <c r="A47974" s="1" t="s">
        <v>140568</v>
      </c>
      <c r="B47974" s="1" t="s">
        <v>140569</v>
      </c>
      <c r="C47974" s="1" t="s">
        <v>140570</v>
      </c>
      <c r="D47974" s="1">
        <v>403.0</v>
      </c>
    </row>
    <row r="47975">
      <c r="A47975" s="1" t="s">
        <v>140571</v>
      </c>
      <c r="B47975" s="1" t="s">
        <v>140572</v>
      </c>
      <c r="C47975" s="1" t="s">
        <v>140573</v>
      </c>
      <c r="D47975" s="1">
        <v>635.0</v>
      </c>
    </row>
    <row r="47976">
      <c r="A47976" s="1" t="s">
        <v>140574</v>
      </c>
      <c r="B47976" s="1" t="s">
        <v>140575</v>
      </c>
      <c r="C47976" s="1" t="s">
        <v>140576</v>
      </c>
      <c r="D47976" s="1">
        <v>1918.0</v>
      </c>
    </row>
    <row r="47977">
      <c r="A47977" s="1" t="s">
        <v>140577</v>
      </c>
      <c r="B47977" s="1" t="s">
        <v>140578</v>
      </c>
      <c r="C47977" s="1" t="s">
        <v>140579</v>
      </c>
      <c r="D47977" s="1">
        <v>204.0</v>
      </c>
    </row>
    <row r="47978">
      <c r="A47978" s="1" t="s">
        <v>140580</v>
      </c>
      <c r="B47978" s="1" t="s">
        <v>140581</v>
      </c>
      <c r="C47978" s="1" t="s">
        <v>140582</v>
      </c>
      <c r="D47978" s="1">
        <v>249.0</v>
      </c>
    </row>
    <row r="47979">
      <c r="A47979" s="1" t="s">
        <v>140583</v>
      </c>
      <c r="B47979" s="1" t="s">
        <v>140584</v>
      </c>
      <c r="C47979" s="1" t="s">
        <v>140585</v>
      </c>
      <c r="D47979" s="1">
        <v>747.0</v>
      </c>
    </row>
    <row r="47980">
      <c r="A47980" s="1" t="s">
        <v>140586</v>
      </c>
      <c r="B47980" s="1" t="s">
        <v>140587</v>
      </c>
      <c r="C47980" s="1" t="s">
        <v>140588</v>
      </c>
      <c r="D47980" s="1">
        <v>3223.0</v>
      </c>
    </row>
    <row r="47981">
      <c r="A47981" s="1" t="s">
        <v>140589</v>
      </c>
      <c r="B47981" s="1" t="s">
        <v>140590</v>
      </c>
      <c r="C47981" s="1" t="s">
        <v>140591</v>
      </c>
      <c r="D47981" s="1">
        <v>13384.0</v>
      </c>
    </row>
    <row r="47982">
      <c r="A47982" s="1" t="s">
        <v>140592</v>
      </c>
      <c r="B47982" s="1" t="s">
        <v>140593</v>
      </c>
      <c r="C47982" s="1" t="s">
        <v>140594</v>
      </c>
      <c r="D47982" s="1">
        <v>199.0</v>
      </c>
    </row>
    <row r="47983">
      <c r="A47983" s="1" t="s">
        <v>140595</v>
      </c>
      <c r="B47983" s="1" t="s">
        <v>140596</v>
      </c>
      <c r="C47983" s="1" t="s">
        <v>140597</v>
      </c>
      <c r="D47983" s="1">
        <v>34.0</v>
      </c>
    </row>
    <row r="47984">
      <c r="A47984" s="1" t="s">
        <v>140598</v>
      </c>
      <c r="B47984" s="1" t="s">
        <v>140599</v>
      </c>
      <c r="C47984" s="1" t="s">
        <v>140600</v>
      </c>
      <c r="D47984" s="1">
        <v>2840.0</v>
      </c>
    </row>
    <row r="47985">
      <c r="A47985" s="1" t="s">
        <v>140601</v>
      </c>
      <c r="B47985" s="1" t="s">
        <v>140602</v>
      </c>
      <c r="C47985" s="1" t="s">
        <v>140603</v>
      </c>
      <c r="D47985" s="1">
        <v>1080.0</v>
      </c>
    </row>
    <row r="47986">
      <c r="A47986" s="1" t="s">
        <v>140604</v>
      </c>
      <c r="B47986" s="1" t="s">
        <v>140605</v>
      </c>
      <c r="C47986" s="1" t="s">
        <v>140606</v>
      </c>
      <c r="D47986" s="1">
        <v>59.0</v>
      </c>
    </row>
    <row r="47987">
      <c r="A47987" s="1" t="s">
        <v>140607</v>
      </c>
      <c r="B47987" s="1" t="s">
        <v>140608</v>
      </c>
      <c r="C47987" s="1" t="s">
        <v>140609</v>
      </c>
      <c r="D47987" s="1">
        <v>1747.0</v>
      </c>
    </row>
    <row r="47988">
      <c r="A47988" s="1" t="s">
        <v>140610</v>
      </c>
      <c r="B47988" s="1" t="s">
        <v>140611</v>
      </c>
      <c r="C47988" s="1" t="s">
        <v>140612</v>
      </c>
      <c r="D47988" s="1">
        <v>373.0</v>
      </c>
    </row>
    <row r="47989">
      <c r="A47989" s="1" t="s">
        <v>140613</v>
      </c>
      <c r="B47989" s="1" t="s">
        <v>140614</v>
      </c>
      <c r="C47989" s="1" t="s">
        <v>140615</v>
      </c>
      <c r="D47989" s="1">
        <v>917.0</v>
      </c>
    </row>
    <row r="47990">
      <c r="A47990" s="1" t="s">
        <v>140616</v>
      </c>
      <c r="B47990" s="1" t="s">
        <v>140617</v>
      </c>
      <c r="C47990" s="1" t="s">
        <v>140618</v>
      </c>
      <c r="D47990" s="1">
        <v>298.0</v>
      </c>
    </row>
    <row r="47991">
      <c r="A47991" s="1" t="s">
        <v>140619</v>
      </c>
      <c r="B47991" s="1" t="s">
        <v>140620</v>
      </c>
      <c r="C47991" s="1" t="s">
        <v>140621</v>
      </c>
      <c r="D47991" s="1">
        <v>31.0</v>
      </c>
    </row>
    <row r="47992">
      <c r="A47992" s="1" t="s">
        <v>140622</v>
      </c>
      <c r="B47992" s="1" t="s">
        <v>140623</v>
      </c>
      <c r="C47992" s="1" t="s">
        <v>140624</v>
      </c>
      <c r="D47992" s="1">
        <v>81.0</v>
      </c>
    </row>
    <row r="47993">
      <c r="A47993" s="1" t="s">
        <v>140625</v>
      </c>
      <c r="B47993" s="1" t="s">
        <v>140626</v>
      </c>
      <c r="C47993" s="1" t="s">
        <v>140627</v>
      </c>
      <c r="D47993" s="1">
        <v>41.0</v>
      </c>
    </row>
    <row r="47994">
      <c r="A47994" s="1" t="s">
        <v>140628</v>
      </c>
      <c r="B47994" s="1" t="s">
        <v>140629</v>
      </c>
      <c r="C47994" s="1" t="s">
        <v>140630</v>
      </c>
      <c r="D47994" s="1">
        <v>49.0</v>
      </c>
    </row>
    <row r="47995">
      <c r="A47995" s="1" t="s">
        <v>140631</v>
      </c>
      <c r="B47995" s="1" t="s">
        <v>140632</v>
      </c>
      <c r="C47995" s="1" t="s">
        <v>140633</v>
      </c>
      <c r="D47995" s="1">
        <v>311.0</v>
      </c>
    </row>
    <row r="47996">
      <c r="A47996" s="1" t="s">
        <v>140634</v>
      </c>
      <c r="B47996" s="1" t="s">
        <v>140635</v>
      </c>
      <c r="C47996" s="1" t="s">
        <v>140636</v>
      </c>
      <c r="D47996" s="1">
        <v>311.0</v>
      </c>
    </row>
    <row r="47997">
      <c r="A47997" s="1" t="s">
        <v>140637</v>
      </c>
      <c r="B47997" s="1" t="s">
        <v>140638</v>
      </c>
      <c r="C47997" s="1" t="s">
        <v>140639</v>
      </c>
      <c r="D47997" s="1">
        <v>41.0</v>
      </c>
    </row>
    <row r="47998">
      <c r="A47998" s="1" t="s">
        <v>140640</v>
      </c>
      <c r="B47998" s="1" t="s">
        <v>140641</v>
      </c>
      <c r="C47998" s="1" t="s">
        <v>140642</v>
      </c>
      <c r="D47998" s="1">
        <v>207.0</v>
      </c>
    </row>
    <row r="47999">
      <c r="A47999" s="1" t="s">
        <v>140643</v>
      </c>
      <c r="B47999" s="1" t="s">
        <v>140644</v>
      </c>
      <c r="C47999" s="1" t="s">
        <v>140645</v>
      </c>
      <c r="D47999" s="1">
        <v>1855.0</v>
      </c>
    </row>
    <row r="48000">
      <c r="A48000" s="1" t="s">
        <v>7584</v>
      </c>
      <c r="B48000" s="1" t="s">
        <v>7585</v>
      </c>
      <c r="C48000" s="1" t="s">
        <v>140646</v>
      </c>
      <c r="D48000" s="1">
        <v>264.0</v>
      </c>
    </row>
    <row r="48001">
      <c r="A48001" s="1" t="s">
        <v>140647</v>
      </c>
      <c r="B48001" s="1" t="s">
        <v>140648</v>
      </c>
      <c r="C48001" s="1" t="s">
        <v>140649</v>
      </c>
      <c r="D48001" s="1">
        <v>368.0</v>
      </c>
    </row>
    <row r="48002">
      <c r="A48002" s="1" t="s">
        <v>140650</v>
      </c>
      <c r="B48002" s="1" t="s">
        <v>140651</v>
      </c>
      <c r="C48002" s="1" t="s">
        <v>140652</v>
      </c>
      <c r="D48002" s="1">
        <v>1055.0</v>
      </c>
    </row>
    <row r="48003">
      <c r="A48003" s="1" t="s">
        <v>140653</v>
      </c>
      <c r="B48003" s="1" t="s">
        <v>140653</v>
      </c>
      <c r="C48003" s="1" t="s">
        <v>140654</v>
      </c>
      <c r="D48003" s="1">
        <v>566.0</v>
      </c>
    </row>
    <row r="48004">
      <c r="A48004" s="1" t="s">
        <v>140655</v>
      </c>
      <c r="B48004" s="1" t="s">
        <v>140656</v>
      </c>
      <c r="C48004" s="1" t="s">
        <v>140657</v>
      </c>
      <c r="D48004" s="1">
        <v>600.0</v>
      </c>
    </row>
    <row r="48005">
      <c r="A48005" s="1" t="s">
        <v>140658</v>
      </c>
      <c r="B48005" s="1" t="s">
        <v>140659</v>
      </c>
      <c r="C48005" s="1" t="s">
        <v>140660</v>
      </c>
      <c r="D48005" s="1">
        <v>134.0</v>
      </c>
    </row>
    <row r="48006">
      <c r="A48006" s="1" t="s">
        <v>140661</v>
      </c>
      <c r="B48006" s="1" t="s">
        <v>140662</v>
      </c>
      <c r="C48006" s="1" t="s">
        <v>140663</v>
      </c>
      <c r="D48006" s="1">
        <v>1723.0</v>
      </c>
    </row>
    <row r="48007">
      <c r="A48007" s="1" t="s">
        <v>140664</v>
      </c>
      <c r="B48007" s="1" t="s">
        <v>140665</v>
      </c>
      <c r="C48007" s="1" t="s">
        <v>140666</v>
      </c>
      <c r="D48007" s="1">
        <v>44.0</v>
      </c>
    </row>
    <row r="48008">
      <c r="A48008" s="1" t="s">
        <v>140667</v>
      </c>
      <c r="B48008" s="1" t="s">
        <v>140668</v>
      </c>
      <c r="C48008" s="1" t="s">
        <v>140669</v>
      </c>
      <c r="D48008" s="1">
        <v>839.0</v>
      </c>
    </row>
    <row r="48009">
      <c r="A48009" s="1" t="s">
        <v>140670</v>
      </c>
      <c r="B48009" s="1" t="s">
        <v>140671</v>
      </c>
      <c r="C48009" s="1" t="s">
        <v>140672</v>
      </c>
      <c r="D48009" s="1">
        <v>10.0</v>
      </c>
    </row>
    <row r="48010">
      <c r="A48010" s="1" t="s">
        <v>140673</v>
      </c>
      <c r="B48010" s="1" t="s">
        <v>140674</v>
      </c>
      <c r="C48010" s="1" t="s">
        <v>140675</v>
      </c>
      <c r="D48010" s="1">
        <v>431.0</v>
      </c>
    </row>
    <row r="48011">
      <c r="A48011" s="1" t="s">
        <v>140676</v>
      </c>
      <c r="B48011" s="1" t="s">
        <v>140677</v>
      </c>
      <c r="C48011" s="1" t="s">
        <v>140678</v>
      </c>
      <c r="D48011" s="1">
        <v>138.0</v>
      </c>
    </row>
    <row r="48012">
      <c r="A48012" s="1" t="s">
        <v>140679</v>
      </c>
      <c r="B48012" s="1" t="s">
        <v>140680</v>
      </c>
      <c r="C48012" s="1" t="s">
        <v>140681</v>
      </c>
      <c r="D48012" s="1">
        <v>254.0</v>
      </c>
    </row>
    <row r="48013">
      <c r="A48013" s="1" t="s">
        <v>140682</v>
      </c>
      <c r="B48013" s="1" t="s">
        <v>140683</v>
      </c>
      <c r="C48013" s="1" t="s">
        <v>140684</v>
      </c>
      <c r="D48013" s="1">
        <v>2179.0</v>
      </c>
    </row>
    <row r="48014">
      <c r="A48014" s="1" t="s">
        <v>140685</v>
      </c>
      <c r="B48014" s="1" t="s">
        <v>140686</v>
      </c>
      <c r="C48014" s="1" t="s">
        <v>140687</v>
      </c>
      <c r="D48014" s="1">
        <v>234.0</v>
      </c>
    </row>
    <row r="48015">
      <c r="A48015" s="1" t="s">
        <v>140688</v>
      </c>
      <c r="B48015" s="1" t="s">
        <v>140689</v>
      </c>
      <c r="C48015" s="1" t="s">
        <v>140690</v>
      </c>
      <c r="D48015" s="1">
        <v>71.0</v>
      </c>
    </row>
    <row r="48016">
      <c r="A48016" s="1" t="s">
        <v>140691</v>
      </c>
      <c r="B48016" s="1" t="s">
        <v>140692</v>
      </c>
      <c r="C48016" s="1" t="s">
        <v>140693</v>
      </c>
      <c r="D48016" s="1">
        <v>319.0</v>
      </c>
    </row>
    <row r="48017">
      <c r="A48017" s="1" t="s">
        <v>91518</v>
      </c>
      <c r="B48017" s="1" t="s">
        <v>91519</v>
      </c>
      <c r="C48017" s="1" t="s">
        <v>140694</v>
      </c>
      <c r="D48017" s="1">
        <v>81.0</v>
      </c>
    </row>
    <row r="48018">
      <c r="A48018" s="1" t="s">
        <v>140695</v>
      </c>
      <c r="B48018" s="1" t="s">
        <v>140696</v>
      </c>
      <c r="C48018" s="1" t="s">
        <v>140697</v>
      </c>
      <c r="D48018" s="1">
        <v>48.0</v>
      </c>
    </row>
    <row r="48019">
      <c r="A48019" s="1" t="s">
        <v>140698</v>
      </c>
      <c r="B48019" s="1" t="s">
        <v>140699</v>
      </c>
      <c r="C48019" s="1" t="s">
        <v>140700</v>
      </c>
      <c r="D48019" s="1">
        <v>79.0</v>
      </c>
    </row>
    <row r="48020">
      <c r="A48020" s="1" t="s">
        <v>140701</v>
      </c>
      <c r="B48020" s="1" t="s">
        <v>140702</v>
      </c>
      <c r="C48020" s="1" t="s">
        <v>140703</v>
      </c>
      <c r="D48020" s="1">
        <v>119.0</v>
      </c>
    </row>
    <row r="48021">
      <c r="A48021" s="1" t="s">
        <v>140704</v>
      </c>
      <c r="B48021" s="1" t="s">
        <v>140705</v>
      </c>
      <c r="C48021" s="1" t="s">
        <v>140706</v>
      </c>
      <c r="D48021" s="1">
        <v>3550.0</v>
      </c>
    </row>
    <row r="48022">
      <c r="A48022" s="1" t="s">
        <v>140707</v>
      </c>
      <c r="B48022" s="1" t="s">
        <v>140708</v>
      </c>
      <c r="C48022" s="1" t="s">
        <v>140709</v>
      </c>
      <c r="D48022" s="1">
        <v>280.0</v>
      </c>
    </row>
    <row r="48023">
      <c r="A48023" s="1" t="s">
        <v>140710</v>
      </c>
      <c r="B48023" s="1" t="s">
        <v>140711</v>
      </c>
      <c r="C48023" s="1" t="s">
        <v>140712</v>
      </c>
      <c r="D48023" s="1">
        <v>274.0</v>
      </c>
    </row>
    <row r="48024">
      <c r="A48024" s="1" t="s">
        <v>140713</v>
      </c>
      <c r="B48024" s="1" t="s">
        <v>140714</v>
      </c>
      <c r="C48024" s="1" t="s">
        <v>140715</v>
      </c>
      <c r="D48024" s="1">
        <v>906.0</v>
      </c>
    </row>
    <row r="48025">
      <c r="A48025" s="1" t="s">
        <v>140716</v>
      </c>
      <c r="B48025" s="1" t="s">
        <v>140717</v>
      </c>
      <c r="C48025" s="1" t="s">
        <v>140718</v>
      </c>
      <c r="D48025" s="1">
        <v>859.0</v>
      </c>
    </row>
    <row r="48026">
      <c r="A48026" s="1" t="s">
        <v>140719</v>
      </c>
      <c r="B48026" s="1" t="s">
        <v>140720</v>
      </c>
      <c r="C48026" s="1" t="s">
        <v>140721</v>
      </c>
      <c r="D48026" s="1">
        <v>155.0</v>
      </c>
    </row>
    <row r="48027">
      <c r="A48027" s="1" t="s">
        <v>140722</v>
      </c>
      <c r="B48027" s="1" t="s">
        <v>140723</v>
      </c>
      <c r="C48027" s="1" t="s">
        <v>140724</v>
      </c>
      <c r="D48027" s="1">
        <v>92.0</v>
      </c>
    </row>
    <row r="48028">
      <c r="A48028" s="1" t="s">
        <v>140725</v>
      </c>
      <c r="B48028" s="1" t="s">
        <v>140726</v>
      </c>
      <c r="C48028" s="1" t="s">
        <v>140727</v>
      </c>
      <c r="D48028" s="1">
        <v>240.0</v>
      </c>
    </row>
    <row r="48029">
      <c r="A48029" s="1" t="s">
        <v>140728</v>
      </c>
      <c r="B48029" s="1" t="s">
        <v>140729</v>
      </c>
      <c r="C48029" s="1" t="s">
        <v>140730</v>
      </c>
      <c r="D48029" s="1">
        <v>78.0</v>
      </c>
    </row>
    <row r="48030">
      <c r="A48030" s="1" t="s">
        <v>140731</v>
      </c>
      <c r="B48030" s="1" t="s">
        <v>140732</v>
      </c>
      <c r="C48030" s="1" t="s">
        <v>140733</v>
      </c>
      <c r="D48030" s="1">
        <v>96.0</v>
      </c>
    </row>
    <row r="48031">
      <c r="A48031" s="1" t="s">
        <v>140734</v>
      </c>
      <c r="B48031" s="1" t="s">
        <v>140735</v>
      </c>
      <c r="C48031" s="1" t="s">
        <v>140736</v>
      </c>
      <c r="D48031" s="1">
        <v>1156.0</v>
      </c>
    </row>
    <row r="48032">
      <c r="A48032" s="1" t="s">
        <v>140737</v>
      </c>
      <c r="B48032" s="1" t="s">
        <v>140738</v>
      </c>
      <c r="C48032" s="1" t="s">
        <v>140739</v>
      </c>
      <c r="D48032" s="1">
        <v>177.0</v>
      </c>
    </row>
    <row r="48033">
      <c r="A48033" s="1" t="s">
        <v>140740</v>
      </c>
      <c r="B48033" s="1" t="s">
        <v>140741</v>
      </c>
      <c r="C48033" s="1" t="s">
        <v>140742</v>
      </c>
      <c r="D48033" s="1">
        <v>1314.0</v>
      </c>
    </row>
    <row r="48034">
      <c r="A48034" s="1" t="s">
        <v>140743</v>
      </c>
      <c r="B48034" s="1" t="s">
        <v>140744</v>
      </c>
      <c r="C48034" s="1" t="s">
        <v>140745</v>
      </c>
      <c r="D48034" s="1">
        <v>153.0</v>
      </c>
    </row>
    <row r="48035">
      <c r="A48035" s="1" t="s">
        <v>140746</v>
      </c>
      <c r="B48035" s="1" t="s">
        <v>140747</v>
      </c>
      <c r="C48035" s="1" t="s">
        <v>140748</v>
      </c>
      <c r="D48035" s="1">
        <v>258.0</v>
      </c>
    </row>
    <row r="48036">
      <c r="A48036" s="1" t="s">
        <v>140749</v>
      </c>
      <c r="B48036" s="1" t="s">
        <v>140750</v>
      </c>
      <c r="C48036" s="1" t="s">
        <v>140751</v>
      </c>
      <c r="D48036" s="1">
        <v>530.0</v>
      </c>
    </row>
    <row r="48037">
      <c r="A48037" s="1" t="s">
        <v>140752</v>
      </c>
      <c r="B48037" s="1" t="s">
        <v>140753</v>
      </c>
      <c r="C48037" s="1" t="s">
        <v>140754</v>
      </c>
      <c r="D48037" s="1">
        <v>8372.0</v>
      </c>
    </row>
    <row r="48038">
      <c r="A48038" s="1" t="s">
        <v>140755</v>
      </c>
      <c r="B48038" s="1" t="s">
        <v>140756</v>
      </c>
      <c r="C48038" s="1" t="s">
        <v>140757</v>
      </c>
      <c r="D48038" s="1">
        <v>287.0</v>
      </c>
    </row>
    <row r="48039">
      <c r="A48039" s="1" t="s">
        <v>140758</v>
      </c>
      <c r="B48039" s="1" t="s">
        <v>140759</v>
      </c>
      <c r="C48039" s="1" t="s">
        <v>140760</v>
      </c>
      <c r="D48039" s="1">
        <v>132.0</v>
      </c>
    </row>
    <row r="48040">
      <c r="A48040" s="1" t="s">
        <v>140761</v>
      </c>
      <c r="B48040" s="1" t="s">
        <v>140762</v>
      </c>
      <c r="C48040" s="1" t="s">
        <v>140763</v>
      </c>
      <c r="D48040" s="1">
        <v>173.0</v>
      </c>
    </row>
    <row r="48041">
      <c r="A48041" s="1" t="s">
        <v>140764</v>
      </c>
      <c r="B48041" s="1" t="s">
        <v>140765</v>
      </c>
      <c r="C48041" s="1" t="s">
        <v>140766</v>
      </c>
      <c r="D48041" s="1">
        <v>416.0</v>
      </c>
    </row>
    <row r="48042">
      <c r="A48042" s="1" t="s">
        <v>140767</v>
      </c>
      <c r="B48042" s="1" t="s">
        <v>140768</v>
      </c>
      <c r="C48042" s="1" t="s">
        <v>140769</v>
      </c>
      <c r="D48042" s="1">
        <v>170.0</v>
      </c>
    </row>
    <row r="48043">
      <c r="A48043" s="1" t="s">
        <v>140770</v>
      </c>
      <c r="B48043" s="1" t="s">
        <v>140771</v>
      </c>
      <c r="C48043" s="1" t="s">
        <v>140772</v>
      </c>
      <c r="D48043" s="1">
        <v>1616.0</v>
      </c>
    </row>
    <row r="48044">
      <c r="A48044" s="1" t="s">
        <v>140773</v>
      </c>
      <c r="B48044" s="1" t="s">
        <v>140774</v>
      </c>
      <c r="C48044" s="1" t="s">
        <v>140775</v>
      </c>
      <c r="D48044" s="1">
        <v>293.0</v>
      </c>
    </row>
    <row r="48045">
      <c r="A48045" s="1" t="s">
        <v>140776</v>
      </c>
      <c r="B48045" s="1" t="s">
        <v>140777</v>
      </c>
      <c r="C48045" s="1" t="s">
        <v>140778</v>
      </c>
      <c r="D48045" s="1">
        <v>2637.0</v>
      </c>
    </row>
    <row r="48046">
      <c r="A48046" s="1" t="s">
        <v>140779</v>
      </c>
      <c r="B48046" s="1" t="s">
        <v>140780</v>
      </c>
      <c r="C48046" s="1" t="s">
        <v>140781</v>
      </c>
      <c r="D48046" s="1">
        <v>72.0</v>
      </c>
    </row>
    <row r="48047">
      <c r="A48047" s="1" t="s">
        <v>140782</v>
      </c>
      <c r="B48047" s="1" t="s">
        <v>140783</v>
      </c>
      <c r="C48047" s="1" t="s">
        <v>140784</v>
      </c>
      <c r="D48047" s="1">
        <v>11.0</v>
      </c>
    </row>
    <row r="48048">
      <c r="A48048" s="1" t="s">
        <v>140785</v>
      </c>
      <c r="B48048" s="1" t="s">
        <v>140785</v>
      </c>
      <c r="C48048" s="1" t="s">
        <v>140786</v>
      </c>
      <c r="D48048" s="1">
        <v>78.0</v>
      </c>
    </row>
    <row r="48049">
      <c r="A48049" s="1" t="s">
        <v>140787</v>
      </c>
      <c r="B48049" s="1" t="s">
        <v>140788</v>
      </c>
      <c r="C48049" s="1" t="s">
        <v>140789</v>
      </c>
      <c r="D48049" s="1">
        <v>539.0</v>
      </c>
    </row>
    <row r="48050">
      <c r="A48050" s="1" t="s">
        <v>140790</v>
      </c>
      <c r="B48050" s="1" t="s">
        <v>140791</v>
      </c>
      <c r="C48050" s="1" t="s">
        <v>140792</v>
      </c>
      <c r="D48050" s="1">
        <v>327.0</v>
      </c>
    </row>
    <row r="48051">
      <c r="A48051" s="1" t="s">
        <v>63590</v>
      </c>
      <c r="B48051" s="1" t="s">
        <v>63591</v>
      </c>
      <c r="C48051" s="1" t="s">
        <v>140793</v>
      </c>
      <c r="D48051" s="1">
        <v>458.0</v>
      </c>
    </row>
    <row r="48052">
      <c r="A48052" s="1" t="s">
        <v>140794</v>
      </c>
      <c r="B48052" s="1" t="s">
        <v>140795</v>
      </c>
      <c r="C48052" s="1" t="s">
        <v>140796</v>
      </c>
      <c r="D48052" s="1">
        <v>362.0</v>
      </c>
    </row>
    <row r="48053">
      <c r="A48053" s="1" t="s">
        <v>140797</v>
      </c>
      <c r="B48053" s="1" t="s">
        <v>140798</v>
      </c>
      <c r="C48053" s="1" t="s">
        <v>140799</v>
      </c>
      <c r="D48053" s="1">
        <v>228.0</v>
      </c>
    </row>
    <row r="48054">
      <c r="A48054" s="1" t="s">
        <v>140800</v>
      </c>
      <c r="B48054" s="1" t="s">
        <v>140801</v>
      </c>
      <c r="C48054" s="1" t="s">
        <v>140802</v>
      </c>
      <c r="D48054" s="1">
        <v>116.0</v>
      </c>
    </row>
    <row r="48055">
      <c r="A48055" s="1" t="s">
        <v>140803</v>
      </c>
      <c r="B48055" s="1" t="s">
        <v>140804</v>
      </c>
      <c r="C48055" s="1" t="s">
        <v>140805</v>
      </c>
      <c r="D48055" s="1">
        <v>1390.0</v>
      </c>
    </row>
    <row r="48056">
      <c r="A48056" s="1" t="s">
        <v>140806</v>
      </c>
      <c r="B48056" s="1" t="s">
        <v>140807</v>
      </c>
      <c r="C48056" s="1" t="s">
        <v>140808</v>
      </c>
      <c r="D48056" s="1">
        <v>29.0</v>
      </c>
    </row>
    <row r="48057">
      <c r="A48057" s="1" t="s">
        <v>140809</v>
      </c>
      <c r="B48057" s="1" t="s">
        <v>140810</v>
      </c>
      <c r="C48057" s="1" t="s">
        <v>140811</v>
      </c>
      <c r="D48057" s="1">
        <v>183.0</v>
      </c>
    </row>
    <row r="48058">
      <c r="A48058" s="1" t="s">
        <v>140812</v>
      </c>
      <c r="B48058" s="1" t="s">
        <v>140813</v>
      </c>
      <c r="C48058" s="1" t="s">
        <v>140814</v>
      </c>
      <c r="D48058" s="1">
        <v>20.0</v>
      </c>
    </row>
    <row r="48059">
      <c r="A48059" s="1" t="s">
        <v>140815</v>
      </c>
      <c r="B48059" s="1" t="s">
        <v>140816</v>
      </c>
      <c r="C48059" s="1" t="s">
        <v>140817</v>
      </c>
      <c r="D48059" s="1">
        <v>251.0</v>
      </c>
    </row>
    <row r="48060">
      <c r="A48060" s="1" t="s">
        <v>140818</v>
      </c>
      <c r="B48060" s="1" t="s">
        <v>140819</v>
      </c>
      <c r="C48060" s="1" t="s">
        <v>140820</v>
      </c>
      <c r="D48060" s="1">
        <v>395.0</v>
      </c>
    </row>
    <row r="48061">
      <c r="A48061" s="1" t="s">
        <v>140821</v>
      </c>
      <c r="B48061" s="1" t="s">
        <v>140822</v>
      </c>
      <c r="C48061" s="1" t="s">
        <v>140823</v>
      </c>
      <c r="D48061" s="1">
        <v>58.0</v>
      </c>
    </row>
    <row r="48062">
      <c r="A48062" s="1" t="s">
        <v>140824</v>
      </c>
      <c r="B48062" s="1" t="s">
        <v>140825</v>
      </c>
      <c r="C48062" s="1" t="s">
        <v>140826</v>
      </c>
      <c r="D48062" s="1">
        <v>2856.0</v>
      </c>
    </row>
    <row r="48063">
      <c r="A48063" s="1" t="s">
        <v>140827</v>
      </c>
      <c r="B48063" s="1" t="s">
        <v>140828</v>
      </c>
      <c r="C48063" s="1" t="s">
        <v>140829</v>
      </c>
      <c r="D48063" s="1">
        <v>672.0</v>
      </c>
    </row>
    <row r="48064">
      <c r="A48064" s="1" t="s">
        <v>140830</v>
      </c>
      <c r="B48064" s="1" t="s">
        <v>140831</v>
      </c>
      <c r="C48064" s="1" t="s">
        <v>140832</v>
      </c>
      <c r="D48064" s="1">
        <v>248.0</v>
      </c>
    </row>
    <row r="48065">
      <c r="A48065" s="1" t="s">
        <v>140833</v>
      </c>
      <c r="B48065" s="1" t="s">
        <v>140834</v>
      </c>
      <c r="C48065" s="1" t="s">
        <v>140835</v>
      </c>
      <c r="D48065" s="1">
        <v>23.0</v>
      </c>
    </row>
    <row r="48066">
      <c r="A48066" s="1" t="s">
        <v>140836</v>
      </c>
      <c r="B48066" s="1" t="s">
        <v>140837</v>
      </c>
      <c r="C48066" s="1" t="s">
        <v>140838</v>
      </c>
      <c r="D48066" s="1">
        <v>25.0</v>
      </c>
    </row>
    <row r="48067">
      <c r="A48067" s="1" t="s">
        <v>140839</v>
      </c>
      <c r="B48067" s="1" t="s">
        <v>140840</v>
      </c>
      <c r="C48067" s="1" t="s">
        <v>140841</v>
      </c>
      <c r="D48067" s="1">
        <v>44.0</v>
      </c>
    </row>
    <row r="48068">
      <c r="A48068" s="1" t="s">
        <v>140842</v>
      </c>
      <c r="B48068" s="1" t="s">
        <v>140843</v>
      </c>
      <c r="C48068" s="1" t="s">
        <v>140844</v>
      </c>
      <c r="D48068" s="1">
        <v>1455.0</v>
      </c>
    </row>
    <row r="48069">
      <c r="A48069" s="1" t="s">
        <v>140845</v>
      </c>
      <c r="B48069" s="1" t="s">
        <v>140845</v>
      </c>
      <c r="C48069" s="1" t="s">
        <v>140846</v>
      </c>
      <c r="D48069" s="1">
        <v>42.0</v>
      </c>
    </row>
    <row r="48070">
      <c r="A48070" s="1" t="s">
        <v>140847</v>
      </c>
      <c r="B48070" s="1" t="s">
        <v>140848</v>
      </c>
      <c r="C48070" s="1" t="s">
        <v>140849</v>
      </c>
      <c r="D48070" s="1">
        <v>396.0</v>
      </c>
    </row>
    <row r="48071">
      <c r="A48071" s="1" t="s">
        <v>140850</v>
      </c>
      <c r="B48071" s="1" t="s">
        <v>140851</v>
      </c>
      <c r="C48071" s="1" t="s">
        <v>140852</v>
      </c>
      <c r="D48071" s="1">
        <v>379.0</v>
      </c>
    </row>
    <row r="48072">
      <c r="A48072" s="1" t="s">
        <v>140853</v>
      </c>
      <c r="B48072" s="1" t="s">
        <v>140854</v>
      </c>
      <c r="C48072" s="1" t="s">
        <v>140855</v>
      </c>
      <c r="D48072" s="1">
        <v>86.0</v>
      </c>
    </row>
    <row r="48073">
      <c r="A48073" s="1" t="s">
        <v>140856</v>
      </c>
      <c r="B48073" s="1" t="s">
        <v>140857</v>
      </c>
      <c r="C48073" s="1" t="s">
        <v>140858</v>
      </c>
      <c r="D48073" s="1">
        <v>694.0</v>
      </c>
    </row>
    <row r="48074">
      <c r="A48074" s="1" t="s">
        <v>140859</v>
      </c>
      <c r="B48074" s="1" t="s">
        <v>140860</v>
      </c>
      <c r="C48074" s="1" t="s">
        <v>140861</v>
      </c>
      <c r="D48074" s="1">
        <v>5529.0</v>
      </c>
    </row>
    <row r="48075">
      <c r="A48075" s="1" t="s">
        <v>140862</v>
      </c>
      <c r="B48075" s="1" t="s">
        <v>140863</v>
      </c>
      <c r="C48075" s="1" t="s">
        <v>140864</v>
      </c>
      <c r="D48075" s="1">
        <v>1344.0</v>
      </c>
    </row>
    <row r="48076">
      <c r="A48076" s="1" t="s">
        <v>140865</v>
      </c>
      <c r="B48076" s="1" t="s">
        <v>140866</v>
      </c>
      <c r="C48076" s="1" t="s">
        <v>140867</v>
      </c>
      <c r="D48076" s="1">
        <v>69.0</v>
      </c>
    </row>
    <row r="48077">
      <c r="A48077" s="1" t="s">
        <v>140868</v>
      </c>
      <c r="B48077" s="1" t="s">
        <v>140869</v>
      </c>
      <c r="C48077" s="1" t="s">
        <v>140870</v>
      </c>
      <c r="D48077" s="1">
        <v>448.0</v>
      </c>
    </row>
    <row r="48078">
      <c r="A48078" s="1" t="s">
        <v>108782</v>
      </c>
      <c r="B48078" s="1" t="s">
        <v>108783</v>
      </c>
      <c r="C48078" s="1" t="s">
        <v>140871</v>
      </c>
      <c r="D48078" s="1">
        <v>172.0</v>
      </c>
    </row>
    <row r="48079">
      <c r="A48079" s="1" t="s">
        <v>140872</v>
      </c>
      <c r="B48079" s="1" t="s">
        <v>140873</v>
      </c>
      <c r="C48079" s="1" t="s">
        <v>140874</v>
      </c>
      <c r="D48079" s="1">
        <v>783.0</v>
      </c>
    </row>
    <row r="48080">
      <c r="A48080" s="1" t="s">
        <v>140875</v>
      </c>
      <c r="B48080" s="1" t="s">
        <v>140876</v>
      </c>
      <c r="C48080" s="1" t="s">
        <v>140877</v>
      </c>
      <c r="D48080" s="1">
        <v>63.0</v>
      </c>
    </row>
    <row r="48081">
      <c r="A48081" s="1" t="s">
        <v>140878</v>
      </c>
      <c r="B48081" s="1" t="s">
        <v>140879</v>
      </c>
      <c r="C48081" s="1" t="s">
        <v>140880</v>
      </c>
      <c r="D48081" s="1">
        <v>401.0</v>
      </c>
    </row>
    <row r="48082">
      <c r="A48082" s="1" t="s">
        <v>140881</v>
      </c>
      <c r="B48082" s="1" t="s">
        <v>140882</v>
      </c>
      <c r="C48082" s="1" t="s">
        <v>140883</v>
      </c>
      <c r="D48082" s="1">
        <v>1416.0</v>
      </c>
    </row>
    <row r="48083">
      <c r="A48083" s="1" t="s">
        <v>140884</v>
      </c>
      <c r="B48083" s="1" t="s">
        <v>140885</v>
      </c>
      <c r="C48083" s="1" t="s">
        <v>140886</v>
      </c>
      <c r="D48083" s="1">
        <v>450.0</v>
      </c>
    </row>
    <row r="48084">
      <c r="A48084" s="1" t="s">
        <v>140887</v>
      </c>
      <c r="B48084" s="1" t="s">
        <v>140888</v>
      </c>
      <c r="C48084" s="1" t="s">
        <v>140889</v>
      </c>
      <c r="D48084" s="1">
        <v>115.0</v>
      </c>
    </row>
    <row r="48085">
      <c r="A48085" s="1" t="s">
        <v>140890</v>
      </c>
      <c r="B48085" s="1" t="s">
        <v>140891</v>
      </c>
      <c r="C48085" s="1" t="s">
        <v>140892</v>
      </c>
      <c r="D48085" s="1">
        <v>30.0</v>
      </c>
    </row>
    <row r="48086">
      <c r="A48086" s="1" t="s">
        <v>140893</v>
      </c>
      <c r="B48086" s="1" t="s">
        <v>140894</v>
      </c>
      <c r="C48086" s="1" t="s">
        <v>140895</v>
      </c>
      <c r="D48086" s="1">
        <v>1878.0</v>
      </c>
    </row>
    <row r="48087">
      <c r="A48087" s="1" t="s">
        <v>140896</v>
      </c>
      <c r="B48087" s="1" t="s">
        <v>140897</v>
      </c>
      <c r="C48087" s="1" t="s">
        <v>140898</v>
      </c>
      <c r="D48087" s="1">
        <v>20.0</v>
      </c>
    </row>
    <row r="48088">
      <c r="A48088" s="1" t="s">
        <v>140899</v>
      </c>
      <c r="B48088" s="1" t="s">
        <v>140900</v>
      </c>
      <c r="C48088" s="1" t="s">
        <v>140901</v>
      </c>
      <c r="D48088" s="1">
        <v>868.0</v>
      </c>
    </row>
    <row r="48089">
      <c r="A48089" s="1" t="s">
        <v>140902</v>
      </c>
      <c r="B48089" s="1" t="s">
        <v>140903</v>
      </c>
      <c r="C48089" s="1" t="s">
        <v>140904</v>
      </c>
      <c r="D48089" s="1">
        <v>1675.0</v>
      </c>
    </row>
    <row r="48090">
      <c r="A48090" s="1" t="s">
        <v>140905</v>
      </c>
      <c r="B48090" s="1" t="s">
        <v>140906</v>
      </c>
      <c r="C48090" s="1" t="s">
        <v>140907</v>
      </c>
      <c r="D48090" s="1">
        <v>740.0</v>
      </c>
    </row>
    <row r="48091">
      <c r="A48091" s="1" t="s">
        <v>140908</v>
      </c>
      <c r="B48091" s="1" t="s">
        <v>140908</v>
      </c>
      <c r="C48091" s="1" t="s">
        <v>140909</v>
      </c>
      <c r="D48091" s="1">
        <v>75.0</v>
      </c>
    </row>
    <row r="48092">
      <c r="A48092" s="1" t="s">
        <v>140910</v>
      </c>
      <c r="B48092" s="1" t="s">
        <v>140911</v>
      </c>
      <c r="C48092" s="1" t="s">
        <v>140912</v>
      </c>
      <c r="D48092" s="1">
        <v>230.0</v>
      </c>
    </row>
    <row r="48093">
      <c r="A48093" s="1" t="s">
        <v>140913</v>
      </c>
      <c r="B48093" s="1" t="s">
        <v>140914</v>
      </c>
      <c r="C48093" s="1" t="s">
        <v>140915</v>
      </c>
      <c r="D48093" s="1">
        <v>672.0</v>
      </c>
    </row>
    <row r="48094">
      <c r="A48094" s="1" t="s">
        <v>140916</v>
      </c>
      <c r="B48094" s="1" t="s">
        <v>140917</v>
      </c>
      <c r="C48094" s="1" t="s">
        <v>140918</v>
      </c>
      <c r="D48094" s="1">
        <v>266.0</v>
      </c>
    </row>
    <row r="48095">
      <c r="A48095" s="1" t="s">
        <v>140919</v>
      </c>
      <c r="B48095" s="1" t="s">
        <v>140920</v>
      </c>
      <c r="C48095" s="1" t="s">
        <v>140921</v>
      </c>
      <c r="D48095" s="1">
        <v>85.0</v>
      </c>
    </row>
    <row r="48096">
      <c r="A48096" s="1" t="s">
        <v>140922</v>
      </c>
      <c r="B48096" s="1" t="s">
        <v>140923</v>
      </c>
      <c r="C48096" s="1" t="s">
        <v>140924</v>
      </c>
      <c r="D48096" s="1">
        <v>138.0</v>
      </c>
    </row>
    <row r="48097">
      <c r="A48097" s="1" t="s">
        <v>140925</v>
      </c>
      <c r="B48097" s="1" t="s">
        <v>140926</v>
      </c>
      <c r="C48097" s="1" t="s">
        <v>140927</v>
      </c>
      <c r="D48097" s="1">
        <v>1202.0</v>
      </c>
    </row>
    <row r="48098">
      <c r="A48098" s="1" t="s">
        <v>140928</v>
      </c>
      <c r="B48098" s="1" t="s">
        <v>140929</v>
      </c>
      <c r="C48098" s="1" t="s">
        <v>140930</v>
      </c>
      <c r="D48098" s="1">
        <v>182.0</v>
      </c>
    </row>
    <row r="48099">
      <c r="A48099" s="1" t="s">
        <v>140931</v>
      </c>
      <c r="B48099" s="1" t="s">
        <v>140932</v>
      </c>
      <c r="C48099" s="1" t="s">
        <v>140933</v>
      </c>
      <c r="D48099" s="1">
        <v>408.0</v>
      </c>
    </row>
    <row r="48100">
      <c r="A48100" s="1" t="s">
        <v>140934</v>
      </c>
      <c r="B48100" s="1" t="s">
        <v>140935</v>
      </c>
      <c r="C48100" s="1" t="s">
        <v>140936</v>
      </c>
      <c r="D48100" s="1">
        <v>34.0</v>
      </c>
    </row>
    <row r="48101">
      <c r="A48101" s="1" t="s">
        <v>140937</v>
      </c>
      <c r="B48101" s="1" t="s">
        <v>140938</v>
      </c>
      <c r="C48101" s="1" t="s">
        <v>140939</v>
      </c>
      <c r="D48101" s="1">
        <v>212.0</v>
      </c>
    </row>
    <row r="48102">
      <c r="A48102" s="1" t="s">
        <v>140940</v>
      </c>
      <c r="B48102" s="1" t="s">
        <v>140941</v>
      </c>
      <c r="C48102" s="1" t="s">
        <v>140942</v>
      </c>
      <c r="D48102" s="1">
        <v>394.0</v>
      </c>
    </row>
    <row r="48103">
      <c r="A48103" s="1" t="s">
        <v>140943</v>
      </c>
      <c r="B48103" s="1" t="s">
        <v>140944</v>
      </c>
      <c r="C48103" s="1" t="s">
        <v>140945</v>
      </c>
      <c r="D48103" s="1">
        <v>109.0</v>
      </c>
    </row>
    <row r="48104">
      <c r="A48104" s="1" t="s">
        <v>140946</v>
      </c>
      <c r="B48104" s="1" t="s">
        <v>140947</v>
      </c>
      <c r="C48104" s="1" t="s">
        <v>140948</v>
      </c>
      <c r="D48104" s="1">
        <v>69.0</v>
      </c>
    </row>
    <row r="48105">
      <c r="A48105" s="1" t="s">
        <v>137981</v>
      </c>
      <c r="B48105" s="1" t="s">
        <v>137982</v>
      </c>
      <c r="C48105" s="1" t="s">
        <v>140949</v>
      </c>
      <c r="D48105" s="1">
        <v>735.0</v>
      </c>
    </row>
    <row r="48106">
      <c r="A48106" s="1" t="s">
        <v>140950</v>
      </c>
      <c r="B48106" s="1" t="s">
        <v>140951</v>
      </c>
      <c r="C48106" s="1" t="s">
        <v>140952</v>
      </c>
      <c r="D48106" s="1">
        <v>369.0</v>
      </c>
    </row>
    <row r="48107">
      <c r="A48107" s="1" t="s">
        <v>140953</v>
      </c>
      <c r="B48107" s="1" t="s">
        <v>140954</v>
      </c>
      <c r="C48107" s="1" t="s">
        <v>140955</v>
      </c>
      <c r="D48107" s="1">
        <v>1369.0</v>
      </c>
    </row>
    <row r="48108">
      <c r="A48108" s="1" t="s">
        <v>140956</v>
      </c>
      <c r="B48108" s="1" t="s">
        <v>140957</v>
      </c>
      <c r="C48108" s="1" t="s">
        <v>140958</v>
      </c>
      <c r="D48108" s="1">
        <v>495.0</v>
      </c>
    </row>
    <row r="48109">
      <c r="A48109" s="1" t="s">
        <v>140959</v>
      </c>
      <c r="B48109" s="1" t="s">
        <v>140960</v>
      </c>
      <c r="C48109" s="1" t="s">
        <v>140961</v>
      </c>
      <c r="D48109" s="1">
        <v>333.0</v>
      </c>
    </row>
    <row r="48110">
      <c r="A48110" s="1" t="s">
        <v>140962</v>
      </c>
      <c r="B48110" s="1" t="s">
        <v>140963</v>
      </c>
      <c r="C48110" s="1" t="s">
        <v>140964</v>
      </c>
      <c r="D48110" s="1">
        <v>930.0</v>
      </c>
    </row>
    <row r="48111">
      <c r="A48111" s="1" t="s">
        <v>140965</v>
      </c>
      <c r="B48111" s="1" t="s">
        <v>140966</v>
      </c>
      <c r="C48111" s="1" t="s">
        <v>140967</v>
      </c>
      <c r="D48111" s="1">
        <v>315.0</v>
      </c>
    </row>
    <row r="48112">
      <c r="A48112" s="1" t="s">
        <v>140968</v>
      </c>
      <c r="B48112" s="1" t="s">
        <v>140969</v>
      </c>
      <c r="C48112" s="1" t="s">
        <v>140970</v>
      </c>
      <c r="D48112" s="1">
        <v>111.0</v>
      </c>
    </row>
    <row r="48113">
      <c r="A48113" s="1" t="s">
        <v>140971</v>
      </c>
      <c r="B48113" s="1" t="s">
        <v>140971</v>
      </c>
      <c r="C48113" s="1" t="s">
        <v>140972</v>
      </c>
      <c r="D48113" s="1">
        <v>48.0</v>
      </c>
    </row>
    <row r="48114">
      <c r="A48114" s="1" t="s">
        <v>140973</v>
      </c>
      <c r="B48114" s="1" t="s">
        <v>140974</v>
      </c>
      <c r="C48114" s="1" t="s">
        <v>140975</v>
      </c>
      <c r="D48114" s="1">
        <v>167.0</v>
      </c>
    </row>
    <row r="48115">
      <c r="A48115" s="1" t="s">
        <v>140976</v>
      </c>
      <c r="B48115" s="1" t="s">
        <v>140977</v>
      </c>
      <c r="C48115" s="1" t="s">
        <v>140978</v>
      </c>
      <c r="D48115" s="1">
        <v>185.0</v>
      </c>
    </row>
    <row r="48116">
      <c r="A48116" s="1" t="s">
        <v>140979</v>
      </c>
      <c r="B48116" s="1" t="s">
        <v>140980</v>
      </c>
      <c r="C48116" s="1" t="s">
        <v>140981</v>
      </c>
      <c r="D48116" s="1">
        <v>373.0</v>
      </c>
    </row>
    <row r="48117">
      <c r="A48117" s="1" t="s">
        <v>140982</v>
      </c>
      <c r="B48117" s="1" t="s">
        <v>140983</v>
      </c>
      <c r="C48117" s="1" t="s">
        <v>140984</v>
      </c>
      <c r="D48117" s="1">
        <v>641.0</v>
      </c>
    </row>
    <row r="48118">
      <c r="A48118" s="1" t="s">
        <v>140985</v>
      </c>
      <c r="B48118" s="1" t="s">
        <v>140986</v>
      </c>
      <c r="C48118" s="1" t="s">
        <v>140987</v>
      </c>
      <c r="D48118" s="1">
        <v>82.0</v>
      </c>
    </row>
    <row r="48119">
      <c r="A48119" s="1" t="s">
        <v>140988</v>
      </c>
      <c r="B48119" s="1" t="s">
        <v>140989</v>
      </c>
      <c r="C48119" s="1" t="s">
        <v>140990</v>
      </c>
      <c r="D48119" s="1">
        <v>310.0</v>
      </c>
    </row>
    <row r="48120">
      <c r="A48120" s="1" t="s">
        <v>140991</v>
      </c>
      <c r="B48120" s="1" t="s">
        <v>140992</v>
      </c>
      <c r="C48120" s="1" t="s">
        <v>140993</v>
      </c>
      <c r="D48120" s="1">
        <v>639.0</v>
      </c>
    </row>
    <row r="48121">
      <c r="A48121" s="1" t="s">
        <v>140994</v>
      </c>
      <c r="B48121" s="1" t="s">
        <v>140995</v>
      </c>
      <c r="C48121" s="1" t="s">
        <v>140996</v>
      </c>
      <c r="D48121" s="1">
        <v>267.0</v>
      </c>
    </row>
    <row r="48122">
      <c r="A48122" s="1" t="s">
        <v>140997</v>
      </c>
      <c r="B48122" s="1" t="s">
        <v>140998</v>
      </c>
      <c r="C48122" s="1" t="s">
        <v>140999</v>
      </c>
      <c r="D48122" s="1">
        <v>358.0</v>
      </c>
    </row>
    <row r="48123">
      <c r="A48123" s="1" t="s">
        <v>141000</v>
      </c>
      <c r="B48123" s="1" t="s">
        <v>141001</v>
      </c>
      <c r="C48123" s="1" t="s">
        <v>141002</v>
      </c>
      <c r="D48123" s="1">
        <v>80.0</v>
      </c>
    </row>
    <row r="48124">
      <c r="A48124" s="1" t="s">
        <v>141003</v>
      </c>
      <c r="B48124" s="1" t="s">
        <v>141004</v>
      </c>
      <c r="C48124" s="1" t="s">
        <v>141005</v>
      </c>
      <c r="D48124" s="1">
        <v>568.0</v>
      </c>
    </row>
    <row r="48125">
      <c r="A48125" s="1" t="s">
        <v>141006</v>
      </c>
      <c r="B48125" s="1" t="s">
        <v>141007</v>
      </c>
      <c r="C48125" s="1" t="s">
        <v>141008</v>
      </c>
      <c r="D48125" s="1">
        <v>35.0</v>
      </c>
    </row>
    <row r="48126">
      <c r="A48126" s="1" t="s">
        <v>141009</v>
      </c>
      <c r="B48126" s="1" t="s">
        <v>141010</v>
      </c>
      <c r="C48126" s="1" t="s">
        <v>141011</v>
      </c>
      <c r="D48126" s="1">
        <v>328.0</v>
      </c>
    </row>
    <row r="48127">
      <c r="A48127" s="1" t="s">
        <v>141012</v>
      </c>
      <c r="B48127" s="1" t="s">
        <v>141012</v>
      </c>
      <c r="C48127" s="1" t="s">
        <v>141013</v>
      </c>
      <c r="D48127" s="1">
        <v>884.0</v>
      </c>
    </row>
    <row r="48128">
      <c r="A48128" s="1" t="s">
        <v>141014</v>
      </c>
      <c r="B48128" s="1" t="s">
        <v>141015</v>
      </c>
      <c r="C48128" s="1" t="s">
        <v>141016</v>
      </c>
      <c r="D48128" s="1">
        <v>311.0</v>
      </c>
    </row>
    <row r="48129">
      <c r="A48129" s="1" t="s">
        <v>141017</v>
      </c>
      <c r="B48129" s="1" t="s">
        <v>141018</v>
      </c>
      <c r="C48129" s="1" t="s">
        <v>141019</v>
      </c>
      <c r="D48129" s="1">
        <v>647.0</v>
      </c>
    </row>
    <row r="48130">
      <c r="A48130" s="1" t="s">
        <v>141020</v>
      </c>
      <c r="B48130" s="1" t="s">
        <v>141021</v>
      </c>
      <c r="C48130" s="1" t="s">
        <v>141022</v>
      </c>
      <c r="D48130" s="1">
        <v>233.0</v>
      </c>
    </row>
    <row r="48131">
      <c r="A48131" s="1" t="s">
        <v>141023</v>
      </c>
      <c r="B48131" s="1" t="s">
        <v>141024</v>
      </c>
      <c r="C48131" s="1" t="s">
        <v>141025</v>
      </c>
      <c r="D48131" s="1">
        <v>358.0</v>
      </c>
    </row>
    <row r="48132">
      <c r="A48132" s="1" t="s">
        <v>141026</v>
      </c>
      <c r="B48132" s="1" t="s">
        <v>141027</v>
      </c>
      <c r="C48132" s="1" t="s">
        <v>141028</v>
      </c>
      <c r="D48132" s="1">
        <v>124.0</v>
      </c>
    </row>
    <row r="48133">
      <c r="A48133" s="1" t="s">
        <v>141029</v>
      </c>
      <c r="B48133" s="1" t="s">
        <v>141030</v>
      </c>
      <c r="C48133" s="1" t="s">
        <v>141031</v>
      </c>
      <c r="D48133" s="1">
        <v>4877.0</v>
      </c>
    </row>
    <row r="48134">
      <c r="A48134" s="1" t="s">
        <v>141032</v>
      </c>
      <c r="B48134" s="1" t="s">
        <v>141033</v>
      </c>
      <c r="C48134" s="1" t="s">
        <v>141034</v>
      </c>
      <c r="D48134" s="1">
        <v>52.0</v>
      </c>
    </row>
    <row r="48135">
      <c r="A48135" s="1" t="s">
        <v>141035</v>
      </c>
      <c r="B48135" s="1" t="s">
        <v>141036</v>
      </c>
      <c r="C48135" s="1" t="s">
        <v>141037</v>
      </c>
      <c r="D48135" s="1">
        <v>475.0</v>
      </c>
    </row>
    <row r="48136">
      <c r="A48136" s="1" t="s">
        <v>141038</v>
      </c>
      <c r="B48136" s="1" t="s">
        <v>141039</v>
      </c>
      <c r="C48136" s="1" t="s">
        <v>141040</v>
      </c>
      <c r="D48136" s="1">
        <v>148.0</v>
      </c>
    </row>
    <row r="48137">
      <c r="A48137" s="1" t="s">
        <v>141041</v>
      </c>
      <c r="B48137" s="1" t="s">
        <v>141042</v>
      </c>
      <c r="C48137" s="1" t="s">
        <v>141043</v>
      </c>
      <c r="D48137" s="1">
        <v>121.0</v>
      </c>
    </row>
    <row r="48138">
      <c r="A48138" s="1" t="s">
        <v>141044</v>
      </c>
      <c r="B48138" s="1" t="s">
        <v>141045</v>
      </c>
      <c r="C48138" s="1" t="s">
        <v>141046</v>
      </c>
      <c r="D48138" s="1">
        <v>650.0</v>
      </c>
    </row>
    <row r="48139">
      <c r="A48139" s="1" t="s">
        <v>141047</v>
      </c>
      <c r="B48139" s="1" t="s">
        <v>141048</v>
      </c>
      <c r="C48139" s="1" t="s">
        <v>141049</v>
      </c>
      <c r="D48139" s="1">
        <v>329.0</v>
      </c>
    </row>
    <row r="48140">
      <c r="A48140" s="1" t="s">
        <v>141050</v>
      </c>
      <c r="B48140" s="1" t="s">
        <v>141051</v>
      </c>
      <c r="C48140" s="1" t="s">
        <v>141052</v>
      </c>
      <c r="D48140" s="1">
        <v>369.0</v>
      </c>
    </row>
    <row r="48141">
      <c r="A48141" s="1" t="s">
        <v>141053</v>
      </c>
      <c r="B48141" s="1" t="s">
        <v>141054</v>
      </c>
      <c r="C48141" s="1" t="s">
        <v>141055</v>
      </c>
      <c r="D48141" s="1">
        <v>1487.0</v>
      </c>
    </row>
    <row r="48142">
      <c r="A48142" s="1" t="s">
        <v>141056</v>
      </c>
      <c r="B48142" s="1" t="s">
        <v>141057</v>
      </c>
      <c r="C48142" s="1" t="s">
        <v>141058</v>
      </c>
      <c r="D48142" s="1">
        <v>122.0</v>
      </c>
    </row>
    <row r="48143">
      <c r="A48143" s="1" t="s">
        <v>141059</v>
      </c>
      <c r="B48143" s="1" t="s">
        <v>141060</v>
      </c>
      <c r="C48143" s="1" t="s">
        <v>141061</v>
      </c>
      <c r="D48143" s="1">
        <v>26.0</v>
      </c>
    </row>
    <row r="48144">
      <c r="A48144" s="1" t="s">
        <v>141062</v>
      </c>
      <c r="B48144" s="1" t="s">
        <v>141063</v>
      </c>
      <c r="C48144" s="1" t="s">
        <v>141064</v>
      </c>
      <c r="D48144" s="1">
        <v>1804.0</v>
      </c>
    </row>
    <row r="48145">
      <c r="A48145" s="1" t="s">
        <v>141065</v>
      </c>
      <c r="B48145" s="1" t="s">
        <v>141066</v>
      </c>
      <c r="C48145" s="1" t="s">
        <v>141067</v>
      </c>
      <c r="D48145" s="1">
        <v>949.0</v>
      </c>
    </row>
    <row r="48146">
      <c r="A48146" s="1" t="s">
        <v>141068</v>
      </c>
      <c r="B48146" s="1" t="s">
        <v>141068</v>
      </c>
      <c r="C48146" s="1" t="s">
        <v>141069</v>
      </c>
      <c r="D48146" s="1">
        <v>659.0</v>
      </c>
    </row>
    <row r="48147">
      <c r="A48147" s="1" t="s">
        <v>141070</v>
      </c>
      <c r="B48147" s="1" t="s">
        <v>141071</v>
      </c>
      <c r="C48147" s="1" t="s">
        <v>141072</v>
      </c>
      <c r="D48147" s="1">
        <v>539.0</v>
      </c>
    </row>
    <row r="48148">
      <c r="A48148" s="1" t="s">
        <v>141073</v>
      </c>
      <c r="B48148" s="1" t="s">
        <v>141074</v>
      </c>
      <c r="C48148" s="1" t="s">
        <v>141075</v>
      </c>
      <c r="D48148" s="1">
        <v>79.0</v>
      </c>
    </row>
    <row r="48149">
      <c r="A48149" s="1" t="s">
        <v>141076</v>
      </c>
      <c r="B48149" s="1" t="s">
        <v>141077</v>
      </c>
      <c r="C48149" s="1" t="s">
        <v>141078</v>
      </c>
      <c r="D48149" s="1">
        <v>302.0</v>
      </c>
    </row>
    <row r="48150">
      <c r="A48150" s="1" t="s">
        <v>141079</v>
      </c>
      <c r="B48150" s="1" t="s">
        <v>141080</v>
      </c>
      <c r="C48150" s="1" t="s">
        <v>141081</v>
      </c>
      <c r="D48150" s="1">
        <v>800.0</v>
      </c>
    </row>
    <row r="48151">
      <c r="A48151" s="1" t="s">
        <v>141082</v>
      </c>
      <c r="B48151" s="1" t="s">
        <v>141083</v>
      </c>
      <c r="C48151" s="1" t="s">
        <v>141084</v>
      </c>
      <c r="D48151" s="1">
        <v>47.0</v>
      </c>
    </row>
    <row r="48152">
      <c r="A48152" s="1" t="s">
        <v>141085</v>
      </c>
      <c r="B48152" s="1" t="s">
        <v>141086</v>
      </c>
      <c r="C48152" s="1" t="s">
        <v>141087</v>
      </c>
      <c r="D48152" s="1">
        <v>94.0</v>
      </c>
    </row>
    <row r="48153">
      <c r="A48153" s="1" t="s">
        <v>141088</v>
      </c>
      <c r="B48153" s="1" t="s">
        <v>141089</v>
      </c>
      <c r="C48153" s="1" t="s">
        <v>141090</v>
      </c>
      <c r="D48153" s="1">
        <v>1111.0</v>
      </c>
    </row>
    <row r="48154">
      <c r="A48154" s="1" t="s">
        <v>141091</v>
      </c>
      <c r="B48154" s="1" t="s">
        <v>141092</v>
      </c>
      <c r="C48154" s="1" t="s">
        <v>141093</v>
      </c>
      <c r="D48154" s="1">
        <v>2880.0</v>
      </c>
    </row>
    <row r="48155">
      <c r="A48155" s="1" t="s">
        <v>141094</v>
      </c>
      <c r="B48155" s="1" t="s">
        <v>141095</v>
      </c>
      <c r="C48155" s="1" t="s">
        <v>141096</v>
      </c>
      <c r="D48155" s="1">
        <v>257.0</v>
      </c>
    </row>
    <row r="48156">
      <c r="A48156" s="1" t="s">
        <v>141097</v>
      </c>
      <c r="B48156" s="1" t="s">
        <v>141098</v>
      </c>
      <c r="C48156" s="1" t="s">
        <v>141099</v>
      </c>
      <c r="D48156" s="1">
        <v>684.0</v>
      </c>
    </row>
    <row r="48157">
      <c r="A48157" s="1" t="s">
        <v>141100</v>
      </c>
      <c r="B48157" s="1" t="s">
        <v>141101</v>
      </c>
      <c r="C48157" s="1" t="s">
        <v>141102</v>
      </c>
      <c r="D48157" s="1">
        <v>108.0</v>
      </c>
    </row>
    <row r="48158">
      <c r="A48158" s="1" t="s">
        <v>141103</v>
      </c>
      <c r="B48158" s="1" t="s">
        <v>141104</v>
      </c>
      <c r="C48158" s="1" t="s">
        <v>141105</v>
      </c>
      <c r="D48158" s="1">
        <v>115.0</v>
      </c>
    </row>
    <row r="48159">
      <c r="A48159" s="1" t="s">
        <v>141106</v>
      </c>
      <c r="B48159" s="1" t="s">
        <v>141107</v>
      </c>
      <c r="C48159" s="1" t="s">
        <v>141108</v>
      </c>
      <c r="D48159" s="1">
        <v>749.0</v>
      </c>
    </row>
    <row r="48160">
      <c r="A48160" s="1" t="s">
        <v>141109</v>
      </c>
      <c r="B48160" s="1" t="s">
        <v>141110</v>
      </c>
      <c r="C48160" s="1" t="s">
        <v>141111</v>
      </c>
      <c r="D48160" s="1">
        <v>35.0</v>
      </c>
    </row>
    <row r="48161">
      <c r="A48161" s="1" t="s">
        <v>141112</v>
      </c>
      <c r="B48161" s="1" t="s">
        <v>141113</v>
      </c>
      <c r="C48161" s="1" t="s">
        <v>141114</v>
      </c>
      <c r="D48161" s="1">
        <v>95.0</v>
      </c>
    </row>
    <row r="48162">
      <c r="A48162" s="1" t="s">
        <v>141115</v>
      </c>
      <c r="B48162" s="1" t="s">
        <v>141116</v>
      </c>
      <c r="C48162" s="1" t="s">
        <v>141117</v>
      </c>
      <c r="D48162" s="1">
        <v>34.0</v>
      </c>
    </row>
    <row r="48163">
      <c r="A48163" s="1" t="s">
        <v>141118</v>
      </c>
      <c r="B48163" s="1" t="s">
        <v>141119</v>
      </c>
      <c r="C48163" s="1" t="s">
        <v>141120</v>
      </c>
      <c r="D48163" s="1">
        <v>119.0</v>
      </c>
    </row>
    <row r="48164">
      <c r="A48164" s="1" t="s">
        <v>141121</v>
      </c>
      <c r="B48164" s="1" t="s">
        <v>141122</v>
      </c>
      <c r="C48164" s="1" t="s">
        <v>141123</v>
      </c>
      <c r="D48164" s="1">
        <v>1599.0</v>
      </c>
    </row>
    <row r="48165">
      <c r="A48165" s="1" t="s">
        <v>141124</v>
      </c>
      <c r="B48165" s="1" t="s">
        <v>141125</v>
      </c>
      <c r="C48165" s="1" t="s">
        <v>141126</v>
      </c>
      <c r="D48165" s="1">
        <v>376.0</v>
      </c>
    </row>
    <row r="48166">
      <c r="A48166" s="1" t="s">
        <v>141127</v>
      </c>
      <c r="B48166" s="1" t="s">
        <v>141128</v>
      </c>
      <c r="C48166" s="1" t="s">
        <v>141129</v>
      </c>
      <c r="D48166" s="1">
        <v>198.0</v>
      </c>
    </row>
    <row r="48167">
      <c r="A48167" s="1" t="s">
        <v>141130</v>
      </c>
      <c r="B48167" s="1" t="s">
        <v>141131</v>
      </c>
      <c r="C48167" s="1" t="s">
        <v>141132</v>
      </c>
      <c r="D48167" s="1">
        <v>34.0</v>
      </c>
    </row>
    <row r="48168">
      <c r="A48168" s="1" t="s">
        <v>141133</v>
      </c>
      <c r="B48168" s="1" t="s">
        <v>141134</v>
      </c>
      <c r="C48168" s="1" t="s">
        <v>141135</v>
      </c>
      <c r="D48168" s="1">
        <v>152.0</v>
      </c>
    </row>
    <row r="48169">
      <c r="A48169" s="1" t="s">
        <v>141136</v>
      </c>
      <c r="B48169" s="1" t="s">
        <v>141137</v>
      </c>
      <c r="C48169" s="1" t="s">
        <v>141138</v>
      </c>
      <c r="D48169" s="1">
        <v>188.0</v>
      </c>
    </row>
    <row r="48170">
      <c r="A48170" s="1" t="s">
        <v>79702</v>
      </c>
      <c r="B48170" s="1" t="s">
        <v>79703</v>
      </c>
      <c r="C48170" s="1" t="s">
        <v>141139</v>
      </c>
      <c r="D48170" s="1">
        <v>1070.0</v>
      </c>
    </row>
    <row r="48171">
      <c r="A48171" s="1" t="s">
        <v>141140</v>
      </c>
      <c r="B48171" s="1" t="s">
        <v>141141</v>
      </c>
      <c r="C48171" s="1" t="s">
        <v>141142</v>
      </c>
      <c r="D48171" s="1">
        <v>85.0</v>
      </c>
    </row>
    <row r="48172">
      <c r="A48172" s="1" t="s">
        <v>141143</v>
      </c>
      <c r="B48172" s="1" t="s">
        <v>141144</v>
      </c>
      <c r="C48172" s="1" t="s">
        <v>141145</v>
      </c>
      <c r="D48172" s="1">
        <v>21.0</v>
      </c>
    </row>
    <row r="48173">
      <c r="A48173" s="1" t="s">
        <v>141146</v>
      </c>
      <c r="B48173" s="1" t="s">
        <v>141147</v>
      </c>
      <c r="C48173" s="1" t="s">
        <v>141148</v>
      </c>
      <c r="D48173" s="1">
        <v>173.0</v>
      </c>
    </row>
    <row r="48174">
      <c r="A48174" s="1" t="s">
        <v>141149</v>
      </c>
      <c r="B48174" s="1" t="s">
        <v>141150</v>
      </c>
      <c r="C48174" s="1" t="s">
        <v>141151</v>
      </c>
      <c r="D48174" s="1">
        <v>46.0</v>
      </c>
    </row>
    <row r="48175">
      <c r="A48175" s="1" t="s">
        <v>141152</v>
      </c>
      <c r="B48175" s="1" t="s">
        <v>141153</v>
      </c>
      <c r="C48175" s="1" t="s">
        <v>141154</v>
      </c>
      <c r="D48175" s="1">
        <v>972.0</v>
      </c>
    </row>
    <row r="48176">
      <c r="A48176" s="1" t="s">
        <v>141155</v>
      </c>
      <c r="B48176" s="1" t="s">
        <v>141156</v>
      </c>
      <c r="C48176" s="1" t="s">
        <v>141157</v>
      </c>
      <c r="D48176" s="1">
        <v>230.0</v>
      </c>
    </row>
    <row r="48177">
      <c r="A48177" s="1" t="s">
        <v>141158</v>
      </c>
      <c r="B48177" s="1" t="s">
        <v>141159</v>
      </c>
      <c r="C48177" s="1" t="s">
        <v>141160</v>
      </c>
      <c r="D48177" s="1">
        <v>272.0</v>
      </c>
    </row>
    <row r="48178">
      <c r="A48178" s="1" t="s">
        <v>141161</v>
      </c>
      <c r="B48178" s="1" t="s">
        <v>141162</v>
      </c>
      <c r="C48178" s="1" t="s">
        <v>141163</v>
      </c>
      <c r="D48178" s="1">
        <v>245.0</v>
      </c>
    </row>
    <row r="48179">
      <c r="A48179" s="1" t="s">
        <v>141164</v>
      </c>
      <c r="B48179" s="1" t="s">
        <v>141165</v>
      </c>
      <c r="C48179" s="1" t="s">
        <v>141166</v>
      </c>
      <c r="D48179" s="1">
        <v>119.0</v>
      </c>
    </row>
    <row r="48180">
      <c r="A48180" s="1" t="s">
        <v>141167</v>
      </c>
      <c r="B48180" s="1" t="s">
        <v>141168</v>
      </c>
      <c r="C48180" s="1" t="s">
        <v>141169</v>
      </c>
      <c r="D48180" s="1">
        <v>204.0</v>
      </c>
    </row>
    <row r="48181">
      <c r="A48181" s="1" t="s">
        <v>141170</v>
      </c>
      <c r="B48181" s="1" t="s">
        <v>141171</v>
      </c>
      <c r="C48181" s="1" t="s">
        <v>141172</v>
      </c>
      <c r="D48181" s="1">
        <v>398.0</v>
      </c>
    </row>
    <row r="48182">
      <c r="A48182" s="1" t="s">
        <v>141173</v>
      </c>
      <c r="B48182" s="1" t="s">
        <v>141174</v>
      </c>
      <c r="C48182" s="1" t="s">
        <v>141175</v>
      </c>
      <c r="D48182" s="1">
        <v>166.0</v>
      </c>
    </row>
    <row r="48183">
      <c r="A48183" s="1" t="s">
        <v>141176</v>
      </c>
      <c r="B48183" s="1" t="s">
        <v>141177</v>
      </c>
      <c r="C48183" s="1" t="s">
        <v>141178</v>
      </c>
      <c r="D48183" s="1">
        <v>551.0</v>
      </c>
    </row>
    <row r="48184">
      <c r="A48184" s="1" t="s">
        <v>141179</v>
      </c>
      <c r="B48184" s="1" t="s">
        <v>141180</v>
      </c>
      <c r="C48184" s="1" t="s">
        <v>141181</v>
      </c>
      <c r="D48184" s="1">
        <v>598.0</v>
      </c>
    </row>
    <row r="48185">
      <c r="A48185" s="1" t="s">
        <v>141182</v>
      </c>
      <c r="B48185" s="1" t="s">
        <v>141183</v>
      </c>
      <c r="C48185" s="1" t="s">
        <v>141184</v>
      </c>
      <c r="D48185" s="1">
        <v>408.0</v>
      </c>
    </row>
    <row r="48186">
      <c r="A48186" s="1" t="s">
        <v>141185</v>
      </c>
      <c r="B48186" s="1" t="s">
        <v>141186</v>
      </c>
      <c r="C48186" s="1" t="s">
        <v>141187</v>
      </c>
      <c r="D48186" s="1">
        <v>87.0</v>
      </c>
    </row>
    <row r="48187">
      <c r="A48187" s="1" t="s">
        <v>141188</v>
      </c>
      <c r="B48187" s="1" t="s">
        <v>141189</v>
      </c>
      <c r="C48187" s="1" t="s">
        <v>141190</v>
      </c>
      <c r="D48187" s="1">
        <v>57.0</v>
      </c>
    </row>
    <row r="48188">
      <c r="A48188" s="1" t="s">
        <v>141191</v>
      </c>
      <c r="B48188" s="1" t="s">
        <v>141192</v>
      </c>
      <c r="C48188" s="1" t="s">
        <v>141193</v>
      </c>
      <c r="D48188" s="1">
        <v>174.0</v>
      </c>
    </row>
    <row r="48189">
      <c r="A48189" s="1" t="s">
        <v>1805</v>
      </c>
      <c r="B48189" s="1" t="s">
        <v>1806</v>
      </c>
      <c r="C48189" s="1" t="s">
        <v>141194</v>
      </c>
      <c r="D48189" s="1">
        <v>305.0</v>
      </c>
    </row>
    <row r="48190">
      <c r="A48190" s="1" t="s">
        <v>141195</v>
      </c>
      <c r="B48190" s="1" t="s">
        <v>141196</v>
      </c>
      <c r="C48190" s="1" t="s">
        <v>141197</v>
      </c>
      <c r="D48190" s="1">
        <v>435.0</v>
      </c>
    </row>
    <row r="48191">
      <c r="A48191" s="1" t="s">
        <v>141198</v>
      </c>
      <c r="B48191" s="1" t="s">
        <v>141199</v>
      </c>
      <c r="C48191" s="1" t="s">
        <v>141200</v>
      </c>
      <c r="D48191" s="1">
        <v>79.0</v>
      </c>
    </row>
    <row r="48192">
      <c r="A48192" s="1" t="s">
        <v>141201</v>
      </c>
      <c r="B48192" s="1" t="s">
        <v>141202</v>
      </c>
      <c r="C48192" s="1" t="s">
        <v>141203</v>
      </c>
      <c r="D48192" s="1">
        <v>26.0</v>
      </c>
    </row>
    <row r="48193">
      <c r="A48193" s="1" t="s">
        <v>57280</v>
      </c>
      <c r="B48193" s="1" t="s">
        <v>141204</v>
      </c>
      <c r="C48193" s="1" t="s">
        <v>141205</v>
      </c>
      <c r="D48193" s="1">
        <v>75.0</v>
      </c>
    </row>
    <row r="48194">
      <c r="A48194" s="1" t="s">
        <v>141206</v>
      </c>
      <c r="B48194" s="1" t="s">
        <v>141207</v>
      </c>
      <c r="C48194" s="1" t="s">
        <v>141208</v>
      </c>
      <c r="D48194" s="1">
        <v>270.0</v>
      </c>
    </row>
    <row r="48195">
      <c r="A48195" s="1" t="s">
        <v>141209</v>
      </c>
      <c r="B48195" s="1" t="s">
        <v>141210</v>
      </c>
      <c r="C48195" s="1" t="s">
        <v>141211</v>
      </c>
      <c r="D48195" s="1">
        <v>1416.0</v>
      </c>
    </row>
    <row r="48196">
      <c r="A48196" s="1" t="s">
        <v>141212</v>
      </c>
      <c r="B48196" s="1" t="s">
        <v>141213</v>
      </c>
      <c r="C48196" s="1" t="s">
        <v>141214</v>
      </c>
      <c r="D48196" s="1">
        <v>555.0</v>
      </c>
    </row>
    <row r="48197">
      <c r="A48197" s="1" t="s">
        <v>141215</v>
      </c>
      <c r="B48197" s="1" t="s">
        <v>141216</v>
      </c>
      <c r="C48197" s="1" t="s">
        <v>141217</v>
      </c>
      <c r="D48197" s="1">
        <v>258.0</v>
      </c>
    </row>
    <row r="48198">
      <c r="A48198" s="1" t="s">
        <v>141218</v>
      </c>
      <c r="B48198" s="1" t="s">
        <v>141219</v>
      </c>
      <c r="C48198" s="1" t="s">
        <v>141220</v>
      </c>
      <c r="D48198" s="1">
        <v>154.0</v>
      </c>
    </row>
    <row r="48199">
      <c r="A48199" s="1" t="s">
        <v>141221</v>
      </c>
      <c r="B48199" s="1" t="s">
        <v>141222</v>
      </c>
      <c r="C48199" s="1" t="s">
        <v>141223</v>
      </c>
      <c r="D48199" s="1">
        <v>257.0</v>
      </c>
    </row>
    <row r="48200">
      <c r="A48200" s="1" t="s">
        <v>141224</v>
      </c>
      <c r="B48200" s="1" t="s">
        <v>141225</v>
      </c>
      <c r="C48200" s="1" t="s">
        <v>141226</v>
      </c>
      <c r="D48200" s="1">
        <v>324.0</v>
      </c>
    </row>
    <row r="48201">
      <c r="A48201" s="1" t="s">
        <v>141227</v>
      </c>
      <c r="B48201" s="1" t="s">
        <v>141228</v>
      </c>
      <c r="C48201" s="1" t="s">
        <v>141229</v>
      </c>
      <c r="D48201" s="1">
        <v>89.0</v>
      </c>
    </row>
    <row r="48202">
      <c r="A48202" s="1" t="s">
        <v>141230</v>
      </c>
      <c r="B48202" s="1" t="s">
        <v>141231</v>
      </c>
      <c r="C48202" s="1" t="s">
        <v>141232</v>
      </c>
      <c r="D48202" s="1">
        <v>1380.0</v>
      </c>
    </row>
    <row r="48203">
      <c r="A48203" s="1" t="s">
        <v>141233</v>
      </c>
      <c r="B48203" s="1" t="s">
        <v>141234</v>
      </c>
      <c r="C48203" s="1" t="s">
        <v>141235</v>
      </c>
      <c r="D48203" s="1">
        <v>3995.0</v>
      </c>
    </row>
    <row r="48204">
      <c r="A48204" s="1" t="s">
        <v>141236</v>
      </c>
      <c r="B48204" s="1" t="s">
        <v>141237</v>
      </c>
      <c r="C48204" s="1" t="s">
        <v>141238</v>
      </c>
      <c r="D48204" s="1">
        <v>928.0</v>
      </c>
    </row>
    <row r="48205">
      <c r="A48205" s="1" t="s">
        <v>141239</v>
      </c>
      <c r="B48205" s="1" t="s">
        <v>141240</v>
      </c>
      <c r="C48205" s="1" t="s">
        <v>141241</v>
      </c>
      <c r="D48205" s="1">
        <v>191.0</v>
      </c>
    </row>
    <row r="48206">
      <c r="A48206" s="1" t="s">
        <v>141242</v>
      </c>
      <c r="B48206" s="1" t="s">
        <v>141243</v>
      </c>
      <c r="C48206" s="1" t="s">
        <v>141244</v>
      </c>
      <c r="D48206" s="1">
        <v>67.0</v>
      </c>
    </row>
    <row r="48207">
      <c r="A48207" s="1" t="s">
        <v>141245</v>
      </c>
      <c r="B48207" s="1" t="s">
        <v>141246</v>
      </c>
      <c r="C48207" s="1" t="s">
        <v>141247</v>
      </c>
      <c r="D48207" s="1">
        <v>121.0</v>
      </c>
    </row>
    <row r="48208">
      <c r="A48208" s="1" t="s">
        <v>141248</v>
      </c>
      <c r="B48208" s="1" t="s">
        <v>141249</v>
      </c>
      <c r="C48208" s="1" t="s">
        <v>141250</v>
      </c>
      <c r="D48208" s="1">
        <v>99.0</v>
      </c>
    </row>
    <row r="48209">
      <c r="A48209" s="1" t="s">
        <v>141251</v>
      </c>
      <c r="B48209" s="1" t="s">
        <v>141252</v>
      </c>
      <c r="C48209" s="1" t="s">
        <v>141253</v>
      </c>
      <c r="D48209" s="1">
        <v>1150.0</v>
      </c>
    </row>
    <row r="48210">
      <c r="A48210" s="1" t="s">
        <v>141254</v>
      </c>
      <c r="B48210" s="1" t="s">
        <v>141255</v>
      </c>
      <c r="C48210" s="1" t="s">
        <v>141256</v>
      </c>
      <c r="D48210" s="1">
        <v>895.0</v>
      </c>
    </row>
    <row r="48211">
      <c r="A48211" s="1" t="s">
        <v>141257</v>
      </c>
      <c r="B48211" s="1" t="s">
        <v>141258</v>
      </c>
      <c r="C48211" s="1" t="s">
        <v>141259</v>
      </c>
      <c r="D48211" s="1">
        <v>2334.0</v>
      </c>
    </row>
    <row r="48212">
      <c r="A48212" s="1" t="s">
        <v>141260</v>
      </c>
      <c r="B48212" s="1" t="s">
        <v>141261</v>
      </c>
      <c r="C48212" s="1" t="s">
        <v>141262</v>
      </c>
      <c r="D48212" s="1">
        <v>1462.0</v>
      </c>
    </row>
    <row r="48213">
      <c r="A48213" s="1" t="s">
        <v>141263</v>
      </c>
      <c r="B48213" s="1" t="s">
        <v>141264</v>
      </c>
      <c r="C48213" s="1" t="s">
        <v>141265</v>
      </c>
      <c r="D48213" s="1">
        <v>934.0</v>
      </c>
    </row>
    <row r="48214">
      <c r="A48214" s="1" t="s">
        <v>141266</v>
      </c>
      <c r="B48214" s="1" t="s">
        <v>141267</v>
      </c>
      <c r="C48214" s="1" t="s">
        <v>141268</v>
      </c>
      <c r="D48214" s="1">
        <v>266.0</v>
      </c>
    </row>
    <row r="48215">
      <c r="A48215" s="1" t="s">
        <v>141269</v>
      </c>
      <c r="B48215" s="1" t="s">
        <v>141270</v>
      </c>
      <c r="C48215" s="1" t="s">
        <v>141271</v>
      </c>
      <c r="D48215" s="1">
        <v>621.0</v>
      </c>
    </row>
    <row r="48216">
      <c r="A48216" s="1" t="s">
        <v>141272</v>
      </c>
      <c r="B48216" s="1" t="s">
        <v>141273</v>
      </c>
      <c r="C48216" s="1" t="s">
        <v>141274</v>
      </c>
      <c r="D48216" s="1">
        <v>650.0</v>
      </c>
    </row>
    <row r="48217">
      <c r="A48217" s="1" t="s">
        <v>141275</v>
      </c>
      <c r="B48217" s="1" t="s">
        <v>141276</v>
      </c>
      <c r="C48217" s="1" t="s">
        <v>141277</v>
      </c>
      <c r="D48217" s="1">
        <v>16.0</v>
      </c>
    </row>
    <row r="48218">
      <c r="A48218" s="1" t="s">
        <v>141278</v>
      </c>
      <c r="B48218" s="1" t="s">
        <v>141279</v>
      </c>
      <c r="C48218" s="1" t="s">
        <v>141280</v>
      </c>
      <c r="D48218" s="1">
        <v>78.0</v>
      </c>
    </row>
    <row r="48219">
      <c r="A48219" s="1" t="s">
        <v>141281</v>
      </c>
      <c r="B48219" s="1" t="s">
        <v>141282</v>
      </c>
      <c r="C48219" s="1" t="s">
        <v>141283</v>
      </c>
      <c r="D48219" s="1">
        <v>71.0</v>
      </c>
    </row>
    <row r="48220">
      <c r="A48220" s="1" t="s">
        <v>141284</v>
      </c>
      <c r="B48220" s="1" t="s">
        <v>141285</v>
      </c>
      <c r="C48220" s="1" t="s">
        <v>141286</v>
      </c>
      <c r="D48220" s="1">
        <v>615.0</v>
      </c>
    </row>
    <row r="48221">
      <c r="A48221" s="1" t="s">
        <v>141287</v>
      </c>
      <c r="B48221" s="1" t="s">
        <v>141288</v>
      </c>
      <c r="C48221" s="1" t="s">
        <v>141289</v>
      </c>
      <c r="D48221" s="1">
        <v>103.0</v>
      </c>
    </row>
    <row r="48222">
      <c r="A48222" s="1" t="s">
        <v>141290</v>
      </c>
      <c r="B48222" s="1" t="s">
        <v>141291</v>
      </c>
      <c r="C48222" s="1" t="s">
        <v>141292</v>
      </c>
      <c r="D48222" s="1">
        <v>860.0</v>
      </c>
    </row>
    <row r="48223">
      <c r="A48223" s="1" t="s">
        <v>141293</v>
      </c>
      <c r="B48223" s="1" t="s">
        <v>141294</v>
      </c>
      <c r="C48223" s="1" t="s">
        <v>141295</v>
      </c>
      <c r="D48223" s="1">
        <v>229.0</v>
      </c>
    </row>
    <row r="48224">
      <c r="A48224" s="1" t="s">
        <v>141296</v>
      </c>
      <c r="B48224" s="1" t="s">
        <v>141297</v>
      </c>
      <c r="C48224" s="1" t="s">
        <v>141298</v>
      </c>
      <c r="D48224" s="1">
        <v>2895.0</v>
      </c>
    </row>
    <row r="48225">
      <c r="A48225" s="1" t="s">
        <v>141299</v>
      </c>
      <c r="B48225" s="1" t="s">
        <v>141300</v>
      </c>
      <c r="C48225" s="1" t="s">
        <v>141301</v>
      </c>
      <c r="D48225" s="1">
        <v>442.0</v>
      </c>
    </row>
    <row r="48226">
      <c r="A48226" s="1" t="s">
        <v>141302</v>
      </c>
      <c r="B48226" s="1" t="s">
        <v>141303</v>
      </c>
      <c r="C48226" s="1" t="s">
        <v>141304</v>
      </c>
      <c r="D48226" s="1">
        <v>229.0</v>
      </c>
    </row>
    <row r="48227">
      <c r="A48227" s="1" t="s">
        <v>141305</v>
      </c>
      <c r="B48227" s="1" t="s">
        <v>141306</v>
      </c>
      <c r="C48227" s="1" t="s">
        <v>141307</v>
      </c>
      <c r="D48227" s="1">
        <v>945.0</v>
      </c>
    </row>
    <row r="48228">
      <c r="A48228" s="1" t="s">
        <v>141308</v>
      </c>
      <c r="B48228" s="1" t="s">
        <v>141309</v>
      </c>
      <c r="C48228" s="1" t="s">
        <v>141310</v>
      </c>
      <c r="D48228" s="1">
        <v>489.0</v>
      </c>
    </row>
    <row r="48229">
      <c r="A48229" s="1" t="s">
        <v>141311</v>
      </c>
      <c r="B48229" s="1" t="s">
        <v>141312</v>
      </c>
      <c r="C48229" s="1" t="s">
        <v>141313</v>
      </c>
      <c r="D48229" s="1">
        <v>80.0</v>
      </c>
    </row>
    <row r="48230">
      <c r="A48230" s="1" t="s">
        <v>141314</v>
      </c>
      <c r="B48230" s="1" t="s">
        <v>141315</v>
      </c>
      <c r="C48230" s="1" t="s">
        <v>141316</v>
      </c>
      <c r="D48230" s="1">
        <v>401.0</v>
      </c>
    </row>
    <row r="48231">
      <c r="A48231" s="1" t="s">
        <v>141317</v>
      </c>
      <c r="B48231" s="1" t="s">
        <v>141318</v>
      </c>
      <c r="C48231" s="1" t="s">
        <v>141319</v>
      </c>
      <c r="D48231" s="1">
        <v>319.0</v>
      </c>
    </row>
    <row r="48232">
      <c r="A48232" s="1" t="s">
        <v>141320</v>
      </c>
      <c r="B48232" s="1" t="s">
        <v>141321</v>
      </c>
      <c r="C48232" s="1" t="s">
        <v>141322</v>
      </c>
      <c r="D48232" s="1">
        <v>51.0</v>
      </c>
    </row>
    <row r="48233">
      <c r="A48233" s="1" t="s">
        <v>141323</v>
      </c>
      <c r="B48233" s="1" t="s">
        <v>141324</v>
      </c>
      <c r="C48233" s="1" t="s">
        <v>141325</v>
      </c>
      <c r="D48233" s="1">
        <v>184.0</v>
      </c>
    </row>
    <row r="48234">
      <c r="A48234" s="1" t="s">
        <v>141326</v>
      </c>
      <c r="B48234" s="1" t="s">
        <v>141327</v>
      </c>
      <c r="C48234" s="1" t="s">
        <v>141328</v>
      </c>
      <c r="D48234" s="1">
        <v>1599.0</v>
      </c>
    </row>
    <row r="48235">
      <c r="A48235" s="1" t="s">
        <v>141329</v>
      </c>
      <c r="B48235" s="1" t="s">
        <v>141330</v>
      </c>
      <c r="C48235" s="1" t="s">
        <v>141331</v>
      </c>
      <c r="D48235" s="1">
        <v>52.0</v>
      </c>
    </row>
    <row r="48236">
      <c r="A48236" s="1" t="s">
        <v>141332</v>
      </c>
      <c r="B48236" s="1" t="s">
        <v>141333</v>
      </c>
      <c r="C48236" s="1" t="s">
        <v>141334</v>
      </c>
      <c r="D48236" s="1">
        <v>4199.0</v>
      </c>
    </row>
    <row r="48237">
      <c r="A48237" s="1" t="s">
        <v>141335</v>
      </c>
      <c r="B48237" s="1" t="s">
        <v>141336</v>
      </c>
      <c r="C48237" s="1" t="s">
        <v>141337</v>
      </c>
      <c r="D48237" s="1">
        <v>368.0</v>
      </c>
    </row>
    <row r="48238">
      <c r="A48238" s="1" t="s">
        <v>141338</v>
      </c>
      <c r="B48238" s="1" t="s">
        <v>141339</v>
      </c>
      <c r="C48238" s="1" t="s">
        <v>141340</v>
      </c>
      <c r="D48238" s="1">
        <v>308.0</v>
      </c>
    </row>
    <row r="48239">
      <c r="A48239" s="1" t="s">
        <v>141341</v>
      </c>
      <c r="B48239" s="1" t="s">
        <v>141342</v>
      </c>
      <c r="C48239" s="1" t="s">
        <v>141343</v>
      </c>
      <c r="D48239" s="1">
        <v>373.0</v>
      </c>
    </row>
    <row r="48240">
      <c r="A48240" s="1" t="s">
        <v>141344</v>
      </c>
      <c r="B48240" s="1" t="s">
        <v>141345</v>
      </c>
      <c r="C48240" s="1" t="s">
        <v>141346</v>
      </c>
      <c r="D48240" s="1">
        <v>359.0</v>
      </c>
    </row>
    <row r="48241">
      <c r="A48241" s="1" t="s">
        <v>141347</v>
      </c>
      <c r="B48241" s="1" t="s">
        <v>141348</v>
      </c>
      <c r="C48241" s="1" t="s">
        <v>141349</v>
      </c>
      <c r="D48241" s="1">
        <v>241.0</v>
      </c>
    </row>
    <row r="48242">
      <c r="A48242" s="1" t="s">
        <v>141350</v>
      </c>
      <c r="B48242" s="1" t="s">
        <v>141351</v>
      </c>
      <c r="C48242" s="1" t="s">
        <v>141352</v>
      </c>
      <c r="D48242" s="1">
        <v>1121.0</v>
      </c>
    </row>
    <row r="48243">
      <c r="A48243" s="1" t="s">
        <v>141353</v>
      </c>
      <c r="B48243" s="1" t="s">
        <v>141354</v>
      </c>
      <c r="C48243" s="1" t="s">
        <v>141355</v>
      </c>
      <c r="D48243" s="1">
        <v>690.0</v>
      </c>
    </row>
    <row r="48244">
      <c r="A48244" s="1" t="s">
        <v>141356</v>
      </c>
      <c r="B48244" s="1" t="s">
        <v>141357</v>
      </c>
      <c r="C48244" s="1" t="s">
        <v>141358</v>
      </c>
      <c r="D48244" s="1">
        <v>106.0</v>
      </c>
    </row>
    <row r="48245">
      <c r="A48245" s="1" t="s">
        <v>141359</v>
      </c>
      <c r="B48245" s="1" t="s">
        <v>141360</v>
      </c>
      <c r="C48245" s="1" t="s">
        <v>141361</v>
      </c>
      <c r="D48245" s="1">
        <v>67.0</v>
      </c>
    </row>
    <row r="48246">
      <c r="A48246" s="1" t="s">
        <v>141362</v>
      </c>
      <c r="B48246" s="1" t="s">
        <v>141363</v>
      </c>
      <c r="C48246" s="1" t="s">
        <v>141364</v>
      </c>
      <c r="D48246" s="1">
        <v>1264.0</v>
      </c>
    </row>
    <row r="48247">
      <c r="A48247" s="1" t="s">
        <v>141365</v>
      </c>
      <c r="B48247" s="1" t="s">
        <v>141366</v>
      </c>
      <c r="C48247" s="1" t="s">
        <v>141367</v>
      </c>
      <c r="D48247" s="1">
        <v>829.0</v>
      </c>
    </row>
    <row r="48248">
      <c r="A48248" s="1" t="s">
        <v>141368</v>
      </c>
      <c r="B48248" s="1" t="s">
        <v>141369</v>
      </c>
      <c r="C48248" s="1" t="s">
        <v>141370</v>
      </c>
      <c r="D48248" s="1">
        <v>322.0</v>
      </c>
    </row>
    <row r="48249">
      <c r="A48249" s="1" t="s">
        <v>141371</v>
      </c>
      <c r="B48249" s="1" t="s">
        <v>141372</v>
      </c>
      <c r="C48249" s="1" t="s">
        <v>141373</v>
      </c>
      <c r="D48249" s="1">
        <v>567.0</v>
      </c>
    </row>
    <row r="48250">
      <c r="A48250" s="1" t="s">
        <v>141374</v>
      </c>
      <c r="B48250" s="1" t="s">
        <v>141375</v>
      </c>
      <c r="C48250" s="1" t="s">
        <v>141376</v>
      </c>
      <c r="D48250" s="1">
        <v>167.0</v>
      </c>
    </row>
    <row r="48251">
      <c r="A48251" s="1" t="s">
        <v>141377</v>
      </c>
      <c r="B48251" s="1" t="s">
        <v>141378</v>
      </c>
      <c r="C48251" s="1" t="s">
        <v>141379</v>
      </c>
      <c r="D48251" s="1">
        <v>1072.0</v>
      </c>
    </row>
    <row r="48252">
      <c r="A48252" s="1" t="s">
        <v>141380</v>
      </c>
      <c r="B48252" s="1" t="s">
        <v>141381</v>
      </c>
      <c r="C48252" s="1" t="s">
        <v>141382</v>
      </c>
      <c r="D48252" s="1">
        <v>132.0</v>
      </c>
    </row>
    <row r="48253">
      <c r="A48253" s="1" t="s">
        <v>141383</v>
      </c>
      <c r="B48253" s="1" t="s">
        <v>141384</v>
      </c>
      <c r="C48253" s="1" t="s">
        <v>141385</v>
      </c>
      <c r="D48253" s="1">
        <v>329.0</v>
      </c>
    </row>
    <row r="48254">
      <c r="A48254" s="1" t="s">
        <v>141386</v>
      </c>
      <c r="B48254" s="1" t="s">
        <v>141387</v>
      </c>
      <c r="C48254" s="1" t="s">
        <v>141388</v>
      </c>
      <c r="D48254" s="1">
        <v>1319.0</v>
      </c>
    </row>
    <row r="48255">
      <c r="A48255" s="1" t="s">
        <v>141389</v>
      </c>
      <c r="B48255" s="1" t="s">
        <v>141390</v>
      </c>
      <c r="C48255" s="1" t="s">
        <v>141391</v>
      </c>
      <c r="D48255" s="1">
        <v>1547.0</v>
      </c>
    </row>
    <row r="48256">
      <c r="A48256" s="1" t="s">
        <v>25920</v>
      </c>
      <c r="B48256" s="1" t="s">
        <v>25921</v>
      </c>
      <c r="C48256" s="1" t="s">
        <v>141392</v>
      </c>
      <c r="D48256" s="1">
        <v>156.0</v>
      </c>
    </row>
    <row r="48257">
      <c r="A48257" s="1" t="s">
        <v>141393</v>
      </c>
      <c r="B48257" s="1" t="s">
        <v>141394</v>
      </c>
      <c r="C48257" s="1" t="s">
        <v>141395</v>
      </c>
      <c r="D48257" s="1">
        <v>20.0</v>
      </c>
    </row>
    <row r="48258">
      <c r="A48258" s="1" t="s">
        <v>141396</v>
      </c>
      <c r="B48258" s="1" t="s">
        <v>141397</v>
      </c>
      <c r="C48258" s="1" t="s">
        <v>141398</v>
      </c>
      <c r="D48258" s="1">
        <v>83.0</v>
      </c>
    </row>
    <row r="48259">
      <c r="A48259" s="1" t="s">
        <v>141399</v>
      </c>
      <c r="B48259" s="1" t="s">
        <v>141400</v>
      </c>
      <c r="C48259" s="1" t="s">
        <v>141401</v>
      </c>
      <c r="D48259" s="1">
        <v>259.0</v>
      </c>
    </row>
    <row r="48260">
      <c r="A48260" s="1" t="s">
        <v>141402</v>
      </c>
      <c r="B48260" s="1" t="s">
        <v>141403</v>
      </c>
      <c r="C48260" s="1" t="s">
        <v>141404</v>
      </c>
      <c r="D48260" s="1">
        <v>529.0</v>
      </c>
    </row>
    <row r="48261">
      <c r="A48261" s="1" t="s">
        <v>141405</v>
      </c>
      <c r="B48261" s="1" t="s">
        <v>141406</v>
      </c>
      <c r="C48261" s="1" t="s">
        <v>141407</v>
      </c>
      <c r="D48261" s="1">
        <v>849.0</v>
      </c>
    </row>
    <row r="48262">
      <c r="A48262" s="1" t="s">
        <v>141408</v>
      </c>
      <c r="B48262" s="1" t="s">
        <v>141409</v>
      </c>
      <c r="C48262" s="1" t="s">
        <v>141410</v>
      </c>
      <c r="D48262" s="1">
        <v>863.0</v>
      </c>
    </row>
    <row r="48263">
      <c r="A48263" s="1" t="s">
        <v>141411</v>
      </c>
      <c r="B48263" s="1" t="s">
        <v>141412</v>
      </c>
      <c r="C48263" s="1" t="s">
        <v>141413</v>
      </c>
      <c r="D48263" s="1">
        <v>1439.0</v>
      </c>
    </row>
    <row r="48264">
      <c r="A48264" s="1" t="s">
        <v>141414</v>
      </c>
      <c r="B48264" s="1" t="s">
        <v>141415</v>
      </c>
      <c r="C48264" s="1" t="s">
        <v>141416</v>
      </c>
      <c r="D48264" s="1">
        <v>265.0</v>
      </c>
    </row>
    <row r="48265">
      <c r="A48265" s="1" t="s">
        <v>141417</v>
      </c>
      <c r="B48265" s="1" t="s">
        <v>141418</v>
      </c>
      <c r="C48265" s="1" t="s">
        <v>141419</v>
      </c>
      <c r="D48265" s="1">
        <v>1456.0</v>
      </c>
    </row>
    <row r="48266">
      <c r="A48266" s="1" t="s">
        <v>22979</v>
      </c>
      <c r="B48266" s="1" t="s">
        <v>22980</v>
      </c>
      <c r="C48266" s="1" t="s">
        <v>141420</v>
      </c>
      <c r="D48266" s="1">
        <v>69.0</v>
      </c>
    </row>
    <row r="48267">
      <c r="A48267" s="1" t="s">
        <v>141421</v>
      </c>
      <c r="B48267" s="1" t="s">
        <v>141422</v>
      </c>
      <c r="C48267" s="1" t="s">
        <v>141423</v>
      </c>
      <c r="D48267" s="1">
        <v>1709.0</v>
      </c>
    </row>
    <row r="48268">
      <c r="A48268" s="1" t="s">
        <v>141424</v>
      </c>
      <c r="B48268" s="1" t="s">
        <v>141425</v>
      </c>
      <c r="C48268" s="1" t="s">
        <v>141426</v>
      </c>
      <c r="D48268" s="1">
        <v>932.0</v>
      </c>
    </row>
    <row r="48269">
      <c r="A48269" s="1" t="s">
        <v>141427</v>
      </c>
      <c r="B48269" s="1" t="s">
        <v>141428</v>
      </c>
      <c r="C48269" s="1" t="s">
        <v>141429</v>
      </c>
      <c r="D48269" s="1">
        <v>93.0</v>
      </c>
    </row>
    <row r="48270">
      <c r="A48270" s="1" t="s">
        <v>141430</v>
      </c>
      <c r="B48270" s="1" t="s">
        <v>141431</v>
      </c>
      <c r="C48270" s="1" t="s">
        <v>141432</v>
      </c>
      <c r="D48270" s="1">
        <v>165.0</v>
      </c>
    </row>
    <row r="48271">
      <c r="A48271" s="1" t="s">
        <v>141433</v>
      </c>
      <c r="B48271" s="1" t="s">
        <v>141434</v>
      </c>
      <c r="C48271" s="1" t="s">
        <v>141435</v>
      </c>
      <c r="D48271" s="1">
        <v>287.0</v>
      </c>
    </row>
    <row r="48272">
      <c r="A48272" s="1" t="s">
        <v>141436</v>
      </c>
      <c r="B48272" s="1" t="s">
        <v>141437</v>
      </c>
      <c r="C48272" s="1" t="s">
        <v>141438</v>
      </c>
      <c r="D48272" s="1">
        <v>249.0</v>
      </c>
    </row>
    <row r="48273">
      <c r="A48273" s="1" t="s">
        <v>141439</v>
      </c>
      <c r="B48273" s="1" t="s">
        <v>141440</v>
      </c>
      <c r="C48273" s="1" t="s">
        <v>141441</v>
      </c>
      <c r="D48273" s="1">
        <v>286.0</v>
      </c>
    </row>
    <row r="48274">
      <c r="A48274" s="1" t="s">
        <v>141442</v>
      </c>
      <c r="B48274" s="1" t="s">
        <v>141443</v>
      </c>
      <c r="C48274" s="1" t="s">
        <v>141444</v>
      </c>
      <c r="D48274" s="1">
        <v>1963.0</v>
      </c>
    </row>
    <row r="48275">
      <c r="A48275" s="1" t="s">
        <v>141445</v>
      </c>
      <c r="B48275" s="1" t="s">
        <v>141446</v>
      </c>
      <c r="C48275" s="1" t="s">
        <v>141447</v>
      </c>
      <c r="D48275" s="1">
        <v>207.0</v>
      </c>
    </row>
    <row r="48276">
      <c r="A48276" s="1" t="s">
        <v>141448</v>
      </c>
      <c r="B48276" s="1" t="s">
        <v>141449</v>
      </c>
      <c r="C48276" s="1" t="s">
        <v>141450</v>
      </c>
      <c r="D48276" s="1">
        <v>230.0</v>
      </c>
    </row>
    <row r="48277">
      <c r="A48277" s="1" t="s">
        <v>141451</v>
      </c>
      <c r="B48277" s="1" t="s">
        <v>141452</v>
      </c>
      <c r="C48277" s="1" t="s">
        <v>141453</v>
      </c>
      <c r="D48277" s="1">
        <v>282.0</v>
      </c>
    </row>
    <row r="48278">
      <c r="A48278" s="1" t="s">
        <v>141454</v>
      </c>
      <c r="B48278" s="1" t="s">
        <v>141455</v>
      </c>
      <c r="C48278" s="1" t="s">
        <v>141456</v>
      </c>
      <c r="D48278" s="1">
        <v>734.0</v>
      </c>
    </row>
    <row r="48279">
      <c r="A48279" s="1" t="s">
        <v>141457</v>
      </c>
      <c r="B48279" s="1" t="s">
        <v>141458</v>
      </c>
      <c r="C48279" s="1" t="s">
        <v>141459</v>
      </c>
      <c r="D48279" s="1">
        <v>62.0</v>
      </c>
    </row>
    <row r="48280">
      <c r="A48280" s="1" t="s">
        <v>141460</v>
      </c>
      <c r="B48280" s="1" t="s">
        <v>141461</v>
      </c>
      <c r="C48280" s="1" t="s">
        <v>141462</v>
      </c>
      <c r="D48280" s="1">
        <v>276.0</v>
      </c>
    </row>
    <row r="48281">
      <c r="A48281" s="1" t="s">
        <v>141463</v>
      </c>
      <c r="B48281" s="1" t="s">
        <v>141464</v>
      </c>
      <c r="C48281" s="1" t="s">
        <v>141465</v>
      </c>
      <c r="D48281" s="1">
        <v>196.0</v>
      </c>
    </row>
    <row r="48282">
      <c r="A48282" s="1" t="s">
        <v>141466</v>
      </c>
      <c r="B48282" s="1" t="s">
        <v>141467</v>
      </c>
      <c r="C48282" s="1" t="s">
        <v>141468</v>
      </c>
      <c r="D48282" s="1">
        <v>1253.0</v>
      </c>
    </row>
    <row r="48283">
      <c r="A48283" s="1" t="s">
        <v>141469</v>
      </c>
      <c r="B48283" s="1" t="s">
        <v>141470</v>
      </c>
      <c r="C48283" s="1" t="s">
        <v>141471</v>
      </c>
      <c r="D48283" s="1">
        <v>1685.0</v>
      </c>
    </row>
    <row r="48284">
      <c r="A48284" s="1" t="s">
        <v>141472</v>
      </c>
      <c r="B48284" s="1" t="s">
        <v>141473</v>
      </c>
      <c r="C48284" s="1" t="s">
        <v>141474</v>
      </c>
      <c r="D48284" s="1">
        <v>1616.0</v>
      </c>
    </row>
    <row r="48285">
      <c r="A48285" s="1" t="s">
        <v>141475</v>
      </c>
      <c r="B48285" s="1" t="s">
        <v>141476</v>
      </c>
      <c r="C48285" s="1" t="s">
        <v>141477</v>
      </c>
      <c r="D48285" s="1">
        <v>739.0</v>
      </c>
    </row>
    <row r="48286">
      <c r="A48286" s="1" t="s">
        <v>141478</v>
      </c>
      <c r="B48286" s="1" t="s">
        <v>141479</v>
      </c>
      <c r="C48286" s="1" t="s">
        <v>141480</v>
      </c>
      <c r="D48286" s="1">
        <v>27.0</v>
      </c>
    </row>
    <row r="48287">
      <c r="A48287" s="1" t="s">
        <v>141481</v>
      </c>
      <c r="B48287" s="1" t="s">
        <v>141482</v>
      </c>
      <c r="C48287" s="1" t="s">
        <v>141483</v>
      </c>
      <c r="D48287" s="1">
        <v>286.0</v>
      </c>
    </row>
    <row r="48288">
      <c r="A48288" s="1" t="s">
        <v>141484</v>
      </c>
      <c r="B48288" s="1" t="s">
        <v>141485</v>
      </c>
      <c r="C48288" s="1" t="s">
        <v>141486</v>
      </c>
      <c r="D48288" s="1">
        <v>176.0</v>
      </c>
    </row>
    <row r="48289">
      <c r="A48289" s="1" t="s">
        <v>141487</v>
      </c>
      <c r="B48289" s="1" t="s">
        <v>141488</v>
      </c>
      <c r="C48289" s="1" t="s">
        <v>141489</v>
      </c>
      <c r="D48289" s="1">
        <v>709.0</v>
      </c>
    </row>
    <row r="48290">
      <c r="A48290" s="1" t="s">
        <v>93925</v>
      </c>
      <c r="B48290" s="1" t="s">
        <v>93926</v>
      </c>
      <c r="C48290" s="1" t="s">
        <v>141490</v>
      </c>
      <c r="D48290" s="1">
        <v>528.0</v>
      </c>
    </row>
    <row r="48291">
      <c r="A48291" s="1" t="s">
        <v>141491</v>
      </c>
      <c r="B48291" s="1" t="s">
        <v>141492</v>
      </c>
      <c r="C48291" s="1" t="s">
        <v>141493</v>
      </c>
      <c r="D48291" s="1">
        <v>141.0</v>
      </c>
    </row>
    <row r="48292">
      <c r="A48292" s="1" t="s">
        <v>141494</v>
      </c>
      <c r="B48292" s="1" t="s">
        <v>141495</v>
      </c>
      <c r="C48292" s="1" t="s">
        <v>141496</v>
      </c>
      <c r="D48292" s="1">
        <v>394.0</v>
      </c>
    </row>
    <row r="48293">
      <c r="A48293" s="1" t="s">
        <v>141497</v>
      </c>
      <c r="B48293" s="1" t="s">
        <v>141498</v>
      </c>
      <c r="C48293" s="1" t="s">
        <v>141499</v>
      </c>
      <c r="D48293" s="1">
        <v>50.0</v>
      </c>
    </row>
    <row r="48294">
      <c r="A48294" s="1" t="s">
        <v>141500</v>
      </c>
      <c r="B48294" s="1" t="s">
        <v>141501</v>
      </c>
      <c r="C48294" s="1" t="s">
        <v>141502</v>
      </c>
      <c r="D48294" s="1">
        <v>826.0</v>
      </c>
    </row>
    <row r="48295">
      <c r="A48295" s="1" t="s">
        <v>141503</v>
      </c>
      <c r="B48295" s="1" t="s">
        <v>141504</v>
      </c>
      <c r="C48295" s="1" t="s">
        <v>141505</v>
      </c>
      <c r="D48295" s="1">
        <v>3921.0</v>
      </c>
    </row>
    <row r="48296">
      <c r="A48296" s="1" t="s">
        <v>141506</v>
      </c>
      <c r="B48296" s="1" t="s">
        <v>141507</v>
      </c>
      <c r="C48296" s="1" t="s">
        <v>141508</v>
      </c>
      <c r="D48296" s="1">
        <v>1314.0</v>
      </c>
    </row>
    <row r="48297">
      <c r="A48297" s="1" t="s">
        <v>41472</v>
      </c>
      <c r="B48297" s="1" t="s">
        <v>141509</v>
      </c>
      <c r="C48297" s="1" t="s">
        <v>141510</v>
      </c>
      <c r="D48297" s="1">
        <v>22.0</v>
      </c>
    </row>
    <row r="48298">
      <c r="A48298" s="1" t="s">
        <v>141511</v>
      </c>
      <c r="B48298" s="1" t="s">
        <v>141512</v>
      </c>
      <c r="C48298" s="1" t="s">
        <v>141513</v>
      </c>
      <c r="D48298" s="1">
        <v>70.0</v>
      </c>
    </row>
    <row r="48299">
      <c r="A48299" s="1" t="s">
        <v>141514</v>
      </c>
      <c r="B48299" s="1" t="s">
        <v>141515</v>
      </c>
      <c r="C48299" s="1" t="s">
        <v>141516</v>
      </c>
      <c r="D48299" s="1">
        <v>189.0</v>
      </c>
    </row>
    <row r="48300">
      <c r="A48300" s="1" t="s">
        <v>141517</v>
      </c>
      <c r="B48300" s="1" t="s">
        <v>141518</v>
      </c>
      <c r="C48300" s="1" t="s">
        <v>141519</v>
      </c>
      <c r="D48300" s="1">
        <v>3518.0</v>
      </c>
    </row>
    <row r="48301">
      <c r="A48301" s="1" t="s">
        <v>141520</v>
      </c>
      <c r="B48301" s="1" t="s">
        <v>141520</v>
      </c>
      <c r="C48301" s="1" t="s">
        <v>141521</v>
      </c>
      <c r="D48301" s="1">
        <v>170.0</v>
      </c>
    </row>
    <row r="48302">
      <c r="A48302" s="1" t="s">
        <v>141522</v>
      </c>
      <c r="B48302" s="1" t="s">
        <v>141523</v>
      </c>
      <c r="C48302" s="1" t="s">
        <v>141524</v>
      </c>
      <c r="D48302" s="1">
        <v>140.0</v>
      </c>
    </row>
    <row r="48303">
      <c r="A48303" s="1" t="s">
        <v>141525</v>
      </c>
      <c r="B48303" s="1" t="s">
        <v>141526</v>
      </c>
      <c r="C48303" s="1" t="s">
        <v>141527</v>
      </c>
      <c r="D48303" s="1">
        <v>154.0</v>
      </c>
    </row>
    <row r="48304">
      <c r="A48304" s="1" t="s">
        <v>141528</v>
      </c>
      <c r="B48304" s="1" t="s">
        <v>141529</v>
      </c>
      <c r="C48304" s="1" t="s">
        <v>141530</v>
      </c>
      <c r="D48304" s="1">
        <v>243.0</v>
      </c>
    </row>
    <row r="48305">
      <c r="A48305" s="1" t="s">
        <v>141531</v>
      </c>
      <c r="B48305" s="1" t="s">
        <v>141532</v>
      </c>
      <c r="C48305" s="1" t="s">
        <v>141533</v>
      </c>
      <c r="D48305" s="1">
        <v>14690.0</v>
      </c>
    </row>
    <row r="48306">
      <c r="A48306" s="1" t="s">
        <v>141534</v>
      </c>
      <c r="B48306" s="1" t="s">
        <v>141535</v>
      </c>
      <c r="C48306" s="1" t="s">
        <v>141536</v>
      </c>
      <c r="D48306" s="1">
        <v>403.0</v>
      </c>
    </row>
    <row r="48307">
      <c r="A48307" s="1" t="s">
        <v>141537</v>
      </c>
      <c r="B48307" s="1" t="s">
        <v>141538</v>
      </c>
      <c r="C48307" s="1" t="s">
        <v>141539</v>
      </c>
      <c r="D48307" s="1">
        <v>245.0</v>
      </c>
    </row>
    <row r="48308">
      <c r="A48308" s="1" t="s">
        <v>141540</v>
      </c>
      <c r="B48308" s="1" t="s">
        <v>141541</v>
      </c>
      <c r="C48308" s="1" t="s">
        <v>141542</v>
      </c>
      <c r="D48308" s="1">
        <v>2853.0</v>
      </c>
    </row>
    <row r="48309">
      <c r="A48309" s="1" t="s">
        <v>141543</v>
      </c>
      <c r="B48309" s="1" t="s">
        <v>141544</v>
      </c>
      <c r="C48309" s="1" t="s">
        <v>141545</v>
      </c>
      <c r="D48309" s="1">
        <v>224.0</v>
      </c>
    </row>
    <row r="48310">
      <c r="A48310" s="1" t="s">
        <v>141546</v>
      </c>
      <c r="B48310" s="1" t="s">
        <v>141547</v>
      </c>
      <c r="C48310" s="1" t="s">
        <v>141548</v>
      </c>
      <c r="D48310" s="1">
        <v>681.0</v>
      </c>
    </row>
    <row r="48311">
      <c r="A48311" s="1" t="s">
        <v>141549</v>
      </c>
      <c r="B48311" s="1" t="s">
        <v>141550</v>
      </c>
      <c r="C48311" s="1" t="s">
        <v>141551</v>
      </c>
      <c r="D48311" s="1">
        <v>439.0</v>
      </c>
    </row>
    <row r="48312">
      <c r="A48312" s="1" t="s">
        <v>141552</v>
      </c>
      <c r="B48312" s="1" t="s">
        <v>141553</v>
      </c>
      <c r="C48312" s="1" t="s">
        <v>141554</v>
      </c>
      <c r="D48312" s="1">
        <v>293.0</v>
      </c>
    </row>
    <row r="48313">
      <c r="A48313" s="1" t="s">
        <v>141555</v>
      </c>
      <c r="B48313" s="1" t="s">
        <v>141556</v>
      </c>
      <c r="C48313" s="1" t="s">
        <v>141557</v>
      </c>
      <c r="D48313" s="1">
        <v>74.0</v>
      </c>
    </row>
    <row r="48314">
      <c r="A48314" s="1" t="s">
        <v>141558</v>
      </c>
      <c r="B48314" s="1" t="s">
        <v>141559</v>
      </c>
      <c r="C48314" s="1" t="s">
        <v>141560</v>
      </c>
      <c r="D48314" s="1">
        <v>849.0</v>
      </c>
    </row>
    <row r="48315">
      <c r="A48315" s="1" t="s">
        <v>141561</v>
      </c>
      <c r="B48315" s="1" t="s">
        <v>141562</v>
      </c>
      <c r="C48315" s="1" t="s">
        <v>141563</v>
      </c>
      <c r="D48315" s="1">
        <v>536.0</v>
      </c>
    </row>
    <row r="48316">
      <c r="A48316" s="1" t="s">
        <v>141564</v>
      </c>
      <c r="B48316" s="1" t="s">
        <v>141565</v>
      </c>
      <c r="C48316" s="1" t="s">
        <v>141566</v>
      </c>
      <c r="D48316" s="1">
        <v>71.0</v>
      </c>
    </row>
    <row r="48317">
      <c r="A48317" s="1" t="s">
        <v>141567</v>
      </c>
      <c r="B48317" s="1" t="s">
        <v>141568</v>
      </c>
      <c r="C48317" s="1" t="s">
        <v>141569</v>
      </c>
      <c r="D48317" s="1">
        <v>38.0</v>
      </c>
    </row>
    <row r="48318">
      <c r="A48318" s="1" t="s">
        <v>141570</v>
      </c>
      <c r="B48318" s="1" t="s">
        <v>141571</v>
      </c>
      <c r="C48318" s="1" t="s">
        <v>141572</v>
      </c>
      <c r="D48318" s="1">
        <v>224.0</v>
      </c>
    </row>
    <row r="48319">
      <c r="A48319" s="1" t="s">
        <v>141573</v>
      </c>
      <c r="B48319" s="1" t="s">
        <v>141574</v>
      </c>
      <c r="C48319" s="1" t="s">
        <v>141575</v>
      </c>
      <c r="D48319" s="1">
        <v>675.0</v>
      </c>
    </row>
    <row r="48320">
      <c r="A48320" s="1" t="s">
        <v>141576</v>
      </c>
      <c r="B48320" s="1" t="s">
        <v>141577</v>
      </c>
      <c r="C48320" s="1" t="s">
        <v>141578</v>
      </c>
      <c r="D48320" s="1">
        <v>582.0</v>
      </c>
    </row>
    <row r="48321">
      <c r="A48321" s="1" t="s">
        <v>141579</v>
      </c>
      <c r="B48321" s="1" t="s">
        <v>141580</v>
      </c>
      <c r="C48321" s="1" t="s">
        <v>141581</v>
      </c>
      <c r="D48321" s="1">
        <v>1214.0</v>
      </c>
    </row>
    <row r="48322">
      <c r="A48322" s="1" t="s">
        <v>141582</v>
      </c>
      <c r="B48322" s="1" t="s">
        <v>141583</v>
      </c>
      <c r="C48322" s="1" t="s">
        <v>141584</v>
      </c>
      <c r="D48322" s="1">
        <v>218.0</v>
      </c>
    </row>
    <row r="48323">
      <c r="A48323" s="1" t="s">
        <v>141585</v>
      </c>
      <c r="B48323" s="1" t="s">
        <v>141586</v>
      </c>
      <c r="C48323" s="1" t="s">
        <v>141587</v>
      </c>
      <c r="D48323" s="1">
        <v>20.0</v>
      </c>
    </row>
    <row r="48324">
      <c r="A48324" s="1" t="s">
        <v>141588</v>
      </c>
      <c r="B48324" s="1" t="s">
        <v>141589</v>
      </c>
      <c r="C48324" s="1" t="s">
        <v>141590</v>
      </c>
      <c r="D48324" s="1">
        <v>169.0</v>
      </c>
    </row>
    <row r="48325">
      <c r="A48325" s="1" t="s">
        <v>141591</v>
      </c>
      <c r="B48325" s="1" t="s">
        <v>141592</v>
      </c>
      <c r="C48325" s="1" t="s">
        <v>141593</v>
      </c>
      <c r="D48325" s="1">
        <v>51.0</v>
      </c>
    </row>
    <row r="48326">
      <c r="A48326" s="1" t="s">
        <v>141594</v>
      </c>
      <c r="B48326" s="1" t="s">
        <v>141595</v>
      </c>
      <c r="C48326" s="1" t="s">
        <v>141596</v>
      </c>
      <c r="D48326" s="1">
        <v>34.0</v>
      </c>
    </row>
    <row r="48327">
      <c r="A48327" s="1" t="s">
        <v>141597</v>
      </c>
      <c r="B48327" s="1" t="s">
        <v>141598</v>
      </c>
      <c r="C48327" s="1" t="s">
        <v>141599</v>
      </c>
      <c r="D48327" s="1">
        <v>1311.0</v>
      </c>
    </row>
    <row r="48328">
      <c r="A48328" s="1" t="s">
        <v>141600</v>
      </c>
      <c r="B48328" s="1" t="s">
        <v>141601</v>
      </c>
      <c r="C48328" s="1" t="s">
        <v>141602</v>
      </c>
      <c r="D48328" s="1">
        <v>539.0</v>
      </c>
    </row>
    <row r="48329">
      <c r="A48329" s="1" t="s">
        <v>141603</v>
      </c>
      <c r="B48329" s="1" t="s">
        <v>141604</v>
      </c>
      <c r="C48329" s="1" t="s">
        <v>141605</v>
      </c>
      <c r="D48329" s="1">
        <v>209.0</v>
      </c>
    </row>
    <row r="48330">
      <c r="A48330" s="1" t="s">
        <v>141606</v>
      </c>
      <c r="B48330" s="1" t="s">
        <v>141607</v>
      </c>
      <c r="C48330" s="1" t="s">
        <v>141608</v>
      </c>
      <c r="D48330" s="1">
        <v>603.0</v>
      </c>
    </row>
    <row r="48331">
      <c r="A48331" s="1" t="s">
        <v>67303</v>
      </c>
      <c r="B48331" s="1" t="s">
        <v>67304</v>
      </c>
      <c r="C48331" s="1" t="s">
        <v>141609</v>
      </c>
      <c r="D48331" s="1">
        <v>1780.0</v>
      </c>
    </row>
    <row r="48332">
      <c r="A48332" s="1" t="s">
        <v>141610</v>
      </c>
      <c r="B48332" s="1" t="s">
        <v>141611</v>
      </c>
      <c r="C48332" s="1" t="s">
        <v>141612</v>
      </c>
      <c r="D48332" s="1">
        <v>1203.0</v>
      </c>
    </row>
    <row r="48333">
      <c r="A48333" s="1" t="s">
        <v>141613</v>
      </c>
      <c r="B48333" s="1" t="s">
        <v>141614</v>
      </c>
      <c r="C48333" s="1" t="s">
        <v>141615</v>
      </c>
      <c r="D48333" s="1">
        <v>85.0</v>
      </c>
    </row>
    <row r="48334">
      <c r="A48334" s="1" t="s">
        <v>141616</v>
      </c>
      <c r="B48334" s="1" t="s">
        <v>141617</v>
      </c>
      <c r="C48334" s="1" t="s">
        <v>141618</v>
      </c>
      <c r="D48334" s="1">
        <v>118.0</v>
      </c>
    </row>
    <row r="48335">
      <c r="A48335" s="1" t="s">
        <v>141619</v>
      </c>
      <c r="B48335" s="1" t="s">
        <v>141620</v>
      </c>
      <c r="C48335" s="1" t="s">
        <v>141621</v>
      </c>
      <c r="D48335" s="1">
        <v>627.0</v>
      </c>
    </row>
    <row r="48336">
      <c r="A48336" s="1" t="s">
        <v>84342</v>
      </c>
      <c r="B48336" s="1" t="s">
        <v>141622</v>
      </c>
      <c r="C48336" s="1" t="s">
        <v>141623</v>
      </c>
      <c r="D48336" s="1">
        <v>130.0</v>
      </c>
    </row>
    <row r="48337">
      <c r="A48337" s="1" t="s">
        <v>141624</v>
      </c>
      <c r="B48337" s="1" t="s">
        <v>141625</v>
      </c>
      <c r="C48337" s="1" t="s">
        <v>141626</v>
      </c>
      <c r="D48337" s="1">
        <v>839.0</v>
      </c>
    </row>
    <row r="48338">
      <c r="A48338" s="1" t="s">
        <v>141627</v>
      </c>
      <c r="B48338" s="1" t="s">
        <v>141628</v>
      </c>
      <c r="C48338" s="1" t="s">
        <v>141629</v>
      </c>
      <c r="D48338" s="1">
        <v>55.0</v>
      </c>
    </row>
    <row r="48339">
      <c r="A48339" s="1" t="s">
        <v>141630</v>
      </c>
      <c r="B48339" s="1" t="s">
        <v>141631</v>
      </c>
      <c r="C48339" s="1" t="s">
        <v>141632</v>
      </c>
      <c r="D48339" s="1">
        <v>927.0</v>
      </c>
    </row>
    <row r="48340">
      <c r="A48340" s="1" t="s">
        <v>141633</v>
      </c>
      <c r="B48340" s="1" t="s">
        <v>141634</v>
      </c>
      <c r="C48340" s="1" t="s">
        <v>141635</v>
      </c>
      <c r="D48340" s="1">
        <v>55.0</v>
      </c>
    </row>
    <row r="48341">
      <c r="A48341" s="1" t="s">
        <v>141636</v>
      </c>
      <c r="B48341" s="1" t="s">
        <v>141637</v>
      </c>
      <c r="C48341" s="1" t="s">
        <v>141638</v>
      </c>
      <c r="D48341" s="1">
        <v>114.0</v>
      </c>
    </row>
    <row r="48342">
      <c r="A48342" s="1" t="s">
        <v>141639</v>
      </c>
      <c r="B48342" s="1" t="s">
        <v>141640</v>
      </c>
      <c r="C48342" s="1" t="s">
        <v>141641</v>
      </c>
      <c r="D48342" s="1">
        <v>326.0</v>
      </c>
    </row>
    <row r="48343">
      <c r="A48343" s="1" t="s">
        <v>141642</v>
      </c>
      <c r="B48343" s="1" t="s">
        <v>141643</v>
      </c>
      <c r="C48343" s="1" t="s">
        <v>141644</v>
      </c>
      <c r="D48343" s="1">
        <v>57.0</v>
      </c>
    </row>
    <row r="48344">
      <c r="A48344" s="1" t="s">
        <v>141645</v>
      </c>
      <c r="B48344" s="1" t="s">
        <v>141646</v>
      </c>
      <c r="C48344" s="1" t="s">
        <v>141647</v>
      </c>
      <c r="D48344" s="1">
        <v>206.0</v>
      </c>
    </row>
    <row r="48345">
      <c r="A48345" s="1" t="s">
        <v>141648</v>
      </c>
      <c r="B48345" s="1" t="s">
        <v>141649</v>
      </c>
      <c r="C48345" s="1" t="s">
        <v>141650</v>
      </c>
      <c r="D48345" s="1">
        <v>152.0</v>
      </c>
    </row>
    <row r="48346">
      <c r="A48346" s="1" t="s">
        <v>141651</v>
      </c>
      <c r="B48346" s="1" t="s">
        <v>141652</v>
      </c>
      <c r="C48346" s="1" t="s">
        <v>141653</v>
      </c>
      <c r="D48346" s="1">
        <v>134.0</v>
      </c>
    </row>
    <row r="48347">
      <c r="A48347" s="1" t="s">
        <v>141654</v>
      </c>
      <c r="B48347" s="1" t="s">
        <v>141655</v>
      </c>
      <c r="C48347" s="1" t="s">
        <v>141656</v>
      </c>
      <c r="D48347" s="1">
        <v>283.0</v>
      </c>
    </row>
    <row r="48348">
      <c r="A48348" s="1" t="s">
        <v>141657</v>
      </c>
      <c r="B48348" s="1" t="s">
        <v>141658</v>
      </c>
      <c r="C48348" s="1" t="s">
        <v>141659</v>
      </c>
      <c r="D48348" s="1">
        <v>1354.0</v>
      </c>
    </row>
    <row r="48349">
      <c r="A48349" s="1" t="s">
        <v>141660</v>
      </c>
      <c r="B48349" s="1" t="s">
        <v>141661</v>
      </c>
      <c r="C48349" s="1" t="s">
        <v>141662</v>
      </c>
      <c r="D48349" s="1">
        <v>1143.0</v>
      </c>
    </row>
    <row r="48350">
      <c r="A48350" s="1" t="s">
        <v>141663</v>
      </c>
      <c r="B48350" s="1" t="s">
        <v>141664</v>
      </c>
      <c r="C48350" s="1" t="s">
        <v>141665</v>
      </c>
      <c r="D48350" s="1">
        <v>341.0</v>
      </c>
    </row>
    <row r="48351">
      <c r="A48351" s="1" t="s">
        <v>141666</v>
      </c>
      <c r="B48351" s="1" t="s">
        <v>141667</v>
      </c>
      <c r="C48351" s="1" t="s">
        <v>141668</v>
      </c>
      <c r="D48351" s="1">
        <v>51.0</v>
      </c>
    </row>
    <row r="48352">
      <c r="A48352" s="1" t="s">
        <v>141669</v>
      </c>
      <c r="B48352" s="1" t="s">
        <v>141670</v>
      </c>
      <c r="C48352" s="1" t="s">
        <v>141671</v>
      </c>
      <c r="D48352" s="1">
        <v>439.0</v>
      </c>
    </row>
    <row r="48353">
      <c r="A48353" s="1" t="s">
        <v>141672</v>
      </c>
      <c r="B48353" s="1" t="s">
        <v>141673</v>
      </c>
      <c r="C48353" s="1" t="s">
        <v>141674</v>
      </c>
      <c r="D48353" s="1">
        <v>14480.0</v>
      </c>
    </row>
    <row r="48354">
      <c r="A48354" s="1" t="s">
        <v>141675</v>
      </c>
      <c r="B48354" s="1" t="s">
        <v>141676</v>
      </c>
      <c r="C48354" s="1" t="s">
        <v>141677</v>
      </c>
      <c r="D48354" s="1">
        <v>49.0</v>
      </c>
    </row>
    <row r="48355">
      <c r="A48355" s="1" t="s">
        <v>141678</v>
      </c>
      <c r="B48355" s="1" t="s">
        <v>141679</v>
      </c>
      <c r="C48355" s="1" t="s">
        <v>141680</v>
      </c>
      <c r="D48355" s="1">
        <v>259.0</v>
      </c>
    </row>
    <row r="48356">
      <c r="A48356" s="1" t="s">
        <v>141681</v>
      </c>
      <c r="B48356" s="1" t="s">
        <v>141682</v>
      </c>
      <c r="C48356" s="1" t="s">
        <v>141683</v>
      </c>
      <c r="D48356" s="1">
        <v>149.0</v>
      </c>
    </row>
    <row r="48357">
      <c r="A48357" s="1" t="s">
        <v>141684</v>
      </c>
      <c r="B48357" s="1" t="s">
        <v>141685</v>
      </c>
      <c r="C48357" s="1" t="s">
        <v>141686</v>
      </c>
      <c r="D48357" s="1">
        <v>741.0</v>
      </c>
    </row>
    <row r="48358">
      <c r="A48358" s="1" t="s">
        <v>141687</v>
      </c>
      <c r="B48358" s="1" t="s">
        <v>141688</v>
      </c>
      <c r="C48358" s="1" t="s">
        <v>141689</v>
      </c>
      <c r="D48358" s="1">
        <v>46.0</v>
      </c>
    </row>
    <row r="48359">
      <c r="A48359" s="1" t="s">
        <v>141690</v>
      </c>
      <c r="B48359" s="1" t="s">
        <v>141691</v>
      </c>
      <c r="C48359" s="1" t="s">
        <v>141692</v>
      </c>
      <c r="D48359" s="1">
        <v>1091.0</v>
      </c>
    </row>
    <row r="48360">
      <c r="A48360" s="1" t="s">
        <v>141693</v>
      </c>
      <c r="B48360" s="1" t="s">
        <v>141694</v>
      </c>
      <c r="C48360" s="1" t="s">
        <v>141695</v>
      </c>
      <c r="D48360" s="1">
        <v>396.0</v>
      </c>
    </row>
    <row r="48361">
      <c r="A48361" s="1" t="s">
        <v>141696</v>
      </c>
      <c r="B48361" s="1" t="s">
        <v>141696</v>
      </c>
      <c r="C48361" s="1" t="s">
        <v>141697</v>
      </c>
      <c r="D48361" s="1">
        <v>5167.0</v>
      </c>
    </row>
    <row r="48362">
      <c r="A48362" s="1" t="s">
        <v>141698</v>
      </c>
      <c r="B48362" s="1" t="s">
        <v>141699</v>
      </c>
      <c r="C48362" s="1" t="s">
        <v>141700</v>
      </c>
      <c r="D48362" s="1">
        <v>368.0</v>
      </c>
    </row>
    <row r="48363">
      <c r="A48363" s="1" t="s">
        <v>141701</v>
      </c>
      <c r="B48363" s="1" t="s">
        <v>141701</v>
      </c>
      <c r="C48363" s="1" t="s">
        <v>141702</v>
      </c>
      <c r="D48363" s="1">
        <v>183.0</v>
      </c>
    </row>
    <row r="48364">
      <c r="A48364" s="1" t="s">
        <v>141703</v>
      </c>
      <c r="B48364" s="1" t="s">
        <v>141704</v>
      </c>
      <c r="C48364" s="1" t="s">
        <v>141705</v>
      </c>
      <c r="D48364" s="1">
        <v>272.0</v>
      </c>
    </row>
    <row r="48365">
      <c r="A48365" s="1" t="s">
        <v>141706</v>
      </c>
      <c r="B48365" s="1" t="s">
        <v>141707</v>
      </c>
      <c r="C48365" s="1" t="s">
        <v>141708</v>
      </c>
      <c r="D48365" s="1">
        <v>78.0</v>
      </c>
    </row>
    <row r="48366">
      <c r="A48366" s="1" t="s">
        <v>141709</v>
      </c>
      <c r="B48366" s="1" t="s">
        <v>141710</v>
      </c>
      <c r="C48366" s="1" t="s">
        <v>141711</v>
      </c>
      <c r="D48366" s="1">
        <v>40.0</v>
      </c>
    </row>
    <row r="48367">
      <c r="A48367" s="1" t="s">
        <v>141712</v>
      </c>
      <c r="B48367" s="1" t="s">
        <v>141713</v>
      </c>
      <c r="C48367" s="1" t="s">
        <v>141714</v>
      </c>
      <c r="D48367" s="1">
        <v>58.0</v>
      </c>
    </row>
    <row r="48368">
      <c r="A48368" s="1" t="s">
        <v>141715</v>
      </c>
      <c r="B48368" s="1" t="s">
        <v>141716</v>
      </c>
      <c r="C48368" s="1" t="s">
        <v>141717</v>
      </c>
      <c r="D48368" s="1">
        <v>221.0</v>
      </c>
    </row>
    <row r="48369">
      <c r="A48369" s="1" t="s">
        <v>141718</v>
      </c>
      <c r="B48369" s="1" t="s">
        <v>141719</v>
      </c>
      <c r="C48369" s="1" t="s">
        <v>141720</v>
      </c>
      <c r="D48369" s="1">
        <v>107.0</v>
      </c>
    </row>
    <row r="48370">
      <c r="A48370" s="1" t="s">
        <v>141721</v>
      </c>
      <c r="B48370" s="1" t="s">
        <v>141722</v>
      </c>
      <c r="C48370" s="1" t="s">
        <v>141723</v>
      </c>
      <c r="D48370" s="1">
        <v>97.0</v>
      </c>
    </row>
    <row r="48371">
      <c r="A48371" s="1" t="s">
        <v>141724</v>
      </c>
      <c r="B48371" s="1" t="s">
        <v>141725</v>
      </c>
      <c r="C48371" s="1" t="s">
        <v>141726</v>
      </c>
      <c r="D48371" s="1">
        <v>248.0</v>
      </c>
    </row>
    <row r="48372">
      <c r="A48372" s="1" t="s">
        <v>141727</v>
      </c>
      <c r="B48372" s="1" t="s">
        <v>141728</v>
      </c>
      <c r="C48372" s="1" t="s">
        <v>141729</v>
      </c>
      <c r="D48372" s="1">
        <v>685.0</v>
      </c>
    </row>
    <row r="48373">
      <c r="A48373" s="1" t="s">
        <v>141730</v>
      </c>
      <c r="B48373" s="1" t="s">
        <v>141731</v>
      </c>
      <c r="C48373" s="1" t="s">
        <v>141732</v>
      </c>
      <c r="D48373" s="1">
        <v>260.0</v>
      </c>
    </row>
    <row r="48374">
      <c r="A48374" s="1" t="s">
        <v>141733</v>
      </c>
      <c r="B48374" s="1" t="s">
        <v>141734</v>
      </c>
      <c r="C48374" s="1" t="s">
        <v>141735</v>
      </c>
      <c r="D48374" s="1">
        <v>30.0</v>
      </c>
    </row>
    <row r="48375">
      <c r="A48375" s="1" t="s">
        <v>141736</v>
      </c>
      <c r="B48375" s="1" t="s">
        <v>141737</v>
      </c>
      <c r="C48375" s="1" t="s">
        <v>141738</v>
      </c>
      <c r="D48375" s="1">
        <v>455.0</v>
      </c>
    </row>
    <row r="48376">
      <c r="A48376" s="1" t="s">
        <v>141739</v>
      </c>
      <c r="B48376" s="1" t="s">
        <v>141740</v>
      </c>
      <c r="C48376" s="1" t="s">
        <v>141741</v>
      </c>
      <c r="D48376" s="1">
        <v>1610.0</v>
      </c>
    </row>
    <row r="48377">
      <c r="A48377" s="1" t="s">
        <v>141742</v>
      </c>
      <c r="B48377" s="1" t="s">
        <v>141743</v>
      </c>
      <c r="C48377" s="1" t="s">
        <v>141744</v>
      </c>
      <c r="D48377" s="1">
        <v>81.0</v>
      </c>
    </row>
    <row r="48378">
      <c r="A48378" s="1" t="s">
        <v>141745</v>
      </c>
      <c r="B48378" s="1" t="s">
        <v>141746</v>
      </c>
      <c r="C48378" s="1" t="s">
        <v>141747</v>
      </c>
      <c r="D48378" s="1">
        <v>299.0</v>
      </c>
    </row>
    <row r="48379">
      <c r="A48379" s="1" t="s">
        <v>35281</v>
      </c>
      <c r="B48379" s="1" t="s">
        <v>35282</v>
      </c>
      <c r="C48379" s="1" t="s">
        <v>141748</v>
      </c>
      <c r="D48379" s="1">
        <v>1089.0</v>
      </c>
    </row>
    <row r="48380">
      <c r="A48380" s="1" t="s">
        <v>141749</v>
      </c>
      <c r="B48380" s="1" t="s">
        <v>141750</v>
      </c>
      <c r="C48380" s="1" t="s">
        <v>141751</v>
      </c>
      <c r="D48380" s="1">
        <v>1846.0</v>
      </c>
    </row>
    <row r="48381">
      <c r="A48381" s="1" t="s">
        <v>141752</v>
      </c>
      <c r="B48381" s="1" t="s">
        <v>141753</v>
      </c>
      <c r="C48381" s="1" t="s">
        <v>141754</v>
      </c>
      <c r="D48381" s="1">
        <v>80.0</v>
      </c>
    </row>
    <row r="48382">
      <c r="A48382" s="1" t="s">
        <v>141755</v>
      </c>
      <c r="B48382" s="1" t="s">
        <v>141756</v>
      </c>
      <c r="C48382" s="1" t="s">
        <v>141757</v>
      </c>
      <c r="D48382" s="1">
        <v>215.0</v>
      </c>
    </row>
    <row r="48383">
      <c r="A48383" s="1" t="s">
        <v>141758</v>
      </c>
      <c r="B48383" s="1" t="s">
        <v>141758</v>
      </c>
      <c r="C48383" s="1" t="s">
        <v>141759</v>
      </c>
      <c r="D48383" s="1">
        <v>89.0</v>
      </c>
    </row>
    <row r="48384">
      <c r="A48384" s="1" t="s">
        <v>141760</v>
      </c>
      <c r="B48384" s="1" t="s">
        <v>141761</v>
      </c>
      <c r="C48384" s="1" t="s">
        <v>141762</v>
      </c>
      <c r="D48384" s="1">
        <v>240.0</v>
      </c>
    </row>
    <row r="48385">
      <c r="A48385" s="1" t="s">
        <v>141763</v>
      </c>
      <c r="B48385" s="1" t="s">
        <v>141764</v>
      </c>
      <c r="C48385" s="1" t="s">
        <v>141765</v>
      </c>
      <c r="D48385" s="1">
        <v>187.0</v>
      </c>
    </row>
    <row r="48386">
      <c r="A48386" s="1" t="s">
        <v>141766</v>
      </c>
      <c r="B48386" s="1" t="s">
        <v>141767</v>
      </c>
      <c r="C48386" s="1" t="s">
        <v>141768</v>
      </c>
      <c r="D48386" s="1">
        <v>194.0</v>
      </c>
    </row>
    <row r="48387">
      <c r="A48387" s="1" t="s">
        <v>141769</v>
      </c>
      <c r="B48387" s="1" t="s">
        <v>141770</v>
      </c>
      <c r="C48387" s="1" t="s">
        <v>141771</v>
      </c>
      <c r="D48387" s="1">
        <v>201.0</v>
      </c>
    </row>
    <row r="48388">
      <c r="A48388" s="1" t="s">
        <v>141772</v>
      </c>
      <c r="B48388" s="1" t="s">
        <v>141773</v>
      </c>
      <c r="C48388" s="1" t="s">
        <v>141774</v>
      </c>
      <c r="D48388" s="1">
        <v>92.0</v>
      </c>
    </row>
    <row r="48389">
      <c r="A48389" s="1" t="s">
        <v>141775</v>
      </c>
      <c r="B48389" s="1" t="s">
        <v>141776</v>
      </c>
      <c r="C48389" s="1" t="s">
        <v>141777</v>
      </c>
      <c r="D48389" s="1">
        <v>990.0</v>
      </c>
    </row>
    <row r="48390">
      <c r="A48390" s="1" t="s">
        <v>141778</v>
      </c>
      <c r="B48390" s="1" t="s">
        <v>141779</v>
      </c>
      <c r="C48390" s="1" t="s">
        <v>141780</v>
      </c>
      <c r="D48390" s="1">
        <v>1069.0</v>
      </c>
    </row>
    <row r="48391">
      <c r="A48391" s="1" t="s">
        <v>141781</v>
      </c>
      <c r="B48391" s="1" t="s">
        <v>141782</v>
      </c>
      <c r="C48391" s="1" t="s">
        <v>141783</v>
      </c>
      <c r="D48391" s="1">
        <v>346.0</v>
      </c>
    </row>
    <row r="48392">
      <c r="A48392" s="1" t="s">
        <v>141784</v>
      </c>
      <c r="B48392" s="1" t="s">
        <v>141785</v>
      </c>
      <c r="C48392" s="1" t="s">
        <v>141786</v>
      </c>
      <c r="D48392" s="1">
        <v>789.0</v>
      </c>
    </row>
    <row r="48393">
      <c r="A48393" s="1" t="s">
        <v>141787</v>
      </c>
      <c r="B48393" s="1" t="s">
        <v>141788</v>
      </c>
      <c r="C48393" s="1" t="s">
        <v>141789</v>
      </c>
      <c r="D48393" s="1">
        <v>99.0</v>
      </c>
    </row>
    <row r="48394">
      <c r="A48394" s="1" t="s">
        <v>141790</v>
      </c>
      <c r="B48394" s="1" t="s">
        <v>141791</v>
      </c>
      <c r="C48394" s="1" t="s">
        <v>141792</v>
      </c>
      <c r="D48394" s="1">
        <v>3439.0</v>
      </c>
    </row>
    <row r="48395">
      <c r="A48395" s="1" t="s">
        <v>141793</v>
      </c>
      <c r="B48395" s="1" t="s">
        <v>141794</v>
      </c>
      <c r="C48395" s="1" t="s">
        <v>141795</v>
      </c>
      <c r="D48395" s="1">
        <v>295.0</v>
      </c>
    </row>
    <row r="48396">
      <c r="A48396" s="1" t="s">
        <v>141796</v>
      </c>
      <c r="B48396" s="1" t="s">
        <v>141797</v>
      </c>
      <c r="C48396" s="1" t="s">
        <v>141798</v>
      </c>
      <c r="D48396" s="1">
        <v>86.0</v>
      </c>
    </row>
    <row r="48397">
      <c r="A48397" s="1" t="s">
        <v>141799</v>
      </c>
      <c r="B48397" s="1" t="s">
        <v>141800</v>
      </c>
      <c r="C48397" s="1" t="s">
        <v>141801</v>
      </c>
      <c r="D48397" s="1">
        <v>499.0</v>
      </c>
    </row>
    <row r="48398">
      <c r="A48398" s="1" t="s">
        <v>141802</v>
      </c>
      <c r="B48398" s="1" t="s">
        <v>141803</v>
      </c>
      <c r="C48398" s="1" t="s">
        <v>141804</v>
      </c>
      <c r="D48398" s="1">
        <v>172.0</v>
      </c>
    </row>
    <row r="48399">
      <c r="A48399" s="1" t="s">
        <v>141805</v>
      </c>
      <c r="B48399" s="1" t="s">
        <v>141806</v>
      </c>
      <c r="C48399" s="1" t="s">
        <v>141807</v>
      </c>
      <c r="D48399" s="1">
        <v>282.0</v>
      </c>
    </row>
    <row r="48400">
      <c r="A48400" s="1" t="s">
        <v>141808</v>
      </c>
      <c r="B48400" s="1" t="s">
        <v>141809</v>
      </c>
      <c r="C48400" s="1" t="s">
        <v>141810</v>
      </c>
      <c r="D48400" s="1">
        <v>130.0</v>
      </c>
    </row>
    <row r="48401">
      <c r="A48401" s="1" t="s">
        <v>141811</v>
      </c>
      <c r="B48401" s="1" t="s">
        <v>141812</v>
      </c>
      <c r="C48401" s="1" t="s">
        <v>141813</v>
      </c>
      <c r="D48401" s="1">
        <v>189.0</v>
      </c>
    </row>
    <row r="48402">
      <c r="A48402" s="1" t="s">
        <v>141814</v>
      </c>
      <c r="B48402" s="1" t="s">
        <v>141815</v>
      </c>
      <c r="C48402" s="1" t="s">
        <v>141816</v>
      </c>
      <c r="D48402" s="1">
        <v>291.0</v>
      </c>
    </row>
    <row r="48403">
      <c r="A48403" s="1" t="s">
        <v>141817</v>
      </c>
      <c r="B48403" s="1" t="s">
        <v>141818</v>
      </c>
      <c r="C48403" s="1" t="s">
        <v>141819</v>
      </c>
      <c r="D48403" s="1">
        <v>227.0</v>
      </c>
    </row>
    <row r="48404">
      <c r="A48404" s="1" t="s">
        <v>141820</v>
      </c>
      <c r="B48404" s="1" t="s">
        <v>141821</v>
      </c>
      <c r="C48404" s="1" t="s">
        <v>141822</v>
      </c>
      <c r="D48404" s="1">
        <v>10989.0</v>
      </c>
    </row>
    <row r="48405">
      <c r="A48405" s="1" t="s">
        <v>141823</v>
      </c>
      <c r="B48405" s="1" t="s">
        <v>141824</v>
      </c>
      <c r="C48405" s="1" t="s">
        <v>141825</v>
      </c>
      <c r="D48405" s="1">
        <v>25.0</v>
      </c>
    </row>
    <row r="48406">
      <c r="A48406" s="1" t="s">
        <v>141826</v>
      </c>
      <c r="B48406" s="1" t="s">
        <v>141827</v>
      </c>
      <c r="C48406" s="1" t="s">
        <v>141828</v>
      </c>
      <c r="D48406" s="1">
        <v>105.0</v>
      </c>
    </row>
    <row r="48407">
      <c r="A48407" s="1" t="s">
        <v>141829</v>
      </c>
      <c r="B48407" s="1" t="s">
        <v>141830</v>
      </c>
      <c r="C48407" s="1" t="s">
        <v>141831</v>
      </c>
      <c r="D48407" s="1">
        <v>125.0</v>
      </c>
    </row>
    <row r="48408">
      <c r="A48408" s="1" t="s">
        <v>141832</v>
      </c>
      <c r="B48408" s="1" t="s">
        <v>141833</v>
      </c>
      <c r="C48408" s="1" t="s">
        <v>141834</v>
      </c>
      <c r="D48408" s="1">
        <v>405.0</v>
      </c>
    </row>
    <row r="48409">
      <c r="A48409" s="1" t="s">
        <v>141835</v>
      </c>
      <c r="B48409" s="1" t="s">
        <v>141836</v>
      </c>
      <c r="C48409" s="1" t="s">
        <v>141837</v>
      </c>
      <c r="D48409" s="1">
        <v>159.0</v>
      </c>
    </row>
    <row r="48410">
      <c r="A48410" s="1" t="s">
        <v>141838</v>
      </c>
      <c r="B48410" s="1" t="s">
        <v>141839</v>
      </c>
      <c r="C48410" s="1" t="s">
        <v>141840</v>
      </c>
      <c r="D48410" s="1">
        <v>17.0</v>
      </c>
    </row>
    <row r="48411">
      <c r="A48411" s="1" t="s">
        <v>141841</v>
      </c>
      <c r="B48411" s="1" t="s">
        <v>141842</v>
      </c>
      <c r="C48411" s="1" t="s">
        <v>141843</v>
      </c>
      <c r="D48411" s="1">
        <v>1713.0</v>
      </c>
    </row>
    <row r="48412">
      <c r="A48412" s="1" t="s">
        <v>141844</v>
      </c>
      <c r="B48412" s="1" t="s">
        <v>141845</v>
      </c>
      <c r="C48412" s="1" t="s">
        <v>141846</v>
      </c>
      <c r="D48412" s="1">
        <v>187.0</v>
      </c>
    </row>
    <row r="48413">
      <c r="A48413" s="1" t="s">
        <v>141847</v>
      </c>
      <c r="B48413" s="1" t="s">
        <v>141848</v>
      </c>
      <c r="C48413" s="1" t="s">
        <v>141849</v>
      </c>
      <c r="D48413" s="1">
        <v>723.0</v>
      </c>
    </row>
    <row r="48414">
      <c r="A48414" s="1" t="s">
        <v>141850</v>
      </c>
      <c r="B48414" s="1" t="s">
        <v>141851</v>
      </c>
      <c r="C48414" s="1" t="s">
        <v>141852</v>
      </c>
      <c r="D48414" s="1">
        <v>1509.0</v>
      </c>
    </row>
    <row r="48415">
      <c r="A48415" s="1" t="s">
        <v>141853</v>
      </c>
      <c r="B48415" s="1" t="s">
        <v>141854</v>
      </c>
      <c r="C48415" s="1" t="s">
        <v>141855</v>
      </c>
      <c r="D48415" s="1">
        <v>316.0</v>
      </c>
    </row>
    <row r="48416">
      <c r="A48416" s="1" t="s">
        <v>141856</v>
      </c>
      <c r="B48416" s="1" t="s">
        <v>141857</v>
      </c>
      <c r="C48416" s="1" t="s">
        <v>141858</v>
      </c>
      <c r="D48416" s="1">
        <v>77.0</v>
      </c>
    </row>
    <row r="48417">
      <c r="A48417" s="1" t="s">
        <v>141859</v>
      </c>
      <c r="B48417" s="1" t="s">
        <v>141860</v>
      </c>
      <c r="C48417" s="1" t="s">
        <v>141861</v>
      </c>
      <c r="D48417" s="1">
        <v>320.0</v>
      </c>
    </row>
    <row r="48418">
      <c r="A48418" s="1" t="s">
        <v>141862</v>
      </c>
      <c r="B48418" s="1" t="s">
        <v>141863</v>
      </c>
      <c r="C48418" s="1" t="s">
        <v>141864</v>
      </c>
      <c r="D48418" s="1">
        <v>629.0</v>
      </c>
    </row>
    <row r="48419">
      <c r="A48419" s="1" t="s">
        <v>141865</v>
      </c>
      <c r="B48419" s="1" t="s">
        <v>141866</v>
      </c>
      <c r="C48419" s="1" t="s">
        <v>141867</v>
      </c>
      <c r="D48419" s="1">
        <v>1850.0</v>
      </c>
    </row>
    <row r="48420">
      <c r="A48420" s="1" t="s">
        <v>141868</v>
      </c>
      <c r="B48420" s="1" t="s">
        <v>141869</v>
      </c>
      <c r="C48420" s="1" t="s">
        <v>141870</v>
      </c>
      <c r="D48420" s="1">
        <v>1114.0</v>
      </c>
    </row>
    <row r="48421">
      <c r="A48421" s="1" t="s">
        <v>141871</v>
      </c>
      <c r="B48421" s="1" t="s">
        <v>141872</v>
      </c>
      <c r="C48421" s="1" t="s">
        <v>141873</v>
      </c>
      <c r="D48421" s="1">
        <v>14.0</v>
      </c>
    </row>
    <row r="48422">
      <c r="A48422" s="1" t="s">
        <v>141874</v>
      </c>
      <c r="B48422" s="1" t="s">
        <v>141875</v>
      </c>
      <c r="C48422" s="1" t="s">
        <v>141876</v>
      </c>
      <c r="D48422" s="1">
        <v>230.0</v>
      </c>
    </row>
    <row r="48423">
      <c r="A48423" s="1" t="s">
        <v>141877</v>
      </c>
      <c r="B48423" s="1" t="s">
        <v>141878</v>
      </c>
      <c r="C48423" s="1" t="s">
        <v>141879</v>
      </c>
      <c r="D48423" s="1">
        <v>55.0</v>
      </c>
    </row>
    <row r="48424">
      <c r="A48424" s="1" t="s">
        <v>141880</v>
      </c>
      <c r="B48424" s="1" t="s">
        <v>141881</v>
      </c>
      <c r="C48424" s="1" t="s">
        <v>141882</v>
      </c>
      <c r="D48424" s="1">
        <v>9.0</v>
      </c>
    </row>
    <row r="48425">
      <c r="A48425" s="1" t="s">
        <v>141883</v>
      </c>
      <c r="B48425" s="1" t="s">
        <v>141884</v>
      </c>
      <c r="C48425" s="1" t="s">
        <v>141885</v>
      </c>
      <c r="D48425" s="1">
        <v>13.0</v>
      </c>
    </row>
    <row r="48426">
      <c r="A48426" s="1" t="s">
        <v>141886</v>
      </c>
      <c r="B48426" s="1" t="s">
        <v>141887</v>
      </c>
      <c r="C48426" s="1" t="s">
        <v>141888</v>
      </c>
      <c r="D48426" s="1">
        <v>125.0</v>
      </c>
    </row>
    <row r="48427">
      <c r="A48427" s="1" t="s">
        <v>141889</v>
      </c>
      <c r="B48427" s="1" t="s">
        <v>141890</v>
      </c>
      <c r="C48427" s="1" t="s">
        <v>141891</v>
      </c>
      <c r="D48427" s="1">
        <v>106.0</v>
      </c>
    </row>
    <row r="48428">
      <c r="A48428" s="1" t="s">
        <v>141892</v>
      </c>
      <c r="B48428" s="1" t="s">
        <v>141893</v>
      </c>
      <c r="C48428" s="1" t="s">
        <v>141894</v>
      </c>
      <c r="D48428" s="1">
        <v>355.0</v>
      </c>
    </row>
    <row r="48429">
      <c r="A48429" s="1" t="s">
        <v>141895</v>
      </c>
      <c r="B48429" s="1" t="s">
        <v>141895</v>
      </c>
      <c r="C48429" s="1" t="s">
        <v>141896</v>
      </c>
      <c r="D48429" s="1">
        <v>329.0</v>
      </c>
    </row>
    <row r="48430">
      <c r="A48430" s="1" t="s">
        <v>141897</v>
      </c>
      <c r="B48430" s="1" t="s">
        <v>141898</v>
      </c>
      <c r="C48430" s="1" t="s">
        <v>141899</v>
      </c>
      <c r="D48430" s="1">
        <v>530.0</v>
      </c>
    </row>
    <row r="48431">
      <c r="A48431" s="1" t="s">
        <v>141900</v>
      </c>
      <c r="B48431" s="1" t="s">
        <v>141901</v>
      </c>
      <c r="C48431" s="1" t="s">
        <v>141902</v>
      </c>
      <c r="D48431" s="1">
        <v>359.0</v>
      </c>
    </row>
    <row r="48432">
      <c r="A48432" s="1" t="s">
        <v>141903</v>
      </c>
      <c r="B48432" s="1" t="s">
        <v>141904</v>
      </c>
      <c r="C48432" s="1" t="s">
        <v>141905</v>
      </c>
      <c r="D48432" s="1">
        <v>972.0</v>
      </c>
    </row>
    <row r="48433">
      <c r="A48433" s="1" t="s">
        <v>141906</v>
      </c>
      <c r="B48433" s="1" t="s">
        <v>141907</v>
      </c>
      <c r="C48433" s="1" t="s">
        <v>141908</v>
      </c>
      <c r="D48433" s="1">
        <v>140.0</v>
      </c>
    </row>
    <row r="48434">
      <c r="A48434" s="1" t="s">
        <v>141909</v>
      </c>
      <c r="B48434" s="1" t="s">
        <v>141910</v>
      </c>
      <c r="C48434" s="1" t="s">
        <v>141911</v>
      </c>
      <c r="D48434" s="1">
        <v>1372.0</v>
      </c>
    </row>
    <row r="48435">
      <c r="A48435" s="1" t="s">
        <v>141912</v>
      </c>
      <c r="B48435" s="1" t="s">
        <v>141913</v>
      </c>
      <c r="C48435" s="1" t="s">
        <v>141914</v>
      </c>
      <c r="D48435" s="1">
        <v>944.0</v>
      </c>
    </row>
    <row r="48436">
      <c r="A48436" s="1" t="s">
        <v>141915</v>
      </c>
      <c r="B48436" s="1" t="s">
        <v>141916</v>
      </c>
      <c r="C48436" s="1" t="s">
        <v>141917</v>
      </c>
      <c r="D48436" s="1">
        <v>92.0</v>
      </c>
    </row>
    <row r="48437">
      <c r="A48437" s="1" t="s">
        <v>141918</v>
      </c>
      <c r="B48437" s="1" t="s">
        <v>141919</v>
      </c>
      <c r="C48437" s="1" t="s">
        <v>141920</v>
      </c>
      <c r="D48437" s="1">
        <v>269.0</v>
      </c>
    </row>
    <row r="48438">
      <c r="A48438" s="1" t="s">
        <v>141921</v>
      </c>
      <c r="B48438" s="1" t="s">
        <v>141922</v>
      </c>
      <c r="C48438" s="1" t="s">
        <v>141923</v>
      </c>
      <c r="D48438" s="1">
        <v>129.0</v>
      </c>
    </row>
    <row r="48439">
      <c r="A48439" s="1" t="s">
        <v>141924</v>
      </c>
      <c r="B48439" s="1" t="s">
        <v>141924</v>
      </c>
      <c r="C48439" s="1" t="s">
        <v>141925</v>
      </c>
      <c r="D48439" s="1">
        <v>171.0</v>
      </c>
    </row>
    <row r="48440">
      <c r="A48440" s="1" t="s">
        <v>141926</v>
      </c>
      <c r="B48440" s="1" t="s">
        <v>141927</v>
      </c>
      <c r="C48440" s="1" t="s">
        <v>141928</v>
      </c>
      <c r="D48440" s="1">
        <v>263.0</v>
      </c>
    </row>
    <row r="48441">
      <c r="A48441" s="1" t="s">
        <v>141929</v>
      </c>
      <c r="B48441" s="1" t="s">
        <v>141930</v>
      </c>
      <c r="C48441" s="1" t="s">
        <v>141931</v>
      </c>
      <c r="D48441" s="1">
        <v>178.0</v>
      </c>
    </row>
    <row r="48442">
      <c r="A48442" s="1" t="s">
        <v>141932</v>
      </c>
      <c r="B48442" s="1" t="s">
        <v>141932</v>
      </c>
      <c r="C48442" s="1" t="s">
        <v>141933</v>
      </c>
      <c r="D48442" s="1">
        <v>359.0</v>
      </c>
    </row>
    <row r="48443">
      <c r="A48443" s="1" t="s">
        <v>141934</v>
      </c>
      <c r="B48443" s="1" t="s">
        <v>141935</v>
      </c>
      <c r="C48443" s="1" t="s">
        <v>141936</v>
      </c>
      <c r="D48443" s="1">
        <v>29.0</v>
      </c>
    </row>
    <row r="48444">
      <c r="A48444" s="1" t="s">
        <v>141937</v>
      </c>
      <c r="B48444" s="1" t="s">
        <v>141938</v>
      </c>
      <c r="C48444" s="1" t="s">
        <v>141939</v>
      </c>
      <c r="D48444" s="1">
        <v>10936.0</v>
      </c>
    </row>
    <row r="48445">
      <c r="A48445" s="1" t="s">
        <v>141940</v>
      </c>
      <c r="B48445" s="1" t="s">
        <v>141941</v>
      </c>
      <c r="C48445" s="1" t="s">
        <v>141942</v>
      </c>
      <c r="D48445" s="1">
        <v>1643.0</v>
      </c>
    </row>
    <row r="48446">
      <c r="A48446" s="1" t="s">
        <v>141943</v>
      </c>
      <c r="B48446" s="1" t="s">
        <v>141943</v>
      </c>
      <c r="C48446" s="1" t="s">
        <v>141944</v>
      </c>
      <c r="D48446" s="1">
        <v>444.0</v>
      </c>
    </row>
    <row r="48447">
      <c r="A48447" s="1" t="s">
        <v>141945</v>
      </c>
      <c r="B48447" s="1" t="s">
        <v>141946</v>
      </c>
      <c r="C48447" s="1" t="s">
        <v>141947</v>
      </c>
      <c r="D48447" s="1">
        <v>402.0</v>
      </c>
    </row>
    <row r="48448">
      <c r="A48448" s="1" t="s">
        <v>141948</v>
      </c>
      <c r="B48448" s="1" t="s">
        <v>141948</v>
      </c>
      <c r="C48448" s="1" t="s">
        <v>141949</v>
      </c>
      <c r="D48448" s="1">
        <v>123.0</v>
      </c>
    </row>
    <row r="48449">
      <c r="A48449" s="1" t="s">
        <v>141950</v>
      </c>
      <c r="B48449" s="1" t="s">
        <v>141951</v>
      </c>
      <c r="C48449" s="1" t="s">
        <v>141952</v>
      </c>
      <c r="D48449" s="1">
        <v>943.0</v>
      </c>
    </row>
    <row r="48450">
      <c r="A48450" s="1" t="s">
        <v>141953</v>
      </c>
      <c r="B48450" s="1" t="s">
        <v>141954</v>
      </c>
      <c r="C48450" s="1" t="s">
        <v>141955</v>
      </c>
      <c r="D48450" s="1">
        <v>26.0</v>
      </c>
    </row>
    <row r="48451">
      <c r="A48451" s="1" t="s">
        <v>141956</v>
      </c>
      <c r="B48451" s="1" t="s">
        <v>141957</v>
      </c>
      <c r="C48451" s="1" t="s">
        <v>141958</v>
      </c>
      <c r="D48451" s="1">
        <v>506.0</v>
      </c>
    </row>
    <row r="48452">
      <c r="A48452" s="1" t="s">
        <v>141959</v>
      </c>
      <c r="B48452" s="1" t="s">
        <v>141960</v>
      </c>
      <c r="C48452" s="1" t="s">
        <v>141961</v>
      </c>
      <c r="D48452" s="1">
        <v>3145.0</v>
      </c>
    </row>
    <row r="48453">
      <c r="A48453" s="1" t="s">
        <v>141962</v>
      </c>
      <c r="B48453" s="1" t="s">
        <v>141963</v>
      </c>
      <c r="C48453" s="1" t="s">
        <v>141964</v>
      </c>
      <c r="D48453" s="1">
        <v>22.0</v>
      </c>
    </row>
    <row r="48454">
      <c r="A48454" s="1" t="s">
        <v>141965</v>
      </c>
      <c r="B48454" s="1" t="s">
        <v>141966</v>
      </c>
      <c r="C48454" s="1" t="s">
        <v>141967</v>
      </c>
      <c r="D48454" s="1">
        <v>11760.0</v>
      </c>
    </row>
    <row r="48455">
      <c r="A48455" s="1" t="s">
        <v>141968</v>
      </c>
      <c r="B48455" s="1" t="s">
        <v>141969</v>
      </c>
      <c r="C48455" s="1" t="s">
        <v>141970</v>
      </c>
      <c r="D48455" s="1">
        <v>76.0</v>
      </c>
    </row>
    <row r="48456">
      <c r="A48456" s="1" t="s">
        <v>141971</v>
      </c>
      <c r="B48456" s="1" t="s">
        <v>141972</v>
      </c>
      <c r="C48456" s="1" t="s">
        <v>141973</v>
      </c>
      <c r="D48456" s="1">
        <v>56.0</v>
      </c>
    </row>
    <row r="48457">
      <c r="A48457" s="1" t="s">
        <v>141974</v>
      </c>
      <c r="B48457" s="1" t="s">
        <v>141975</v>
      </c>
      <c r="C48457" s="1" t="s">
        <v>141976</v>
      </c>
      <c r="D48457" s="1">
        <v>811.0</v>
      </c>
    </row>
    <row r="48458">
      <c r="A48458" s="1" t="s">
        <v>141977</v>
      </c>
      <c r="B48458" s="1" t="s">
        <v>141978</v>
      </c>
      <c r="C48458" s="1" t="s">
        <v>141979</v>
      </c>
      <c r="D48458" s="1">
        <v>1235.0</v>
      </c>
    </row>
    <row r="48459">
      <c r="A48459" s="1" t="s">
        <v>141980</v>
      </c>
      <c r="B48459" s="1" t="s">
        <v>141981</v>
      </c>
      <c r="C48459" s="1" t="s">
        <v>141982</v>
      </c>
      <c r="D48459" s="1">
        <v>290.0</v>
      </c>
    </row>
    <row r="48460">
      <c r="A48460" s="1" t="s">
        <v>141983</v>
      </c>
      <c r="B48460" s="1" t="s">
        <v>141984</v>
      </c>
      <c r="C48460" s="1" t="s">
        <v>141985</v>
      </c>
      <c r="D48460" s="1">
        <v>2568.0</v>
      </c>
    </row>
    <row r="48461">
      <c r="A48461" s="1" t="s">
        <v>141986</v>
      </c>
      <c r="B48461" s="1" t="s">
        <v>141987</v>
      </c>
      <c r="C48461" s="1" t="s">
        <v>141988</v>
      </c>
      <c r="D48461" s="1">
        <v>172.0</v>
      </c>
    </row>
    <row r="48462">
      <c r="A48462" s="1" t="s">
        <v>141989</v>
      </c>
      <c r="B48462" s="1" t="s">
        <v>141990</v>
      </c>
      <c r="C48462" s="1" t="s">
        <v>141991</v>
      </c>
      <c r="D48462" s="1">
        <v>396.0</v>
      </c>
    </row>
    <row r="48463">
      <c r="A48463" s="1" t="s">
        <v>141992</v>
      </c>
      <c r="B48463" s="1" t="s">
        <v>141993</v>
      </c>
      <c r="C48463" s="1" t="s">
        <v>141994</v>
      </c>
      <c r="D48463" s="1">
        <v>1661.0</v>
      </c>
    </row>
    <row r="48464">
      <c r="A48464" s="1" t="s">
        <v>141995</v>
      </c>
      <c r="B48464" s="1" t="s">
        <v>141996</v>
      </c>
      <c r="C48464" s="1" t="s">
        <v>141997</v>
      </c>
      <c r="D48464" s="1">
        <v>1368.0</v>
      </c>
    </row>
    <row r="48465">
      <c r="A48465" s="1" t="s">
        <v>141998</v>
      </c>
      <c r="B48465" s="1" t="s">
        <v>141999</v>
      </c>
      <c r="C48465" s="1" t="s">
        <v>142000</v>
      </c>
      <c r="D48465" s="1">
        <v>232.0</v>
      </c>
    </row>
    <row r="48466">
      <c r="A48466" s="1" t="s">
        <v>142001</v>
      </c>
      <c r="B48466" s="1" t="s">
        <v>142002</v>
      </c>
      <c r="C48466" s="1" t="s">
        <v>142003</v>
      </c>
      <c r="D48466" s="1">
        <v>597.0</v>
      </c>
    </row>
    <row r="48467">
      <c r="A48467" s="1" t="s">
        <v>142004</v>
      </c>
      <c r="B48467" s="1" t="s">
        <v>142005</v>
      </c>
      <c r="C48467" s="1" t="s">
        <v>142006</v>
      </c>
      <c r="D48467" s="1">
        <v>1374.0</v>
      </c>
    </row>
    <row r="48468">
      <c r="A48468" s="1" t="s">
        <v>142007</v>
      </c>
      <c r="B48468" s="1" t="s">
        <v>142008</v>
      </c>
      <c r="C48468" s="1" t="s">
        <v>142009</v>
      </c>
      <c r="D48468" s="1">
        <v>35.0</v>
      </c>
    </row>
    <row r="48469">
      <c r="A48469" s="1" t="s">
        <v>142010</v>
      </c>
      <c r="B48469" s="1" t="s">
        <v>142011</v>
      </c>
      <c r="C48469" s="1" t="s">
        <v>142012</v>
      </c>
      <c r="D48469" s="1">
        <v>540.0</v>
      </c>
    </row>
    <row r="48470">
      <c r="A48470" s="1" t="s">
        <v>142013</v>
      </c>
      <c r="B48470" s="1" t="s">
        <v>142014</v>
      </c>
      <c r="C48470" s="1" t="s">
        <v>142015</v>
      </c>
      <c r="D48470" s="1">
        <v>3805.0</v>
      </c>
    </row>
    <row r="48471">
      <c r="A48471" s="1" t="s">
        <v>142016</v>
      </c>
      <c r="B48471" s="1" t="s">
        <v>142017</v>
      </c>
      <c r="C48471" s="1" t="s">
        <v>142018</v>
      </c>
      <c r="D48471" s="1">
        <v>174.0</v>
      </c>
    </row>
    <row r="48472">
      <c r="A48472" s="1" t="s">
        <v>142019</v>
      </c>
      <c r="B48472" s="1" t="s">
        <v>142020</v>
      </c>
      <c r="C48472" s="1" t="s">
        <v>142021</v>
      </c>
      <c r="D48472" s="1">
        <v>131.0</v>
      </c>
    </row>
    <row r="48473">
      <c r="A48473" s="1" t="s">
        <v>142022</v>
      </c>
      <c r="B48473" s="1" t="s">
        <v>142023</v>
      </c>
      <c r="C48473" s="1" t="s">
        <v>142024</v>
      </c>
      <c r="D48473" s="1">
        <v>912.0</v>
      </c>
    </row>
    <row r="48474">
      <c r="A48474" s="1" t="s">
        <v>142025</v>
      </c>
      <c r="B48474" s="1" t="s">
        <v>142025</v>
      </c>
      <c r="C48474" s="1" t="s">
        <v>142026</v>
      </c>
      <c r="D48474" s="1">
        <v>50.0</v>
      </c>
    </row>
    <row r="48475">
      <c r="A48475" s="1" t="s">
        <v>142027</v>
      </c>
      <c r="B48475" s="1" t="s">
        <v>142028</v>
      </c>
      <c r="C48475" s="1" t="s">
        <v>142029</v>
      </c>
      <c r="D48475" s="1">
        <v>399.0</v>
      </c>
    </row>
    <row r="48476">
      <c r="A48476" s="1" t="s">
        <v>142030</v>
      </c>
      <c r="B48476" s="1" t="s">
        <v>142031</v>
      </c>
      <c r="C48476" s="1" t="s">
        <v>142032</v>
      </c>
      <c r="D48476" s="1">
        <v>229.0</v>
      </c>
    </row>
    <row r="48477">
      <c r="A48477" s="1" t="s">
        <v>142033</v>
      </c>
      <c r="B48477" s="1" t="s">
        <v>142034</v>
      </c>
      <c r="C48477" s="1" t="s">
        <v>142035</v>
      </c>
      <c r="D48477" s="1">
        <v>857.0</v>
      </c>
    </row>
    <row r="48478">
      <c r="A48478" s="1" t="s">
        <v>142036</v>
      </c>
      <c r="B48478" s="1" t="s">
        <v>142037</v>
      </c>
      <c r="C48478" s="1" t="s">
        <v>142038</v>
      </c>
      <c r="D48478" s="1">
        <v>1202.0</v>
      </c>
    </row>
    <row r="48479">
      <c r="A48479" s="1" t="s">
        <v>142039</v>
      </c>
      <c r="B48479" s="1" t="s">
        <v>142040</v>
      </c>
      <c r="C48479" s="1" t="s">
        <v>142041</v>
      </c>
      <c r="D48479" s="1">
        <v>3268.0</v>
      </c>
    </row>
    <row r="48480">
      <c r="A48480" s="1" t="s">
        <v>142042</v>
      </c>
      <c r="B48480" s="1" t="s">
        <v>142043</v>
      </c>
      <c r="C48480" s="1" t="s">
        <v>142044</v>
      </c>
      <c r="D48480" s="1">
        <v>47.0</v>
      </c>
    </row>
    <row r="48481">
      <c r="A48481" s="1" t="s">
        <v>142045</v>
      </c>
      <c r="B48481" s="1" t="s">
        <v>142046</v>
      </c>
      <c r="C48481" s="1" t="s">
        <v>142047</v>
      </c>
      <c r="D48481" s="1">
        <v>70.0</v>
      </c>
    </row>
    <row r="48482">
      <c r="A48482" s="1" t="s">
        <v>142048</v>
      </c>
      <c r="B48482" s="1" t="s">
        <v>142049</v>
      </c>
      <c r="C48482" s="1" t="s">
        <v>142050</v>
      </c>
      <c r="D48482" s="1">
        <v>884.0</v>
      </c>
    </row>
    <row r="48483">
      <c r="A48483" s="1" t="s">
        <v>142051</v>
      </c>
      <c r="B48483" s="1" t="s">
        <v>142052</v>
      </c>
      <c r="C48483" s="1" t="s">
        <v>142053</v>
      </c>
      <c r="D48483" s="1">
        <v>3298.0</v>
      </c>
    </row>
    <row r="48484">
      <c r="A48484" s="1" t="s">
        <v>142054</v>
      </c>
      <c r="B48484" s="1" t="s">
        <v>142055</v>
      </c>
      <c r="C48484" s="1" t="s">
        <v>142056</v>
      </c>
      <c r="D48484" s="1">
        <v>1112.0</v>
      </c>
    </row>
    <row r="48485">
      <c r="A48485" s="1" t="s">
        <v>142057</v>
      </c>
      <c r="B48485" s="1" t="s">
        <v>142058</v>
      </c>
      <c r="C48485" s="1" t="s">
        <v>142059</v>
      </c>
      <c r="D48485" s="1">
        <v>997.0</v>
      </c>
    </row>
    <row r="48486">
      <c r="A48486" s="1" t="s">
        <v>142060</v>
      </c>
      <c r="B48486" s="1" t="s">
        <v>142061</v>
      </c>
      <c r="C48486" s="1" t="s">
        <v>142062</v>
      </c>
      <c r="D48486" s="1">
        <v>86.0</v>
      </c>
    </row>
    <row r="48487">
      <c r="A48487" s="1" t="s">
        <v>142063</v>
      </c>
      <c r="B48487" s="1" t="s">
        <v>142064</v>
      </c>
      <c r="C48487" s="1" t="s">
        <v>142065</v>
      </c>
      <c r="D48487" s="1">
        <v>472.0</v>
      </c>
    </row>
    <row r="48488">
      <c r="A48488" s="1" t="s">
        <v>12863</v>
      </c>
      <c r="B48488" s="1" t="s">
        <v>12864</v>
      </c>
      <c r="C48488" s="1" t="s">
        <v>142066</v>
      </c>
      <c r="D48488" s="1">
        <v>132.0</v>
      </c>
    </row>
    <row r="48489">
      <c r="A48489" s="1" t="s">
        <v>142067</v>
      </c>
      <c r="B48489" s="1" t="s">
        <v>142068</v>
      </c>
      <c r="C48489" s="1" t="s">
        <v>142069</v>
      </c>
      <c r="D48489" s="1">
        <v>199.0</v>
      </c>
    </row>
    <row r="48490">
      <c r="A48490" s="1" t="s">
        <v>142070</v>
      </c>
      <c r="B48490" s="1" t="s">
        <v>142071</v>
      </c>
      <c r="C48490" s="1" t="s">
        <v>142072</v>
      </c>
      <c r="D48490" s="1">
        <v>78.0</v>
      </c>
    </row>
    <row r="48491">
      <c r="A48491" s="1" t="s">
        <v>142073</v>
      </c>
      <c r="B48491" s="1" t="s">
        <v>142074</v>
      </c>
      <c r="C48491" s="1" t="s">
        <v>142075</v>
      </c>
      <c r="D48491" s="1">
        <v>1287.0</v>
      </c>
    </row>
    <row r="48492">
      <c r="A48492" s="1" t="s">
        <v>142076</v>
      </c>
      <c r="B48492" s="1" t="s">
        <v>142077</v>
      </c>
      <c r="C48492" s="1" t="s">
        <v>142078</v>
      </c>
      <c r="D48492" s="1">
        <v>296.0</v>
      </c>
    </row>
    <row r="48493">
      <c r="A48493" s="1" t="s">
        <v>142079</v>
      </c>
      <c r="B48493" s="1" t="s">
        <v>142080</v>
      </c>
      <c r="C48493" s="1" t="s">
        <v>142081</v>
      </c>
      <c r="D48493" s="1">
        <v>850.0</v>
      </c>
    </row>
    <row r="48494">
      <c r="A48494" s="1" t="s">
        <v>142082</v>
      </c>
      <c r="B48494" s="1" t="s">
        <v>142082</v>
      </c>
      <c r="C48494" s="1" t="s">
        <v>142083</v>
      </c>
      <c r="D48494" s="1">
        <v>179.0</v>
      </c>
    </row>
    <row r="48495">
      <c r="A48495" s="1" t="s">
        <v>142084</v>
      </c>
      <c r="B48495" s="1" t="s">
        <v>142085</v>
      </c>
      <c r="C48495" s="1" t="s">
        <v>142086</v>
      </c>
      <c r="D48495" s="1">
        <v>212.0</v>
      </c>
    </row>
    <row r="48496">
      <c r="A48496" s="1" t="s">
        <v>142087</v>
      </c>
      <c r="B48496" s="1" t="s">
        <v>142088</v>
      </c>
      <c r="C48496" s="1" t="s">
        <v>142089</v>
      </c>
      <c r="D48496" s="1">
        <v>1235.0</v>
      </c>
    </row>
    <row r="48497">
      <c r="A48497" s="1" t="s">
        <v>142090</v>
      </c>
      <c r="B48497" s="1" t="s">
        <v>142091</v>
      </c>
      <c r="C48497" s="1" t="s">
        <v>142092</v>
      </c>
      <c r="D48497" s="1">
        <v>12.0</v>
      </c>
    </row>
    <row r="48498">
      <c r="A48498" s="1" t="s">
        <v>142093</v>
      </c>
      <c r="B48498" s="1" t="s">
        <v>142094</v>
      </c>
      <c r="C48498" s="1" t="s">
        <v>142095</v>
      </c>
      <c r="D48498" s="1">
        <v>23.0</v>
      </c>
    </row>
    <row r="48499">
      <c r="A48499" s="1" t="s">
        <v>142096</v>
      </c>
      <c r="B48499" s="1" t="s">
        <v>142097</v>
      </c>
      <c r="C48499" s="1" t="s">
        <v>142098</v>
      </c>
      <c r="D48499" s="1">
        <v>25.0</v>
      </c>
    </row>
    <row r="48500">
      <c r="A48500" s="1" t="s">
        <v>142099</v>
      </c>
      <c r="B48500" s="1" t="s">
        <v>142100</v>
      </c>
      <c r="C48500" s="1" t="s">
        <v>142101</v>
      </c>
      <c r="D48500" s="1">
        <v>57.0</v>
      </c>
    </row>
    <row r="48501">
      <c r="A48501" s="1" t="s">
        <v>142102</v>
      </c>
      <c r="B48501" s="1" t="s">
        <v>142103</v>
      </c>
      <c r="C48501" s="1" t="s">
        <v>142104</v>
      </c>
      <c r="D48501" s="1">
        <v>281.0</v>
      </c>
    </row>
    <row r="48502">
      <c r="A48502" s="1" t="s">
        <v>142105</v>
      </c>
      <c r="B48502" s="1" t="s">
        <v>142106</v>
      </c>
      <c r="C48502" s="1" t="s">
        <v>142107</v>
      </c>
      <c r="D48502" s="1">
        <v>990.0</v>
      </c>
    </row>
    <row r="48503">
      <c r="A48503" s="1" t="s">
        <v>142108</v>
      </c>
      <c r="B48503" s="1" t="s">
        <v>142109</v>
      </c>
      <c r="C48503" s="1" t="s">
        <v>142110</v>
      </c>
      <c r="D48503" s="1">
        <v>906.0</v>
      </c>
    </row>
    <row r="48504">
      <c r="A48504" s="1" t="s">
        <v>142111</v>
      </c>
      <c r="B48504" s="1" t="s">
        <v>142112</v>
      </c>
      <c r="C48504" s="1" t="s">
        <v>142113</v>
      </c>
      <c r="D48504" s="1">
        <v>126.0</v>
      </c>
    </row>
    <row r="48505">
      <c r="A48505" s="1" t="s">
        <v>142114</v>
      </c>
      <c r="B48505" s="1" t="s">
        <v>142115</v>
      </c>
      <c r="C48505" s="1" t="s">
        <v>142116</v>
      </c>
      <c r="D48505" s="1">
        <v>142.0</v>
      </c>
    </row>
    <row r="48506">
      <c r="A48506" s="1" t="s">
        <v>142117</v>
      </c>
      <c r="B48506" s="1" t="s">
        <v>142118</v>
      </c>
      <c r="C48506" s="1" t="s">
        <v>142119</v>
      </c>
      <c r="D48506" s="1">
        <v>1536.0</v>
      </c>
    </row>
    <row r="48507">
      <c r="A48507" s="1" t="s">
        <v>142120</v>
      </c>
      <c r="B48507" s="1" t="s">
        <v>142121</v>
      </c>
      <c r="C48507" s="1" t="s">
        <v>142122</v>
      </c>
      <c r="D48507" s="1">
        <v>29.0</v>
      </c>
    </row>
    <row r="48508">
      <c r="A48508" s="1" t="s">
        <v>142123</v>
      </c>
      <c r="B48508" s="1" t="s">
        <v>142124</v>
      </c>
      <c r="C48508" s="1" t="s">
        <v>142125</v>
      </c>
      <c r="D48508" s="1">
        <v>57.0</v>
      </c>
    </row>
    <row r="48509">
      <c r="A48509" s="1" t="s">
        <v>142126</v>
      </c>
      <c r="B48509" s="1" t="s">
        <v>142127</v>
      </c>
      <c r="C48509" s="1" t="s">
        <v>142128</v>
      </c>
      <c r="D48509" s="1">
        <v>122.0</v>
      </c>
    </row>
    <row r="48510">
      <c r="A48510" s="1" t="s">
        <v>142129</v>
      </c>
      <c r="B48510" s="1" t="s">
        <v>142130</v>
      </c>
      <c r="C48510" s="1" t="s">
        <v>142131</v>
      </c>
      <c r="D48510" s="1">
        <v>1531.0</v>
      </c>
    </row>
    <row r="48511">
      <c r="A48511" s="1" t="s">
        <v>142132</v>
      </c>
      <c r="B48511" s="1" t="s">
        <v>142133</v>
      </c>
      <c r="C48511" s="1" t="s">
        <v>142134</v>
      </c>
      <c r="D48511" s="1">
        <v>1785.0</v>
      </c>
    </row>
    <row r="48512">
      <c r="A48512" s="1" t="s">
        <v>142135</v>
      </c>
      <c r="B48512" s="1" t="s">
        <v>142136</v>
      </c>
      <c r="C48512" s="1" t="s">
        <v>142137</v>
      </c>
      <c r="D48512" s="1">
        <v>158.0</v>
      </c>
    </row>
    <row r="48513">
      <c r="A48513" s="1" t="s">
        <v>142138</v>
      </c>
      <c r="B48513" s="1" t="s">
        <v>142139</v>
      </c>
      <c r="C48513" s="1" t="s">
        <v>142140</v>
      </c>
      <c r="D48513" s="1">
        <v>824.0</v>
      </c>
    </row>
    <row r="48514">
      <c r="A48514" s="1" t="s">
        <v>142141</v>
      </c>
      <c r="B48514" s="1" t="s">
        <v>142142</v>
      </c>
      <c r="C48514" s="1" t="s">
        <v>142143</v>
      </c>
      <c r="D48514" s="1">
        <v>135.0</v>
      </c>
    </row>
    <row r="48515">
      <c r="A48515" s="1" t="s">
        <v>142144</v>
      </c>
      <c r="B48515" s="1" t="s">
        <v>142145</v>
      </c>
      <c r="C48515" s="1" t="s">
        <v>142146</v>
      </c>
      <c r="D48515" s="1">
        <v>233.0</v>
      </c>
    </row>
    <row r="48516">
      <c r="A48516" s="1" t="s">
        <v>142147</v>
      </c>
      <c r="B48516" s="1" t="s">
        <v>142148</v>
      </c>
      <c r="C48516" s="1" t="s">
        <v>142149</v>
      </c>
      <c r="D48516" s="1">
        <v>352.0</v>
      </c>
    </row>
    <row r="48517">
      <c r="A48517" s="1" t="s">
        <v>142150</v>
      </c>
      <c r="B48517" s="1" t="s">
        <v>142151</v>
      </c>
      <c r="C48517" s="1" t="s">
        <v>142152</v>
      </c>
      <c r="D48517" s="1">
        <v>279.0</v>
      </c>
    </row>
    <row r="48518">
      <c r="A48518" s="1" t="s">
        <v>28489</v>
      </c>
      <c r="B48518" s="1" t="s">
        <v>28490</v>
      </c>
      <c r="C48518" s="1" t="s">
        <v>142153</v>
      </c>
      <c r="D48518" s="1">
        <v>503.0</v>
      </c>
    </row>
    <row r="48519">
      <c r="A48519" s="1" t="s">
        <v>142154</v>
      </c>
      <c r="B48519" s="1" t="s">
        <v>142155</v>
      </c>
      <c r="C48519" s="1" t="s">
        <v>142156</v>
      </c>
      <c r="D48519" s="1">
        <v>1953.0</v>
      </c>
    </row>
    <row r="48520">
      <c r="A48520" s="1" t="s">
        <v>142157</v>
      </c>
      <c r="B48520" s="1" t="s">
        <v>142158</v>
      </c>
      <c r="C48520" s="1" t="s">
        <v>142159</v>
      </c>
      <c r="D48520" s="1">
        <v>55.0</v>
      </c>
    </row>
    <row r="48521">
      <c r="A48521" s="1" t="s">
        <v>142160</v>
      </c>
      <c r="B48521" s="1" t="s">
        <v>142161</v>
      </c>
      <c r="C48521" s="1" t="s">
        <v>142162</v>
      </c>
      <c r="D48521" s="1">
        <v>388.0</v>
      </c>
    </row>
    <row r="48522">
      <c r="A48522" s="1" t="s">
        <v>142163</v>
      </c>
      <c r="B48522" s="1" t="s">
        <v>142164</v>
      </c>
      <c r="C48522" s="1" t="s">
        <v>142165</v>
      </c>
      <c r="D48522" s="1">
        <v>1550.0</v>
      </c>
    </row>
    <row r="48523">
      <c r="A48523" s="1" t="s">
        <v>142166</v>
      </c>
      <c r="B48523" s="1" t="s">
        <v>142167</v>
      </c>
      <c r="C48523" s="1" t="s">
        <v>142168</v>
      </c>
      <c r="D48523" s="1">
        <v>609.0</v>
      </c>
    </row>
    <row r="48524">
      <c r="A48524" s="1" t="s">
        <v>142169</v>
      </c>
      <c r="B48524" s="1" t="s">
        <v>142170</v>
      </c>
      <c r="C48524" s="1" t="s">
        <v>142171</v>
      </c>
      <c r="D48524" s="1">
        <v>1357.0</v>
      </c>
    </row>
    <row r="48525">
      <c r="A48525" s="1" t="s">
        <v>142172</v>
      </c>
      <c r="B48525" s="1" t="s">
        <v>142173</v>
      </c>
      <c r="C48525" s="1" t="s">
        <v>142174</v>
      </c>
      <c r="D48525" s="1">
        <v>130.0</v>
      </c>
    </row>
    <row r="48526">
      <c r="A48526" s="1" t="s">
        <v>142175</v>
      </c>
      <c r="B48526" s="1" t="s">
        <v>142176</v>
      </c>
      <c r="C48526" s="1" t="s">
        <v>142177</v>
      </c>
      <c r="D48526" s="1">
        <v>293.0</v>
      </c>
    </row>
    <row r="48527">
      <c r="A48527" s="1" t="s">
        <v>142178</v>
      </c>
      <c r="B48527" s="1" t="s">
        <v>142179</v>
      </c>
      <c r="C48527" s="1" t="s">
        <v>142180</v>
      </c>
      <c r="D48527" s="1">
        <v>462.0</v>
      </c>
    </row>
    <row r="48528">
      <c r="A48528" s="1" t="s">
        <v>142181</v>
      </c>
      <c r="B48528" s="1" t="s">
        <v>142182</v>
      </c>
      <c r="C48528" s="1" t="s">
        <v>142183</v>
      </c>
      <c r="D48528" s="1">
        <v>67.0</v>
      </c>
    </row>
    <row r="48529">
      <c r="A48529" s="1" t="s">
        <v>142184</v>
      </c>
      <c r="B48529" s="1" t="s">
        <v>142185</v>
      </c>
      <c r="C48529" s="1" t="s">
        <v>142186</v>
      </c>
      <c r="D48529" s="1">
        <v>490.0</v>
      </c>
    </row>
    <row r="48530">
      <c r="A48530" s="1" t="s">
        <v>142187</v>
      </c>
      <c r="B48530" s="1" t="s">
        <v>142188</v>
      </c>
      <c r="C48530" s="1" t="s">
        <v>142189</v>
      </c>
      <c r="D48530" s="1">
        <v>504.0</v>
      </c>
    </row>
    <row r="48531">
      <c r="A48531" s="1" t="s">
        <v>142190</v>
      </c>
      <c r="B48531" s="1" t="s">
        <v>142191</v>
      </c>
      <c r="C48531" s="1" t="s">
        <v>142192</v>
      </c>
      <c r="D48531" s="1">
        <v>41.0</v>
      </c>
    </row>
    <row r="48532">
      <c r="A48532" s="1" t="s">
        <v>142193</v>
      </c>
      <c r="B48532" s="1" t="s">
        <v>142194</v>
      </c>
      <c r="C48532" s="1" t="s">
        <v>142195</v>
      </c>
      <c r="D48532" s="1">
        <v>1264.0</v>
      </c>
    </row>
    <row r="48533">
      <c r="A48533" s="1" t="s">
        <v>142196</v>
      </c>
      <c r="B48533" s="1" t="s">
        <v>142197</v>
      </c>
      <c r="C48533" s="1" t="s">
        <v>142198</v>
      </c>
      <c r="D48533" s="1">
        <v>162.0</v>
      </c>
    </row>
    <row r="48534">
      <c r="A48534" s="1" t="s">
        <v>142199</v>
      </c>
      <c r="B48534" s="1" t="s">
        <v>142200</v>
      </c>
      <c r="C48534" s="1" t="s">
        <v>142201</v>
      </c>
      <c r="D48534" s="1">
        <v>598.0</v>
      </c>
    </row>
    <row r="48535">
      <c r="A48535" s="1" t="s">
        <v>142202</v>
      </c>
      <c r="B48535" s="1" t="s">
        <v>142203</v>
      </c>
      <c r="C48535" s="1" t="s">
        <v>142204</v>
      </c>
      <c r="D48535" s="1">
        <v>29.0</v>
      </c>
    </row>
    <row r="48536">
      <c r="A48536" s="1" t="s">
        <v>142205</v>
      </c>
      <c r="B48536" s="1" t="s">
        <v>142206</v>
      </c>
      <c r="C48536" s="1" t="s">
        <v>142207</v>
      </c>
      <c r="D48536" s="1">
        <v>63.0</v>
      </c>
    </row>
    <row r="48537">
      <c r="A48537" s="1" t="s">
        <v>142208</v>
      </c>
      <c r="B48537" s="1" t="s">
        <v>142209</v>
      </c>
      <c r="C48537" s="1" t="s">
        <v>142210</v>
      </c>
      <c r="D48537" s="1">
        <v>468.0</v>
      </c>
    </row>
    <row r="48538">
      <c r="A48538" s="1" t="s">
        <v>142211</v>
      </c>
      <c r="B48538" s="1" t="s">
        <v>142212</v>
      </c>
      <c r="C48538" s="1" t="s">
        <v>142213</v>
      </c>
      <c r="D48538" s="1">
        <v>49.0</v>
      </c>
    </row>
    <row r="48539">
      <c r="A48539" s="1" t="s">
        <v>142214</v>
      </c>
      <c r="B48539" s="1" t="s">
        <v>142215</v>
      </c>
      <c r="C48539" s="1" t="s">
        <v>142216</v>
      </c>
      <c r="D48539" s="1">
        <v>38.0</v>
      </c>
    </row>
    <row r="48540">
      <c r="A48540" s="1" t="s">
        <v>142217</v>
      </c>
      <c r="B48540" s="1" t="s">
        <v>142218</v>
      </c>
      <c r="C48540" s="1" t="s">
        <v>142219</v>
      </c>
      <c r="D48540" s="1">
        <v>207.0</v>
      </c>
    </row>
    <row r="48541">
      <c r="A48541" s="1" t="s">
        <v>142220</v>
      </c>
      <c r="B48541" s="1" t="s">
        <v>142221</v>
      </c>
      <c r="C48541" s="1" t="s">
        <v>142222</v>
      </c>
      <c r="D48541" s="1">
        <v>3687.0</v>
      </c>
    </row>
    <row r="48542">
      <c r="A48542" s="1" t="s">
        <v>142223</v>
      </c>
      <c r="B48542" s="1" t="s">
        <v>142224</v>
      </c>
      <c r="C48542" s="1" t="s">
        <v>142225</v>
      </c>
      <c r="D48542" s="1">
        <v>150.0</v>
      </c>
    </row>
    <row r="48543">
      <c r="A48543" s="1" t="s">
        <v>142226</v>
      </c>
      <c r="B48543" s="1" t="s">
        <v>142227</v>
      </c>
      <c r="C48543" s="1" t="s">
        <v>142228</v>
      </c>
      <c r="D48543" s="1">
        <v>324.0</v>
      </c>
    </row>
    <row r="48544">
      <c r="A48544" s="1" t="s">
        <v>142229</v>
      </c>
      <c r="B48544" s="1" t="s">
        <v>142230</v>
      </c>
      <c r="C48544" s="1" t="s">
        <v>142231</v>
      </c>
      <c r="D48544" s="1">
        <v>138.0</v>
      </c>
    </row>
    <row r="48545">
      <c r="A48545" s="1" t="s">
        <v>142232</v>
      </c>
      <c r="B48545" s="1" t="s">
        <v>142233</v>
      </c>
      <c r="C48545" s="1" t="s">
        <v>142234</v>
      </c>
      <c r="D48545" s="1">
        <v>528.0</v>
      </c>
    </row>
    <row r="48546">
      <c r="A48546" s="1" t="s">
        <v>142235</v>
      </c>
      <c r="B48546" s="1" t="s">
        <v>142236</v>
      </c>
      <c r="C48546" s="1" t="s">
        <v>142237</v>
      </c>
      <c r="D48546" s="1">
        <v>59.0</v>
      </c>
    </row>
    <row r="48547">
      <c r="A48547" s="1" t="s">
        <v>142238</v>
      </c>
      <c r="B48547" s="1" t="s">
        <v>142239</v>
      </c>
      <c r="C48547" s="1" t="s">
        <v>142240</v>
      </c>
      <c r="D48547" s="1">
        <v>163.0</v>
      </c>
    </row>
    <row r="48548">
      <c r="A48548" s="1" t="s">
        <v>142241</v>
      </c>
      <c r="B48548" s="1" t="s">
        <v>142242</v>
      </c>
      <c r="C48548" s="1" t="s">
        <v>142243</v>
      </c>
      <c r="D48548" s="1">
        <v>74.0</v>
      </c>
    </row>
    <row r="48549">
      <c r="A48549" s="1" t="s">
        <v>142244</v>
      </c>
      <c r="B48549" s="1" t="s">
        <v>142245</v>
      </c>
      <c r="C48549" s="1" t="s">
        <v>142246</v>
      </c>
      <c r="D48549" s="1">
        <v>24.0</v>
      </c>
    </row>
    <row r="48550">
      <c r="A48550" s="1" t="s">
        <v>142247</v>
      </c>
      <c r="B48550" s="1" t="s">
        <v>142248</v>
      </c>
      <c r="C48550" s="1" t="s">
        <v>142249</v>
      </c>
      <c r="D48550" s="1">
        <v>424.0</v>
      </c>
    </row>
    <row r="48551">
      <c r="A48551" s="1" t="s">
        <v>142250</v>
      </c>
      <c r="B48551" s="1" t="s">
        <v>142251</v>
      </c>
      <c r="C48551" s="1" t="s">
        <v>142252</v>
      </c>
      <c r="D48551" s="1">
        <v>32.0</v>
      </c>
    </row>
    <row r="48552">
      <c r="A48552" s="1" t="s">
        <v>142253</v>
      </c>
      <c r="B48552" s="1" t="s">
        <v>142254</v>
      </c>
      <c r="C48552" s="1" t="s">
        <v>142255</v>
      </c>
      <c r="D48552" s="1">
        <v>839.0</v>
      </c>
    </row>
    <row r="48553">
      <c r="A48553" s="1" t="s">
        <v>142256</v>
      </c>
      <c r="B48553" s="1" t="s">
        <v>142257</v>
      </c>
      <c r="C48553" s="1" t="s">
        <v>142258</v>
      </c>
      <c r="D48553" s="1">
        <v>41.0</v>
      </c>
    </row>
    <row r="48554">
      <c r="A48554" s="1" t="s">
        <v>142259</v>
      </c>
      <c r="B48554" s="1" t="s">
        <v>142260</v>
      </c>
      <c r="C48554" s="1" t="s">
        <v>142261</v>
      </c>
      <c r="D48554" s="1">
        <v>51.0</v>
      </c>
    </row>
    <row r="48555">
      <c r="A48555" s="1" t="s">
        <v>142262</v>
      </c>
      <c r="B48555" s="1" t="s">
        <v>142263</v>
      </c>
      <c r="C48555" s="1" t="s">
        <v>142264</v>
      </c>
      <c r="D48555" s="1">
        <v>1325.0</v>
      </c>
    </row>
    <row r="48556">
      <c r="A48556" s="1" t="s">
        <v>142265</v>
      </c>
      <c r="B48556" s="1" t="s">
        <v>142266</v>
      </c>
      <c r="C48556" s="1" t="s">
        <v>142267</v>
      </c>
      <c r="D48556" s="1">
        <v>1952.0</v>
      </c>
    </row>
    <row r="48557">
      <c r="A48557" s="1" t="s">
        <v>142268</v>
      </c>
      <c r="B48557" s="1" t="s">
        <v>142269</v>
      </c>
      <c r="C48557" s="1" t="s">
        <v>142270</v>
      </c>
      <c r="D48557" s="1">
        <v>210.0</v>
      </c>
    </row>
    <row r="48558">
      <c r="A48558" s="1" t="s">
        <v>45554</v>
      </c>
      <c r="B48558" s="1" t="s">
        <v>45555</v>
      </c>
      <c r="C48558" s="1" t="s">
        <v>142271</v>
      </c>
      <c r="D48558" s="1">
        <v>79.0</v>
      </c>
    </row>
    <row r="48559">
      <c r="A48559" s="1" t="s">
        <v>142272</v>
      </c>
      <c r="B48559" s="1" t="s">
        <v>142273</v>
      </c>
      <c r="C48559" s="1" t="s">
        <v>142274</v>
      </c>
      <c r="D48559" s="1">
        <v>194.0</v>
      </c>
    </row>
    <row r="48560">
      <c r="A48560" s="1" t="s">
        <v>142275</v>
      </c>
      <c r="B48560" s="1" t="s">
        <v>142275</v>
      </c>
      <c r="C48560" s="1" t="s">
        <v>142276</v>
      </c>
      <c r="D48560" s="1">
        <v>242.0</v>
      </c>
    </row>
    <row r="48561">
      <c r="A48561" s="1" t="s">
        <v>142277</v>
      </c>
      <c r="B48561" s="1" t="s">
        <v>142278</v>
      </c>
      <c r="C48561" s="1" t="s">
        <v>142279</v>
      </c>
      <c r="D48561" s="1">
        <v>286.0</v>
      </c>
    </row>
    <row r="48562">
      <c r="A48562" s="1" t="s">
        <v>142280</v>
      </c>
      <c r="B48562" s="1" t="s">
        <v>142281</v>
      </c>
      <c r="C48562" s="1" t="s">
        <v>142282</v>
      </c>
      <c r="D48562" s="1">
        <v>111.0</v>
      </c>
    </row>
    <row r="48563">
      <c r="A48563" s="1" t="s">
        <v>142283</v>
      </c>
      <c r="B48563" s="1" t="s">
        <v>142284</v>
      </c>
      <c r="C48563" s="1" t="s">
        <v>142285</v>
      </c>
      <c r="D48563" s="1">
        <v>319.0</v>
      </c>
    </row>
    <row r="48564">
      <c r="A48564" s="1" t="s">
        <v>142286</v>
      </c>
      <c r="B48564" s="1" t="s">
        <v>142287</v>
      </c>
      <c r="C48564" s="1" t="s">
        <v>142288</v>
      </c>
      <c r="D48564" s="1">
        <v>428.0</v>
      </c>
    </row>
    <row r="48565">
      <c r="A48565" s="1" t="s">
        <v>142289</v>
      </c>
      <c r="B48565" s="1" t="s">
        <v>142290</v>
      </c>
      <c r="C48565" s="1" t="s">
        <v>142291</v>
      </c>
      <c r="D48565" s="1">
        <v>308.0</v>
      </c>
    </row>
    <row r="48566">
      <c r="A48566" s="1" t="s">
        <v>142292</v>
      </c>
      <c r="B48566" s="1" t="s">
        <v>142293</v>
      </c>
      <c r="C48566" s="1" t="s">
        <v>142294</v>
      </c>
      <c r="D48566" s="1">
        <v>43.0</v>
      </c>
    </row>
    <row r="48567">
      <c r="A48567" s="1" t="s">
        <v>142295</v>
      </c>
      <c r="B48567" s="1" t="s">
        <v>142296</v>
      </c>
      <c r="C48567" s="1" t="s">
        <v>142297</v>
      </c>
      <c r="D48567" s="1">
        <v>216.0</v>
      </c>
    </row>
    <row r="48568">
      <c r="A48568" s="1" t="s">
        <v>142298</v>
      </c>
      <c r="B48568" s="1" t="s">
        <v>142299</v>
      </c>
      <c r="C48568" s="1" t="s">
        <v>142300</v>
      </c>
      <c r="D48568" s="1">
        <v>45.0</v>
      </c>
    </row>
    <row r="48569">
      <c r="A48569" s="1" t="s">
        <v>142301</v>
      </c>
      <c r="B48569" s="1" t="s">
        <v>142302</v>
      </c>
      <c r="C48569" s="1" t="s">
        <v>142303</v>
      </c>
      <c r="D48569" s="1">
        <v>189.0</v>
      </c>
    </row>
    <row r="48570">
      <c r="A48570" s="1" t="s">
        <v>142304</v>
      </c>
      <c r="B48570" s="1" t="s">
        <v>142305</v>
      </c>
      <c r="C48570" s="1" t="s">
        <v>142306</v>
      </c>
      <c r="D48570" s="1">
        <v>151.0</v>
      </c>
    </row>
    <row r="48571">
      <c r="A48571" s="1" t="s">
        <v>142307</v>
      </c>
      <c r="B48571" s="1" t="s">
        <v>142308</v>
      </c>
      <c r="C48571" s="1" t="s">
        <v>142309</v>
      </c>
      <c r="D48571" s="1">
        <v>199.0</v>
      </c>
    </row>
    <row r="48572">
      <c r="A48572" s="1" t="s">
        <v>142310</v>
      </c>
      <c r="B48572" s="1" t="s">
        <v>142311</v>
      </c>
      <c r="C48572" s="1" t="s">
        <v>142312</v>
      </c>
      <c r="D48572" s="1">
        <v>47.0</v>
      </c>
    </row>
    <row r="48573">
      <c r="A48573" s="1" t="s">
        <v>142313</v>
      </c>
      <c r="B48573" s="1" t="s">
        <v>142314</v>
      </c>
      <c r="C48573" s="1" t="s">
        <v>142315</v>
      </c>
      <c r="D48573" s="1">
        <v>244.0</v>
      </c>
    </row>
    <row r="48574">
      <c r="A48574" s="1" t="s">
        <v>142316</v>
      </c>
      <c r="B48574" s="1" t="s">
        <v>142317</v>
      </c>
      <c r="C48574" s="1" t="s">
        <v>142318</v>
      </c>
      <c r="D48574" s="1">
        <v>59.0</v>
      </c>
    </row>
    <row r="48575">
      <c r="A48575" s="1" t="s">
        <v>142319</v>
      </c>
      <c r="B48575" s="1" t="s">
        <v>142320</v>
      </c>
      <c r="C48575" s="1" t="s">
        <v>142321</v>
      </c>
      <c r="D48575" s="1">
        <v>288.0</v>
      </c>
    </row>
    <row r="48576">
      <c r="A48576" s="1" t="s">
        <v>142322</v>
      </c>
      <c r="B48576" s="1" t="s">
        <v>142323</v>
      </c>
      <c r="C48576" s="1" t="s">
        <v>142324</v>
      </c>
      <c r="D48576" s="1">
        <v>205.0</v>
      </c>
    </row>
    <row r="48577">
      <c r="A48577" s="1" t="s">
        <v>142325</v>
      </c>
      <c r="B48577" s="1" t="s">
        <v>142326</v>
      </c>
      <c r="C48577" s="1" t="s">
        <v>142327</v>
      </c>
      <c r="D48577" s="1">
        <v>2283.0</v>
      </c>
    </row>
    <row r="48578">
      <c r="A48578" s="1" t="s">
        <v>142328</v>
      </c>
      <c r="B48578" s="1" t="s">
        <v>142329</v>
      </c>
      <c r="C48578" s="1" t="s">
        <v>142330</v>
      </c>
      <c r="D48578" s="1">
        <v>394.0</v>
      </c>
    </row>
    <row r="48579">
      <c r="A48579" s="1" t="s">
        <v>142331</v>
      </c>
      <c r="B48579" s="1" t="s">
        <v>142332</v>
      </c>
      <c r="C48579" s="1" t="s">
        <v>142333</v>
      </c>
      <c r="D48579" s="1">
        <v>150.0</v>
      </c>
    </row>
    <row r="48580">
      <c r="A48580" s="1" t="s">
        <v>142334</v>
      </c>
      <c r="B48580" s="1" t="s">
        <v>142335</v>
      </c>
      <c r="C48580" s="1" t="s">
        <v>142336</v>
      </c>
      <c r="D48580" s="1">
        <v>172.0</v>
      </c>
    </row>
    <row r="48581">
      <c r="A48581" s="1" t="s">
        <v>142337</v>
      </c>
      <c r="B48581" s="1" t="s">
        <v>142338</v>
      </c>
      <c r="C48581" s="1" t="s">
        <v>142339</v>
      </c>
      <c r="D48581" s="1">
        <v>22.0</v>
      </c>
    </row>
    <row r="48582">
      <c r="A48582" s="1" t="s">
        <v>142340</v>
      </c>
      <c r="B48582" s="1" t="s">
        <v>142341</v>
      </c>
      <c r="C48582" s="1" t="s">
        <v>142342</v>
      </c>
      <c r="D48582" s="1">
        <v>1554.0</v>
      </c>
    </row>
    <row r="48583">
      <c r="A48583" s="1" t="s">
        <v>142343</v>
      </c>
      <c r="B48583" s="1" t="s">
        <v>142344</v>
      </c>
      <c r="C48583" s="1" t="s">
        <v>142345</v>
      </c>
      <c r="D48583" s="1">
        <v>120.0</v>
      </c>
    </row>
    <row r="48584">
      <c r="A48584" s="1" t="s">
        <v>142346</v>
      </c>
      <c r="B48584" s="1" t="s">
        <v>142347</v>
      </c>
      <c r="C48584" s="1" t="s">
        <v>142348</v>
      </c>
      <c r="D48584" s="1">
        <v>917.0</v>
      </c>
    </row>
    <row r="48585">
      <c r="A48585" s="1" t="s">
        <v>142349</v>
      </c>
      <c r="B48585" s="1" t="s">
        <v>142350</v>
      </c>
      <c r="C48585" s="1" t="s">
        <v>142351</v>
      </c>
      <c r="D48585" s="1">
        <v>1003.0</v>
      </c>
    </row>
    <row r="48586">
      <c r="A48586" s="1" t="s">
        <v>142352</v>
      </c>
      <c r="B48586" s="1" t="s">
        <v>142353</v>
      </c>
      <c r="C48586" s="1" t="s">
        <v>142354</v>
      </c>
      <c r="D48586" s="1">
        <v>76.0</v>
      </c>
    </row>
    <row r="48587">
      <c r="A48587" s="1" t="s">
        <v>142355</v>
      </c>
      <c r="B48587" s="1" t="s">
        <v>142356</v>
      </c>
      <c r="C48587" s="1" t="s">
        <v>142357</v>
      </c>
      <c r="D48587" s="1">
        <v>88.0</v>
      </c>
    </row>
    <row r="48588">
      <c r="A48588" s="1" t="s">
        <v>142358</v>
      </c>
      <c r="B48588" s="1" t="s">
        <v>142359</v>
      </c>
      <c r="C48588" s="1" t="s">
        <v>142360</v>
      </c>
      <c r="D48588" s="1">
        <v>578.0</v>
      </c>
    </row>
    <row r="48589">
      <c r="A48589" s="1" t="s">
        <v>142361</v>
      </c>
      <c r="B48589" s="1" t="s">
        <v>142362</v>
      </c>
      <c r="C48589" s="1" t="s">
        <v>142363</v>
      </c>
      <c r="D48589" s="1">
        <v>119.0</v>
      </c>
    </row>
    <row r="48590">
      <c r="A48590" s="1" t="s">
        <v>142364</v>
      </c>
      <c r="B48590" s="1" t="s">
        <v>142365</v>
      </c>
      <c r="C48590" s="1" t="s">
        <v>142366</v>
      </c>
      <c r="D48590" s="1">
        <v>390.0</v>
      </c>
    </row>
    <row r="48591">
      <c r="A48591" s="1" t="s">
        <v>142367</v>
      </c>
      <c r="B48591" s="1" t="s">
        <v>142368</v>
      </c>
      <c r="C48591" s="1" t="s">
        <v>142369</v>
      </c>
      <c r="D48591" s="1">
        <v>396.0</v>
      </c>
    </row>
    <row r="48592">
      <c r="A48592" s="1" t="s">
        <v>142370</v>
      </c>
      <c r="B48592" s="1" t="s">
        <v>142371</v>
      </c>
      <c r="C48592" s="1" t="s">
        <v>142372</v>
      </c>
      <c r="D48592" s="1">
        <v>1599.0</v>
      </c>
    </row>
    <row r="48593">
      <c r="A48593" s="1" t="s">
        <v>142373</v>
      </c>
      <c r="B48593" s="1" t="s">
        <v>142374</v>
      </c>
      <c r="C48593" s="1" t="s">
        <v>142375</v>
      </c>
      <c r="D48593" s="1">
        <v>511.0</v>
      </c>
    </row>
    <row r="48594">
      <c r="A48594" s="1" t="s">
        <v>142376</v>
      </c>
      <c r="B48594" s="1" t="s">
        <v>142377</v>
      </c>
      <c r="C48594" s="1" t="s">
        <v>142378</v>
      </c>
      <c r="D48594" s="1">
        <v>2236.0</v>
      </c>
    </row>
    <row r="48595">
      <c r="A48595" s="1" t="s">
        <v>142379</v>
      </c>
      <c r="B48595" s="1" t="s">
        <v>142380</v>
      </c>
      <c r="C48595" s="1" t="s">
        <v>142381</v>
      </c>
      <c r="D48595" s="1">
        <v>54.0</v>
      </c>
    </row>
    <row r="48596">
      <c r="A48596" s="1" t="s">
        <v>142382</v>
      </c>
      <c r="B48596" s="1" t="s">
        <v>142383</v>
      </c>
      <c r="C48596" s="1" t="s">
        <v>142384</v>
      </c>
      <c r="D48596" s="1">
        <v>269.0</v>
      </c>
    </row>
    <row r="48597">
      <c r="A48597" s="1" t="s">
        <v>142385</v>
      </c>
      <c r="B48597" s="1" t="s">
        <v>142386</v>
      </c>
      <c r="C48597" s="1" t="s">
        <v>142387</v>
      </c>
      <c r="D48597" s="1">
        <v>186.0</v>
      </c>
    </row>
    <row r="48598">
      <c r="A48598" s="1" t="s">
        <v>142388</v>
      </c>
      <c r="B48598" s="1" t="s">
        <v>142389</v>
      </c>
      <c r="C48598" s="1" t="s">
        <v>142390</v>
      </c>
      <c r="D48598" s="1">
        <v>3595.0</v>
      </c>
    </row>
    <row r="48599">
      <c r="A48599" s="1" t="s">
        <v>142391</v>
      </c>
      <c r="B48599" s="1" t="s">
        <v>142392</v>
      </c>
      <c r="C48599" s="1" t="s">
        <v>142393</v>
      </c>
      <c r="D48599" s="1">
        <v>90.0</v>
      </c>
    </row>
    <row r="48600">
      <c r="A48600" s="1" t="s">
        <v>70894</v>
      </c>
      <c r="B48600" s="1" t="s">
        <v>70895</v>
      </c>
      <c r="C48600" s="1" t="s">
        <v>142394</v>
      </c>
      <c r="D48600" s="1">
        <v>1848.0</v>
      </c>
    </row>
    <row r="48601">
      <c r="A48601" s="1" t="s">
        <v>142395</v>
      </c>
      <c r="B48601" s="1" t="s">
        <v>142396</v>
      </c>
      <c r="C48601" s="1" t="s">
        <v>142397</v>
      </c>
      <c r="D48601" s="1">
        <v>47.0</v>
      </c>
    </row>
    <row r="48602">
      <c r="A48602" s="1" t="s">
        <v>142398</v>
      </c>
      <c r="B48602" s="1" t="s">
        <v>142399</v>
      </c>
      <c r="C48602" s="1" t="s">
        <v>142400</v>
      </c>
      <c r="D48602" s="1">
        <v>1723.0</v>
      </c>
    </row>
    <row r="48603">
      <c r="A48603" s="1" t="s">
        <v>142401</v>
      </c>
      <c r="B48603" s="1" t="s">
        <v>142402</v>
      </c>
      <c r="C48603" s="1" t="s">
        <v>142403</v>
      </c>
      <c r="D48603" s="1">
        <v>43.0</v>
      </c>
    </row>
    <row r="48604">
      <c r="A48604" s="1" t="s">
        <v>142404</v>
      </c>
      <c r="B48604" s="1" t="s">
        <v>142405</v>
      </c>
      <c r="C48604" s="1" t="s">
        <v>142406</v>
      </c>
      <c r="D48604" s="1">
        <v>64.0</v>
      </c>
    </row>
    <row r="48605">
      <c r="A48605" s="1" t="s">
        <v>142407</v>
      </c>
      <c r="B48605" s="1" t="s">
        <v>142408</v>
      </c>
      <c r="C48605" s="1" t="s">
        <v>142409</v>
      </c>
      <c r="D48605" s="1">
        <v>113.0</v>
      </c>
    </row>
    <row r="48606">
      <c r="A48606" s="1" t="s">
        <v>142410</v>
      </c>
      <c r="B48606" s="1" t="s">
        <v>142411</v>
      </c>
      <c r="C48606" s="1" t="s">
        <v>142412</v>
      </c>
      <c r="D48606" s="1">
        <v>465.0</v>
      </c>
    </row>
    <row r="48607">
      <c r="A48607" s="1" t="s">
        <v>142413</v>
      </c>
      <c r="B48607" s="1" t="s">
        <v>142414</v>
      </c>
      <c r="C48607" s="1" t="s">
        <v>142415</v>
      </c>
      <c r="D48607" s="1">
        <v>52.0</v>
      </c>
    </row>
    <row r="48608">
      <c r="A48608" s="1" t="s">
        <v>142416</v>
      </c>
      <c r="B48608" s="1" t="s">
        <v>142417</v>
      </c>
      <c r="C48608" s="1" t="s">
        <v>142418</v>
      </c>
      <c r="D48608" s="1">
        <v>200.0</v>
      </c>
    </row>
    <row r="48609">
      <c r="A48609" s="1" t="s">
        <v>142419</v>
      </c>
      <c r="B48609" s="1" t="s">
        <v>142420</v>
      </c>
      <c r="C48609" s="1" t="s">
        <v>142421</v>
      </c>
      <c r="D48609" s="1">
        <v>338.0</v>
      </c>
    </row>
    <row r="48610">
      <c r="A48610" s="1" t="s">
        <v>142422</v>
      </c>
      <c r="B48610" s="1" t="s">
        <v>142423</v>
      </c>
      <c r="C48610" s="1" t="s">
        <v>142424</v>
      </c>
      <c r="D48610" s="1">
        <v>943.0</v>
      </c>
    </row>
    <row r="48611">
      <c r="A48611" s="1" t="s">
        <v>142425</v>
      </c>
      <c r="B48611" s="1" t="s">
        <v>142426</v>
      </c>
      <c r="C48611" s="1" t="s">
        <v>142427</v>
      </c>
      <c r="D48611" s="1">
        <v>377.0</v>
      </c>
    </row>
    <row r="48612">
      <c r="A48612" s="1" t="s">
        <v>142428</v>
      </c>
      <c r="B48612" s="1" t="s">
        <v>142429</v>
      </c>
      <c r="C48612" s="1" t="s">
        <v>142430</v>
      </c>
      <c r="D48612" s="1">
        <v>834.0</v>
      </c>
    </row>
    <row r="48613">
      <c r="A48613" s="1" t="s">
        <v>142431</v>
      </c>
      <c r="B48613" s="1" t="s">
        <v>142432</v>
      </c>
      <c r="C48613" s="1" t="s">
        <v>142433</v>
      </c>
      <c r="D48613" s="1">
        <v>329.0</v>
      </c>
    </row>
    <row r="48614">
      <c r="A48614" s="1" t="s">
        <v>142434</v>
      </c>
      <c r="B48614" s="1" t="s">
        <v>142435</v>
      </c>
      <c r="C48614" s="1" t="s">
        <v>142436</v>
      </c>
      <c r="D48614" s="1">
        <v>179.0</v>
      </c>
    </row>
    <row r="48615">
      <c r="A48615" s="1" t="s">
        <v>142437</v>
      </c>
      <c r="B48615" s="1" t="s">
        <v>142438</v>
      </c>
      <c r="C48615" s="1" t="s">
        <v>142439</v>
      </c>
      <c r="D48615" s="1">
        <v>299.0</v>
      </c>
    </row>
    <row r="48616">
      <c r="A48616" s="1" t="s">
        <v>142440</v>
      </c>
      <c r="B48616" s="1" t="s">
        <v>142441</v>
      </c>
      <c r="C48616" s="1" t="s">
        <v>142442</v>
      </c>
      <c r="D48616" s="1">
        <v>824.0</v>
      </c>
    </row>
    <row r="48617">
      <c r="A48617" s="1" t="s">
        <v>142443</v>
      </c>
      <c r="B48617" s="1" t="s">
        <v>142444</v>
      </c>
      <c r="C48617" s="1" t="s">
        <v>142445</v>
      </c>
      <c r="D48617" s="1">
        <v>335.0</v>
      </c>
    </row>
    <row r="48618">
      <c r="A48618" s="1" t="s">
        <v>142446</v>
      </c>
      <c r="B48618" s="1" t="s">
        <v>142447</v>
      </c>
      <c r="C48618" s="1" t="s">
        <v>142448</v>
      </c>
      <c r="D48618" s="1">
        <v>158.0</v>
      </c>
    </row>
    <row r="48619">
      <c r="A48619" s="1" t="s">
        <v>142449</v>
      </c>
      <c r="B48619" s="1" t="s">
        <v>142450</v>
      </c>
      <c r="C48619" s="1" t="s">
        <v>142451</v>
      </c>
      <c r="D48619" s="1">
        <v>192.0</v>
      </c>
    </row>
    <row r="48620">
      <c r="A48620" s="1" t="s">
        <v>142452</v>
      </c>
      <c r="B48620" s="1" t="s">
        <v>142453</v>
      </c>
      <c r="C48620" s="1" t="s">
        <v>142454</v>
      </c>
      <c r="D48620" s="1">
        <v>596.0</v>
      </c>
    </row>
    <row r="48621">
      <c r="A48621" s="1" t="s">
        <v>142455</v>
      </c>
      <c r="B48621" s="1" t="s">
        <v>142456</v>
      </c>
      <c r="C48621" s="1" t="s">
        <v>142457</v>
      </c>
      <c r="D48621" s="1">
        <v>1207.0</v>
      </c>
    </row>
    <row r="48622">
      <c r="A48622" s="1" t="s">
        <v>142458</v>
      </c>
      <c r="B48622" s="1" t="s">
        <v>142459</v>
      </c>
      <c r="C48622" s="1" t="s">
        <v>142460</v>
      </c>
      <c r="D48622" s="1">
        <v>129.0</v>
      </c>
    </row>
    <row r="48623">
      <c r="A48623" s="1" t="s">
        <v>142461</v>
      </c>
      <c r="B48623" s="1" t="s">
        <v>142462</v>
      </c>
      <c r="C48623" s="1" t="s">
        <v>142463</v>
      </c>
      <c r="D48623" s="1">
        <v>396.0</v>
      </c>
    </row>
    <row r="48624">
      <c r="A48624" s="1" t="s">
        <v>142464</v>
      </c>
      <c r="B48624" s="1" t="s">
        <v>142465</v>
      </c>
      <c r="C48624" s="1" t="s">
        <v>142466</v>
      </c>
      <c r="D48624" s="1">
        <v>148.0</v>
      </c>
    </row>
    <row r="48625">
      <c r="A48625" s="1" t="s">
        <v>142467</v>
      </c>
      <c r="B48625" s="1" t="s">
        <v>142468</v>
      </c>
      <c r="C48625" s="1" t="s">
        <v>142469</v>
      </c>
      <c r="D48625" s="1">
        <v>281.0</v>
      </c>
    </row>
    <row r="48626">
      <c r="A48626" s="1" t="s">
        <v>142470</v>
      </c>
      <c r="B48626" s="1" t="s">
        <v>142471</v>
      </c>
      <c r="C48626" s="1" t="s">
        <v>142472</v>
      </c>
      <c r="D48626" s="1">
        <v>72.0</v>
      </c>
    </row>
    <row r="48627">
      <c r="A48627" s="1" t="s">
        <v>142473</v>
      </c>
      <c r="B48627" s="1" t="s">
        <v>142473</v>
      </c>
      <c r="C48627" s="1" t="s">
        <v>142474</v>
      </c>
      <c r="D48627" s="1">
        <v>137.0</v>
      </c>
    </row>
    <row r="48628">
      <c r="A48628" s="1" t="s">
        <v>142475</v>
      </c>
      <c r="B48628" s="1" t="s">
        <v>142476</v>
      </c>
      <c r="C48628" s="1" t="s">
        <v>142477</v>
      </c>
      <c r="D48628" s="1">
        <v>1301.0</v>
      </c>
    </row>
    <row r="48629">
      <c r="A48629" s="1" t="s">
        <v>142478</v>
      </c>
      <c r="B48629" s="1" t="s">
        <v>142479</v>
      </c>
      <c r="C48629" s="1" t="s">
        <v>142480</v>
      </c>
      <c r="D48629" s="1">
        <v>261.0</v>
      </c>
    </row>
    <row r="48630">
      <c r="A48630" s="1" t="s">
        <v>142481</v>
      </c>
      <c r="B48630" s="1" t="s">
        <v>142482</v>
      </c>
      <c r="C48630" s="1" t="s">
        <v>142483</v>
      </c>
      <c r="D48630" s="1">
        <v>67.0</v>
      </c>
    </row>
    <row r="48631">
      <c r="A48631" s="1" t="s">
        <v>142484</v>
      </c>
      <c r="B48631" s="1" t="s">
        <v>142485</v>
      </c>
      <c r="C48631" s="1" t="s">
        <v>142486</v>
      </c>
      <c r="D48631" s="1">
        <v>511.0</v>
      </c>
    </row>
    <row r="48632">
      <c r="A48632" s="1" t="s">
        <v>142487</v>
      </c>
      <c r="B48632" s="1" t="s">
        <v>142488</v>
      </c>
      <c r="C48632" s="1" t="s">
        <v>142489</v>
      </c>
      <c r="D48632" s="1">
        <v>56.0</v>
      </c>
    </row>
    <row r="48633">
      <c r="A48633" s="1" t="s">
        <v>142490</v>
      </c>
      <c r="B48633" s="1" t="s">
        <v>142491</v>
      </c>
      <c r="C48633" s="1" t="s">
        <v>142492</v>
      </c>
      <c r="D48633" s="1">
        <v>125.0</v>
      </c>
    </row>
    <row r="48634">
      <c r="A48634" s="1" t="s">
        <v>142493</v>
      </c>
      <c r="B48634" s="1" t="s">
        <v>142494</v>
      </c>
      <c r="C48634" s="1" t="s">
        <v>142495</v>
      </c>
      <c r="D48634" s="1">
        <v>4814.0</v>
      </c>
    </row>
    <row r="48635">
      <c r="A48635" s="1" t="s">
        <v>142496</v>
      </c>
      <c r="B48635" s="1" t="s">
        <v>142497</v>
      </c>
      <c r="C48635" s="1" t="s">
        <v>142498</v>
      </c>
      <c r="D48635" s="1">
        <v>56.0</v>
      </c>
    </row>
    <row r="48636">
      <c r="A48636" s="1" t="s">
        <v>142499</v>
      </c>
      <c r="B48636" s="1" t="s">
        <v>142500</v>
      </c>
      <c r="C48636" s="1" t="s">
        <v>142501</v>
      </c>
      <c r="D48636" s="1">
        <v>71.0</v>
      </c>
    </row>
    <row r="48637">
      <c r="A48637" s="1" t="s">
        <v>142502</v>
      </c>
      <c r="B48637" s="1" t="s">
        <v>142503</v>
      </c>
      <c r="C48637" s="1" t="s">
        <v>142504</v>
      </c>
      <c r="D48637" s="1">
        <v>28.0</v>
      </c>
    </row>
    <row r="48638">
      <c r="A48638" s="1" t="s">
        <v>142505</v>
      </c>
      <c r="B48638" s="1" t="s">
        <v>142506</v>
      </c>
      <c r="C48638" s="1" t="s">
        <v>142507</v>
      </c>
      <c r="D48638" s="1">
        <v>469.0</v>
      </c>
    </row>
    <row r="48639">
      <c r="A48639" s="1" t="s">
        <v>142508</v>
      </c>
      <c r="B48639" s="1" t="s">
        <v>142509</v>
      </c>
      <c r="C48639" s="1" t="s">
        <v>142510</v>
      </c>
      <c r="D48639" s="1">
        <v>348.0</v>
      </c>
    </row>
    <row r="48640">
      <c r="A48640" s="1" t="s">
        <v>142511</v>
      </c>
      <c r="B48640" s="1" t="s">
        <v>142512</v>
      </c>
      <c r="C48640" s="1" t="s">
        <v>142513</v>
      </c>
      <c r="D48640" s="1">
        <v>112.0</v>
      </c>
    </row>
    <row r="48641">
      <c r="A48641" s="1" t="s">
        <v>142514</v>
      </c>
      <c r="B48641" s="1" t="s">
        <v>142515</v>
      </c>
      <c r="C48641" s="1" t="s">
        <v>142516</v>
      </c>
      <c r="D48641" s="1">
        <v>943.0</v>
      </c>
    </row>
    <row r="48642">
      <c r="A48642" s="1" t="s">
        <v>142517</v>
      </c>
      <c r="B48642" s="1" t="s">
        <v>142517</v>
      </c>
      <c r="C48642" s="1" t="s">
        <v>142518</v>
      </c>
      <c r="D48642" s="1">
        <v>1654.0</v>
      </c>
    </row>
    <row r="48643">
      <c r="A48643" s="1" t="s">
        <v>142519</v>
      </c>
      <c r="B48643" s="1" t="s">
        <v>142520</v>
      </c>
      <c r="C48643" s="1" t="s">
        <v>142521</v>
      </c>
      <c r="D48643" s="1">
        <v>266.0</v>
      </c>
    </row>
    <row r="48644">
      <c r="A48644" s="1" t="s">
        <v>142522</v>
      </c>
      <c r="B48644" s="1" t="s">
        <v>142523</v>
      </c>
      <c r="C48644" s="1" t="s">
        <v>142524</v>
      </c>
      <c r="D48644" s="1">
        <v>434.0</v>
      </c>
    </row>
    <row r="48645">
      <c r="A48645" s="1" t="s">
        <v>142525</v>
      </c>
      <c r="B48645" s="1" t="s">
        <v>142526</v>
      </c>
      <c r="C48645" s="1" t="s">
        <v>142527</v>
      </c>
      <c r="D48645" s="1">
        <v>28.0</v>
      </c>
    </row>
    <row r="48646">
      <c r="A48646" s="1" t="s">
        <v>142528</v>
      </c>
      <c r="B48646" s="1" t="s">
        <v>142529</v>
      </c>
      <c r="C48646" s="1" t="s">
        <v>142530</v>
      </c>
      <c r="D48646" s="1">
        <v>432.0</v>
      </c>
    </row>
    <row r="48647">
      <c r="A48647" s="1" t="s">
        <v>142531</v>
      </c>
      <c r="B48647" s="1" t="s">
        <v>142532</v>
      </c>
      <c r="C48647" s="1" t="s">
        <v>142533</v>
      </c>
      <c r="D48647" s="1">
        <v>52.0</v>
      </c>
    </row>
    <row r="48648">
      <c r="A48648" s="1" t="s">
        <v>142534</v>
      </c>
      <c r="B48648" s="1" t="s">
        <v>142535</v>
      </c>
      <c r="C48648" s="1" t="s">
        <v>142536</v>
      </c>
      <c r="D48648" s="1">
        <v>567.0</v>
      </c>
    </row>
    <row r="48649">
      <c r="A48649" s="1" t="s">
        <v>142537</v>
      </c>
      <c r="B48649" s="1" t="s">
        <v>142538</v>
      </c>
      <c r="C48649" s="1" t="s">
        <v>142539</v>
      </c>
      <c r="D48649" s="1">
        <v>200.0</v>
      </c>
    </row>
    <row r="48650">
      <c r="A48650" s="1" t="s">
        <v>142540</v>
      </c>
      <c r="B48650" s="1" t="s">
        <v>142541</v>
      </c>
      <c r="C48650" s="1" t="s">
        <v>142542</v>
      </c>
      <c r="D48650" s="1">
        <v>617.0</v>
      </c>
    </row>
    <row r="48651">
      <c r="A48651" s="1" t="s">
        <v>142543</v>
      </c>
      <c r="B48651" s="1" t="s">
        <v>142544</v>
      </c>
      <c r="C48651" s="1" t="s">
        <v>142545</v>
      </c>
      <c r="D48651" s="1">
        <v>399.0</v>
      </c>
    </row>
    <row r="48652">
      <c r="A48652" s="1" t="s">
        <v>142546</v>
      </c>
      <c r="B48652" s="1" t="s">
        <v>142547</v>
      </c>
      <c r="C48652" s="1" t="s">
        <v>142548</v>
      </c>
      <c r="D48652" s="1">
        <v>23.0</v>
      </c>
    </row>
    <row r="48653">
      <c r="A48653" s="1" t="s">
        <v>12062</v>
      </c>
      <c r="B48653" s="1" t="s">
        <v>12063</v>
      </c>
      <c r="C48653" s="1" t="s">
        <v>142549</v>
      </c>
      <c r="D48653" s="1">
        <v>162.0</v>
      </c>
    </row>
    <row r="48654">
      <c r="A48654" s="1" t="s">
        <v>142550</v>
      </c>
      <c r="B48654" s="1" t="s">
        <v>142551</v>
      </c>
      <c r="C48654" s="1" t="s">
        <v>142552</v>
      </c>
      <c r="D48654" s="1">
        <v>1022.0</v>
      </c>
    </row>
    <row r="48655">
      <c r="A48655" s="1" t="s">
        <v>142553</v>
      </c>
      <c r="B48655" s="1" t="s">
        <v>142554</v>
      </c>
      <c r="C48655" s="1" t="s">
        <v>142555</v>
      </c>
      <c r="D48655" s="1">
        <v>1654.0</v>
      </c>
    </row>
    <row r="48656">
      <c r="A48656" s="1" t="s">
        <v>142556</v>
      </c>
      <c r="B48656" s="1" t="s">
        <v>142557</v>
      </c>
      <c r="C48656" s="1" t="s">
        <v>142558</v>
      </c>
      <c r="D48656" s="1">
        <v>93.0</v>
      </c>
    </row>
    <row r="48657">
      <c r="A48657" s="1" t="s">
        <v>142559</v>
      </c>
      <c r="B48657" s="1" t="s">
        <v>142560</v>
      </c>
      <c r="C48657" s="1" t="s">
        <v>142561</v>
      </c>
      <c r="D48657" s="1">
        <v>29.0</v>
      </c>
    </row>
    <row r="48658">
      <c r="A48658" s="1" t="s">
        <v>142562</v>
      </c>
      <c r="B48658" s="1" t="s">
        <v>142563</v>
      </c>
      <c r="C48658" s="1" t="s">
        <v>142564</v>
      </c>
      <c r="D48658" s="1">
        <v>645.0</v>
      </c>
    </row>
    <row r="48659">
      <c r="A48659" s="1" t="s">
        <v>142565</v>
      </c>
      <c r="B48659" s="1" t="s">
        <v>142566</v>
      </c>
      <c r="C48659" s="1" t="s">
        <v>142567</v>
      </c>
      <c r="D48659" s="1">
        <v>741.0</v>
      </c>
    </row>
    <row r="48660">
      <c r="A48660" s="1" t="s">
        <v>142568</v>
      </c>
      <c r="B48660" s="1" t="s">
        <v>142569</v>
      </c>
      <c r="C48660" s="1" t="s">
        <v>142570</v>
      </c>
      <c r="D48660" s="1">
        <v>274.0</v>
      </c>
    </row>
    <row r="48661">
      <c r="A48661" s="1" t="s">
        <v>142571</v>
      </c>
      <c r="B48661" s="1" t="s">
        <v>142572</v>
      </c>
      <c r="C48661" s="1" t="s">
        <v>142573</v>
      </c>
      <c r="D48661" s="1">
        <v>269.0</v>
      </c>
    </row>
    <row r="48662">
      <c r="A48662" s="1" t="s">
        <v>142574</v>
      </c>
      <c r="B48662" s="1" t="s">
        <v>142575</v>
      </c>
      <c r="C48662" s="1" t="s">
        <v>142576</v>
      </c>
      <c r="D48662" s="1">
        <v>1127.0</v>
      </c>
    </row>
    <row r="48663">
      <c r="A48663" s="1" t="s">
        <v>142577</v>
      </c>
      <c r="B48663" s="1" t="s">
        <v>142578</v>
      </c>
      <c r="C48663" s="1" t="s">
        <v>142579</v>
      </c>
      <c r="D48663" s="1">
        <v>89.0</v>
      </c>
    </row>
    <row r="48664">
      <c r="A48664" s="1" t="s">
        <v>92510</v>
      </c>
      <c r="B48664" s="1" t="s">
        <v>92511</v>
      </c>
      <c r="C48664" s="1" t="s">
        <v>142580</v>
      </c>
      <c r="D48664" s="1">
        <v>388.0</v>
      </c>
    </row>
    <row r="48665">
      <c r="A48665" s="1" t="s">
        <v>142581</v>
      </c>
      <c r="B48665" s="1" t="s">
        <v>142582</v>
      </c>
      <c r="C48665" s="1" t="s">
        <v>142583</v>
      </c>
      <c r="D48665" s="1">
        <v>75.0</v>
      </c>
    </row>
    <row r="48666">
      <c r="A48666" s="1" t="s">
        <v>142584</v>
      </c>
      <c r="B48666" s="1" t="s">
        <v>142585</v>
      </c>
      <c r="C48666" s="1" t="s">
        <v>142586</v>
      </c>
      <c r="D48666" s="1">
        <v>4130.0</v>
      </c>
    </row>
    <row r="48667">
      <c r="A48667" s="1" t="s">
        <v>142587</v>
      </c>
      <c r="B48667" s="1" t="s">
        <v>142588</v>
      </c>
      <c r="C48667" s="1" t="s">
        <v>142589</v>
      </c>
      <c r="D48667" s="1">
        <v>324.0</v>
      </c>
    </row>
    <row r="48668">
      <c r="A48668" s="1" t="s">
        <v>142590</v>
      </c>
      <c r="B48668" s="1" t="s">
        <v>142591</v>
      </c>
      <c r="C48668" s="1" t="s">
        <v>142592</v>
      </c>
      <c r="D48668" s="1">
        <v>58.0</v>
      </c>
    </row>
    <row r="48669">
      <c r="A48669" s="1" t="s">
        <v>142593</v>
      </c>
      <c r="B48669" s="1" t="s">
        <v>142594</v>
      </c>
      <c r="C48669" s="1" t="s">
        <v>142595</v>
      </c>
      <c r="D48669" s="1">
        <v>145.0</v>
      </c>
    </row>
    <row r="48670">
      <c r="A48670" s="1" t="s">
        <v>142596</v>
      </c>
      <c r="B48670" s="1" t="s">
        <v>142597</v>
      </c>
      <c r="C48670" s="1" t="s">
        <v>142598</v>
      </c>
      <c r="D48670" s="1">
        <v>188.0</v>
      </c>
    </row>
    <row r="48671">
      <c r="A48671" s="1" t="s">
        <v>142599</v>
      </c>
      <c r="B48671" s="1" t="s">
        <v>142600</v>
      </c>
      <c r="C48671" s="1" t="s">
        <v>142601</v>
      </c>
      <c r="D48671" s="1">
        <v>871.0</v>
      </c>
    </row>
    <row r="48672">
      <c r="A48672" s="1" t="s">
        <v>142602</v>
      </c>
      <c r="B48672" s="1" t="s">
        <v>142603</v>
      </c>
      <c r="C48672" s="1" t="s">
        <v>142604</v>
      </c>
      <c r="D48672" s="1">
        <v>1120.0</v>
      </c>
    </row>
    <row r="48673">
      <c r="A48673" s="1" t="s">
        <v>142605</v>
      </c>
      <c r="B48673" s="1" t="s">
        <v>142606</v>
      </c>
      <c r="C48673" s="1" t="s">
        <v>142607</v>
      </c>
      <c r="D48673" s="1">
        <v>599.0</v>
      </c>
    </row>
    <row r="48674">
      <c r="A48674" s="1" t="s">
        <v>142608</v>
      </c>
      <c r="B48674" s="1" t="s">
        <v>142609</v>
      </c>
      <c r="C48674" s="1" t="s">
        <v>142610</v>
      </c>
      <c r="D48674" s="1">
        <v>200.0</v>
      </c>
    </row>
    <row r="48675">
      <c r="A48675" s="1" t="s">
        <v>142611</v>
      </c>
      <c r="B48675" s="1" t="s">
        <v>142612</v>
      </c>
      <c r="C48675" s="1" t="s">
        <v>142613</v>
      </c>
      <c r="D48675" s="1">
        <v>517.0</v>
      </c>
    </row>
    <row r="48676">
      <c r="A48676" s="1" t="s">
        <v>142614</v>
      </c>
      <c r="B48676" s="1" t="s">
        <v>142615</v>
      </c>
      <c r="C48676" s="1" t="s">
        <v>142616</v>
      </c>
      <c r="D48676" s="1">
        <v>364.0</v>
      </c>
    </row>
    <row r="48677">
      <c r="A48677" s="1" t="s">
        <v>142617</v>
      </c>
      <c r="B48677" s="1" t="s">
        <v>142618</v>
      </c>
      <c r="C48677" s="1" t="s">
        <v>142619</v>
      </c>
      <c r="D48677" s="1">
        <v>177.0</v>
      </c>
    </row>
    <row r="48678">
      <c r="A48678" s="1" t="s">
        <v>142620</v>
      </c>
      <c r="B48678" s="1" t="s">
        <v>142621</v>
      </c>
      <c r="C48678" s="1" t="s">
        <v>142622</v>
      </c>
      <c r="D48678" s="1">
        <v>7991.0</v>
      </c>
    </row>
    <row r="48679">
      <c r="A48679" s="1" t="s">
        <v>142623</v>
      </c>
      <c r="B48679" s="1" t="s">
        <v>142624</v>
      </c>
      <c r="C48679" s="1" t="s">
        <v>142625</v>
      </c>
      <c r="D48679" s="1">
        <v>183.0</v>
      </c>
    </row>
    <row r="48680">
      <c r="A48680" s="1" t="s">
        <v>142626</v>
      </c>
      <c r="B48680" s="1" t="s">
        <v>142627</v>
      </c>
      <c r="C48680" s="1" t="s">
        <v>142628</v>
      </c>
      <c r="D48680" s="1">
        <v>82.0</v>
      </c>
    </row>
    <row r="48681">
      <c r="A48681" s="1" t="s">
        <v>142629</v>
      </c>
      <c r="B48681" s="1" t="s">
        <v>142630</v>
      </c>
      <c r="C48681" s="1" t="s">
        <v>142631</v>
      </c>
      <c r="D48681" s="1">
        <v>768.0</v>
      </c>
    </row>
    <row r="48682">
      <c r="A48682" s="1" t="s">
        <v>142632</v>
      </c>
      <c r="B48682" s="1" t="s">
        <v>142633</v>
      </c>
      <c r="C48682" s="1" t="s">
        <v>142634</v>
      </c>
      <c r="D48682" s="1">
        <v>327.0</v>
      </c>
    </row>
    <row r="48683">
      <c r="A48683" s="1" t="s">
        <v>142635</v>
      </c>
      <c r="B48683" s="1" t="s">
        <v>142636</v>
      </c>
      <c r="C48683" s="1" t="s">
        <v>142637</v>
      </c>
      <c r="D48683" s="1">
        <v>44.0</v>
      </c>
    </row>
    <row r="48684">
      <c r="A48684" s="1" t="s">
        <v>142638</v>
      </c>
      <c r="B48684" s="1" t="s">
        <v>142639</v>
      </c>
      <c r="C48684" s="1" t="s">
        <v>142640</v>
      </c>
      <c r="D48684" s="1">
        <v>86.0</v>
      </c>
    </row>
    <row r="48685">
      <c r="A48685" s="1" t="s">
        <v>142641</v>
      </c>
      <c r="B48685" s="1" t="s">
        <v>142642</v>
      </c>
      <c r="C48685" s="1" t="s">
        <v>142643</v>
      </c>
      <c r="D48685" s="1">
        <v>81.0</v>
      </c>
    </row>
    <row r="48686">
      <c r="A48686" s="1" t="s">
        <v>142644</v>
      </c>
      <c r="B48686" s="1" t="s">
        <v>142645</v>
      </c>
      <c r="C48686" s="1" t="s">
        <v>142646</v>
      </c>
      <c r="D48686" s="1">
        <v>479.0</v>
      </c>
    </row>
    <row r="48687">
      <c r="A48687" s="1" t="s">
        <v>142647</v>
      </c>
      <c r="B48687" s="1" t="s">
        <v>142648</v>
      </c>
      <c r="C48687" s="1" t="s">
        <v>142649</v>
      </c>
      <c r="D48687" s="1">
        <v>2530.0</v>
      </c>
    </row>
    <row r="48688">
      <c r="A48688" s="1" t="s">
        <v>142650</v>
      </c>
      <c r="B48688" s="1" t="s">
        <v>142651</v>
      </c>
      <c r="C48688" s="1" t="s">
        <v>142652</v>
      </c>
      <c r="D48688" s="1">
        <v>530.0</v>
      </c>
    </row>
    <row r="48689">
      <c r="A48689" s="1" t="s">
        <v>142653</v>
      </c>
      <c r="B48689" s="1" t="s">
        <v>142654</v>
      </c>
      <c r="C48689" s="1" t="s">
        <v>142655</v>
      </c>
      <c r="D48689" s="1">
        <v>257.0</v>
      </c>
    </row>
    <row r="48690">
      <c r="A48690" s="1" t="s">
        <v>142656</v>
      </c>
      <c r="B48690" s="1" t="s">
        <v>142657</v>
      </c>
      <c r="C48690" s="1" t="s">
        <v>142658</v>
      </c>
      <c r="D48690" s="1">
        <v>249.0</v>
      </c>
    </row>
    <row r="48691">
      <c r="A48691" s="1" t="s">
        <v>142659</v>
      </c>
      <c r="B48691" s="1" t="s">
        <v>142660</v>
      </c>
      <c r="C48691" s="1" t="s">
        <v>142661</v>
      </c>
      <c r="D48691" s="1">
        <v>1899.0</v>
      </c>
    </row>
    <row r="48692">
      <c r="A48692" s="1" t="s">
        <v>142662</v>
      </c>
      <c r="B48692" s="1" t="s">
        <v>142663</v>
      </c>
      <c r="C48692" s="1" t="s">
        <v>142664</v>
      </c>
      <c r="D48692" s="1">
        <v>255.0</v>
      </c>
    </row>
    <row r="48693">
      <c r="A48693" s="1" t="s">
        <v>142665</v>
      </c>
      <c r="B48693" s="1" t="s">
        <v>142666</v>
      </c>
      <c r="C48693" s="1" t="s">
        <v>142667</v>
      </c>
      <c r="D48693" s="1">
        <v>189.0</v>
      </c>
    </row>
    <row r="48694">
      <c r="A48694" s="1" t="s">
        <v>142668</v>
      </c>
      <c r="B48694" s="1" t="s">
        <v>142669</v>
      </c>
      <c r="C48694" s="1" t="s">
        <v>142670</v>
      </c>
      <c r="D48694" s="1">
        <v>399.0</v>
      </c>
    </row>
    <row r="48695">
      <c r="A48695" s="1" t="s">
        <v>142671</v>
      </c>
      <c r="B48695" s="1" t="s">
        <v>142672</v>
      </c>
      <c r="C48695" s="1" t="s">
        <v>142673</v>
      </c>
      <c r="D48695" s="1">
        <v>286.0</v>
      </c>
    </row>
    <row r="48696">
      <c r="A48696" s="1" t="s">
        <v>142674</v>
      </c>
      <c r="B48696" s="1" t="s">
        <v>142675</v>
      </c>
      <c r="C48696" s="1" t="s">
        <v>142676</v>
      </c>
      <c r="D48696" s="1">
        <v>416.0</v>
      </c>
    </row>
    <row r="48697">
      <c r="A48697" s="1" t="s">
        <v>142677</v>
      </c>
      <c r="B48697" s="1" t="s">
        <v>142678</v>
      </c>
      <c r="C48697" s="1" t="s">
        <v>142679</v>
      </c>
      <c r="D48697" s="1">
        <v>565.0</v>
      </c>
    </row>
    <row r="48698">
      <c r="A48698" s="1" t="s">
        <v>142680</v>
      </c>
      <c r="B48698" s="1" t="s">
        <v>142681</v>
      </c>
      <c r="C48698" s="1" t="s">
        <v>142682</v>
      </c>
      <c r="D48698" s="1">
        <v>727.0</v>
      </c>
    </row>
    <row r="48699">
      <c r="A48699" s="1" t="s">
        <v>142683</v>
      </c>
      <c r="B48699" s="1" t="s">
        <v>142684</v>
      </c>
      <c r="C48699" s="1" t="s">
        <v>142685</v>
      </c>
      <c r="D48699" s="1">
        <v>383.0</v>
      </c>
    </row>
    <row r="48700">
      <c r="A48700" s="1" t="s">
        <v>142686</v>
      </c>
      <c r="B48700" s="1" t="s">
        <v>142687</v>
      </c>
      <c r="C48700" s="1" t="s">
        <v>142688</v>
      </c>
      <c r="D48700" s="1">
        <v>1386.0</v>
      </c>
    </row>
    <row r="48701">
      <c r="A48701" s="1" t="s">
        <v>142689</v>
      </c>
      <c r="B48701" s="1" t="s">
        <v>142690</v>
      </c>
      <c r="C48701" s="1" t="s">
        <v>142691</v>
      </c>
      <c r="D48701" s="1">
        <v>391.0</v>
      </c>
    </row>
    <row r="48702">
      <c r="A48702" s="1" t="s">
        <v>142692</v>
      </c>
      <c r="B48702" s="1" t="s">
        <v>142693</v>
      </c>
      <c r="C48702" s="1" t="s">
        <v>142694</v>
      </c>
      <c r="D48702" s="1">
        <v>5026.0</v>
      </c>
    </row>
    <row r="48703">
      <c r="A48703" s="1" t="s">
        <v>142695</v>
      </c>
      <c r="B48703" s="1" t="s">
        <v>142696</v>
      </c>
      <c r="C48703" s="1" t="s">
        <v>142697</v>
      </c>
      <c r="D48703" s="1">
        <v>1000.0</v>
      </c>
    </row>
    <row r="48704">
      <c r="A48704" s="1" t="s">
        <v>142698</v>
      </c>
      <c r="B48704" s="1" t="s">
        <v>142699</v>
      </c>
      <c r="C48704" s="1" t="s">
        <v>142700</v>
      </c>
      <c r="D48704" s="1">
        <v>680.0</v>
      </c>
    </row>
    <row r="48705">
      <c r="A48705" s="1" t="s">
        <v>142701</v>
      </c>
      <c r="B48705" s="1" t="s">
        <v>142702</v>
      </c>
      <c r="C48705" s="1" t="s">
        <v>142703</v>
      </c>
      <c r="D48705" s="1">
        <v>207.0</v>
      </c>
    </row>
    <row r="48706">
      <c r="A48706" s="1" t="s">
        <v>142704</v>
      </c>
      <c r="B48706" s="1" t="s">
        <v>142705</v>
      </c>
      <c r="C48706" s="1" t="s">
        <v>142706</v>
      </c>
      <c r="D48706" s="1">
        <v>629.0</v>
      </c>
    </row>
    <row r="48707">
      <c r="A48707" s="1" t="s">
        <v>142707</v>
      </c>
      <c r="B48707" s="1" t="s">
        <v>142708</v>
      </c>
      <c r="C48707" s="1" t="s">
        <v>142709</v>
      </c>
      <c r="D48707" s="1">
        <v>2199.0</v>
      </c>
    </row>
    <row r="48708">
      <c r="A48708" s="1" t="s">
        <v>142710</v>
      </c>
      <c r="B48708" s="1" t="s">
        <v>142711</v>
      </c>
      <c r="C48708" s="1" t="s">
        <v>142712</v>
      </c>
      <c r="D48708" s="1">
        <v>118.0</v>
      </c>
    </row>
    <row r="48709">
      <c r="A48709" s="1" t="s">
        <v>142713</v>
      </c>
      <c r="B48709" s="1" t="s">
        <v>142714</v>
      </c>
      <c r="C48709" s="1" t="s">
        <v>142715</v>
      </c>
      <c r="D48709" s="1">
        <v>445.0</v>
      </c>
    </row>
    <row r="48710">
      <c r="A48710" s="1" t="s">
        <v>142716</v>
      </c>
      <c r="B48710" s="1" t="s">
        <v>142717</v>
      </c>
      <c r="C48710" s="1" t="s">
        <v>142718</v>
      </c>
      <c r="D48710" s="1">
        <v>5746.0</v>
      </c>
    </row>
    <row r="48711">
      <c r="A48711" s="1" t="s">
        <v>142719</v>
      </c>
      <c r="B48711" s="1" t="s">
        <v>142719</v>
      </c>
      <c r="C48711" s="1" t="s">
        <v>142720</v>
      </c>
      <c r="D48711" s="1">
        <v>1369.0</v>
      </c>
    </row>
    <row r="48712">
      <c r="A48712" s="1" t="s">
        <v>142721</v>
      </c>
      <c r="B48712" s="1" t="s">
        <v>142722</v>
      </c>
      <c r="C48712" s="1" t="s">
        <v>142723</v>
      </c>
      <c r="D48712" s="1">
        <v>16068.0</v>
      </c>
    </row>
    <row r="48713">
      <c r="A48713" s="1" t="s">
        <v>142724</v>
      </c>
      <c r="B48713" s="1" t="s">
        <v>142725</v>
      </c>
      <c r="C48713" s="1" t="s">
        <v>142726</v>
      </c>
      <c r="D48713" s="1">
        <v>390.0</v>
      </c>
    </row>
    <row r="48714">
      <c r="A48714" s="1" t="s">
        <v>142727</v>
      </c>
      <c r="B48714" s="1" t="s">
        <v>142728</v>
      </c>
      <c r="C48714" s="1" t="s">
        <v>142729</v>
      </c>
      <c r="D48714" s="1">
        <v>786.0</v>
      </c>
    </row>
    <row r="48715">
      <c r="A48715" s="1" t="s">
        <v>42665</v>
      </c>
      <c r="B48715" s="1" t="s">
        <v>42666</v>
      </c>
      <c r="C48715" s="1" t="s">
        <v>142730</v>
      </c>
      <c r="D48715" s="1">
        <v>429.0</v>
      </c>
    </row>
    <row r="48716">
      <c r="A48716" s="1" t="s">
        <v>142731</v>
      </c>
      <c r="B48716" s="1" t="s">
        <v>142732</v>
      </c>
      <c r="C48716" s="1" t="s">
        <v>142733</v>
      </c>
      <c r="D48716" s="1">
        <v>255.0</v>
      </c>
    </row>
    <row r="48717">
      <c r="A48717" s="1" t="s">
        <v>142734</v>
      </c>
      <c r="B48717" s="1" t="s">
        <v>142735</v>
      </c>
      <c r="C48717" s="1" t="s">
        <v>142736</v>
      </c>
      <c r="D48717" s="1">
        <v>73.0</v>
      </c>
    </row>
    <row r="48718">
      <c r="A48718" s="1" t="s">
        <v>93591</v>
      </c>
      <c r="B48718" s="1" t="s">
        <v>93592</v>
      </c>
      <c r="C48718" s="1" t="s">
        <v>142737</v>
      </c>
      <c r="D48718" s="1">
        <v>745.0</v>
      </c>
    </row>
    <row r="48719">
      <c r="A48719" s="1" t="s">
        <v>142738</v>
      </c>
      <c r="B48719" s="1" t="s">
        <v>142739</v>
      </c>
      <c r="C48719" s="1" t="s">
        <v>142740</v>
      </c>
      <c r="D48719" s="1">
        <v>459.0</v>
      </c>
    </row>
    <row r="48720">
      <c r="A48720" s="1" t="s">
        <v>142741</v>
      </c>
      <c r="B48720" s="1" t="s">
        <v>142742</v>
      </c>
      <c r="C48720" s="1" t="s">
        <v>142743</v>
      </c>
      <c r="D48720" s="1">
        <v>141.0</v>
      </c>
    </row>
    <row r="48721">
      <c r="A48721" s="1" t="s">
        <v>142744</v>
      </c>
      <c r="B48721" s="1" t="s">
        <v>142744</v>
      </c>
      <c r="C48721" s="1" t="s">
        <v>142745</v>
      </c>
      <c r="D48721" s="1">
        <v>59.0</v>
      </c>
    </row>
    <row r="48722">
      <c r="A48722" s="1" t="s">
        <v>142746</v>
      </c>
      <c r="B48722" s="1" t="s">
        <v>142747</v>
      </c>
      <c r="C48722" s="1" t="s">
        <v>142748</v>
      </c>
      <c r="D48722" s="1">
        <v>203.0</v>
      </c>
    </row>
    <row r="48723">
      <c r="A48723" s="1" t="s">
        <v>142749</v>
      </c>
      <c r="B48723" s="1" t="s">
        <v>142750</v>
      </c>
      <c r="C48723" s="1" t="s">
        <v>142751</v>
      </c>
      <c r="D48723" s="1">
        <v>459.0</v>
      </c>
    </row>
    <row r="48724">
      <c r="A48724" s="1" t="s">
        <v>142752</v>
      </c>
      <c r="B48724" s="1" t="s">
        <v>142753</v>
      </c>
      <c r="C48724" s="1" t="s">
        <v>142754</v>
      </c>
      <c r="D48724" s="1">
        <v>82.0</v>
      </c>
    </row>
    <row r="48725">
      <c r="A48725" s="1" t="s">
        <v>142755</v>
      </c>
      <c r="B48725" s="1" t="s">
        <v>142756</v>
      </c>
      <c r="C48725" s="1" t="s">
        <v>142757</v>
      </c>
      <c r="D48725" s="1">
        <v>72.0</v>
      </c>
    </row>
    <row r="48726">
      <c r="A48726" s="1" t="s">
        <v>142758</v>
      </c>
      <c r="B48726" s="1" t="s">
        <v>142759</v>
      </c>
      <c r="C48726" s="1" t="s">
        <v>142760</v>
      </c>
      <c r="D48726" s="1">
        <v>367.0</v>
      </c>
    </row>
    <row r="48727">
      <c r="A48727" s="1" t="s">
        <v>142761</v>
      </c>
      <c r="B48727" s="1" t="s">
        <v>142762</v>
      </c>
      <c r="C48727" s="1" t="s">
        <v>142763</v>
      </c>
      <c r="D48727" s="1">
        <v>540.0</v>
      </c>
    </row>
    <row r="48728">
      <c r="A48728" s="1" t="s">
        <v>142764</v>
      </c>
      <c r="B48728" s="1" t="s">
        <v>142765</v>
      </c>
      <c r="C48728" s="1" t="s">
        <v>142766</v>
      </c>
      <c r="D48728" s="1">
        <v>1088.0</v>
      </c>
    </row>
    <row r="48729">
      <c r="A48729" s="1" t="s">
        <v>142767</v>
      </c>
      <c r="B48729" s="1" t="s">
        <v>142768</v>
      </c>
      <c r="C48729" s="1" t="s">
        <v>142769</v>
      </c>
      <c r="D48729" s="1">
        <v>286.0</v>
      </c>
    </row>
    <row r="48730">
      <c r="A48730" s="1" t="s">
        <v>142770</v>
      </c>
      <c r="B48730" s="1" t="s">
        <v>142771</v>
      </c>
      <c r="C48730" s="1" t="s">
        <v>142772</v>
      </c>
      <c r="D48730" s="1">
        <v>1072.0</v>
      </c>
    </row>
    <row r="48731">
      <c r="A48731" s="1" t="s">
        <v>142773</v>
      </c>
      <c r="B48731" s="1" t="s">
        <v>142774</v>
      </c>
      <c r="C48731" s="1" t="s">
        <v>142775</v>
      </c>
      <c r="D48731" s="1">
        <v>1670.0</v>
      </c>
    </row>
    <row r="48732">
      <c r="A48732" s="1" t="s">
        <v>142776</v>
      </c>
      <c r="B48732" s="1" t="s">
        <v>142777</v>
      </c>
      <c r="C48732" s="1" t="s">
        <v>142778</v>
      </c>
      <c r="D48732" s="1">
        <v>154.0</v>
      </c>
    </row>
    <row r="48733">
      <c r="A48733" s="1" t="s">
        <v>142779</v>
      </c>
      <c r="B48733" s="1" t="s">
        <v>142780</v>
      </c>
      <c r="C48733" s="1" t="s">
        <v>142781</v>
      </c>
      <c r="D48733" s="1">
        <v>103.0</v>
      </c>
    </row>
    <row r="48734">
      <c r="A48734" s="1" t="s">
        <v>142782</v>
      </c>
      <c r="B48734" s="1" t="s">
        <v>142783</v>
      </c>
      <c r="C48734" s="1" t="s">
        <v>142784</v>
      </c>
      <c r="D48734" s="1">
        <v>650.0</v>
      </c>
    </row>
    <row r="48735">
      <c r="A48735" s="1" t="s">
        <v>142785</v>
      </c>
      <c r="B48735" s="1" t="s">
        <v>142786</v>
      </c>
      <c r="C48735" s="1" t="s">
        <v>142787</v>
      </c>
      <c r="D48735" s="1">
        <v>889.0</v>
      </c>
    </row>
    <row r="48736">
      <c r="A48736" s="1" t="s">
        <v>142788</v>
      </c>
      <c r="B48736" s="1" t="s">
        <v>142789</v>
      </c>
      <c r="C48736" s="1" t="s">
        <v>142790</v>
      </c>
      <c r="D48736" s="1">
        <v>322.0</v>
      </c>
    </row>
    <row r="48737">
      <c r="A48737" s="1" t="s">
        <v>142791</v>
      </c>
      <c r="B48737" s="1" t="s">
        <v>142792</v>
      </c>
      <c r="C48737" s="1" t="s">
        <v>142793</v>
      </c>
      <c r="D48737" s="1">
        <v>349.0</v>
      </c>
    </row>
    <row r="48738">
      <c r="A48738" s="1" t="s">
        <v>142794</v>
      </c>
      <c r="B48738" s="1" t="s">
        <v>142795</v>
      </c>
      <c r="C48738" s="1" t="s">
        <v>142796</v>
      </c>
      <c r="D48738" s="1">
        <v>123.0</v>
      </c>
    </row>
    <row r="48739">
      <c r="A48739" s="1" t="s">
        <v>40079</v>
      </c>
      <c r="B48739" s="1" t="s">
        <v>40080</v>
      </c>
      <c r="C48739" s="1" t="s">
        <v>142797</v>
      </c>
      <c r="D48739" s="1">
        <v>576.0</v>
      </c>
    </row>
    <row r="48740">
      <c r="A48740" s="1" t="s">
        <v>142798</v>
      </c>
      <c r="B48740" s="1" t="s">
        <v>142799</v>
      </c>
      <c r="C48740" s="1" t="s">
        <v>142800</v>
      </c>
      <c r="D48740" s="1">
        <v>944.0</v>
      </c>
    </row>
    <row r="48741">
      <c r="A48741" s="1" t="s">
        <v>142801</v>
      </c>
      <c r="B48741" s="1" t="s">
        <v>142802</v>
      </c>
      <c r="C48741" s="1" t="s">
        <v>142803</v>
      </c>
      <c r="D48741" s="1">
        <v>92.0</v>
      </c>
    </row>
    <row r="48742">
      <c r="A48742" s="1" t="s">
        <v>142804</v>
      </c>
      <c r="B48742" s="1" t="s">
        <v>142805</v>
      </c>
      <c r="C48742" s="1" t="s">
        <v>142806</v>
      </c>
      <c r="D48742" s="1">
        <v>2459.0</v>
      </c>
    </row>
    <row r="48743">
      <c r="A48743" s="1" t="s">
        <v>142807</v>
      </c>
      <c r="B48743" s="1" t="s">
        <v>142808</v>
      </c>
      <c r="C48743" s="1" t="s">
        <v>142809</v>
      </c>
      <c r="D48743" s="1">
        <v>316.0</v>
      </c>
    </row>
    <row r="48744">
      <c r="A48744" s="1" t="s">
        <v>142810</v>
      </c>
      <c r="B48744" s="1" t="s">
        <v>142811</v>
      </c>
      <c r="C48744" s="1" t="s">
        <v>142812</v>
      </c>
      <c r="D48744" s="1">
        <v>66.0</v>
      </c>
    </row>
    <row r="48745">
      <c r="A48745" s="1" t="s">
        <v>142813</v>
      </c>
      <c r="B48745" s="1" t="s">
        <v>142814</v>
      </c>
      <c r="C48745" s="1" t="s">
        <v>142815</v>
      </c>
      <c r="D48745" s="1">
        <v>19.0</v>
      </c>
    </row>
    <row r="48746">
      <c r="A48746" s="1" t="s">
        <v>142816</v>
      </c>
      <c r="B48746" s="1" t="s">
        <v>142817</v>
      </c>
      <c r="C48746" s="1" t="s">
        <v>142818</v>
      </c>
      <c r="D48746" s="1">
        <v>4749.0</v>
      </c>
    </row>
    <row r="48747">
      <c r="A48747" s="1" t="s">
        <v>142819</v>
      </c>
      <c r="B48747" s="1" t="s">
        <v>142820</v>
      </c>
      <c r="C48747" s="1" t="s">
        <v>142821</v>
      </c>
      <c r="D48747" s="1">
        <v>239.0</v>
      </c>
    </row>
    <row r="48748">
      <c r="A48748" s="1" t="s">
        <v>142822</v>
      </c>
      <c r="B48748" s="1" t="s">
        <v>142823</v>
      </c>
      <c r="C48748" s="1" t="s">
        <v>142824</v>
      </c>
      <c r="D48748" s="1">
        <v>51.0</v>
      </c>
    </row>
    <row r="48749">
      <c r="A48749" s="1" t="s">
        <v>142825</v>
      </c>
      <c r="B48749" s="1" t="s">
        <v>142826</v>
      </c>
      <c r="C48749" s="1" t="s">
        <v>142827</v>
      </c>
      <c r="D48749" s="1">
        <v>1330.0</v>
      </c>
    </row>
    <row r="48750">
      <c r="A48750" s="1" t="s">
        <v>142828</v>
      </c>
      <c r="B48750" s="1" t="s">
        <v>142829</v>
      </c>
      <c r="C48750" s="1" t="s">
        <v>142830</v>
      </c>
      <c r="D48750" s="1">
        <v>40.0</v>
      </c>
    </row>
    <row r="48751">
      <c r="A48751" s="1" t="s">
        <v>142831</v>
      </c>
      <c r="B48751" s="1" t="s">
        <v>142832</v>
      </c>
      <c r="C48751" s="1" t="s">
        <v>142833</v>
      </c>
      <c r="D48751" s="1">
        <v>232.0</v>
      </c>
    </row>
    <row r="48752">
      <c r="A48752" s="1" t="s">
        <v>142834</v>
      </c>
      <c r="B48752" s="1" t="s">
        <v>142834</v>
      </c>
      <c r="C48752" s="1" t="s">
        <v>142835</v>
      </c>
      <c r="D48752" s="1">
        <v>861.0</v>
      </c>
    </row>
    <row r="48753">
      <c r="A48753" s="1" t="s">
        <v>142836</v>
      </c>
      <c r="B48753" s="1" t="s">
        <v>142837</v>
      </c>
      <c r="C48753" s="1" t="s">
        <v>142838</v>
      </c>
      <c r="D48753" s="1">
        <v>395.0</v>
      </c>
    </row>
    <row r="48754">
      <c r="A48754" s="1" t="s">
        <v>142839</v>
      </c>
      <c r="B48754" s="1" t="s">
        <v>142840</v>
      </c>
      <c r="C48754" s="1" t="s">
        <v>142841</v>
      </c>
      <c r="D48754" s="1">
        <v>1253.0</v>
      </c>
    </row>
    <row r="48755">
      <c r="A48755" s="1" t="s">
        <v>142842</v>
      </c>
      <c r="B48755" s="1" t="s">
        <v>142843</v>
      </c>
      <c r="C48755" s="1" t="s">
        <v>142844</v>
      </c>
      <c r="D48755" s="1">
        <v>291.0</v>
      </c>
    </row>
    <row r="48756">
      <c r="A48756" s="1" t="s">
        <v>142845</v>
      </c>
      <c r="B48756" s="1" t="s">
        <v>142846</v>
      </c>
      <c r="C48756" s="1" t="s">
        <v>142847</v>
      </c>
      <c r="D48756" s="1">
        <v>1000.0</v>
      </c>
    </row>
    <row r="48757">
      <c r="A48757" s="1" t="s">
        <v>142848</v>
      </c>
      <c r="B48757" s="1" t="s">
        <v>142849</v>
      </c>
      <c r="C48757" s="1" t="s">
        <v>142850</v>
      </c>
      <c r="D48757" s="1">
        <v>516.0</v>
      </c>
    </row>
    <row r="48758">
      <c r="A48758" s="1" t="s">
        <v>142851</v>
      </c>
      <c r="B48758" s="1" t="s">
        <v>142852</v>
      </c>
      <c r="C48758" s="1" t="s">
        <v>142853</v>
      </c>
      <c r="D48758" s="1">
        <v>609.0</v>
      </c>
    </row>
    <row r="48759">
      <c r="A48759" s="1" t="s">
        <v>142854</v>
      </c>
      <c r="B48759" s="1" t="s">
        <v>142855</v>
      </c>
      <c r="C48759" s="1" t="s">
        <v>142856</v>
      </c>
      <c r="D48759" s="1">
        <v>149.0</v>
      </c>
    </row>
    <row r="48760">
      <c r="A48760" s="1" t="s">
        <v>142857</v>
      </c>
      <c r="B48760" s="1" t="s">
        <v>142858</v>
      </c>
      <c r="C48760" s="1" t="s">
        <v>142859</v>
      </c>
      <c r="D48760" s="1">
        <v>86.0</v>
      </c>
    </row>
    <row r="48761">
      <c r="A48761" s="1" t="s">
        <v>142860</v>
      </c>
      <c r="B48761" s="1" t="s">
        <v>142861</v>
      </c>
      <c r="C48761" s="1" t="s">
        <v>142862</v>
      </c>
      <c r="D48761" s="1">
        <v>1601.0</v>
      </c>
    </row>
    <row r="48762">
      <c r="A48762" s="1" t="s">
        <v>142863</v>
      </c>
      <c r="B48762" s="1" t="s">
        <v>142864</v>
      </c>
      <c r="C48762" s="1" t="s">
        <v>142865</v>
      </c>
      <c r="D48762" s="1">
        <v>210.0</v>
      </c>
    </row>
    <row r="48763">
      <c r="A48763" s="1" t="s">
        <v>142866</v>
      </c>
      <c r="B48763" s="1" t="s">
        <v>142867</v>
      </c>
      <c r="C48763" s="1" t="s">
        <v>142868</v>
      </c>
      <c r="D48763" s="1">
        <v>1207.0</v>
      </c>
    </row>
    <row r="48764">
      <c r="A48764" s="1" t="s">
        <v>142869</v>
      </c>
      <c r="B48764" s="1" t="s">
        <v>142870</v>
      </c>
      <c r="C48764" s="1" t="s">
        <v>142871</v>
      </c>
      <c r="D48764" s="1">
        <v>60.0</v>
      </c>
    </row>
    <row r="48765">
      <c r="A48765" s="1" t="s">
        <v>142872</v>
      </c>
      <c r="B48765" s="1" t="s">
        <v>142873</v>
      </c>
      <c r="C48765" s="1" t="s">
        <v>142874</v>
      </c>
      <c r="D48765" s="1">
        <v>12.0</v>
      </c>
    </row>
    <row r="48766">
      <c r="A48766" s="1" t="s">
        <v>142875</v>
      </c>
      <c r="B48766" s="1" t="s">
        <v>142876</v>
      </c>
      <c r="C48766" s="1" t="s">
        <v>142877</v>
      </c>
      <c r="D48766" s="1">
        <v>115.0</v>
      </c>
    </row>
    <row r="48767">
      <c r="A48767" s="1" t="s">
        <v>142878</v>
      </c>
      <c r="B48767" s="1" t="s">
        <v>142879</v>
      </c>
      <c r="C48767" s="1" t="s">
        <v>142880</v>
      </c>
      <c r="D48767" s="1">
        <v>110.0</v>
      </c>
    </row>
    <row r="48768">
      <c r="A48768" s="1" t="s">
        <v>142881</v>
      </c>
      <c r="B48768" s="1" t="s">
        <v>142882</v>
      </c>
      <c r="C48768" s="1" t="s">
        <v>142883</v>
      </c>
      <c r="D48768" s="1">
        <v>321.0</v>
      </c>
    </row>
    <row r="48769">
      <c r="A48769" s="1" t="s">
        <v>142884</v>
      </c>
      <c r="B48769" s="1" t="s">
        <v>142885</v>
      </c>
      <c r="C48769" s="1" t="s">
        <v>142886</v>
      </c>
      <c r="D48769" s="1">
        <v>2653.0</v>
      </c>
    </row>
    <row r="48770">
      <c r="A48770" s="1" t="s">
        <v>142887</v>
      </c>
      <c r="B48770" s="1" t="s">
        <v>142888</v>
      </c>
      <c r="C48770" s="1" t="s">
        <v>142889</v>
      </c>
      <c r="D48770" s="1">
        <v>297.0</v>
      </c>
    </row>
    <row r="48771">
      <c r="A48771" s="1" t="s">
        <v>142890</v>
      </c>
      <c r="B48771" s="1" t="s">
        <v>142890</v>
      </c>
      <c r="C48771" s="1" t="s">
        <v>142891</v>
      </c>
      <c r="D48771" s="1">
        <v>299.0</v>
      </c>
    </row>
    <row r="48772">
      <c r="A48772" s="1" t="s">
        <v>142892</v>
      </c>
      <c r="B48772" s="1" t="s">
        <v>142893</v>
      </c>
      <c r="C48772" s="1" t="s">
        <v>142894</v>
      </c>
      <c r="D48772" s="1">
        <v>65.0</v>
      </c>
    </row>
    <row r="48773">
      <c r="A48773" s="1" t="s">
        <v>142895</v>
      </c>
      <c r="B48773" s="1" t="s">
        <v>142896</v>
      </c>
      <c r="C48773" s="1" t="s">
        <v>142897</v>
      </c>
      <c r="D48773" s="1">
        <v>154.0</v>
      </c>
    </row>
    <row r="48774">
      <c r="A48774" s="1" t="s">
        <v>142898</v>
      </c>
      <c r="B48774" s="1" t="s">
        <v>142899</v>
      </c>
      <c r="C48774" s="1" t="s">
        <v>142900</v>
      </c>
      <c r="D48774" s="1">
        <v>1087.0</v>
      </c>
    </row>
    <row r="48775">
      <c r="A48775" s="1" t="s">
        <v>142901</v>
      </c>
      <c r="B48775" s="1" t="s">
        <v>142902</v>
      </c>
      <c r="C48775" s="1" t="s">
        <v>142903</v>
      </c>
      <c r="D48775" s="1">
        <v>61.0</v>
      </c>
    </row>
    <row r="48776">
      <c r="A48776" s="1" t="s">
        <v>142904</v>
      </c>
      <c r="B48776" s="1" t="s">
        <v>142905</v>
      </c>
      <c r="C48776" s="1" t="s">
        <v>142906</v>
      </c>
      <c r="D48776" s="1">
        <v>356.0</v>
      </c>
    </row>
    <row r="48777">
      <c r="A48777" s="1" t="s">
        <v>142907</v>
      </c>
      <c r="B48777" s="1" t="s">
        <v>142908</v>
      </c>
      <c r="C48777" s="1" t="s">
        <v>142909</v>
      </c>
      <c r="D48777" s="1">
        <v>1781.0</v>
      </c>
    </row>
    <row r="48778">
      <c r="A48778" s="1" t="s">
        <v>142910</v>
      </c>
      <c r="B48778" s="1" t="s">
        <v>142911</v>
      </c>
      <c r="C48778" s="1" t="s">
        <v>142912</v>
      </c>
      <c r="D48778" s="1">
        <v>45.0</v>
      </c>
    </row>
    <row r="48779">
      <c r="A48779" s="1" t="s">
        <v>142913</v>
      </c>
      <c r="B48779" s="1" t="s">
        <v>142914</v>
      </c>
      <c r="C48779" s="1" t="s">
        <v>142915</v>
      </c>
      <c r="D48779" s="1">
        <v>112.0</v>
      </c>
    </row>
    <row r="48780">
      <c r="A48780" s="1" t="s">
        <v>142916</v>
      </c>
      <c r="B48780" s="1" t="s">
        <v>142917</v>
      </c>
      <c r="C48780" s="1" t="s">
        <v>142918</v>
      </c>
      <c r="D48780" s="1">
        <v>904.0</v>
      </c>
    </row>
    <row r="48781">
      <c r="A48781" s="1" t="s">
        <v>142919</v>
      </c>
      <c r="B48781" s="1" t="s">
        <v>142920</v>
      </c>
      <c r="C48781" s="1" t="s">
        <v>142921</v>
      </c>
      <c r="D48781" s="1">
        <v>225.0</v>
      </c>
    </row>
    <row r="48782">
      <c r="A48782" s="1" t="s">
        <v>142922</v>
      </c>
      <c r="B48782" s="1" t="s">
        <v>142923</v>
      </c>
      <c r="C48782" s="1" t="s">
        <v>142924</v>
      </c>
      <c r="D48782" s="1">
        <v>6951.0</v>
      </c>
    </row>
    <row r="48783">
      <c r="A48783" s="1" t="s">
        <v>142925</v>
      </c>
      <c r="B48783" s="1" t="s">
        <v>142926</v>
      </c>
      <c r="C48783" s="1" t="s">
        <v>142927</v>
      </c>
      <c r="D48783" s="1">
        <v>820.0</v>
      </c>
    </row>
    <row r="48784">
      <c r="A48784" s="1" t="s">
        <v>8773</v>
      </c>
      <c r="B48784" s="1" t="s">
        <v>8774</v>
      </c>
      <c r="C48784" s="1" t="s">
        <v>142928</v>
      </c>
      <c r="D48784" s="1">
        <v>1202.0</v>
      </c>
    </row>
    <row r="48785">
      <c r="A48785" s="1" t="s">
        <v>142929</v>
      </c>
      <c r="B48785" s="1" t="s">
        <v>142930</v>
      </c>
      <c r="C48785" s="1" t="s">
        <v>142931</v>
      </c>
      <c r="D48785" s="1">
        <v>144.0</v>
      </c>
    </row>
    <row r="48786">
      <c r="A48786" s="1" t="s">
        <v>142932</v>
      </c>
      <c r="B48786" s="1" t="s">
        <v>142933</v>
      </c>
      <c r="C48786" s="1" t="s">
        <v>142934</v>
      </c>
      <c r="D48786" s="1">
        <v>43.0</v>
      </c>
    </row>
    <row r="48787">
      <c r="A48787" s="1" t="s">
        <v>142935</v>
      </c>
      <c r="B48787" s="1" t="s">
        <v>142936</v>
      </c>
      <c r="C48787" s="1" t="s">
        <v>142937</v>
      </c>
      <c r="D48787" s="1">
        <v>126.0</v>
      </c>
    </row>
    <row r="48788">
      <c r="A48788" s="1" t="s">
        <v>142938</v>
      </c>
      <c r="B48788" s="1" t="s">
        <v>142939</v>
      </c>
      <c r="C48788" s="1" t="s">
        <v>142940</v>
      </c>
      <c r="D48788" s="1">
        <v>78.0</v>
      </c>
    </row>
    <row r="48789">
      <c r="A48789" s="1" t="s">
        <v>142941</v>
      </c>
      <c r="B48789" s="1" t="s">
        <v>142942</v>
      </c>
      <c r="C48789" s="1" t="s">
        <v>142943</v>
      </c>
      <c r="D48789" s="1">
        <v>6277.0</v>
      </c>
    </row>
    <row r="48790">
      <c r="A48790" s="1" t="s">
        <v>142944</v>
      </c>
      <c r="B48790" s="1" t="s">
        <v>142945</v>
      </c>
      <c r="C48790" s="1" t="s">
        <v>142946</v>
      </c>
      <c r="D48790" s="1">
        <v>131.0</v>
      </c>
    </row>
    <row r="48791">
      <c r="A48791" s="1" t="s">
        <v>142947</v>
      </c>
      <c r="B48791" s="1" t="s">
        <v>142948</v>
      </c>
      <c r="C48791" s="1" t="s">
        <v>142949</v>
      </c>
      <c r="D48791" s="1">
        <v>1754.0</v>
      </c>
    </row>
    <row r="48792">
      <c r="A48792" s="1" t="s">
        <v>142950</v>
      </c>
      <c r="B48792" s="1" t="s">
        <v>142951</v>
      </c>
      <c r="C48792" s="1" t="s">
        <v>142952</v>
      </c>
      <c r="D48792" s="1">
        <v>423.0</v>
      </c>
    </row>
    <row r="48793">
      <c r="A48793" s="1" t="s">
        <v>142953</v>
      </c>
      <c r="B48793" s="1" t="s">
        <v>142954</v>
      </c>
      <c r="C48793" s="1" t="s">
        <v>142955</v>
      </c>
      <c r="D48793" s="1">
        <v>811.0</v>
      </c>
    </row>
    <row r="48794">
      <c r="A48794" s="1" t="s">
        <v>142956</v>
      </c>
      <c r="B48794" s="1" t="s">
        <v>142957</v>
      </c>
      <c r="C48794" s="1" t="s">
        <v>142958</v>
      </c>
      <c r="D48794" s="1">
        <v>5564.0</v>
      </c>
    </row>
    <row r="48795">
      <c r="A48795" s="1" t="s">
        <v>142959</v>
      </c>
      <c r="B48795" s="1" t="s">
        <v>142960</v>
      </c>
      <c r="C48795" s="1" t="s">
        <v>142961</v>
      </c>
      <c r="D48795" s="1">
        <v>1108.0</v>
      </c>
    </row>
    <row r="48796">
      <c r="A48796" s="1" t="s">
        <v>142962</v>
      </c>
      <c r="B48796" s="1" t="s">
        <v>142963</v>
      </c>
      <c r="C48796" s="1" t="s">
        <v>142964</v>
      </c>
      <c r="D48796" s="1">
        <v>126.0</v>
      </c>
    </row>
    <row r="48797">
      <c r="A48797" s="1" t="s">
        <v>142965</v>
      </c>
      <c r="B48797" s="1" t="s">
        <v>142966</v>
      </c>
      <c r="C48797" s="1" t="s">
        <v>142967</v>
      </c>
      <c r="D48797" s="1">
        <v>104.0</v>
      </c>
    </row>
    <row r="48798">
      <c r="A48798" s="1" t="s">
        <v>142968</v>
      </c>
      <c r="B48798" s="1" t="s">
        <v>142969</v>
      </c>
      <c r="C48798" s="1" t="s">
        <v>142970</v>
      </c>
      <c r="D48798" s="1">
        <v>547.0</v>
      </c>
    </row>
    <row r="48799">
      <c r="A48799" s="1" t="s">
        <v>142971</v>
      </c>
      <c r="B48799" s="1" t="s">
        <v>142972</v>
      </c>
      <c r="C48799" s="1" t="s">
        <v>142973</v>
      </c>
      <c r="D48799" s="1">
        <v>23.0</v>
      </c>
    </row>
    <row r="48800">
      <c r="A48800" s="1" t="s">
        <v>142974</v>
      </c>
      <c r="B48800" s="1" t="s">
        <v>142975</v>
      </c>
      <c r="C48800" s="1" t="s">
        <v>142976</v>
      </c>
      <c r="D48800" s="1">
        <v>64.0</v>
      </c>
    </row>
    <row r="48801">
      <c r="A48801" s="1" t="s">
        <v>142977</v>
      </c>
      <c r="B48801" s="1" t="s">
        <v>142978</v>
      </c>
      <c r="C48801" s="1" t="s">
        <v>142979</v>
      </c>
      <c r="D48801" s="1">
        <v>479.0</v>
      </c>
    </row>
    <row r="48802">
      <c r="A48802" s="1" t="s">
        <v>142980</v>
      </c>
      <c r="B48802" s="1" t="s">
        <v>142981</v>
      </c>
      <c r="C48802" s="1" t="s">
        <v>142982</v>
      </c>
      <c r="D48802" s="1">
        <v>139.0</v>
      </c>
    </row>
    <row r="48803">
      <c r="A48803" s="1" t="s">
        <v>142983</v>
      </c>
      <c r="B48803" s="1" t="s">
        <v>142984</v>
      </c>
      <c r="C48803" s="1" t="s">
        <v>142985</v>
      </c>
      <c r="D48803" s="1">
        <v>505.0</v>
      </c>
    </row>
    <row r="48804">
      <c r="A48804" s="1" t="s">
        <v>142986</v>
      </c>
      <c r="B48804" s="1" t="s">
        <v>142987</v>
      </c>
      <c r="C48804" s="1" t="s">
        <v>142988</v>
      </c>
      <c r="D48804" s="1">
        <v>274.0</v>
      </c>
    </row>
    <row r="48805">
      <c r="A48805" s="1" t="s">
        <v>142989</v>
      </c>
      <c r="B48805" s="1" t="s">
        <v>142990</v>
      </c>
      <c r="C48805" s="1" t="s">
        <v>142991</v>
      </c>
      <c r="D48805" s="1">
        <v>197.0</v>
      </c>
    </row>
    <row r="48806">
      <c r="A48806" s="1" t="s">
        <v>142992</v>
      </c>
      <c r="B48806" s="1" t="s">
        <v>142993</v>
      </c>
      <c r="C48806" s="1" t="s">
        <v>142994</v>
      </c>
      <c r="D48806" s="1">
        <v>378.0</v>
      </c>
    </row>
    <row r="48807">
      <c r="A48807" s="1" t="s">
        <v>142995</v>
      </c>
      <c r="B48807" s="1" t="s">
        <v>142996</v>
      </c>
      <c r="C48807" s="1" t="s">
        <v>142997</v>
      </c>
      <c r="D48807" s="1">
        <v>306.0</v>
      </c>
    </row>
    <row r="48808">
      <c r="A48808" s="1" t="s">
        <v>142998</v>
      </c>
      <c r="B48808" s="1" t="s">
        <v>142999</v>
      </c>
      <c r="C48808" s="1" t="s">
        <v>143000</v>
      </c>
      <c r="D48808" s="1">
        <v>30.0</v>
      </c>
    </row>
    <row r="48809">
      <c r="A48809" s="1" t="s">
        <v>143001</v>
      </c>
      <c r="B48809" s="1" t="s">
        <v>143002</v>
      </c>
      <c r="C48809" s="1" t="s">
        <v>143003</v>
      </c>
      <c r="D48809" s="1">
        <v>505.0</v>
      </c>
    </row>
    <row r="48810">
      <c r="A48810" s="1" t="s">
        <v>143004</v>
      </c>
      <c r="B48810" s="1" t="s">
        <v>143005</v>
      </c>
      <c r="C48810" s="1" t="s">
        <v>143006</v>
      </c>
      <c r="D48810" s="1">
        <v>563.0</v>
      </c>
    </row>
    <row r="48811">
      <c r="A48811" s="1" t="s">
        <v>143007</v>
      </c>
      <c r="B48811" s="1" t="s">
        <v>143008</v>
      </c>
      <c r="C48811" s="1" t="s">
        <v>143009</v>
      </c>
      <c r="D48811" s="1">
        <v>784.0</v>
      </c>
    </row>
    <row r="48812">
      <c r="A48812" s="1" t="s">
        <v>143010</v>
      </c>
      <c r="B48812" s="1" t="s">
        <v>143011</v>
      </c>
      <c r="C48812" s="1" t="s">
        <v>143012</v>
      </c>
      <c r="D48812" s="1">
        <v>381.0</v>
      </c>
    </row>
    <row r="48813">
      <c r="A48813" s="1" t="s">
        <v>143013</v>
      </c>
      <c r="B48813" s="1" t="s">
        <v>143014</v>
      </c>
      <c r="C48813" s="1" t="s">
        <v>143015</v>
      </c>
      <c r="D48813" s="1">
        <v>48.0</v>
      </c>
    </row>
    <row r="48814">
      <c r="A48814" s="1" t="s">
        <v>143016</v>
      </c>
      <c r="B48814" s="1" t="s">
        <v>143017</v>
      </c>
      <c r="C48814" s="1" t="s">
        <v>143018</v>
      </c>
      <c r="D48814" s="1">
        <v>699.0</v>
      </c>
    </row>
    <row r="48815">
      <c r="A48815" s="1" t="s">
        <v>143019</v>
      </c>
      <c r="B48815" s="1" t="s">
        <v>143020</v>
      </c>
      <c r="C48815" s="1" t="s">
        <v>143021</v>
      </c>
      <c r="D48815" s="1">
        <v>1356.0</v>
      </c>
    </row>
    <row r="48816">
      <c r="A48816" s="1" t="s">
        <v>143022</v>
      </c>
      <c r="B48816" s="1" t="s">
        <v>143023</v>
      </c>
      <c r="C48816" s="1" t="s">
        <v>143024</v>
      </c>
      <c r="D48816" s="1">
        <v>200.0</v>
      </c>
    </row>
    <row r="48817">
      <c r="A48817" s="1" t="s">
        <v>143025</v>
      </c>
      <c r="B48817" s="1" t="s">
        <v>143026</v>
      </c>
      <c r="C48817" s="1" t="s">
        <v>143027</v>
      </c>
      <c r="D48817" s="1">
        <v>539.0</v>
      </c>
    </row>
    <row r="48818">
      <c r="A48818" s="1" t="s">
        <v>143028</v>
      </c>
      <c r="B48818" s="1" t="s">
        <v>143029</v>
      </c>
      <c r="C48818" s="1" t="s">
        <v>143030</v>
      </c>
      <c r="D48818" s="1">
        <v>17.0</v>
      </c>
    </row>
    <row r="48819">
      <c r="A48819" s="1" t="s">
        <v>143031</v>
      </c>
      <c r="B48819" s="1" t="s">
        <v>143032</v>
      </c>
      <c r="C48819" s="1" t="s">
        <v>143033</v>
      </c>
      <c r="D48819" s="1">
        <v>2580.0</v>
      </c>
    </row>
    <row r="48820">
      <c r="A48820" s="1" t="s">
        <v>143034</v>
      </c>
      <c r="B48820" s="1" t="s">
        <v>143035</v>
      </c>
      <c r="C48820" s="1" t="s">
        <v>143036</v>
      </c>
      <c r="D48820" s="1">
        <v>170.0</v>
      </c>
    </row>
    <row r="48821">
      <c r="A48821" s="1" t="s">
        <v>143037</v>
      </c>
      <c r="B48821" s="1" t="s">
        <v>143038</v>
      </c>
      <c r="C48821" s="1" t="s">
        <v>143039</v>
      </c>
      <c r="D48821" s="1">
        <v>22.0</v>
      </c>
    </row>
    <row r="48822">
      <c r="A48822" s="1" t="s">
        <v>143040</v>
      </c>
      <c r="B48822" s="1" t="s">
        <v>143041</v>
      </c>
      <c r="C48822" s="1" t="s">
        <v>143042</v>
      </c>
      <c r="D48822" s="1">
        <v>30.0</v>
      </c>
    </row>
    <row r="48823">
      <c r="A48823" s="1" t="s">
        <v>143043</v>
      </c>
      <c r="B48823" s="1" t="s">
        <v>143044</v>
      </c>
      <c r="C48823" s="1" t="s">
        <v>143045</v>
      </c>
      <c r="D48823" s="1">
        <v>238.0</v>
      </c>
    </row>
    <row r="48824">
      <c r="A48824" s="1" t="s">
        <v>143046</v>
      </c>
      <c r="B48824" s="1" t="s">
        <v>143047</v>
      </c>
      <c r="C48824" s="1" t="s">
        <v>143048</v>
      </c>
      <c r="D48824" s="1">
        <v>61.0</v>
      </c>
    </row>
    <row r="48825">
      <c r="A48825" s="1" t="s">
        <v>143049</v>
      </c>
      <c r="B48825" s="1" t="s">
        <v>143050</v>
      </c>
      <c r="C48825" s="1" t="s">
        <v>143051</v>
      </c>
      <c r="D48825" s="1">
        <v>321.0</v>
      </c>
    </row>
    <row r="48826">
      <c r="A48826" s="1" t="s">
        <v>143052</v>
      </c>
      <c r="B48826" s="1" t="s">
        <v>143053</v>
      </c>
      <c r="C48826" s="1" t="s">
        <v>143054</v>
      </c>
      <c r="D48826" s="1">
        <v>193.0</v>
      </c>
    </row>
    <row r="48827">
      <c r="A48827" s="1" t="s">
        <v>143055</v>
      </c>
      <c r="B48827" s="1" t="s">
        <v>143056</v>
      </c>
      <c r="C48827" s="1" t="s">
        <v>143057</v>
      </c>
      <c r="D48827" s="1">
        <v>100.0</v>
      </c>
    </row>
    <row r="48828">
      <c r="A48828" s="1" t="s">
        <v>143058</v>
      </c>
      <c r="B48828" s="1" t="s">
        <v>143059</v>
      </c>
      <c r="C48828" s="1" t="s">
        <v>143060</v>
      </c>
      <c r="D48828" s="1">
        <v>249.0</v>
      </c>
    </row>
    <row r="48829">
      <c r="A48829" s="1" t="s">
        <v>143061</v>
      </c>
      <c r="B48829" s="1" t="s">
        <v>143062</v>
      </c>
      <c r="C48829" s="1" t="s">
        <v>143063</v>
      </c>
      <c r="D48829" s="1">
        <v>1635.0</v>
      </c>
    </row>
    <row r="48830">
      <c r="A48830" s="1" t="s">
        <v>143064</v>
      </c>
      <c r="B48830" s="1" t="s">
        <v>143064</v>
      </c>
      <c r="C48830" s="1" t="s">
        <v>143065</v>
      </c>
      <c r="D48830" s="1">
        <v>625.0</v>
      </c>
    </row>
    <row r="48831">
      <c r="A48831" s="1" t="s">
        <v>143066</v>
      </c>
      <c r="B48831" s="1" t="s">
        <v>143067</v>
      </c>
      <c r="C48831" s="1" t="s">
        <v>143068</v>
      </c>
      <c r="D48831" s="1">
        <v>912.0</v>
      </c>
    </row>
    <row r="48832">
      <c r="A48832" s="1" t="s">
        <v>143069</v>
      </c>
      <c r="B48832" s="1" t="s">
        <v>143070</v>
      </c>
      <c r="C48832" s="1" t="s">
        <v>143071</v>
      </c>
      <c r="D48832" s="1">
        <v>960.0</v>
      </c>
    </row>
    <row r="48833">
      <c r="A48833" s="1" t="s">
        <v>143072</v>
      </c>
      <c r="B48833" s="1" t="s">
        <v>143073</v>
      </c>
      <c r="C48833" s="1" t="s">
        <v>143074</v>
      </c>
      <c r="D48833" s="1">
        <v>78.0</v>
      </c>
    </row>
    <row r="48834">
      <c r="A48834" s="1" t="s">
        <v>143075</v>
      </c>
      <c r="B48834" s="1" t="s">
        <v>143076</v>
      </c>
      <c r="C48834" s="1" t="s">
        <v>143077</v>
      </c>
      <c r="D48834" s="1">
        <v>1522.0</v>
      </c>
    </row>
    <row r="48835">
      <c r="A48835" s="1" t="s">
        <v>143078</v>
      </c>
      <c r="B48835" s="1" t="s">
        <v>143079</v>
      </c>
      <c r="C48835" s="1" t="s">
        <v>143080</v>
      </c>
      <c r="D48835" s="1">
        <v>75.0</v>
      </c>
    </row>
    <row r="48836">
      <c r="A48836" s="1" t="s">
        <v>143081</v>
      </c>
      <c r="B48836" s="1" t="s">
        <v>143082</v>
      </c>
      <c r="C48836" s="1" t="s">
        <v>143083</v>
      </c>
      <c r="D48836" s="1">
        <v>208.0</v>
      </c>
    </row>
    <row r="48837">
      <c r="A48837" s="1" t="s">
        <v>143084</v>
      </c>
      <c r="B48837" s="1" t="s">
        <v>143085</v>
      </c>
      <c r="C48837" s="1" t="s">
        <v>143086</v>
      </c>
      <c r="D48837" s="1">
        <v>1456.0</v>
      </c>
    </row>
    <row r="48838">
      <c r="A48838" s="1" t="s">
        <v>143087</v>
      </c>
      <c r="B48838" s="1" t="s">
        <v>143088</v>
      </c>
      <c r="C48838" s="1" t="s">
        <v>143089</v>
      </c>
      <c r="D48838" s="1">
        <v>79.0</v>
      </c>
    </row>
    <row r="48839">
      <c r="A48839" s="1" t="s">
        <v>143090</v>
      </c>
      <c r="B48839" s="1" t="s">
        <v>143091</v>
      </c>
      <c r="C48839" s="1" t="s">
        <v>143092</v>
      </c>
      <c r="D48839" s="1">
        <v>886.0</v>
      </c>
    </row>
    <row r="48840">
      <c r="A48840" s="1" t="s">
        <v>143093</v>
      </c>
      <c r="B48840" s="1" t="s">
        <v>143094</v>
      </c>
      <c r="C48840" s="1" t="s">
        <v>143095</v>
      </c>
      <c r="D48840" s="1">
        <v>126.0</v>
      </c>
    </row>
    <row r="48841">
      <c r="A48841" s="1" t="s">
        <v>143096</v>
      </c>
      <c r="B48841" s="1" t="s">
        <v>143096</v>
      </c>
      <c r="C48841" s="1" t="s">
        <v>143097</v>
      </c>
      <c r="D48841" s="1">
        <v>260.0</v>
      </c>
    </row>
    <row r="48842">
      <c r="A48842" s="1" t="s">
        <v>143098</v>
      </c>
      <c r="B48842" s="1" t="s">
        <v>143099</v>
      </c>
      <c r="C48842" s="1" t="s">
        <v>143100</v>
      </c>
      <c r="D48842" s="1">
        <v>284.0</v>
      </c>
    </row>
    <row r="48843">
      <c r="A48843" s="1" t="s">
        <v>143101</v>
      </c>
      <c r="B48843" s="1" t="s">
        <v>143102</v>
      </c>
      <c r="C48843" s="1" t="s">
        <v>143103</v>
      </c>
      <c r="D48843" s="1">
        <v>2470.0</v>
      </c>
    </row>
    <row r="48844">
      <c r="A48844" s="1" t="s">
        <v>143104</v>
      </c>
      <c r="B48844" s="1" t="s">
        <v>143105</v>
      </c>
      <c r="C48844" s="1" t="s">
        <v>143106</v>
      </c>
      <c r="D48844" s="1">
        <v>66.0</v>
      </c>
    </row>
    <row r="48845">
      <c r="A48845" s="1" t="s">
        <v>143107</v>
      </c>
      <c r="B48845" s="1" t="s">
        <v>143108</v>
      </c>
      <c r="C48845" s="1" t="s">
        <v>143109</v>
      </c>
      <c r="D48845" s="1">
        <v>1028.0</v>
      </c>
    </row>
    <row r="48846">
      <c r="A48846" s="1" t="s">
        <v>143110</v>
      </c>
      <c r="B48846" s="1" t="s">
        <v>143111</v>
      </c>
      <c r="C48846" s="1" t="s">
        <v>143112</v>
      </c>
      <c r="D48846" s="1">
        <v>690.0</v>
      </c>
    </row>
    <row r="48847">
      <c r="A48847" s="1" t="s">
        <v>143113</v>
      </c>
      <c r="B48847" s="1" t="s">
        <v>143114</v>
      </c>
      <c r="C48847" s="1" t="s">
        <v>143115</v>
      </c>
      <c r="D48847" s="1">
        <v>6.0</v>
      </c>
    </row>
    <row r="48848">
      <c r="A48848" s="1" t="s">
        <v>143116</v>
      </c>
      <c r="B48848" s="1" t="s">
        <v>143117</v>
      </c>
      <c r="C48848" s="1" t="s">
        <v>143118</v>
      </c>
      <c r="D48848" s="1">
        <v>434.0</v>
      </c>
    </row>
    <row r="48849">
      <c r="A48849" s="1" t="s">
        <v>143119</v>
      </c>
      <c r="B48849" s="1" t="s">
        <v>143120</v>
      </c>
      <c r="C48849" s="1" t="s">
        <v>143121</v>
      </c>
      <c r="D48849" s="1">
        <v>560.0</v>
      </c>
    </row>
    <row r="48850">
      <c r="A48850" s="1" t="s">
        <v>143122</v>
      </c>
      <c r="B48850" s="1" t="s">
        <v>143123</v>
      </c>
      <c r="C48850" s="1" t="s">
        <v>143124</v>
      </c>
      <c r="D48850" s="1">
        <v>144.0</v>
      </c>
    </row>
    <row r="48851">
      <c r="A48851" s="1" t="s">
        <v>143125</v>
      </c>
      <c r="B48851" s="1" t="s">
        <v>143126</v>
      </c>
      <c r="C48851" s="1" t="s">
        <v>143127</v>
      </c>
      <c r="D48851" s="1">
        <v>84.0</v>
      </c>
    </row>
    <row r="48852">
      <c r="A48852" s="1" t="s">
        <v>143128</v>
      </c>
      <c r="B48852" s="1" t="s">
        <v>143129</v>
      </c>
      <c r="C48852" s="1" t="s">
        <v>143130</v>
      </c>
      <c r="D48852" s="1">
        <v>57.0</v>
      </c>
    </row>
    <row r="48853">
      <c r="A48853" s="1" t="s">
        <v>143131</v>
      </c>
      <c r="B48853" s="1" t="s">
        <v>143132</v>
      </c>
      <c r="C48853" s="1" t="s">
        <v>143133</v>
      </c>
      <c r="D48853" s="1">
        <v>467.0</v>
      </c>
    </row>
    <row r="48854">
      <c r="A48854" s="1" t="s">
        <v>143134</v>
      </c>
      <c r="B48854" s="1" t="s">
        <v>143135</v>
      </c>
      <c r="C48854" s="1" t="s">
        <v>143136</v>
      </c>
      <c r="D48854" s="1">
        <v>690.0</v>
      </c>
    </row>
    <row r="48855">
      <c r="A48855" s="1" t="s">
        <v>143137</v>
      </c>
      <c r="B48855" s="1" t="s">
        <v>143137</v>
      </c>
      <c r="C48855" s="1" t="s">
        <v>143138</v>
      </c>
      <c r="D48855" s="1">
        <v>304.0</v>
      </c>
    </row>
    <row r="48856">
      <c r="A48856" s="1" t="s">
        <v>143139</v>
      </c>
      <c r="B48856" s="1" t="s">
        <v>143140</v>
      </c>
      <c r="C48856" s="1" t="s">
        <v>143141</v>
      </c>
      <c r="D48856" s="1">
        <v>738.0</v>
      </c>
    </row>
    <row r="48857">
      <c r="A48857" s="1" t="s">
        <v>143142</v>
      </c>
      <c r="B48857" s="1" t="s">
        <v>143143</v>
      </c>
      <c r="C48857" s="1" t="s">
        <v>143144</v>
      </c>
      <c r="D48857" s="1">
        <v>412.0</v>
      </c>
    </row>
    <row r="48858">
      <c r="A48858" s="1" t="s">
        <v>135139</v>
      </c>
      <c r="B48858" s="1" t="s">
        <v>135140</v>
      </c>
      <c r="C48858" s="1" t="s">
        <v>143145</v>
      </c>
      <c r="D48858" s="1">
        <v>425.0</v>
      </c>
    </row>
    <row r="48859">
      <c r="A48859" s="1" t="s">
        <v>143146</v>
      </c>
      <c r="B48859" s="1" t="s">
        <v>143147</v>
      </c>
      <c r="C48859" s="1" t="s">
        <v>143148</v>
      </c>
      <c r="D48859" s="1">
        <v>628.0</v>
      </c>
    </row>
    <row r="48860">
      <c r="A48860" s="1" t="s">
        <v>143149</v>
      </c>
      <c r="B48860" s="1" t="s">
        <v>143150</v>
      </c>
      <c r="C48860" s="1" t="s">
        <v>143151</v>
      </c>
      <c r="D48860" s="1">
        <v>244.0</v>
      </c>
    </row>
    <row r="48861">
      <c r="A48861" s="1" t="s">
        <v>143152</v>
      </c>
      <c r="B48861" s="1" t="s">
        <v>143153</v>
      </c>
      <c r="C48861" s="1" t="s">
        <v>143154</v>
      </c>
      <c r="D48861" s="1">
        <v>96.0</v>
      </c>
    </row>
    <row r="48862">
      <c r="A48862" s="1" t="s">
        <v>143155</v>
      </c>
      <c r="B48862" s="1" t="s">
        <v>143156</v>
      </c>
      <c r="C48862" s="1" t="s">
        <v>143157</v>
      </c>
      <c r="D48862" s="1">
        <v>39.0</v>
      </c>
    </row>
    <row r="48863">
      <c r="A48863" s="1" t="s">
        <v>143158</v>
      </c>
      <c r="B48863" s="1" t="s">
        <v>143159</v>
      </c>
      <c r="C48863" s="1" t="s">
        <v>143160</v>
      </c>
      <c r="D48863" s="1">
        <v>54.0</v>
      </c>
    </row>
    <row r="48864">
      <c r="A48864" s="1" t="s">
        <v>143161</v>
      </c>
      <c r="B48864" s="1" t="s">
        <v>143162</v>
      </c>
      <c r="C48864" s="1" t="s">
        <v>143163</v>
      </c>
      <c r="D48864" s="1">
        <v>590.0</v>
      </c>
    </row>
    <row r="48865">
      <c r="A48865" s="1" t="s">
        <v>143164</v>
      </c>
      <c r="B48865" s="1" t="s">
        <v>143165</v>
      </c>
      <c r="C48865" s="1" t="s">
        <v>143166</v>
      </c>
      <c r="D48865" s="1">
        <v>4841.0</v>
      </c>
    </row>
    <row r="48866">
      <c r="A48866" s="1" t="s">
        <v>143167</v>
      </c>
      <c r="B48866" s="1" t="s">
        <v>143168</v>
      </c>
      <c r="C48866" s="1" t="s">
        <v>143169</v>
      </c>
      <c r="D48866" s="1">
        <v>600.0</v>
      </c>
    </row>
    <row r="48867">
      <c r="A48867" s="1" t="s">
        <v>143170</v>
      </c>
      <c r="B48867" s="1" t="s">
        <v>143171</v>
      </c>
      <c r="C48867" s="1" t="s">
        <v>143172</v>
      </c>
      <c r="D48867" s="1">
        <v>291.0</v>
      </c>
    </row>
    <row r="48868">
      <c r="A48868" s="1" t="s">
        <v>143173</v>
      </c>
      <c r="B48868" s="1" t="s">
        <v>143174</v>
      </c>
      <c r="C48868" s="1" t="s">
        <v>143175</v>
      </c>
      <c r="D48868" s="1">
        <v>22.0</v>
      </c>
    </row>
    <row r="48869">
      <c r="A48869" s="1" t="s">
        <v>143176</v>
      </c>
      <c r="B48869" s="1" t="s">
        <v>143177</v>
      </c>
      <c r="C48869" s="1" t="s">
        <v>143178</v>
      </c>
      <c r="D48869" s="1">
        <v>176.0</v>
      </c>
    </row>
    <row r="48870">
      <c r="A48870" s="1" t="s">
        <v>143179</v>
      </c>
      <c r="B48870" s="1" t="s">
        <v>143180</v>
      </c>
      <c r="C48870" s="1" t="s">
        <v>143181</v>
      </c>
      <c r="D48870" s="1">
        <v>372.0</v>
      </c>
    </row>
    <row r="48871">
      <c r="A48871" s="1" t="s">
        <v>143182</v>
      </c>
      <c r="B48871" s="1" t="s">
        <v>143183</v>
      </c>
      <c r="C48871" s="1" t="s">
        <v>143184</v>
      </c>
      <c r="D48871" s="1">
        <v>706.0</v>
      </c>
    </row>
    <row r="48872">
      <c r="A48872" s="1" t="s">
        <v>143185</v>
      </c>
      <c r="B48872" s="1" t="s">
        <v>143186</v>
      </c>
      <c r="C48872" s="1" t="s">
        <v>143187</v>
      </c>
      <c r="D48872" s="1">
        <v>137.0</v>
      </c>
    </row>
    <row r="48873">
      <c r="A48873" s="1" t="s">
        <v>143188</v>
      </c>
      <c r="B48873" s="1" t="s">
        <v>143189</v>
      </c>
      <c r="C48873" s="1" t="s">
        <v>143190</v>
      </c>
      <c r="D48873" s="1">
        <v>997.0</v>
      </c>
    </row>
    <row r="48874">
      <c r="A48874" s="1" t="s">
        <v>143191</v>
      </c>
      <c r="B48874" s="1" t="s">
        <v>143192</v>
      </c>
      <c r="C48874" s="1" t="s">
        <v>143193</v>
      </c>
      <c r="D48874" s="1">
        <v>172.0</v>
      </c>
    </row>
    <row r="48875">
      <c r="A48875" s="1" t="s">
        <v>143194</v>
      </c>
      <c r="B48875" s="1" t="s">
        <v>143195</v>
      </c>
      <c r="C48875" s="1" t="s">
        <v>143196</v>
      </c>
      <c r="D48875" s="1">
        <v>103.0</v>
      </c>
    </row>
    <row r="48876">
      <c r="A48876" s="1" t="s">
        <v>143197</v>
      </c>
      <c r="B48876" s="1" t="s">
        <v>143198</v>
      </c>
      <c r="C48876" s="1" t="s">
        <v>143199</v>
      </c>
      <c r="D48876" s="1">
        <v>126.0</v>
      </c>
    </row>
    <row r="48877">
      <c r="A48877" s="1" t="s">
        <v>143200</v>
      </c>
      <c r="B48877" s="1" t="s">
        <v>143201</v>
      </c>
      <c r="C48877" s="1" t="s">
        <v>143202</v>
      </c>
      <c r="D48877" s="1">
        <v>40.0</v>
      </c>
    </row>
    <row r="48878">
      <c r="A48878" s="1" t="s">
        <v>143203</v>
      </c>
      <c r="B48878" s="1" t="s">
        <v>143204</v>
      </c>
      <c r="C48878" s="1" t="s">
        <v>143205</v>
      </c>
      <c r="D48878" s="1">
        <v>366.0</v>
      </c>
    </row>
    <row r="48879">
      <c r="A48879" s="1" t="s">
        <v>143206</v>
      </c>
      <c r="B48879" s="1" t="s">
        <v>143207</v>
      </c>
      <c r="C48879" s="1" t="s">
        <v>143208</v>
      </c>
      <c r="D48879" s="1">
        <v>338.0</v>
      </c>
    </row>
    <row r="48880">
      <c r="A48880" s="1" t="s">
        <v>143209</v>
      </c>
      <c r="B48880" s="1" t="s">
        <v>143209</v>
      </c>
      <c r="C48880" s="1" t="s">
        <v>143210</v>
      </c>
      <c r="D48880" s="1">
        <v>156.0</v>
      </c>
    </row>
    <row r="48881">
      <c r="A48881" s="1" t="s">
        <v>143211</v>
      </c>
      <c r="B48881" s="1" t="s">
        <v>143212</v>
      </c>
      <c r="C48881" s="1" t="s">
        <v>143213</v>
      </c>
      <c r="D48881" s="1">
        <v>637.0</v>
      </c>
    </row>
    <row r="48882">
      <c r="A48882" s="1" t="s">
        <v>143214</v>
      </c>
      <c r="B48882" s="1" t="s">
        <v>143215</v>
      </c>
      <c r="C48882" s="1" t="s">
        <v>143216</v>
      </c>
      <c r="D48882" s="1">
        <v>2498.0</v>
      </c>
    </row>
    <row r="48883">
      <c r="A48883" s="1" t="s">
        <v>143217</v>
      </c>
      <c r="B48883" s="1" t="s">
        <v>143218</v>
      </c>
      <c r="C48883" s="1" t="s">
        <v>143219</v>
      </c>
      <c r="D48883" s="1">
        <v>881.0</v>
      </c>
    </row>
    <row r="48884">
      <c r="A48884" s="1" t="s">
        <v>143220</v>
      </c>
      <c r="B48884" s="1" t="s">
        <v>143221</v>
      </c>
      <c r="C48884" s="1" t="s">
        <v>143222</v>
      </c>
      <c r="D48884" s="1">
        <v>3299.0</v>
      </c>
    </row>
    <row r="48885">
      <c r="A48885" s="1" t="s">
        <v>143223</v>
      </c>
      <c r="B48885" s="1" t="s">
        <v>143224</v>
      </c>
      <c r="C48885" s="1" t="s">
        <v>143225</v>
      </c>
      <c r="D48885" s="1">
        <v>353.0</v>
      </c>
    </row>
    <row r="48886">
      <c r="A48886" s="1" t="s">
        <v>143226</v>
      </c>
      <c r="B48886" s="1" t="s">
        <v>143227</v>
      </c>
      <c r="C48886" s="1" t="s">
        <v>143228</v>
      </c>
      <c r="D48886" s="1">
        <v>453.0</v>
      </c>
    </row>
    <row r="48887">
      <c r="A48887" s="1" t="s">
        <v>143229</v>
      </c>
      <c r="B48887" s="1" t="s">
        <v>143230</v>
      </c>
      <c r="C48887" s="1" t="s">
        <v>143231</v>
      </c>
      <c r="D48887" s="1">
        <v>438.0</v>
      </c>
    </row>
    <row r="48888">
      <c r="A48888" s="1" t="s">
        <v>143232</v>
      </c>
      <c r="B48888" s="1" t="s">
        <v>143233</v>
      </c>
      <c r="C48888" s="1" t="s">
        <v>143234</v>
      </c>
      <c r="D48888" s="1">
        <v>267.0</v>
      </c>
    </row>
    <row r="48889">
      <c r="A48889" s="1" t="s">
        <v>143235</v>
      </c>
      <c r="B48889" s="1" t="s">
        <v>143236</v>
      </c>
      <c r="C48889" s="1" t="s">
        <v>143237</v>
      </c>
      <c r="D48889" s="1">
        <v>53.0</v>
      </c>
    </row>
    <row r="48890">
      <c r="A48890" s="1" t="s">
        <v>143238</v>
      </c>
      <c r="B48890" s="1" t="s">
        <v>143239</v>
      </c>
      <c r="C48890" s="1" t="s">
        <v>143240</v>
      </c>
      <c r="D48890" s="1">
        <v>325.0</v>
      </c>
    </row>
    <row r="48891">
      <c r="A48891" s="1" t="s">
        <v>143241</v>
      </c>
      <c r="B48891" s="1" t="s">
        <v>143242</v>
      </c>
      <c r="C48891" s="1" t="s">
        <v>143243</v>
      </c>
      <c r="D48891" s="1">
        <v>259.0</v>
      </c>
    </row>
    <row r="48892">
      <c r="A48892" s="1" t="s">
        <v>143244</v>
      </c>
      <c r="B48892" s="1" t="s">
        <v>143245</v>
      </c>
      <c r="C48892" s="1" t="s">
        <v>143246</v>
      </c>
      <c r="D48892" s="1">
        <v>412.0</v>
      </c>
    </row>
    <row r="48893">
      <c r="A48893" s="1" t="s">
        <v>143247</v>
      </c>
      <c r="B48893" s="1" t="s">
        <v>143248</v>
      </c>
      <c r="C48893" s="1" t="s">
        <v>143249</v>
      </c>
      <c r="D48893" s="1">
        <v>137.0</v>
      </c>
    </row>
    <row r="48894">
      <c r="A48894" s="1" t="s">
        <v>143250</v>
      </c>
      <c r="B48894" s="1" t="s">
        <v>143251</v>
      </c>
      <c r="C48894" s="1" t="s">
        <v>143252</v>
      </c>
      <c r="D48894" s="1">
        <v>681.0</v>
      </c>
    </row>
    <row r="48895">
      <c r="A48895" s="1" t="s">
        <v>143253</v>
      </c>
      <c r="B48895" s="1" t="s">
        <v>143254</v>
      </c>
      <c r="C48895" s="1" t="s">
        <v>143255</v>
      </c>
      <c r="D48895" s="1">
        <v>21.0</v>
      </c>
    </row>
    <row r="48896">
      <c r="A48896" s="1" t="s">
        <v>143256</v>
      </c>
      <c r="B48896" s="1" t="s">
        <v>143257</v>
      </c>
      <c r="C48896" s="1" t="s">
        <v>143258</v>
      </c>
      <c r="D48896" s="1">
        <v>113.0</v>
      </c>
    </row>
    <row r="48897">
      <c r="A48897" s="1" t="s">
        <v>143259</v>
      </c>
      <c r="B48897" s="1" t="s">
        <v>143260</v>
      </c>
      <c r="C48897" s="1" t="s">
        <v>143261</v>
      </c>
      <c r="D48897" s="1">
        <v>209.0</v>
      </c>
    </row>
    <row r="48898">
      <c r="A48898" s="1" t="s">
        <v>143262</v>
      </c>
      <c r="B48898" s="1" t="s">
        <v>143263</v>
      </c>
      <c r="C48898" s="1" t="s">
        <v>143264</v>
      </c>
      <c r="D48898" s="1">
        <v>2999.0</v>
      </c>
    </row>
    <row r="48899">
      <c r="A48899" s="1" t="s">
        <v>143265</v>
      </c>
      <c r="B48899" s="1" t="s">
        <v>143266</v>
      </c>
      <c r="C48899" s="1" t="s">
        <v>143267</v>
      </c>
      <c r="D48899" s="1">
        <v>844.0</v>
      </c>
    </row>
    <row r="48900">
      <c r="A48900" s="1" t="s">
        <v>143268</v>
      </c>
      <c r="B48900" s="1" t="s">
        <v>143269</v>
      </c>
      <c r="C48900" s="1" t="s">
        <v>143270</v>
      </c>
      <c r="D48900" s="1">
        <v>171.0</v>
      </c>
    </row>
    <row r="48901">
      <c r="A48901" s="1" t="s">
        <v>143271</v>
      </c>
      <c r="B48901" s="1" t="s">
        <v>143272</v>
      </c>
      <c r="C48901" s="1" t="s">
        <v>143273</v>
      </c>
      <c r="D48901" s="1">
        <v>52.0</v>
      </c>
    </row>
    <row r="48902">
      <c r="A48902" s="1" t="s">
        <v>143274</v>
      </c>
      <c r="B48902" s="1" t="s">
        <v>143275</v>
      </c>
      <c r="C48902" s="1" t="s">
        <v>143276</v>
      </c>
      <c r="D48902" s="1">
        <v>48.0</v>
      </c>
    </row>
    <row r="48903">
      <c r="A48903" s="1" t="s">
        <v>143277</v>
      </c>
      <c r="B48903" s="1" t="s">
        <v>143278</v>
      </c>
      <c r="C48903" s="1" t="s">
        <v>143279</v>
      </c>
      <c r="D48903" s="1">
        <v>200.0</v>
      </c>
    </row>
    <row r="48904">
      <c r="A48904" s="1" t="s">
        <v>143280</v>
      </c>
      <c r="B48904" s="1" t="s">
        <v>143281</v>
      </c>
      <c r="C48904" s="1" t="s">
        <v>143282</v>
      </c>
      <c r="D48904" s="1">
        <v>529.0</v>
      </c>
    </row>
    <row r="48905">
      <c r="A48905" s="1" t="s">
        <v>143283</v>
      </c>
      <c r="B48905" s="1" t="s">
        <v>143283</v>
      </c>
      <c r="C48905" s="1" t="s">
        <v>143284</v>
      </c>
      <c r="D48905" s="1">
        <v>6820.0</v>
      </c>
    </row>
    <row r="48906">
      <c r="A48906" s="1" t="s">
        <v>143285</v>
      </c>
      <c r="B48906" s="1" t="s">
        <v>143286</v>
      </c>
      <c r="C48906" s="1" t="s">
        <v>143287</v>
      </c>
      <c r="D48906" s="1">
        <v>149.0</v>
      </c>
    </row>
    <row r="48907">
      <c r="A48907" s="1" t="s">
        <v>143288</v>
      </c>
      <c r="B48907" s="1" t="s">
        <v>143289</v>
      </c>
      <c r="C48907" s="1" t="s">
        <v>143290</v>
      </c>
      <c r="D48907" s="1">
        <v>930.0</v>
      </c>
    </row>
    <row r="48908">
      <c r="A48908" s="1" t="s">
        <v>143291</v>
      </c>
      <c r="B48908" s="1" t="s">
        <v>143292</v>
      </c>
      <c r="C48908" s="1" t="s">
        <v>143293</v>
      </c>
      <c r="D48908" s="1">
        <v>167.0</v>
      </c>
    </row>
    <row r="48909">
      <c r="A48909" s="1" t="s">
        <v>75810</v>
      </c>
      <c r="B48909" s="1" t="s">
        <v>75811</v>
      </c>
      <c r="C48909" s="1" t="s">
        <v>143294</v>
      </c>
      <c r="D48909" s="1">
        <v>281.0</v>
      </c>
    </row>
    <row r="48910">
      <c r="A48910" s="1" t="s">
        <v>143295</v>
      </c>
      <c r="B48910" s="1" t="s">
        <v>143296</v>
      </c>
      <c r="C48910" s="1" t="s">
        <v>143297</v>
      </c>
      <c r="D48910" s="1">
        <v>4999.0</v>
      </c>
    </row>
    <row r="48911">
      <c r="A48911" s="1" t="s">
        <v>143298</v>
      </c>
      <c r="B48911" s="1" t="s">
        <v>143299</v>
      </c>
      <c r="C48911" s="1" t="s">
        <v>143300</v>
      </c>
      <c r="D48911" s="1">
        <v>20.0</v>
      </c>
    </row>
    <row r="48912">
      <c r="A48912" s="1" t="s">
        <v>143301</v>
      </c>
      <c r="B48912" s="1" t="s">
        <v>143302</v>
      </c>
      <c r="C48912" s="1" t="s">
        <v>143303</v>
      </c>
      <c r="D48912" s="1">
        <v>171.0</v>
      </c>
    </row>
    <row r="48913">
      <c r="A48913" s="1" t="s">
        <v>143304</v>
      </c>
      <c r="B48913" s="1" t="s">
        <v>143305</v>
      </c>
      <c r="C48913" s="1" t="s">
        <v>143306</v>
      </c>
      <c r="D48913" s="1">
        <v>83.0</v>
      </c>
    </row>
    <row r="48914">
      <c r="A48914" s="1" t="s">
        <v>143307</v>
      </c>
      <c r="B48914" s="1" t="s">
        <v>143308</v>
      </c>
      <c r="C48914" s="1" t="s">
        <v>143309</v>
      </c>
      <c r="D48914" s="1">
        <v>146.0</v>
      </c>
    </row>
    <row r="48915">
      <c r="A48915" s="1" t="s">
        <v>143310</v>
      </c>
      <c r="B48915" s="1" t="s">
        <v>143311</v>
      </c>
      <c r="C48915" s="1" t="s">
        <v>143312</v>
      </c>
      <c r="D48915" s="1">
        <v>1464.0</v>
      </c>
    </row>
    <row r="48916">
      <c r="A48916" s="1" t="s">
        <v>143313</v>
      </c>
      <c r="B48916" s="1" t="s">
        <v>143314</v>
      </c>
      <c r="C48916" s="1" t="s">
        <v>143315</v>
      </c>
      <c r="D48916" s="1">
        <v>276.0</v>
      </c>
    </row>
    <row r="48917">
      <c r="A48917" s="1" t="s">
        <v>143316</v>
      </c>
      <c r="B48917" s="1" t="s">
        <v>143317</v>
      </c>
      <c r="C48917" s="1" t="s">
        <v>143318</v>
      </c>
      <c r="D48917" s="1">
        <v>60.0</v>
      </c>
    </row>
    <row r="48918">
      <c r="A48918" s="1" t="s">
        <v>143319</v>
      </c>
      <c r="B48918" s="1" t="s">
        <v>143320</v>
      </c>
      <c r="C48918" s="1" t="s">
        <v>143321</v>
      </c>
      <c r="D48918" s="1">
        <v>329.0</v>
      </c>
    </row>
    <row r="48919">
      <c r="A48919" s="1" t="s">
        <v>143322</v>
      </c>
      <c r="B48919" s="1" t="s">
        <v>143323</v>
      </c>
      <c r="C48919" s="1" t="s">
        <v>143324</v>
      </c>
      <c r="D48919" s="1">
        <v>337.0</v>
      </c>
    </row>
    <row r="48920">
      <c r="A48920" s="1" t="s">
        <v>143325</v>
      </c>
      <c r="B48920" s="1" t="s">
        <v>143326</v>
      </c>
      <c r="C48920" s="1" t="s">
        <v>143327</v>
      </c>
      <c r="D48920" s="1">
        <v>3790.0</v>
      </c>
    </row>
    <row r="48921">
      <c r="A48921" s="1" t="s">
        <v>143328</v>
      </c>
      <c r="B48921" s="1" t="s">
        <v>143329</v>
      </c>
      <c r="C48921" s="1" t="s">
        <v>143330</v>
      </c>
      <c r="D48921" s="1">
        <v>1581.0</v>
      </c>
    </row>
    <row r="48922">
      <c r="A48922" s="1" t="s">
        <v>143331</v>
      </c>
      <c r="B48922" s="1" t="s">
        <v>143332</v>
      </c>
      <c r="C48922" s="1" t="s">
        <v>143333</v>
      </c>
      <c r="D48922" s="1">
        <v>218.0</v>
      </c>
    </row>
    <row r="48923">
      <c r="A48923" s="1" t="s">
        <v>143334</v>
      </c>
      <c r="B48923" s="1" t="s">
        <v>143335</v>
      </c>
      <c r="C48923" s="1" t="s">
        <v>143336</v>
      </c>
      <c r="D48923" s="1">
        <v>2243.0</v>
      </c>
    </row>
    <row r="48924">
      <c r="A48924" s="1" t="s">
        <v>143337</v>
      </c>
      <c r="B48924" s="1" t="s">
        <v>143338</v>
      </c>
      <c r="C48924" s="1" t="s">
        <v>143339</v>
      </c>
      <c r="D48924" s="1">
        <v>791.0</v>
      </c>
    </row>
    <row r="48925">
      <c r="A48925" s="1" t="s">
        <v>143340</v>
      </c>
      <c r="B48925" s="1" t="s">
        <v>143341</v>
      </c>
      <c r="C48925" s="1" t="s">
        <v>143342</v>
      </c>
      <c r="D48925" s="1">
        <v>316.0</v>
      </c>
    </row>
    <row r="48926">
      <c r="A48926" s="1" t="s">
        <v>143343</v>
      </c>
      <c r="B48926" s="1" t="s">
        <v>143344</v>
      </c>
      <c r="C48926" s="1" t="s">
        <v>143345</v>
      </c>
      <c r="D48926" s="1">
        <v>162.0</v>
      </c>
    </row>
    <row r="48927">
      <c r="A48927" s="1" t="s">
        <v>143346</v>
      </c>
      <c r="B48927" s="1" t="s">
        <v>143347</v>
      </c>
      <c r="C48927" s="1" t="s">
        <v>143348</v>
      </c>
      <c r="D48927" s="1">
        <v>6221.0</v>
      </c>
    </row>
    <row r="48928">
      <c r="A48928" s="1" t="s">
        <v>143349</v>
      </c>
      <c r="B48928" s="1" t="s">
        <v>143350</v>
      </c>
      <c r="C48928" s="1" t="s">
        <v>143351</v>
      </c>
      <c r="D48928" s="1">
        <v>36.0</v>
      </c>
    </row>
    <row r="48929">
      <c r="A48929" s="1" t="s">
        <v>143352</v>
      </c>
      <c r="B48929" s="1" t="s">
        <v>143353</v>
      </c>
      <c r="C48929" s="1" t="s">
        <v>143354</v>
      </c>
      <c r="D48929" s="1">
        <v>249.0</v>
      </c>
    </row>
    <row r="48930">
      <c r="A48930" s="1" t="s">
        <v>143355</v>
      </c>
      <c r="B48930" s="1" t="s">
        <v>143356</v>
      </c>
      <c r="C48930" s="1" t="s">
        <v>143357</v>
      </c>
      <c r="D48930" s="1">
        <v>922.0</v>
      </c>
    </row>
    <row r="48931">
      <c r="A48931" s="1" t="s">
        <v>143358</v>
      </c>
      <c r="B48931" s="1" t="s">
        <v>143359</v>
      </c>
      <c r="C48931" s="1" t="s">
        <v>143360</v>
      </c>
      <c r="D48931" s="1">
        <v>431.0</v>
      </c>
    </row>
    <row r="48932">
      <c r="A48932" s="1" t="s">
        <v>143361</v>
      </c>
      <c r="B48932" s="1" t="s">
        <v>143362</v>
      </c>
      <c r="C48932" s="1" t="s">
        <v>143363</v>
      </c>
      <c r="D48932" s="1">
        <v>459.0</v>
      </c>
    </row>
    <row r="48933">
      <c r="A48933" s="1" t="s">
        <v>143364</v>
      </c>
      <c r="B48933" s="1" t="s">
        <v>143365</v>
      </c>
      <c r="C48933" s="1" t="s">
        <v>143366</v>
      </c>
      <c r="D48933" s="1">
        <v>297.0</v>
      </c>
    </row>
    <row r="48934">
      <c r="A48934" s="1" t="s">
        <v>18664</v>
      </c>
      <c r="B48934" s="1" t="s">
        <v>18665</v>
      </c>
      <c r="C48934" s="1" t="s">
        <v>143367</v>
      </c>
      <c r="D48934" s="1">
        <v>95.0</v>
      </c>
    </row>
    <row r="48935">
      <c r="A48935" s="1" t="s">
        <v>143368</v>
      </c>
      <c r="B48935" s="1" t="s">
        <v>143369</v>
      </c>
      <c r="C48935" s="1" t="s">
        <v>143370</v>
      </c>
      <c r="D48935" s="1">
        <v>269.0</v>
      </c>
    </row>
    <row r="48936">
      <c r="A48936" s="1" t="s">
        <v>143371</v>
      </c>
      <c r="B48936" s="1" t="s">
        <v>143372</v>
      </c>
      <c r="C48936" s="1" t="s">
        <v>143373</v>
      </c>
      <c r="D48936" s="1">
        <v>154.0</v>
      </c>
    </row>
    <row r="48937">
      <c r="A48937" s="1" t="s">
        <v>143374</v>
      </c>
      <c r="B48937" s="1" t="s">
        <v>143375</v>
      </c>
      <c r="C48937" s="1" t="s">
        <v>143376</v>
      </c>
      <c r="D48937" s="1">
        <v>248.0</v>
      </c>
    </row>
    <row r="48938">
      <c r="A48938" s="1" t="s">
        <v>143377</v>
      </c>
      <c r="B48938" s="1" t="s">
        <v>143378</v>
      </c>
      <c r="C48938" s="1" t="s">
        <v>143379</v>
      </c>
      <c r="D48938" s="1">
        <v>280.0</v>
      </c>
    </row>
    <row r="48939">
      <c r="A48939" s="1" t="s">
        <v>143380</v>
      </c>
      <c r="B48939" s="1" t="s">
        <v>143381</v>
      </c>
      <c r="C48939" s="1" t="s">
        <v>143382</v>
      </c>
      <c r="D48939" s="1">
        <v>18.0</v>
      </c>
    </row>
    <row r="48940">
      <c r="A48940" s="1" t="s">
        <v>143383</v>
      </c>
      <c r="B48940" s="1" t="s">
        <v>143384</v>
      </c>
      <c r="C48940" s="1" t="s">
        <v>143385</v>
      </c>
      <c r="D48940" s="1">
        <v>101.0</v>
      </c>
    </row>
    <row r="48941">
      <c r="A48941" s="1" t="s">
        <v>143386</v>
      </c>
      <c r="B48941" s="1" t="s">
        <v>143387</v>
      </c>
      <c r="C48941" s="1" t="s">
        <v>143388</v>
      </c>
      <c r="D48941" s="1">
        <v>167.0</v>
      </c>
    </row>
    <row r="48942">
      <c r="A48942" s="1" t="s">
        <v>143389</v>
      </c>
      <c r="B48942" s="1" t="s">
        <v>143390</v>
      </c>
      <c r="C48942" s="1" t="s">
        <v>143391</v>
      </c>
      <c r="D48942" s="1">
        <v>1227.0</v>
      </c>
    </row>
    <row r="48943">
      <c r="A48943" s="1" t="s">
        <v>143392</v>
      </c>
      <c r="B48943" s="1" t="s">
        <v>143393</v>
      </c>
      <c r="C48943" s="1" t="s">
        <v>143394</v>
      </c>
      <c r="D48943" s="1">
        <v>1009.0</v>
      </c>
    </row>
    <row r="48944">
      <c r="A48944" s="1" t="s">
        <v>143395</v>
      </c>
      <c r="B48944" s="1" t="s">
        <v>143396</v>
      </c>
      <c r="C48944" s="1" t="s">
        <v>143397</v>
      </c>
      <c r="D48944" s="1">
        <v>1261.0</v>
      </c>
    </row>
    <row r="48945">
      <c r="A48945" s="1" t="s">
        <v>143398</v>
      </c>
      <c r="B48945" s="1" t="s">
        <v>143399</v>
      </c>
      <c r="C48945" s="1" t="s">
        <v>143400</v>
      </c>
      <c r="D48945" s="1">
        <v>76.0</v>
      </c>
    </row>
    <row r="48946">
      <c r="A48946" s="1" t="s">
        <v>143401</v>
      </c>
      <c r="B48946" s="1" t="s">
        <v>143402</v>
      </c>
      <c r="C48946" s="1" t="s">
        <v>143403</v>
      </c>
      <c r="D48946" s="1">
        <v>450.0</v>
      </c>
    </row>
    <row r="48947">
      <c r="A48947" s="1" t="s">
        <v>143404</v>
      </c>
      <c r="B48947" s="1" t="s">
        <v>143405</v>
      </c>
      <c r="C48947" s="1" t="s">
        <v>143406</v>
      </c>
      <c r="D48947" s="1">
        <v>1265.0</v>
      </c>
    </row>
    <row r="48948">
      <c r="A48948" s="1" t="s">
        <v>143407</v>
      </c>
      <c r="B48948" s="1" t="s">
        <v>143408</v>
      </c>
      <c r="C48948" s="1" t="s">
        <v>143409</v>
      </c>
      <c r="D48948" s="1">
        <v>228.0</v>
      </c>
    </row>
    <row r="48949">
      <c r="A48949" s="1" t="s">
        <v>143410</v>
      </c>
      <c r="B48949" s="1" t="s">
        <v>143411</v>
      </c>
      <c r="C48949" s="1" t="s">
        <v>143412</v>
      </c>
      <c r="D48949" s="1">
        <v>1949.0</v>
      </c>
    </row>
    <row r="48950">
      <c r="A48950" s="1" t="s">
        <v>143413</v>
      </c>
      <c r="B48950" s="1" t="s">
        <v>143414</v>
      </c>
      <c r="C48950" s="1" t="s">
        <v>143415</v>
      </c>
      <c r="D48950" s="1">
        <v>717.0</v>
      </c>
    </row>
    <row r="48951">
      <c r="A48951" s="1" t="s">
        <v>75036</v>
      </c>
      <c r="B48951" s="1" t="s">
        <v>75037</v>
      </c>
      <c r="C48951" s="1" t="s">
        <v>143416</v>
      </c>
      <c r="D48951" s="1">
        <v>164.0</v>
      </c>
    </row>
    <row r="48952">
      <c r="A48952" s="1" t="s">
        <v>143417</v>
      </c>
      <c r="B48952" s="1" t="s">
        <v>143418</v>
      </c>
      <c r="C48952" s="1" t="s">
        <v>143419</v>
      </c>
      <c r="D48952" s="1">
        <v>79.0</v>
      </c>
    </row>
    <row r="48953">
      <c r="A48953" s="1" t="s">
        <v>143420</v>
      </c>
      <c r="B48953" s="1" t="s">
        <v>143421</v>
      </c>
      <c r="C48953" s="1" t="s">
        <v>143422</v>
      </c>
      <c r="D48953" s="1">
        <v>997.0</v>
      </c>
    </row>
    <row r="48954">
      <c r="A48954" s="1" t="s">
        <v>143423</v>
      </c>
      <c r="B48954" s="1" t="s">
        <v>143424</v>
      </c>
      <c r="C48954" s="1" t="s">
        <v>143425</v>
      </c>
      <c r="D48954" s="1">
        <v>50.0</v>
      </c>
    </row>
    <row r="48955">
      <c r="A48955" s="1" t="s">
        <v>143426</v>
      </c>
      <c r="B48955" s="1" t="s">
        <v>143427</v>
      </c>
      <c r="C48955" s="1" t="s">
        <v>143428</v>
      </c>
      <c r="D48955" s="1">
        <v>209.0</v>
      </c>
    </row>
    <row r="48956">
      <c r="A48956" s="1" t="s">
        <v>143429</v>
      </c>
      <c r="B48956" s="1" t="s">
        <v>143430</v>
      </c>
      <c r="C48956" s="1" t="s">
        <v>143431</v>
      </c>
      <c r="D48956" s="1">
        <v>608.0</v>
      </c>
    </row>
    <row r="48957">
      <c r="A48957" s="1" t="s">
        <v>143432</v>
      </c>
      <c r="B48957" s="1" t="s">
        <v>143433</v>
      </c>
      <c r="C48957" s="1" t="s">
        <v>143434</v>
      </c>
      <c r="D48957" s="1">
        <v>167.0</v>
      </c>
    </row>
    <row r="48958">
      <c r="A48958" s="1" t="s">
        <v>143435</v>
      </c>
      <c r="B48958" s="1" t="s">
        <v>143436</v>
      </c>
      <c r="C48958" s="1" t="s">
        <v>143437</v>
      </c>
      <c r="D48958" s="1">
        <v>41.0</v>
      </c>
    </row>
    <row r="48959">
      <c r="A48959" s="1" t="s">
        <v>143438</v>
      </c>
      <c r="B48959" s="1" t="s">
        <v>143439</v>
      </c>
      <c r="C48959" s="1" t="s">
        <v>143440</v>
      </c>
      <c r="D48959" s="1">
        <v>53.0</v>
      </c>
    </row>
    <row r="48960">
      <c r="A48960" s="1" t="s">
        <v>143441</v>
      </c>
      <c r="B48960" s="1" t="s">
        <v>143442</v>
      </c>
      <c r="C48960" s="1" t="s">
        <v>143443</v>
      </c>
      <c r="D48960" s="1">
        <v>72.0</v>
      </c>
    </row>
    <row r="48961">
      <c r="A48961" s="1" t="s">
        <v>143444</v>
      </c>
      <c r="B48961" s="1" t="s">
        <v>143445</v>
      </c>
      <c r="C48961" s="1" t="s">
        <v>143446</v>
      </c>
      <c r="D48961" s="1">
        <v>527.0</v>
      </c>
    </row>
    <row r="48962">
      <c r="A48962" s="1" t="s">
        <v>143447</v>
      </c>
      <c r="B48962" s="1" t="s">
        <v>143448</v>
      </c>
      <c r="C48962" s="1" t="s">
        <v>143449</v>
      </c>
      <c r="D48962" s="1">
        <v>60.0</v>
      </c>
    </row>
    <row r="48963">
      <c r="A48963" s="1" t="s">
        <v>143450</v>
      </c>
      <c r="B48963" s="1" t="s">
        <v>143451</v>
      </c>
      <c r="C48963" s="1" t="s">
        <v>143452</v>
      </c>
      <c r="D48963" s="1">
        <v>50.0</v>
      </c>
    </row>
    <row r="48964">
      <c r="A48964" s="1" t="s">
        <v>143453</v>
      </c>
      <c r="B48964" s="1" t="s">
        <v>143454</v>
      </c>
      <c r="C48964" s="1" t="s">
        <v>143455</v>
      </c>
      <c r="D48964" s="1">
        <v>4990.0</v>
      </c>
    </row>
    <row r="48965">
      <c r="A48965" s="1" t="s">
        <v>143456</v>
      </c>
      <c r="B48965" s="1" t="s">
        <v>143457</v>
      </c>
      <c r="C48965" s="1" t="s">
        <v>143458</v>
      </c>
      <c r="D48965" s="1">
        <v>355.0</v>
      </c>
    </row>
    <row r="48966">
      <c r="A48966" s="1" t="s">
        <v>143459</v>
      </c>
      <c r="B48966" s="1" t="s">
        <v>143460</v>
      </c>
      <c r="C48966" s="1" t="s">
        <v>143461</v>
      </c>
      <c r="D48966" s="1">
        <v>473.0</v>
      </c>
    </row>
    <row r="48967">
      <c r="A48967" s="1" t="s">
        <v>143462</v>
      </c>
      <c r="B48967" s="1" t="s">
        <v>143463</v>
      </c>
      <c r="C48967" s="1" t="s">
        <v>143464</v>
      </c>
      <c r="D48967" s="1">
        <v>675.0</v>
      </c>
    </row>
    <row r="48968">
      <c r="A48968" s="1" t="s">
        <v>115268</v>
      </c>
      <c r="B48968" s="1" t="s">
        <v>115269</v>
      </c>
      <c r="C48968" s="1" t="s">
        <v>143465</v>
      </c>
      <c r="D48968" s="1">
        <v>188.0</v>
      </c>
    </row>
    <row r="48969">
      <c r="A48969" s="1" t="s">
        <v>143466</v>
      </c>
      <c r="B48969" s="1" t="s">
        <v>143467</v>
      </c>
      <c r="C48969" s="1" t="s">
        <v>143468</v>
      </c>
      <c r="D48969" s="1">
        <v>45.0</v>
      </c>
    </row>
    <row r="48970">
      <c r="A48970" s="1" t="s">
        <v>143469</v>
      </c>
      <c r="B48970" s="1" t="s">
        <v>143470</v>
      </c>
      <c r="C48970" s="1" t="s">
        <v>143471</v>
      </c>
      <c r="D48970" s="1">
        <v>36.0</v>
      </c>
    </row>
    <row r="48971">
      <c r="A48971" s="1" t="s">
        <v>143472</v>
      </c>
      <c r="B48971" s="1" t="s">
        <v>143473</v>
      </c>
      <c r="C48971" s="1" t="s">
        <v>143474</v>
      </c>
      <c r="D48971" s="1">
        <v>259.0</v>
      </c>
    </row>
    <row r="48972">
      <c r="A48972" s="1" t="s">
        <v>143475</v>
      </c>
      <c r="B48972" s="1" t="s">
        <v>143476</v>
      </c>
      <c r="C48972" s="1" t="s">
        <v>143477</v>
      </c>
      <c r="D48972" s="1">
        <v>132.0</v>
      </c>
    </row>
    <row r="48973">
      <c r="A48973" s="1" t="s">
        <v>143478</v>
      </c>
      <c r="B48973" s="1" t="s">
        <v>143479</v>
      </c>
      <c r="C48973" s="1" t="s">
        <v>143480</v>
      </c>
      <c r="D48973" s="1">
        <v>7349.0</v>
      </c>
    </row>
    <row r="48974">
      <c r="A48974" s="1" t="s">
        <v>143481</v>
      </c>
      <c r="B48974" s="1" t="s">
        <v>143482</v>
      </c>
      <c r="C48974" s="1" t="s">
        <v>143483</v>
      </c>
      <c r="D48974" s="1">
        <v>449.0</v>
      </c>
    </row>
    <row r="48975">
      <c r="A48975" s="1" t="s">
        <v>143484</v>
      </c>
      <c r="B48975" s="1" t="s">
        <v>143485</v>
      </c>
      <c r="C48975" s="1" t="s">
        <v>143486</v>
      </c>
      <c r="D48975" s="1">
        <v>97.0</v>
      </c>
    </row>
    <row r="48976">
      <c r="A48976" s="1" t="s">
        <v>143487</v>
      </c>
      <c r="B48976" s="1" t="s">
        <v>143488</v>
      </c>
      <c r="C48976" s="1" t="s">
        <v>143489</v>
      </c>
      <c r="D48976" s="1">
        <v>2710.0</v>
      </c>
    </row>
    <row r="48977">
      <c r="A48977" s="1" t="s">
        <v>143490</v>
      </c>
      <c r="B48977" s="1" t="s">
        <v>143491</v>
      </c>
      <c r="C48977" s="1" t="s">
        <v>143492</v>
      </c>
      <c r="D48977" s="1">
        <v>632.0</v>
      </c>
    </row>
    <row r="48978">
      <c r="A48978" s="1" t="s">
        <v>143493</v>
      </c>
      <c r="B48978" s="1" t="s">
        <v>143493</v>
      </c>
      <c r="C48978" s="1" t="s">
        <v>143494</v>
      </c>
      <c r="D48978" s="1">
        <v>1679.0</v>
      </c>
    </row>
    <row r="48979">
      <c r="A48979" s="1" t="s">
        <v>143495</v>
      </c>
      <c r="B48979" s="1" t="s">
        <v>143496</v>
      </c>
      <c r="C48979" s="1" t="s">
        <v>143497</v>
      </c>
      <c r="D48979" s="1">
        <v>30.0</v>
      </c>
    </row>
    <row r="48980">
      <c r="A48980" s="1" t="s">
        <v>143498</v>
      </c>
      <c r="B48980" s="1" t="s">
        <v>143499</v>
      </c>
      <c r="C48980" s="1" t="s">
        <v>143500</v>
      </c>
      <c r="D48980" s="1">
        <v>40.0</v>
      </c>
    </row>
    <row r="48981">
      <c r="A48981" s="1" t="s">
        <v>143501</v>
      </c>
      <c r="B48981" s="1" t="s">
        <v>143502</v>
      </c>
      <c r="C48981" s="1" t="s">
        <v>143503</v>
      </c>
      <c r="D48981" s="1">
        <v>1890.0</v>
      </c>
    </row>
    <row r="48982">
      <c r="A48982" s="1" t="s">
        <v>143504</v>
      </c>
      <c r="B48982" s="1" t="s">
        <v>143505</v>
      </c>
      <c r="C48982" s="1" t="s">
        <v>143506</v>
      </c>
      <c r="D48982" s="1">
        <v>407.0</v>
      </c>
    </row>
    <row r="48983">
      <c r="A48983" s="1" t="s">
        <v>143507</v>
      </c>
      <c r="B48983" s="1" t="s">
        <v>143508</v>
      </c>
      <c r="C48983" s="1" t="s">
        <v>143509</v>
      </c>
      <c r="D48983" s="1">
        <v>135.0</v>
      </c>
    </row>
    <row r="48984">
      <c r="A48984" s="1" t="s">
        <v>143510</v>
      </c>
      <c r="B48984" s="1" t="s">
        <v>143510</v>
      </c>
      <c r="C48984" s="1" t="s">
        <v>143511</v>
      </c>
      <c r="D48984" s="1">
        <v>199.0</v>
      </c>
    </row>
    <row r="48985">
      <c r="A48985" s="1" t="s">
        <v>143512</v>
      </c>
      <c r="B48985" s="1" t="s">
        <v>143513</v>
      </c>
      <c r="C48985" s="1" t="s">
        <v>143514</v>
      </c>
      <c r="D48985" s="1">
        <v>1496.0</v>
      </c>
    </row>
    <row r="48986">
      <c r="A48986" s="1" t="s">
        <v>143515</v>
      </c>
      <c r="B48986" s="1" t="s">
        <v>143516</v>
      </c>
      <c r="C48986" s="1" t="s">
        <v>143517</v>
      </c>
      <c r="D48986" s="1">
        <v>983.0</v>
      </c>
    </row>
    <row r="48987">
      <c r="A48987" s="1" t="s">
        <v>143518</v>
      </c>
      <c r="B48987" s="1" t="s">
        <v>143519</v>
      </c>
      <c r="C48987" s="1" t="s">
        <v>143520</v>
      </c>
      <c r="D48987" s="1">
        <v>56.0</v>
      </c>
    </row>
    <row r="48988">
      <c r="A48988" s="1" t="s">
        <v>143521</v>
      </c>
      <c r="B48988" s="1" t="s">
        <v>143522</v>
      </c>
      <c r="C48988" s="1" t="s">
        <v>143523</v>
      </c>
      <c r="D48988" s="1">
        <v>966.0</v>
      </c>
    </row>
    <row r="48989">
      <c r="A48989" s="1" t="s">
        <v>143524</v>
      </c>
      <c r="B48989" s="1" t="s">
        <v>143525</v>
      </c>
      <c r="C48989" s="1" t="s">
        <v>143526</v>
      </c>
      <c r="D48989" s="1">
        <v>209.0</v>
      </c>
    </row>
    <row r="48990">
      <c r="A48990" s="1" t="s">
        <v>143527</v>
      </c>
      <c r="B48990" s="1" t="s">
        <v>143528</v>
      </c>
      <c r="C48990" s="1" t="s">
        <v>143529</v>
      </c>
      <c r="D48990" s="1">
        <v>1087.0</v>
      </c>
    </row>
    <row r="48991">
      <c r="A48991" s="1" t="s">
        <v>143530</v>
      </c>
      <c r="B48991" s="1" t="s">
        <v>143531</v>
      </c>
      <c r="C48991" s="1" t="s">
        <v>143532</v>
      </c>
      <c r="D48991" s="1">
        <v>461.0</v>
      </c>
    </row>
    <row r="48992">
      <c r="A48992" s="1" t="s">
        <v>143533</v>
      </c>
      <c r="B48992" s="1" t="s">
        <v>143534</v>
      </c>
      <c r="C48992" s="1" t="s">
        <v>143535</v>
      </c>
      <c r="D48992" s="1">
        <v>569.0</v>
      </c>
    </row>
    <row r="48993">
      <c r="A48993" s="1" t="s">
        <v>143536</v>
      </c>
      <c r="B48993" s="1" t="s">
        <v>143537</v>
      </c>
      <c r="C48993" s="1" t="s">
        <v>143538</v>
      </c>
      <c r="D48993" s="1">
        <v>50.0</v>
      </c>
    </row>
    <row r="48994">
      <c r="A48994" s="1" t="s">
        <v>143539</v>
      </c>
      <c r="B48994" s="1" t="s">
        <v>143540</v>
      </c>
      <c r="C48994" s="1" t="s">
        <v>143541</v>
      </c>
      <c r="D48994" s="1">
        <v>118.0</v>
      </c>
    </row>
    <row r="48995">
      <c r="A48995" s="1" t="s">
        <v>143542</v>
      </c>
      <c r="B48995" s="1" t="s">
        <v>143543</v>
      </c>
      <c r="C48995" s="1" t="s">
        <v>143544</v>
      </c>
      <c r="D48995" s="1">
        <v>1716.0</v>
      </c>
    </row>
    <row r="48996">
      <c r="A48996" s="1" t="s">
        <v>143545</v>
      </c>
      <c r="B48996" s="1" t="s">
        <v>143546</v>
      </c>
      <c r="C48996" s="1" t="s">
        <v>143547</v>
      </c>
      <c r="D48996" s="1">
        <v>129.0</v>
      </c>
    </row>
    <row r="48997">
      <c r="A48997" s="1" t="s">
        <v>143548</v>
      </c>
      <c r="B48997" s="1" t="s">
        <v>143549</v>
      </c>
      <c r="C48997" s="1" t="s">
        <v>143550</v>
      </c>
      <c r="D48997" s="1">
        <v>316.0</v>
      </c>
    </row>
    <row r="48998">
      <c r="A48998" s="1" t="s">
        <v>143551</v>
      </c>
      <c r="B48998" s="1" t="s">
        <v>143552</v>
      </c>
      <c r="C48998" s="1" t="s">
        <v>143553</v>
      </c>
      <c r="D48998" s="1">
        <v>119.0</v>
      </c>
    </row>
    <row r="48999">
      <c r="A48999" s="1" t="s">
        <v>143554</v>
      </c>
      <c r="B48999" s="1" t="s">
        <v>143555</v>
      </c>
      <c r="C48999" s="1" t="s">
        <v>143556</v>
      </c>
      <c r="D48999" s="1">
        <v>277.0</v>
      </c>
    </row>
    <row r="49000">
      <c r="A49000" s="1" t="s">
        <v>143557</v>
      </c>
      <c r="B49000" s="1" t="s">
        <v>143558</v>
      </c>
      <c r="C49000" s="1" t="s">
        <v>143559</v>
      </c>
      <c r="D49000" s="1">
        <v>575.0</v>
      </c>
    </row>
    <row r="49001">
      <c r="A49001" s="1" t="s">
        <v>143560</v>
      </c>
      <c r="B49001" s="1" t="s">
        <v>143561</v>
      </c>
      <c r="C49001" s="1" t="s">
        <v>143562</v>
      </c>
      <c r="D49001" s="1">
        <v>2295.0</v>
      </c>
    </row>
    <row r="49002">
      <c r="A49002" s="1" t="s">
        <v>143563</v>
      </c>
      <c r="B49002" s="1" t="s">
        <v>143564</v>
      </c>
      <c r="C49002" s="1" t="s">
        <v>143565</v>
      </c>
      <c r="D49002" s="1">
        <v>459.0</v>
      </c>
    </row>
    <row r="49003">
      <c r="A49003" s="1" t="s">
        <v>143566</v>
      </c>
      <c r="B49003" s="1" t="s">
        <v>143567</v>
      </c>
      <c r="C49003" s="1" t="s">
        <v>143568</v>
      </c>
      <c r="D49003" s="1">
        <v>179.0</v>
      </c>
    </row>
    <row r="49004">
      <c r="A49004" s="1" t="s">
        <v>143569</v>
      </c>
      <c r="B49004" s="1" t="s">
        <v>143570</v>
      </c>
      <c r="C49004" s="1" t="s">
        <v>143571</v>
      </c>
      <c r="D49004" s="1">
        <v>409.0</v>
      </c>
    </row>
    <row r="49005">
      <c r="A49005" s="1" t="s">
        <v>143572</v>
      </c>
      <c r="B49005" s="1" t="s">
        <v>143573</v>
      </c>
      <c r="C49005" s="1" t="s">
        <v>143574</v>
      </c>
      <c r="D49005" s="1">
        <v>675.0</v>
      </c>
    </row>
    <row r="49006">
      <c r="A49006" s="1" t="s">
        <v>143575</v>
      </c>
      <c r="B49006" s="1" t="s">
        <v>143576</v>
      </c>
      <c r="C49006" s="1" t="s">
        <v>143577</v>
      </c>
      <c r="D49006" s="1">
        <v>1252.0</v>
      </c>
    </row>
    <row r="49007">
      <c r="A49007" s="1" t="s">
        <v>143578</v>
      </c>
      <c r="B49007" s="1" t="s">
        <v>143579</v>
      </c>
      <c r="C49007" s="1" t="s">
        <v>143580</v>
      </c>
      <c r="D49007" s="1">
        <v>293.0</v>
      </c>
    </row>
    <row r="49008">
      <c r="A49008" s="1" t="s">
        <v>143581</v>
      </c>
      <c r="B49008" s="1" t="s">
        <v>143582</v>
      </c>
      <c r="C49008" s="1" t="s">
        <v>143583</v>
      </c>
      <c r="D49008" s="1">
        <v>172.0</v>
      </c>
    </row>
    <row r="49009">
      <c r="A49009" s="1" t="s">
        <v>143584</v>
      </c>
      <c r="B49009" s="1" t="s">
        <v>143585</v>
      </c>
      <c r="C49009" s="1" t="s">
        <v>143586</v>
      </c>
      <c r="D49009" s="1">
        <v>253.0</v>
      </c>
    </row>
    <row r="49010">
      <c r="A49010" s="1" t="s">
        <v>143587</v>
      </c>
      <c r="B49010" s="1" t="s">
        <v>143587</v>
      </c>
      <c r="C49010" s="1" t="s">
        <v>143588</v>
      </c>
      <c r="D49010" s="1">
        <v>203.0</v>
      </c>
    </row>
    <row r="49011">
      <c r="A49011" s="1" t="s">
        <v>143589</v>
      </c>
      <c r="B49011" s="1" t="s">
        <v>143590</v>
      </c>
      <c r="C49011" s="1" t="s">
        <v>143591</v>
      </c>
      <c r="D49011" s="1">
        <v>509.0</v>
      </c>
    </row>
    <row r="49012">
      <c r="A49012" s="1" t="s">
        <v>143592</v>
      </c>
      <c r="B49012" s="1" t="s">
        <v>143593</v>
      </c>
      <c r="C49012" s="1" t="s">
        <v>143594</v>
      </c>
      <c r="D49012" s="1">
        <v>61.0</v>
      </c>
    </row>
    <row r="49013">
      <c r="A49013" s="1" t="s">
        <v>143595</v>
      </c>
      <c r="B49013" s="1" t="s">
        <v>143596</v>
      </c>
      <c r="C49013" s="1" t="s">
        <v>143597</v>
      </c>
      <c r="D49013" s="1">
        <v>661.0</v>
      </c>
    </row>
    <row r="49014">
      <c r="A49014" s="1" t="s">
        <v>143598</v>
      </c>
      <c r="B49014" s="1" t="s">
        <v>143599</v>
      </c>
      <c r="C49014" s="1" t="s">
        <v>143600</v>
      </c>
      <c r="D49014" s="1">
        <v>4978.0</v>
      </c>
    </row>
    <row r="49015">
      <c r="A49015" s="1" t="s">
        <v>143601</v>
      </c>
      <c r="B49015" s="1" t="s">
        <v>143602</v>
      </c>
      <c r="C49015" s="1" t="s">
        <v>143603</v>
      </c>
      <c r="D49015" s="1">
        <v>142.0</v>
      </c>
    </row>
    <row r="49016">
      <c r="A49016" s="1" t="s">
        <v>143604</v>
      </c>
      <c r="B49016" s="1" t="s">
        <v>143605</v>
      </c>
      <c r="C49016" s="1" t="s">
        <v>143606</v>
      </c>
      <c r="D49016" s="1">
        <v>232.0</v>
      </c>
    </row>
    <row r="49017">
      <c r="A49017" s="1" t="s">
        <v>143607</v>
      </c>
      <c r="B49017" s="1" t="s">
        <v>143608</v>
      </c>
      <c r="C49017" s="1" t="s">
        <v>143609</v>
      </c>
      <c r="D49017" s="1">
        <v>45.0</v>
      </c>
    </row>
    <row r="49018">
      <c r="A49018" s="1" t="s">
        <v>143610</v>
      </c>
      <c r="B49018" s="1" t="s">
        <v>143611</v>
      </c>
      <c r="C49018" s="1" t="s">
        <v>143612</v>
      </c>
      <c r="D49018" s="1">
        <v>2015.0</v>
      </c>
    </row>
    <row r="49019">
      <c r="A49019" s="1" t="s">
        <v>143613</v>
      </c>
      <c r="B49019" s="1" t="s">
        <v>143614</v>
      </c>
      <c r="C49019" s="1" t="s">
        <v>143615</v>
      </c>
      <c r="D49019" s="1">
        <v>380.0</v>
      </c>
    </row>
    <row r="49020">
      <c r="A49020" s="1" t="s">
        <v>143616</v>
      </c>
      <c r="B49020" s="1" t="s">
        <v>143617</v>
      </c>
      <c r="C49020" s="1" t="s">
        <v>143618</v>
      </c>
      <c r="D49020" s="1">
        <v>743.0</v>
      </c>
    </row>
    <row r="49021">
      <c r="A49021" s="1" t="s">
        <v>143619</v>
      </c>
      <c r="B49021" s="1" t="s">
        <v>143620</v>
      </c>
      <c r="C49021" s="1" t="s">
        <v>143621</v>
      </c>
      <c r="D49021" s="1">
        <v>150.0</v>
      </c>
    </row>
    <row r="49022">
      <c r="A49022" s="1" t="s">
        <v>143622</v>
      </c>
      <c r="B49022" s="1" t="s">
        <v>143623</v>
      </c>
      <c r="C49022" s="1" t="s">
        <v>143624</v>
      </c>
      <c r="D49022" s="1">
        <v>1007.0</v>
      </c>
    </row>
    <row r="49023">
      <c r="A49023" s="1" t="s">
        <v>143625</v>
      </c>
      <c r="B49023" s="1" t="s">
        <v>143626</v>
      </c>
      <c r="C49023" s="1" t="s">
        <v>143627</v>
      </c>
      <c r="D49023" s="1">
        <v>311.0</v>
      </c>
    </row>
    <row r="49024">
      <c r="A49024" s="1" t="s">
        <v>143628</v>
      </c>
      <c r="B49024" s="1" t="s">
        <v>143629</v>
      </c>
      <c r="C49024" s="1" t="s">
        <v>143630</v>
      </c>
      <c r="D49024" s="1">
        <v>34.0</v>
      </c>
    </row>
    <row r="49025">
      <c r="A49025" s="1" t="s">
        <v>143631</v>
      </c>
      <c r="B49025" s="1" t="s">
        <v>143632</v>
      </c>
      <c r="C49025" s="1" t="s">
        <v>143633</v>
      </c>
      <c r="D49025" s="1">
        <v>97.0</v>
      </c>
    </row>
    <row r="49026">
      <c r="A49026" s="1" t="s">
        <v>143634</v>
      </c>
      <c r="B49026" s="1" t="s">
        <v>143635</v>
      </c>
      <c r="C49026" s="1" t="s">
        <v>143636</v>
      </c>
      <c r="D49026" s="1">
        <v>70.0</v>
      </c>
    </row>
    <row r="49027">
      <c r="A49027" s="1" t="s">
        <v>143637</v>
      </c>
      <c r="B49027" s="1" t="s">
        <v>143638</v>
      </c>
      <c r="C49027" s="1" t="s">
        <v>143639</v>
      </c>
      <c r="D49027" s="1">
        <v>235.0</v>
      </c>
    </row>
    <row r="49028">
      <c r="A49028" s="1" t="s">
        <v>143640</v>
      </c>
      <c r="B49028" s="1" t="s">
        <v>143641</v>
      </c>
      <c r="C49028" s="1" t="s">
        <v>143642</v>
      </c>
      <c r="D49028" s="1">
        <v>8020.0</v>
      </c>
    </row>
    <row r="49029">
      <c r="A49029" s="1" t="s">
        <v>143643</v>
      </c>
      <c r="B49029" s="1" t="s">
        <v>143644</v>
      </c>
      <c r="C49029" s="1" t="s">
        <v>143645</v>
      </c>
      <c r="D49029" s="1">
        <v>187.0</v>
      </c>
    </row>
    <row r="49030">
      <c r="A49030" s="1" t="s">
        <v>143646</v>
      </c>
      <c r="B49030" s="1" t="s">
        <v>143647</v>
      </c>
      <c r="C49030" s="1" t="s">
        <v>143648</v>
      </c>
      <c r="D49030" s="1">
        <v>91.0</v>
      </c>
    </row>
    <row r="49031">
      <c r="A49031" s="1" t="s">
        <v>143649</v>
      </c>
      <c r="B49031" s="1" t="s">
        <v>143650</v>
      </c>
      <c r="C49031" s="1" t="s">
        <v>143651</v>
      </c>
      <c r="D49031" s="1">
        <v>144.0</v>
      </c>
    </row>
    <row r="49032">
      <c r="A49032" s="1" t="s">
        <v>143652</v>
      </c>
      <c r="B49032" s="1" t="s">
        <v>143653</v>
      </c>
      <c r="C49032" s="1" t="s">
        <v>143654</v>
      </c>
      <c r="D49032" s="1">
        <v>35.0</v>
      </c>
    </row>
    <row r="49033">
      <c r="A49033" s="1" t="s">
        <v>143655</v>
      </c>
      <c r="B49033" s="1" t="s">
        <v>143656</v>
      </c>
      <c r="C49033" s="1" t="s">
        <v>143657</v>
      </c>
      <c r="D49033" s="1">
        <v>155.0</v>
      </c>
    </row>
    <row r="49034">
      <c r="A49034" s="1" t="s">
        <v>143658</v>
      </c>
      <c r="B49034" s="1" t="s">
        <v>143659</v>
      </c>
      <c r="C49034" s="1" t="s">
        <v>143660</v>
      </c>
      <c r="D49034" s="1">
        <v>280.0</v>
      </c>
    </row>
    <row r="49035">
      <c r="A49035" s="1" t="s">
        <v>143661</v>
      </c>
      <c r="B49035" s="1" t="s">
        <v>143662</v>
      </c>
      <c r="C49035" s="1" t="s">
        <v>143663</v>
      </c>
      <c r="D49035" s="1">
        <v>1573.0</v>
      </c>
    </row>
    <row r="49036">
      <c r="A49036" s="1" t="s">
        <v>143664</v>
      </c>
      <c r="B49036" s="1" t="s">
        <v>143665</v>
      </c>
      <c r="C49036" s="1" t="s">
        <v>143666</v>
      </c>
      <c r="D49036" s="1">
        <v>180.0</v>
      </c>
    </row>
    <row r="49037">
      <c r="A49037" s="1" t="s">
        <v>143667</v>
      </c>
      <c r="B49037" s="1" t="s">
        <v>143668</v>
      </c>
      <c r="C49037" s="1" t="s">
        <v>143669</v>
      </c>
      <c r="D49037" s="1">
        <v>40.0</v>
      </c>
    </row>
    <row r="49038">
      <c r="A49038" s="1" t="s">
        <v>143670</v>
      </c>
      <c r="B49038" s="1" t="s">
        <v>143671</v>
      </c>
      <c r="C49038" s="1" t="s">
        <v>143672</v>
      </c>
      <c r="D49038" s="1">
        <v>1074.0</v>
      </c>
    </row>
    <row r="49039">
      <c r="A49039" s="1" t="s">
        <v>143673</v>
      </c>
      <c r="B49039" s="1" t="s">
        <v>143674</v>
      </c>
      <c r="C49039" s="1" t="s">
        <v>143675</v>
      </c>
      <c r="D49039" s="1">
        <v>90.0</v>
      </c>
    </row>
    <row r="49040">
      <c r="A49040" s="1" t="s">
        <v>143676</v>
      </c>
      <c r="B49040" s="1" t="s">
        <v>143677</v>
      </c>
      <c r="C49040" s="1" t="s">
        <v>143678</v>
      </c>
      <c r="D49040" s="1">
        <v>699.0</v>
      </c>
    </row>
    <row r="49041">
      <c r="A49041" s="1" t="s">
        <v>143679</v>
      </c>
      <c r="B49041" s="1" t="s">
        <v>143680</v>
      </c>
      <c r="C49041" s="1" t="s">
        <v>143681</v>
      </c>
      <c r="D49041" s="1">
        <v>533.0</v>
      </c>
    </row>
    <row r="49042">
      <c r="A49042" s="1" t="s">
        <v>143682</v>
      </c>
      <c r="B49042" s="1" t="s">
        <v>143683</v>
      </c>
      <c r="C49042" s="1" t="s">
        <v>143684</v>
      </c>
      <c r="D49042" s="1">
        <v>196.0</v>
      </c>
    </row>
    <row r="49043">
      <c r="A49043" s="1" t="s">
        <v>143685</v>
      </c>
      <c r="B49043" s="1" t="s">
        <v>143686</v>
      </c>
      <c r="C49043" s="1" t="s">
        <v>143687</v>
      </c>
      <c r="D49043" s="1">
        <v>258.0</v>
      </c>
    </row>
    <row r="49044">
      <c r="A49044" s="1" t="s">
        <v>143688</v>
      </c>
      <c r="B49044" s="1" t="s">
        <v>143689</v>
      </c>
      <c r="C49044" s="1" t="s">
        <v>143690</v>
      </c>
      <c r="D49044" s="1">
        <v>969.0</v>
      </c>
    </row>
    <row r="49045">
      <c r="A49045" s="1" t="s">
        <v>143691</v>
      </c>
      <c r="B49045" s="1" t="s">
        <v>143692</v>
      </c>
      <c r="C49045" s="1" t="s">
        <v>143693</v>
      </c>
      <c r="D49045" s="1">
        <v>247.0</v>
      </c>
    </row>
    <row r="49046">
      <c r="A49046" s="1" t="s">
        <v>143694</v>
      </c>
      <c r="B49046" s="1" t="s">
        <v>143695</v>
      </c>
      <c r="C49046" s="1" t="s">
        <v>143696</v>
      </c>
      <c r="D49046" s="1">
        <v>372.0</v>
      </c>
    </row>
    <row r="49047">
      <c r="A49047" s="1" t="s">
        <v>143697</v>
      </c>
      <c r="B49047" s="1" t="s">
        <v>143698</v>
      </c>
      <c r="C49047" s="1" t="s">
        <v>143699</v>
      </c>
      <c r="D49047" s="1">
        <v>35.0</v>
      </c>
    </row>
    <row r="49048">
      <c r="A49048" s="1" t="s">
        <v>143700</v>
      </c>
      <c r="B49048" s="1" t="s">
        <v>143701</v>
      </c>
      <c r="C49048" s="1" t="s">
        <v>143702</v>
      </c>
      <c r="D49048" s="1">
        <v>100.0</v>
      </c>
    </row>
    <row r="49049">
      <c r="A49049" s="1" t="s">
        <v>143703</v>
      </c>
      <c r="B49049" s="1" t="s">
        <v>143704</v>
      </c>
      <c r="C49049" s="1" t="s">
        <v>143705</v>
      </c>
      <c r="D49049" s="1">
        <v>315.0</v>
      </c>
    </row>
    <row r="49050">
      <c r="A49050" s="1" t="s">
        <v>143706</v>
      </c>
      <c r="B49050" s="1" t="s">
        <v>143707</v>
      </c>
      <c r="C49050" s="1" t="s">
        <v>143708</v>
      </c>
      <c r="D49050" s="1">
        <v>597.0</v>
      </c>
    </row>
    <row r="49051">
      <c r="A49051" s="1" t="s">
        <v>143709</v>
      </c>
      <c r="B49051" s="1" t="s">
        <v>143710</v>
      </c>
      <c r="C49051" s="1" t="s">
        <v>143711</v>
      </c>
      <c r="D49051" s="1">
        <v>58.0</v>
      </c>
    </row>
    <row r="49052">
      <c r="A49052" s="1" t="s">
        <v>143712</v>
      </c>
      <c r="B49052" s="1" t="s">
        <v>143713</v>
      </c>
      <c r="C49052" s="1" t="s">
        <v>143714</v>
      </c>
      <c r="D49052" s="1">
        <v>285.0</v>
      </c>
    </row>
    <row r="49053">
      <c r="A49053" s="1" t="s">
        <v>143715</v>
      </c>
      <c r="B49053" s="1" t="s">
        <v>143716</v>
      </c>
      <c r="C49053" s="1" t="s">
        <v>143717</v>
      </c>
      <c r="D49053" s="1">
        <v>286.0</v>
      </c>
    </row>
    <row r="49054">
      <c r="A49054" s="1" t="s">
        <v>143718</v>
      </c>
      <c r="B49054" s="1" t="s">
        <v>143719</v>
      </c>
      <c r="C49054" s="1" t="s">
        <v>143720</v>
      </c>
      <c r="D49054" s="1">
        <v>349.0</v>
      </c>
    </row>
    <row r="49055">
      <c r="A49055" s="1" t="s">
        <v>143721</v>
      </c>
      <c r="B49055" s="1" t="s">
        <v>143722</v>
      </c>
      <c r="C49055" s="1" t="s">
        <v>143723</v>
      </c>
      <c r="D49055" s="1">
        <v>49.0</v>
      </c>
    </row>
    <row r="49056">
      <c r="A49056" s="1" t="s">
        <v>143724</v>
      </c>
      <c r="B49056" s="1" t="s">
        <v>143724</v>
      </c>
      <c r="C49056" s="1" t="s">
        <v>143725</v>
      </c>
      <c r="D49056" s="1">
        <v>199.0</v>
      </c>
    </row>
    <row r="49057">
      <c r="A49057" s="1" t="s">
        <v>143726</v>
      </c>
      <c r="B49057" s="1" t="s">
        <v>143727</v>
      </c>
      <c r="C49057" s="1" t="s">
        <v>143728</v>
      </c>
      <c r="D49057" s="1">
        <v>346.0</v>
      </c>
    </row>
    <row r="49058">
      <c r="A49058" s="1" t="s">
        <v>143729</v>
      </c>
      <c r="B49058" s="1" t="s">
        <v>143730</v>
      </c>
      <c r="C49058" s="1" t="s">
        <v>143731</v>
      </c>
      <c r="D49058" s="1">
        <v>1410.0</v>
      </c>
    </row>
    <row r="49059">
      <c r="A49059" s="1" t="s">
        <v>143732</v>
      </c>
      <c r="B49059" s="1" t="s">
        <v>143733</v>
      </c>
      <c r="C49059" s="1" t="s">
        <v>143734</v>
      </c>
      <c r="D49059" s="1">
        <v>319.0</v>
      </c>
    </row>
    <row r="49060">
      <c r="A49060" s="1" t="s">
        <v>143735</v>
      </c>
      <c r="B49060" s="1" t="s">
        <v>143736</v>
      </c>
      <c r="C49060" s="1" t="s">
        <v>143737</v>
      </c>
      <c r="D49060" s="1">
        <v>1710.0</v>
      </c>
    </row>
    <row r="49061">
      <c r="A49061" s="1" t="s">
        <v>143738</v>
      </c>
      <c r="B49061" s="1" t="s">
        <v>143739</v>
      </c>
      <c r="C49061" s="1" t="s">
        <v>143740</v>
      </c>
      <c r="D49061" s="1">
        <v>304.0</v>
      </c>
    </row>
    <row r="49062">
      <c r="A49062" s="1" t="s">
        <v>143741</v>
      </c>
      <c r="B49062" s="1" t="s">
        <v>143742</v>
      </c>
      <c r="C49062" s="1" t="s">
        <v>143743</v>
      </c>
      <c r="D49062" s="1">
        <v>43.0</v>
      </c>
    </row>
    <row r="49063">
      <c r="A49063" s="1" t="s">
        <v>143744</v>
      </c>
      <c r="B49063" s="1" t="s">
        <v>143745</v>
      </c>
      <c r="C49063" s="1" t="s">
        <v>143746</v>
      </c>
      <c r="D49063" s="1">
        <v>26.0</v>
      </c>
    </row>
    <row r="49064">
      <c r="A49064" s="1" t="s">
        <v>143747</v>
      </c>
      <c r="B49064" s="1" t="s">
        <v>143748</v>
      </c>
      <c r="C49064" s="1" t="s">
        <v>143749</v>
      </c>
      <c r="D49064" s="1">
        <v>1499.0</v>
      </c>
    </row>
    <row r="49065">
      <c r="A49065" s="1" t="s">
        <v>143750</v>
      </c>
      <c r="B49065" s="1" t="s">
        <v>143751</v>
      </c>
      <c r="C49065" s="1" t="s">
        <v>143752</v>
      </c>
      <c r="D49065" s="1">
        <v>419.0</v>
      </c>
    </row>
    <row r="49066">
      <c r="A49066" s="1" t="s">
        <v>143753</v>
      </c>
      <c r="B49066" s="1" t="s">
        <v>143754</v>
      </c>
      <c r="C49066" s="1" t="s">
        <v>143755</v>
      </c>
      <c r="D49066" s="1">
        <v>552.0</v>
      </c>
    </row>
    <row r="49067">
      <c r="A49067" s="1" t="s">
        <v>143756</v>
      </c>
      <c r="B49067" s="1" t="s">
        <v>143757</v>
      </c>
      <c r="C49067" s="1" t="s">
        <v>143758</v>
      </c>
      <c r="D49067" s="1">
        <v>115.0</v>
      </c>
    </row>
    <row r="49068">
      <c r="A49068" s="1" t="s">
        <v>143759</v>
      </c>
      <c r="B49068" s="1" t="s">
        <v>143760</v>
      </c>
      <c r="C49068" s="1" t="s">
        <v>143761</v>
      </c>
      <c r="D49068" s="1">
        <v>713.0</v>
      </c>
    </row>
    <row r="49069">
      <c r="A49069" s="1" t="s">
        <v>143762</v>
      </c>
      <c r="B49069" s="1" t="s">
        <v>143763</v>
      </c>
      <c r="C49069" s="1" t="s">
        <v>143764</v>
      </c>
      <c r="D49069" s="1">
        <v>4000.0</v>
      </c>
    </row>
    <row r="49070">
      <c r="A49070" s="1" t="s">
        <v>143765</v>
      </c>
      <c r="B49070" s="1" t="s">
        <v>143766</v>
      </c>
      <c r="C49070" s="1" t="s">
        <v>143767</v>
      </c>
      <c r="D49070" s="1">
        <v>967.0</v>
      </c>
    </row>
    <row r="49071">
      <c r="A49071" s="1" t="s">
        <v>143768</v>
      </c>
      <c r="B49071" s="1" t="s">
        <v>143769</v>
      </c>
      <c r="C49071" s="1" t="s">
        <v>143770</v>
      </c>
      <c r="D49071" s="1">
        <v>41.0</v>
      </c>
    </row>
    <row r="49072">
      <c r="A49072" s="1" t="s">
        <v>143771</v>
      </c>
      <c r="B49072" s="1" t="s">
        <v>143772</v>
      </c>
      <c r="C49072" s="1" t="s">
        <v>143773</v>
      </c>
      <c r="D49072" s="1">
        <v>47.0</v>
      </c>
    </row>
    <row r="49073">
      <c r="A49073" s="1" t="s">
        <v>143774</v>
      </c>
      <c r="B49073" s="1" t="s">
        <v>143775</v>
      </c>
      <c r="C49073" s="1" t="s">
        <v>143776</v>
      </c>
      <c r="D49073" s="1">
        <v>1602.0</v>
      </c>
    </row>
    <row r="49074">
      <c r="A49074" s="1" t="s">
        <v>143777</v>
      </c>
      <c r="B49074" s="1" t="s">
        <v>143778</v>
      </c>
      <c r="C49074" s="1" t="s">
        <v>143779</v>
      </c>
      <c r="D49074" s="1">
        <v>112.0</v>
      </c>
    </row>
    <row r="49075">
      <c r="A49075" s="1" t="s">
        <v>143780</v>
      </c>
      <c r="B49075" s="1" t="s">
        <v>143781</v>
      </c>
      <c r="C49075" s="1" t="s">
        <v>143782</v>
      </c>
      <c r="D49075" s="1">
        <v>243.0</v>
      </c>
    </row>
    <row r="49076">
      <c r="A49076" s="1" t="s">
        <v>143783</v>
      </c>
      <c r="B49076" s="1" t="s">
        <v>143784</v>
      </c>
      <c r="C49076" s="1" t="s">
        <v>143785</v>
      </c>
      <c r="D49076" s="1">
        <v>29.0</v>
      </c>
    </row>
    <row r="49077">
      <c r="A49077" s="1" t="s">
        <v>143786</v>
      </c>
      <c r="B49077" s="1" t="s">
        <v>143787</v>
      </c>
      <c r="C49077" s="1" t="s">
        <v>143788</v>
      </c>
      <c r="D49077" s="1">
        <v>125.0</v>
      </c>
    </row>
    <row r="49078">
      <c r="A49078" s="1" t="s">
        <v>23356</v>
      </c>
      <c r="B49078" s="1" t="s">
        <v>143789</v>
      </c>
      <c r="C49078" s="1" t="s">
        <v>143790</v>
      </c>
      <c r="D49078" s="1">
        <v>78.0</v>
      </c>
    </row>
    <row r="49079">
      <c r="A49079" s="1" t="s">
        <v>143791</v>
      </c>
      <c r="B49079" s="1" t="s">
        <v>143792</v>
      </c>
      <c r="C49079" s="1" t="s">
        <v>143793</v>
      </c>
      <c r="D49079" s="1">
        <v>401.0</v>
      </c>
    </row>
    <row r="49080">
      <c r="A49080" s="1" t="s">
        <v>143794</v>
      </c>
      <c r="B49080" s="1" t="s">
        <v>143795</v>
      </c>
      <c r="C49080" s="1" t="s">
        <v>143796</v>
      </c>
      <c r="D49080" s="1">
        <v>551.0</v>
      </c>
    </row>
    <row r="49081">
      <c r="A49081" s="1" t="s">
        <v>143797</v>
      </c>
      <c r="B49081" s="1" t="s">
        <v>143798</v>
      </c>
      <c r="C49081" s="1" t="s">
        <v>143799</v>
      </c>
      <c r="D49081" s="1">
        <v>399.0</v>
      </c>
    </row>
    <row r="49082">
      <c r="A49082" s="1" t="s">
        <v>1694</v>
      </c>
      <c r="B49082" s="1" t="s">
        <v>1695</v>
      </c>
      <c r="C49082" s="1" t="s">
        <v>143800</v>
      </c>
      <c r="D49082" s="1">
        <v>232.0</v>
      </c>
    </row>
    <row r="49083">
      <c r="A49083" s="1" t="s">
        <v>143801</v>
      </c>
      <c r="B49083" s="1" t="s">
        <v>143802</v>
      </c>
      <c r="C49083" s="1" t="s">
        <v>143803</v>
      </c>
      <c r="D49083" s="1">
        <v>385.0</v>
      </c>
    </row>
    <row r="49084">
      <c r="A49084" s="1" t="s">
        <v>143804</v>
      </c>
      <c r="B49084" s="1" t="s">
        <v>143805</v>
      </c>
      <c r="C49084" s="1" t="s">
        <v>143806</v>
      </c>
      <c r="D49084" s="1">
        <v>1406.0</v>
      </c>
    </row>
    <row r="49085">
      <c r="A49085" s="1" t="s">
        <v>143807</v>
      </c>
      <c r="B49085" s="1" t="s">
        <v>143808</v>
      </c>
      <c r="C49085" s="1" t="s">
        <v>143809</v>
      </c>
      <c r="D49085" s="1">
        <v>1628.0</v>
      </c>
    </row>
    <row r="49086">
      <c r="A49086" s="1" t="s">
        <v>143810</v>
      </c>
      <c r="B49086" s="1" t="s">
        <v>143811</v>
      </c>
      <c r="C49086" s="1" t="s">
        <v>143812</v>
      </c>
      <c r="D49086" s="1">
        <v>975.0</v>
      </c>
    </row>
    <row r="49087">
      <c r="A49087" s="1" t="s">
        <v>143813</v>
      </c>
      <c r="B49087" s="1" t="s">
        <v>143814</v>
      </c>
      <c r="C49087" s="1" t="s">
        <v>143815</v>
      </c>
      <c r="D49087" s="1">
        <v>1118.0</v>
      </c>
    </row>
    <row r="49088">
      <c r="A49088" s="1" t="s">
        <v>143816</v>
      </c>
      <c r="B49088" s="1" t="s">
        <v>143817</v>
      </c>
      <c r="C49088" s="1" t="s">
        <v>143818</v>
      </c>
      <c r="D49088" s="1">
        <v>409.0</v>
      </c>
    </row>
    <row r="49089">
      <c r="A49089" s="1" t="s">
        <v>143819</v>
      </c>
      <c r="B49089" s="1" t="s">
        <v>143820</v>
      </c>
      <c r="C49089" s="1" t="s">
        <v>143821</v>
      </c>
      <c r="D49089" s="1">
        <v>576.0</v>
      </c>
    </row>
    <row r="49090">
      <c r="A49090" s="1" t="s">
        <v>143822</v>
      </c>
      <c r="B49090" s="1" t="s">
        <v>143823</v>
      </c>
      <c r="C49090" s="1" t="s">
        <v>143824</v>
      </c>
      <c r="D49090" s="1">
        <v>39.0</v>
      </c>
    </row>
    <row r="49091">
      <c r="A49091" s="1" t="s">
        <v>143825</v>
      </c>
      <c r="B49091" s="1" t="s">
        <v>143826</v>
      </c>
      <c r="C49091" s="1" t="s">
        <v>143827</v>
      </c>
      <c r="D49091" s="1">
        <v>98.0</v>
      </c>
    </row>
    <row r="49092">
      <c r="A49092" s="1" t="s">
        <v>143828</v>
      </c>
      <c r="B49092" s="1" t="s">
        <v>143829</v>
      </c>
      <c r="C49092" s="1" t="s">
        <v>143830</v>
      </c>
      <c r="D49092" s="1">
        <v>260.0</v>
      </c>
    </row>
    <row r="49093">
      <c r="A49093" s="1" t="s">
        <v>143831</v>
      </c>
      <c r="B49093" s="1" t="s">
        <v>143832</v>
      </c>
      <c r="C49093" s="1" t="s">
        <v>143833</v>
      </c>
      <c r="D49093" s="1">
        <v>138.0</v>
      </c>
    </row>
    <row r="49094">
      <c r="A49094" s="1" t="s">
        <v>143834</v>
      </c>
      <c r="B49094" s="1" t="s">
        <v>143835</v>
      </c>
      <c r="C49094" s="1" t="s">
        <v>143836</v>
      </c>
      <c r="D49094" s="1">
        <v>35.0</v>
      </c>
    </row>
    <row r="49095">
      <c r="A49095" s="1" t="s">
        <v>143837</v>
      </c>
      <c r="B49095" s="1" t="s">
        <v>143838</v>
      </c>
      <c r="C49095" s="1" t="s">
        <v>143839</v>
      </c>
      <c r="D49095" s="1">
        <v>300.0</v>
      </c>
    </row>
    <row r="49096">
      <c r="A49096" s="1" t="s">
        <v>117552</v>
      </c>
      <c r="B49096" s="1" t="s">
        <v>143840</v>
      </c>
      <c r="C49096" s="1" t="s">
        <v>143841</v>
      </c>
      <c r="D49096" s="1">
        <v>459.0</v>
      </c>
    </row>
    <row r="49097">
      <c r="A49097" s="1" t="s">
        <v>143842</v>
      </c>
      <c r="B49097" s="1" t="s">
        <v>143843</v>
      </c>
      <c r="C49097" s="1" t="s">
        <v>143844</v>
      </c>
      <c r="D49097" s="1">
        <v>577.0</v>
      </c>
    </row>
    <row r="49098">
      <c r="A49098" s="1" t="s">
        <v>143845</v>
      </c>
      <c r="B49098" s="1" t="s">
        <v>143846</v>
      </c>
      <c r="C49098" s="1" t="s">
        <v>143847</v>
      </c>
      <c r="D49098" s="1">
        <v>101.0</v>
      </c>
    </row>
    <row r="49099">
      <c r="A49099" s="1" t="s">
        <v>143848</v>
      </c>
      <c r="B49099" s="1" t="s">
        <v>143849</v>
      </c>
      <c r="C49099" s="1" t="s">
        <v>143850</v>
      </c>
      <c r="D49099" s="1">
        <v>128.0</v>
      </c>
    </row>
    <row r="49100">
      <c r="A49100" s="1" t="s">
        <v>143851</v>
      </c>
      <c r="B49100" s="1" t="s">
        <v>143852</v>
      </c>
      <c r="C49100" s="1" t="s">
        <v>143853</v>
      </c>
      <c r="D49100" s="1">
        <v>454.0</v>
      </c>
    </row>
    <row r="49101">
      <c r="A49101" s="1" t="s">
        <v>143854</v>
      </c>
      <c r="B49101" s="1" t="s">
        <v>143855</v>
      </c>
      <c r="C49101" s="1" t="s">
        <v>143856</v>
      </c>
      <c r="D49101" s="1">
        <v>99.0</v>
      </c>
    </row>
    <row r="49102">
      <c r="A49102" s="1" t="s">
        <v>143857</v>
      </c>
      <c r="B49102" s="1" t="s">
        <v>143858</v>
      </c>
      <c r="C49102" s="1" t="s">
        <v>143859</v>
      </c>
      <c r="D49102" s="1">
        <v>525.0</v>
      </c>
    </row>
    <row r="49103">
      <c r="A49103" s="1" t="s">
        <v>143860</v>
      </c>
      <c r="B49103" s="1" t="s">
        <v>143861</v>
      </c>
      <c r="C49103" s="1" t="s">
        <v>143862</v>
      </c>
      <c r="D49103" s="1">
        <v>501.0</v>
      </c>
    </row>
    <row r="49104">
      <c r="A49104" s="1" t="s">
        <v>143863</v>
      </c>
      <c r="B49104" s="1" t="s">
        <v>143864</v>
      </c>
      <c r="C49104" s="1" t="s">
        <v>143865</v>
      </c>
      <c r="D49104" s="1">
        <v>4890.0</v>
      </c>
    </row>
    <row r="49105">
      <c r="A49105" s="1" t="s">
        <v>143866</v>
      </c>
      <c r="B49105" s="1" t="s">
        <v>143867</v>
      </c>
      <c r="C49105" s="1" t="s">
        <v>143868</v>
      </c>
      <c r="D49105" s="1">
        <v>1945.0</v>
      </c>
    </row>
    <row r="49106">
      <c r="A49106" s="1" t="s">
        <v>143869</v>
      </c>
      <c r="B49106" s="1" t="s">
        <v>143870</v>
      </c>
      <c r="C49106" s="1" t="s">
        <v>143871</v>
      </c>
      <c r="D49106" s="1">
        <v>37.0</v>
      </c>
    </row>
    <row r="49107">
      <c r="A49107" s="1" t="s">
        <v>143872</v>
      </c>
      <c r="B49107" s="1" t="s">
        <v>143873</v>
      </c>
      <c r="C49107" s="1" t="s">
        <v>143874</v>
      </c>
      <c r="D49107" s="1">
        <v>548.0</v>
      </c>
    </row>
    <row r="49108">
      <c r="A49108" s="1" t="s">
        <v>143875</v>
      </c>
      <c r="B49108" s="1" t="s">
        <v>143876</v>
      </c>
      <c r="C49108" s="1" t="s">
        <v>143877</v>
      </c>
      <c r="D49108" s="1">
        <v>1059.0</v>
      </c>
    </row>
    <row r="49109">
      <c r="A49109" s="1" t="s">
        <v>143878</v>
      </c>
      <c r="B49109" s="1" t="s">
        <v>143879</v>
      </c>
      <c r="C49109" s="1" t="s">
        <v>143880</v>
      </c>
      <c r="D49109" s="1">
        <v>286.0</v>
      </c>
    </row>
    <row r="49110">
      <c r="A49110" s="1" t="s">
        <v>143881</v>
      </c>
      <c r="B49110" s="1" t="s">
        <v>143882</v>
      </c>
      <c r="C49110" s="1" t="s">
        <v>143883</v>
      </c>
      <c r="D49110" s="1">
        <v>8699.0</v>
      </c>
    </row>
    <row r="49111">
      <c r="A49111" s="1" t="s">
        <v>143884</v>
      </c>
      <c r="B49111" s="1" t="s">
        <v>143885</v>
      </c>
      <c r="C49111" s="1" t="s">
        <v>143886</v>
      </c>
      <c r="D49111" s="1">
        <v>1411.0</v>
      </c>
    </row>
    <row r="49112">
      <c r="A49112" s="1" t="s">
        <v>143887</v>
      </c>
      <c r="B49112" s="1" t="s">
        <v>143888</v>
      </c>
      <c r="C49112" s="1" t="s">
        <v>143889</v>
      </c>
      <c r="D49112" s="1">
        <v>1080.0</v>
      </c>
    </row>
    <row r="49113">
      <c r="A49113" s="1" t="s">
        <v>143890</v>
      </c>
      <c r="B49113" s="1" t="s">
        <v>143891</v>
      </c>
      <c r="C49113" s="1" t="s">
        <v>143892</v>
      </c>
      <c r="D49113" s="1">
        <v>298.0</v>
      </c>
    </row>
    <row r="49114">
      <c r="A49114" s="1" t="s">
        <v>143893</v>
      </c>
      <c r="B49114" s="1" t="s">
        <v>143894</v>
      </c>
      <c r="C49114" s="1" t="s">
        <v>143895</v>
      </c>
      <c r="D49114" s="1">
        <v>16.0</v>
      </c>
    </row>
    <row r="49115">
      <c r="A49115" s="1" t="s">
        <v>143896</v>
      </c>
      <c r="B49115" s="1" t="s">
        <v>143897</v>
      </c>
      <c r="C49115" s="1" t="s">
        <v>143898</v>
      </c>
      <c r="D49115" s="1">
        <v>99.0</v>
      </c>
    </row>
    <row r="49116">
      <c r="A49116" s="1" t="s">
        <v>143899</v>
      </c>
      <c r="B49116" s="1" t="s">
        <v>143900</v>
      </c>
      <c r="C49116" s="1" t="s">
        <v>143901</v>
      </c>
      <c r="D49116" s="1">
        <v>281.0</v>
      </c>
    </row>
    <row r="49117">
      <c r="A49117" s="1" t="s">
        <v>143902</v>
      </c>
      <c r="B49117" s="1" t="s">
        <v>143903</v>
      </c>
      <c r="C49117" s="1" t="s">
        <v>143904</v>
      </c>
      <c r="D49117" s="1">
        <v>86.0</v>
      </c>
    </row>
    <row r="49118">
      <c r="A49118" s="1" t="s">
        <v>143905</v>
      </c>
      <c r="B49118" s="1" t="s">
        <v>143906</v>
      </c>
      <c r="C49118" s="1" t="s">
        <v>143907</v>
      </c>
      <c r="D49118" s="1">
        <v>27.0</v>
      </c>
    </row>
    <row r="49119">
      <c r="A49119" s="1" t="s">
        <v>143908</v>
      </c>
      <c r="B49119" s="1" t="s">
        <v>143909</v>
      </c>
      <c r="C49119" s="1" t="s">
        <v>143910</v>
      </c>
      <c r="D49119" s="1">
        <v>38.0</v>
      </c>
    </row>
    <row r="49120">
      <c r="A49120" s="1" t="s">
        <v>143911</v>
      </c>
      <c r="B49120" s="1" t="s">
        <v>143912</v>
      </c>
      <c r="C49120" s="1" t="s">
        <v>143913</v>
      </c>
      <c r="D49120" s="1">
        <v>8399.0</v>
      </c>
    </row>
    <row r="49121">
      <c r="A49121" s="1" t="s">
        <v>143914</v>
      </c>
      <c r="B49121" s="1" t="s">
        <v>143915</v>
      </c>
      <c r="C49121" s="1" t="s">
        <v>143916</v>
      </c>
      <c r="D49121" s="1">
        <v>39.0</v>
      </c>
    </row>
    <row r="49122">
      <c r="A49122" s="1" t="s">
        <v>143917</v>
      </c>
      <c r="B49122" s="1" t="s">
        <v>143918</v>
      </c>
      <c r="C49122" s="1" t="s">
        <v>143919</v>
      </c>
      <c r="D49122" s="1">
        <v>1149.0</v>
      </c>
    </row>
    <row r="49123">
      <c r="A49123" s="1" t="s">
        <v>7250</v>
      </c>
      <c r="B49123" s="1" t="s">
        <v>7251</v>
      </c>
      <c r="C49123" s="1" t="s">
        <v>143920</v>
      </c>
      <c r="D49123" s="1">
        <v>594.0</v>
      </c>
    </row>
    <row r="49124">
      <c r="A49124" s="1" t="s">
        <v>143921</v>
      </c>
      <c r="B49124" s="1" t="s">
        <v>143921</v>
      </c>
      <c r="C49124" s="1" t="s">
        <v>143922</v>
      </c>
      <c r="D49124" s="1">
        <v>21697.0</v>
      </c>
    </row>
    <row r="49125">
      <c r="A49125" s="1" t="s">
        <v>143923</v>
      </c>
      <c r="B49125" s="1" t="s">
        <v>143924</v>
      </c>
      <c r="C49125" s="1" t="s">
        <v>143925</v>
      </c>
      <c r="D49125" s="1">
        <v>128.0</v>
      </c>
    </row>
    <row r="49126">
      <c r="A49126" s="1" t="s">
        <v>143926</v>
      </c>
      <c r="B49126" s="1" t="s">
        <v>143927</v>
      </c>
      <c r="C49126" s="1" t="s">
        <v>143928</v>
      </c>
      <c r="D49126" s="1">
        <v>62.0</v>
      </c>
    </row>
    <row r="49127">
      <c r="A49127" s="1" t="s">
        <v>143929</v>
      </c>
      <c r="B49127" s="1" t="s">
        <v>143930</v>
      </c>
      <c r="C49127" s="1" t="s">
        <v>143931</v>
      </c>
      <c r="D49127" s="1">
        <v>1137.0</v>
      </c>
    </row>
    <row r="49128">
      <c r="A49128" s="1" t="s">
        <v>143932</v>
      </c>
      <c r="B49128" s="1" t="s">
        <v>143933</v>
      </c>
      <c r="C49128" s="1" t="s">
        <v>143934</v>
      </c>
      <c r="D49128" s="1">
        <v>286.0</v>
      </c>
    </row>
    <row r="49129">
      <c r="A49129" s="1" t="s">
        <v>143935</v>
      </c>
      <c r="B49129" s="1" t="s">
        <v>143936</v>
      </c>
      <c r="C49129" s="1" t="s">
        <v>143937</v>
      </c>
      <c r="D49129" s="1">
        <v>2010.0</v>
      </c>
    </row>
    <row r="49130">
      <c r="A49130" s="1" t="s">
        <v>143938</v>
      </c>
      <c r="B49130" s="1" t="s">
        <v>143939</v>
      </c>
      <c r="C49130" s="1" t="s">
        <v>143940</v>
      </c>
      <c r="D49130" s="1">
        <v>681.0</v>
      </c>
    </row>
    <row r="49131">
      <c r="A49131" s="1" t="s">
        <v>143941</v>
      </c>
      <c r="B49131" s="1" t="s">
        <v>143942</v>
      </c>
      <c r="C49131" s="1" t="s">
        <v>143943</v>
      </c>
      <c r="D49131" s="1">
        <v>1577.0</v>
      </c>
    </row>
    <row r="49132">
      <c r="A49132" s="1" t="s">
        <v>143944</v>
      </c>
      <c r="B49132" s="1" t="s">
        <v>143945</v>
      </c>
      <c r="C49132" s="1" t="s">
        <v>143946</v>
      </c>
      <c r="D49132" s="1">
        <v>153.0</v>
      </c>
    </row>
    <row r="49133">
      <c r="A49133" s="1" t="s">
        <v>143947</v>
      </c>
      <c r="B49133" s="1" t="s">
        <v>143948</v>
      </c>
      <c r="C49133" s="1" t="s">
        <v>143949</v>
      </c>
      <c r="D49133" s="1">
        <v>113.0</v>
      </c>
    </row>
    <row r="49134">
      <c r="A49134" s="1" t="s">
        <v>143950</v>
      </c>
      <c r="B49134" s="1" t="s">
        <v>143951</v>
      </c>
      <c r="C49134" s="1" t="s">
        <v>143952</v>
      </c>
      <c r="D49134" s="1">
        <v>37.0</v>
      </c>
    </row>
    <row r="49135">
      <c r="A49135" s="1" t="s">
        <v>143953</v>
      </c>
      <c r="B49135" s="1" t="s">
        <v>143954</v>
      </c>
      <c r="C49135" s="1" t="s">
        <v>143955</v>
      </c>
      <c r="D49135" s="1">
        <v>261.0</v>
      </c>
    </row>
    <row r="49136">
      <c r="A49136" s="1" t="s">
        <v>143956</v>
      </c>
      <c r="B49136" s="1" t="s">
        <v>143957</v>
      </c>
      <c r="C49136" s="1" t="s">
        <v>143958</v>
      </c>
      <c r="D49136" s="1">
        <v>574.0</v>
      </c>
    </row>
    <row r="49137">
      <c r="A49137" s="1" t="s">
        <v>143959</v>
      </c>
      <c r="B49137" s="1" t="s">
        <v>143960</v>
      </c>
      <c r="C49137" s="1" t="s">
        <v>143961</v>
      </c>
      <c r="D49137" s="1">
        <v>1237.0</v>
      </c>
    </row>
    <row r="49138">
      <c r="A49138" s="1" t="s">
        <v>143962</v>
      </c>
      <c r="B49138" s="1" t="s">
        <v>143963</v>
      </c>
      <c r="C49138" s="1" t="s">
        <v>143964</v>
      </c>
      <c r="D49138" s="1">
        <v>583.0</v>
      </c>
    </row>
    <row r="49139">
      <c r="A49139" s="1" t="s">
        <v>143965</v>
      </c>
      <c r="B49139" s="1" t="s">
        <v>143966</v>
      </c>
      <c r="C49139" s="1" t="s">
        <v>143967</v>
      </c>
      <c r="D49139" s="1">
        <v>437.0</v>
      </c>
    </row>
    <row r="49140">
      <c r="A49140" s="1" t="s">
        <v>143968</v>
      </c>
      <c r="B49140" s="1" t="s">
        <v>143969</v>
      </c>
      <c r="C49140" s="1" t="s">
        <v>143970</v>
      </c>
      <c r="D49140" s="1">
        <v>87.0</v>
      </c>
    </row>
    <row r="49141">
      <c r="A49141" s="1" t="s">
        <v>143971</v>
      </c>
      <c r="B49141" s="1" t="s">
        <v>143972</v>
      </c>
      <c r="C49141" s="1" t="s">
        <v>143973</v>
      </c>
      <c r="D49141" s="1">
        <v>57.0</v>
      </c>
    </row>
    <row r="49142">
      <c r="A49142" s="1" t="s">
        <v>143974</v>
      </c>
      <c r="B49142" s="1" t="s">
        <v>143975</v>
      </c>
      <c r="C49142" s="1" t="s">
        <v>143976</v>
      </c>
      <c r="D49142" s="1">
        <v>576.0</v>
      </c>
    </row>
    <row r="49143">
      <c r="A49143" s="1" t="s">
        <v>143977</v>
      </c>
      <c r="B49143" s="1" t="s">
        <v>143978</v>
      </c>
      <c r="C49143" s="1" t="s">
        <v>143979</v>
      </c>
      <c r="D49143" s="1">
        <v>2351.0</v>
      </c>
    </row>
    <row r="49144">
      <c r="A49144" s="1" t="s">
        <v>143980</v>
      </c>
      <c r="B49144" s="1" t="s">
        <v>143981</v>
      </c>
      <c r="C49144" s="1" t="s">
        <v>143982</v>
      </c>
      <c r="D49144" s="1">
        <v>544.0</v>
      </c>
    </row>
    <row r="49145">
      <c r="A49145" s="1" t="s">
        <v>143983</v>
      </c>
      <c r="B49145" s="1" t="s">
        <v>143984</v>
      </c>
      <c r="C49145" s="1" t="s">
        <v>143985</v>
      </c>
      <c r="D49145" s="1">
        <v>156.0</v>
      </c>
    </row>
    <row r="49146">
      <c r="A49146" s="1" t="s">
        <v>143986</v>
      </c>
      <c r="B49146" s="1" t="s">
        <v>143987</v>
      </c>
      <c r="C49146" s="1" t="s">
        <v>143988</v>
      </c>
      <c r="D49146" s="1">
        <v>122.0</v>
      </c>
    </row>
    <row r="49147">
      <c r="A49147" s="1" t="s">
        <v>143989</v>
      </c>
      <c r="B49147" s="1" t="s">
        <v>143990</v>
      </c>
      <c r="C49147" s="1" t="s">
        <v>143991</v>
      </c>
      <c r="D49147" s="1">
        <v>1782.0</v>
      </c>
    </row>
    <row r="49148">
      <c r="A49148" s="1" t="s">
        <v>143992</v>
      </c>
      <c r="B49148" s="1" t="s">
        <v>143993</v>
      </c>
      <c r="C49148" s="1" t="s">
        <v>143994</v>
      </c>
      <c r="D49148" s="1">
        <v>138.0</v>
      </c>
    </row>
    <row r="49149">
      <c r="A49149" s="1" t="s">
        <v>143995</v>
      </c>
      <c r="B49149" s="1" t="s">
        <v>143996</v>
      </c>
      <c r="C49149" s="1" t="s">
        <v>143997</v>
      </c>
      <c r="D49149" s="1">
        <v>121.0</v>
      </c>
    </row>
    <row r="49150">
      <c r="A49150" s="1" t="s">
        <v>143998</v>
      </c>
      <c r="B49150" s="1" t="s">
        <v>143999</v>
      </c>
      <c r="C49150" s="1" t="s">
        <v>144000</v>
      </c>
      <c r="D49150" s="1">
        <v>57.0</v>
      </c>
    </row>
    <row r="49151">
      <c r="A49151" s="1" t="s">
        <v>144001</v>
      </c>
      <c r="B49151" s="1" t="s">
        <v>144002</v>
      </c>
      <c r="C49151" s="1" t="s">
        <v>144003</v>
      </c>
      <c r="D49151" s="1">
        <v>126.0</v>
      </c>
    </row>
    <row r="49152">
      <c r="A49152" s="1" t="s">
        <v>144004</v>
      </c>
      <c r="B49152" s="1" t="s">
        <v>144005</v>
      </c>
      <c r="C49152" s="1" t="s">
        <v>144006</v>
      </c>
      <c r="D49152" s="1">
        <v>126.0</v>
      </c>
    </row>
    <row r="49153">
      <c r="A49153" s="1" t="s">
        <v>122809</v>
      </c>
      <c r="B49153" s="1" t="s">
        <v>122810</v>
      </c>
      <c r="C49153" s="1" t="s">
        <v>144007</v>
      </c>
      <c r="D49153" s="1">
        <v>262.0</v>
      </c>
    </row>
    <row r="49154">
      <c r="A49154" s="1" t="s">
        <v>144008</v>
      </c>
      <c r="B49154" s="1" t="s">
        <v>144009</v>
      </c>
      <c r="C49154" s="1" t="s">
        <v>144010</v>
      </c>
      <c r="D49154" s="1">
        <v>593.0</v>
      </c>
    </row>
    <row r="49155">
      <c r="A49155" s="1" t="s">
        <v>144011</v>
      </c>
      <c r="B49155" s="1" t="s">
        <v>144012</v>
      </c>
      <c r="C49155" s="1" t="s">
        <v>144013</v>
      </c>
      <c r="D49155" s="1">
        <v>2100.0</v>
      </c>
    </row>
    <row r="49156">
      <c r="A49156" s="1" t="s">
        <v>144014</v>
      </c>
      <c r="B49156" s="1" t="s">
        <v>144015</v>
      </c>
      <c r="C49156" s="1" t="s">
        <v>144016</v>
      </c>
      <c r="D49156" s="1">
        <v>499.0</v>
      </c>
    </row>
    <row r="49157">
      <c r="A49157" s="1" t="s">
        <v>144017</v>
      </c>
      <c r="B49157" s="1" t="s">
        <v>144018</v>
      </c>
      <c r="C49157" s="1" t="s">
        <v>144019</v>
      </c>
      <c r="D49157" s="1">
        <v>356.0</v>
      </c>
    </row>
    <row r="49158">
      <c r="A49158" s="1" t="s">
        <v>144020</v>
      </c>
      <c r="B49158" s="1" t="s">
        <v>144021</v>
      </c>
      <c r="C49158" s="1" t="s">
        <v>144022</v>
      </c>
      <c r="D49158" s="1">
        <v>642.0</v>
      </c>
    </row>
    <row r="49159">
      <c r="A49159" s="1" t="s">
        <v>144023</v>
      </c>
      <c r="B49159" s="1" t="s">
        <v>144024</v>
      </c>
      <c r="C49159" s="1" t="s">
        <v>144025</v>
      </c>
      <c r="D49159" s="1">
        <v>170.0</v>
      </c>
    </row>
    <row r="49160">
      <c r="A49160" s="1" t="s">
        <v>144026</v>
      </c>
      <c r="B49160" s="1" t="s">
        <v>144027</v>
      </c>
      <c r="C49160" s="1" t="s">
        <v>144028</v>
      </c>
      <c r="D49160" s="1">
        <v>429.0</v>
      </c>
    </row>
    <row r="49161">
      <c r="A49161" s="1" t="s">
        <v>144029</v>
      </c>
      <c r="B49161" s="1" t="s">
        <v>144030</v>
      </c>
      <c r="C49161" s="1" t="s">
        <v>144031</v>
      </c>
      <c r="D49161" s="1">
        <v>259.0</v>
      </c>
    </row>
    <row r="49162">
      <c r="A49162" s="1" t="s">
        <v>144032</v>
      </c>
      <c r="B49162" s="1" t="s">
        <v>144033</v>
      </c>
      <c r="C49162" s="1" t="s">
        <v>144034</v>
      </c>
      <c r="D49162" s="1">
        <v>20.0</v>
      </c>
    </row>
    <row r="49163">
      <c r="A49163" s="1" t="s">
        <v>144035</v>
      </c>
      <c r="B49163" s="1" t="s">
        <v>144036</v>
      </c>
      <c r="C49163" s="1" t="s">
        <v>144037</v>
      </c>
      <c r="D49163" s="1">
        <v>1087.0</v>
      </c>
    </row>
    <row r="49164">
      <c r="A49164" s="1" t="s">
        <v>101079</v>
      </c>
      <c r="B49164" s="1" t="s">
        <v>101080</v>
      </c>
      <c r="C49164" s="1" t="s">
        <v>144038</v>
      </c>
      <c r="D49164" s="1">
        <v>598.0</v>
      </c>
    </row>
    <row r="49165">
      <c r="A49165" s="1" t="s">
        <v>144039</v>
      </c>
      <c r="B49165" s="1" t="s">
        <v>144040</v>
      </c>
      <c r="C49165" s="1" t="s">
        <v>144041</v>
      </c>
      <c r="D49165" s="1">
        <v>21.0</v>
      </c>
    </row>
    <row r="49166">
      <c r="A49166" s="1" t="s">
        <v>144042</v>
      </c>
      <c r="B49166" s="1" t="s">
        <v>144043</v>
      </c>
      <c r="C49166" s="1" t="s">
        <v>144044</v>
      </c>
      <c r="D49166" s="1">
        <v>401.0</v>
      </c>
    </row>
    <row r="49167">
      <c r="A49167" s="1" t="s">
        <v>5062</v>
      </c>
      <c r="B49167" s="1" t="s">
        <v>144045</v>
      </c>
      <c r="C49167" s="1" t="s">
        <v>144046</v>
      </c>
      <c r="D49167" s="1">
        <v>304.0</v>
      </c>
    </row>
    <row r="49168">
      <c r="A49168" s="1" t="s">
        <v>144047</v>
      </c>
      <c r="B49168" s="1" t="s">
        <v>144048</v>
      </c>
      <c r="C49168" s="1" t="s">
        <v>144049</v>
      </c>
      <c r="D49168" s="1">
        <v>9.0</v>
      </c>
    </row>
    <row r="49169">
      <c r="A49169" s="1" t="s">
        <v>144050</v>
      </c>
      <c r="B49169" s="1" t="s">
        <v>144051</v>
      </c>
      <c r="C49169" s="1" t="s">
        <v>144052</v>
      </c>
      <c r="D49169" s="1">
        <v>2456.0</v>
      </c>
    </row>
    <row r="49170">
      <c r="A49170" s="1" t="s">
        <v>144053</v>
      </c>
      <c r="B49170" s="1" t="s">
        <v>144054</v>
      </c>
      <c r="C49170" s="1" t="s">
        <v>144055</v>
      </c>
      <c r="D49170" s="1">
        <v>382.0</v>
      </c>
    </row>
    <row r="49171">
      <c r="A49171" s="1" t="s">
        <v>87216</v>
      </c>
      <c r="B49171" s="1" t="s">
        <v>144056</v>
      </c>
      <c r="C49171" s="1" t="s">
        <v>144057</v>
      </c>
      <c r="D49171" s="1">
        <v>650.0</v>
      </c>
    </row>
    <row r="49172">
      <c r="A49172" s="1" t="s">
        <v>144058</v>
      </c>
      <c r="B49172" s="1" t="s">
        <v>144059</v>
      </c>
      <c r="C49172" s="1" t="s">
        <v>144060</v>
      </c>
      <c r="D49172" s="1">
        <v>58.0</v>
      </c>
    </row>
    <row r="49173">
      <c r="A49173" s="1" t="s">
        <v>144061</v>
      </c>
      <c r="B49173" s="1" t="s">
        <v>144062</v>
      </c>
      <c r="C49173" s="1" t="s">
        <v>144063</v>
      </c>
      <c r="D49173" s="1">
        <v>104.0</v>
      </c>
    </row>
    <row r="49174">
      <c r="A49174" s="1" t="s">
        <v>144064</v>
      </c>
      <c r="B49174" s="1" t="s">
        <v>144065</v>
      </c>
      <c r="C49174" s="1" t="s">
        <v>144066</v>
      </c>
      <c r="D49174" s="1">
        <v>149.0</v>
      </c>
    </row>
    <row r="49175">
      <c r="A49175" s="1" t="s">
        <v>144067</v>
      </c>
      <c r="B49175" s="1" t="s">
        <v>144068</v>
      </c>
      <c r="C49175" s="1" t="s">
        <v>144069</v>
      </c>
      <c r="D49175" s="1">
        <v>324.0</v>
      </c>
    </row>
    <row r="49176">
      <c r="A49176" s="1" t="s">
        <v>144070</v>
      </c>
      <c r="B49176" s="1" t="s">
        <v>144071</v>
      </c>
      <c r="C49176" s="1" t="s">
        <v>144072</v>
      </c>
      <c r="D49176" s="1">
        <v>82.0</v>
      </c>
    </row>
    <row r="49177">
      <c r="A49177" s="1" t="s">
        <v>144073</v>
      </c>
      <c r="B49177" s="1" t="s">
        <v>144073</v>
      </c>
      <c r="C49177" s="1" t="s">
        <v>144074</v>
      </c>
      <c r="D49177" s="1">
        <v>245.0</v>
      </c>
    </row>
    <row r="49178">
      <c r="A49178" s="1" t="s">
        <v>144075</v>
      </c>
      <c r="B49178" s="1" t="s">
        <v>144076</v>
      </c>
      <c r="C49178" s="1" t="s">
        <v>144077</v>
      </c>
      <c r="D49178" s="1">
        <v>72.0</v>
      </c>
    </row>
    <row r="49179">
      <c r="A49179" s="1" t="s">
        <v>144078</v>
      </c>
      <c r="B49179" s="1" t="s">
        <v>144079</v>
      </c>
      <c r="C49179" s="1" t="s">
        <v>144080</v>
      </c>
      <c r="D49179" s="1">
        <v>49.0</v>
      </c>
    </row>
    <row r="49180">
      <c r="A49180" s="1" t="s">
        <v>144081</v>
      </c>
      <c r="B49180" s="1" t="s">
        <v>144082</v>
      </c>
      <c r="C49180" s="1" t="s">
        <v>144083</v>
      </c>
      <c r="D49180" s="1">
        <v>687.0</v>
      </c>
    </row>
    <row r="49181">
      <c r="A49181" s="1" t="s">
        <v>144084</v>
      </c>
      <c r="B49181" s="1" t="s">
        <v>144085</v>
      </c>
      <c r="C49181" s="1" t="s">
        <v>144086</v>
      </c>
      <c r="D49181" s="1">
        <v>709.0</v>
      </c>
    </row>
    <row r="49182">
      <c r="A49182" s="1" t="s">
        <v>144087</v>
      </c>
      <c r="B49182" s="1" t="s">
        <v>144088</v>
      </c>
      <c r="C49182" s="1" t="s">
        <v>144089</v>
      </c>
      <c r="D49182" s="1">
        <v>392.0</v>
      </c>
    </row>
    <row r="49183">
      <c r="A49183" s="1" t="s">
        <v>144090</v>
      </c>
      <c r="B49183" s="1" t="s">
        <v>144091</v>
      </c>
      <c r="C49183" s="1" t="s">
        <v>144092</v>
      </c>
      <c r="D49183" s="1">
        <v>850.0</v>
      </c>
    </row>
    <row r="49184">
      <c r="A49184" s="1" t="s">
        <v>144093</v>
      </c>
      <c r="B49184" s="1" t="s">
        <v>144094</v>
      </c>
      <c r="C49184" s="1" t="s">
        <v>144095</v>
      </c>
      <c r="D49184" s="1">
        <v>74.0</v>
      </c>
    </row>
    <row r="49185">
      <c r="A49185" s="1" t="s">
        <v>144096</v>
      </c>
      <c r="B49185" s="1" t="s">
        <v>144097</v>
      </c>
      <c r="C49185" s="1" t="s">
        <v>144098</v>
      </c>
      <c r="D49185" s="1">
        <v>42.0</v>
      </c>
    </row>
    <row r="49186">
      <c r="A49186" s="1" t="s">
        <v>144099</v>
      </c>
      <c r="B49186" s="1" t="s">
        <v>144100</v>
      </c>
      <c r="C49186" s="1" t="s">
        <v>144101</v>
      </c>
      <c r="D49186" s="1">
        <v>790.0</v>
      </c>
    </row>
    <row r="49187">
      <c r="A49187" s="1" t="s">
        <v>144102</v>
      </c>
      <c r="B49187" s="1" t="s">
        <v>144103</v>
      </c>
      <c r="C49187" s="1" t="s">
        <v>144104</v>
      </c>
      <c r="D49187" s="1">
        <v>271.0</v>
      </c>
    </row>
    <row r="49188">
      <c r="A49188" s="1" t="s">
        <v>939</v>
      </c>
      <c r="B49188" s="1" t="s">
        <v>940</v>
      </c>
      <c r="C49188" s="1" t="s">
        <v>144105</v>
      </c>
      <c r="D49188" s="1">
        <v>855.0</v>
      </c>
    </row>
    <row r="49189">
      <c r="A49189" s="1" t="s">
        <v>144106</v>
      </c>
      <c r="B49189" s="1" t="s">
        <v>144107</v>
      </c>
      <c r="C49189" s="1" t="s">
        <v>144108</v>
      </c>
      <c r="D49189" s="1">
        <v>166.0</v>
      </c>
    </row>
    <row r="49190">
      <c r="A49190" s="1" t="s">
        <v>144109</v>
      </c>
      <c r="B49190" s="1" t="s">
        <v>144110</v>
      </c>
      <c r="C49190" s="1" t="s">
        <v>144111</v>
      </c>
      <c r="D49190" s="1">
        <v>336.0</v>
      </c>
    </row>
    <row r="49191">
      <c r="A49191" s="1" t="s">
        <v>144112</v>
      </c>
      <c r="B49191" s="1" t="s">
        <v>144113</v>
      </c>
      <c r="C49191" s="1" t="s">
        <v>144114</v>
      </c>
      <c r="D49191" s="1">
        <v>85.0</v>
      </c>
    </row>
    <row r="49192">
      <c r="A49192" s="1" t="s">
        <v>144115</v>
      </c>
      <c r="B49192" s="1" t="s">
        <v>144116</v>
      </c>
      <c r="C49192" s="1" t="s">
        <v>144117</v>
      </c>
      <c r="D49192" s="1">
        <v>659.0</v>
      </c>
    </row>
    <row r="49193">
      <c r="A49193" s="1" t="s">
        <v>144118</v>
      </c>
      <c r="B49193" s="1" t="s">
        <v>144119</v>
      </c>
      <c r="C49193" s="1" t="s">
        <v>144120</v>
      </c>
      <c r="D49193" s="1">
        <v>30.0</v>
      </c>
    </row>
    <row r="49194">
      <c r="A49194" s="1" t="s">
        <v>144121</v>
      </c>
      <c r="B49194" s="1" t="s">
        <v>144122</v>
      </c>
      <c r="C49194" s="1" t="s">
        <v>144123</v>
      </c>
      <c r="D49194" s="1">
        <v>144.0</v>
      </c>
    </row>
    <row r="49195">
      <c r="A49195" s="1" t="s">
        <v>144124</v>
      </c>
      <c r="B49195" s="1" t="s">
        <v>144125</v>
      </c>
      <c r="C49195" s="1" t="s">
        <v>144126</v>
      </c>
      <c r="D49195" s="1">
        <v>400.0</v>
      </c>
    </row>
    <row r="49196">
      <c r="A49196" s="1" t="s">
        <v>144127</v>
      </c>
      <c r="B49196" s="1" t="s">
        <v>144128</v>
      </c>
      <c r="C49196" s="1" t="s">
        <v>144129</v>
      </c>
      <c r="D49196" s="1">
        <v>14.0</v>
      </c>
    </row>
    <row r="49197">
      <c r="A49197" s="1" t="s">
        <v>144130</v>
      </c>
      <c r="B49197" s="1" t="s">
        <v>144130</v>
      </c>
      <c r="C49197" s="1" t="s">
        <v>144131</v>
      </c>
      <c r="D49197" s="1">
        <v>86.0</v>
      </c>
    </row>
    <row r="49198">
      <c r="A49198" s="1" t="s">
        <v>144132</v>
      </c>
      <c r="B49198" s="1" t="s">
        <v>144133</v>
      </c>
      <c r="C49198" s="1" t="s">
        <v>144134</v>
      </c>
      <c r="D49198" s="1">
        <v>367.0</v>
      </c>
    </row>
    <row r="49199">
      <c r="A49199" s="1" t="s">
        <v>144135</v>
      </c>
      <c r="B49199" s="1" t="s">
        <v>144136</v>
      </c>
      <c r="C49199" s="1" t="s">
        <v>144137</v>
      </c>
      <c r="D49199" s="1">
        <v>287.0</v>
      </c>
    </row>
    <row r="49200">
      <c r="A49200" s="1" t="s">
        <v>144138</v>
      </c>
      <c r="B49200" s="1" t="s">
        <v>144139</v>
      </c>
      <c r="C49200" s="1" t="s">
        <v>144140</v>
      </c>
      <c r="D49200" s="1">
        <v>147.0</v>
      </c>
    </row>
    <row r="49201">
      <c r="A49201" s="1" t="s">
        <v>144141</v>
      </c>
      <c r="B49201" s="1" t="s">
        <v>144142</v>
      </c>
      <c r="C49201" s="1" t="s">
        <v>144143</v>
      </c>
      <c r="D49201" s="1">
        <v>106.0</v>
      </c>
    </row>
    <row r="49202">
      <c r="A49202" s="1" t="s">
        <v>144144</v>
      </c>
      <c r="B49202" s="1" t="s">
        <v>144145</v>
      </c>
      <c r="C49202" s="1" t="s">
        <v>144146</v>
      </c>
      <c r="D49202" s="1">
        <v>69.0</v>
      </c>
    </row>
    <row r="49203">
      <c r="A49203" s="1" t="s">
        <v>144147</v>
      </c>
      <c r="B49203" s="1" t="s">
        <v>144148</v>
      </c>
      <c r="C49203" s="1" t="s">
        <v>144149</v>
      </c>
      <c r="D49203" s="1">
        <v>361.0</v>
      </c>
    </row>
    <row r="49204">
      <c r="A49204" s="1" t="s">
        <v>144150</v>
      </c>
      <c r="B49204" s="1" t="s">
        <v>144151</v>
      </c>
      <c r="C49204" s="1" t="s">
        <v>144152</v>
      </c>
      <c r="D49204" s="1">
        <v>4180.0</v>
      </c>
    </row>
    <row r="49205">
      <c r="A49205" s="1" t="s">
        <v>144153</v>
      </c>
      <c r="B49205" s="1" t="s">
        <v>144154</v>
      </c>
      <c r="C49205" s="1" t="s">
        <v>144155</v>
      </c>
      <c r="D49205" s="1">
        <v>41.0</v>
      </c>
    </row>
    <row r="49206">
      <c r="A49206" s="1" t="s">
        <v>144156</v>
      </c>
      <c r="B49206" s="1" t="s">
        <v>144157</v>
      </c>
      <c r="C49206" s="1" t="s">
        <v>144158</v>
      </c>
      <c r="D49206" s="1">
        <v>685.0</v>
      </c>
    </row>
    <row r="49207">
      <c r="A49207" s="1" t="s">
        <v>144159</v>
      </c>
      <c r="B49207" s="1" t="s">
        <v>144160</v>
      </c>
      <c r="C49207" s="1" t="s">
        <v>144161</v>
      </c>
      <c r="D49207" s="1">
        <v>1793.0</v>
      </c>
    </row>
    <row r="49208">
      <c r="A49208" s="1" t="s">
        <v>144162</v>
      </c>
      <c r="B49208" s="1" t="s">
        <v>144163</v>
      </c>
      <c r="C49208" s="1" t="s">
        <v>144164</v>
      </c>
      <c r="D49208" s="1">
        <v>284.0</v>
      </c>
    </row>
    <row r="49209">
      <c r="A49209" s="1" t="s">
        <v>144165</v>
      </c>
      <c r="B49209" s="1" t="s">
        <v>144166</v>
      </c>
      <c r="C49209" s="1" t="s">
        <v>144167</v>
      </c>
      <c r="D49209" s="1">
        <v>235.0</v>
      </c>
    </row>
    <row r="49210">
      <c r="A49210" s="1" t="s">
        <v>144168</v>
      </c>
      <c r="B49210" s="1" t="s">
        <v>144169</v>
      </c>
      <c r="C49210" s="1" t="s">
        <v>144170</v>
      </c>
      <c r="D49210" s="1">
        <v>22.0</v>
      </c>
    </row>
    <row r="49211">
      <c r="A49211" s="1" t="s">
        <v>144171</v>
      </c>
      <c r="B49211" s="1" t="s">
        <v>144172</v>
      </c>
      <c r="C49211" s="1" t="s">
        <v>144173</v>
      </c>
      <c r="D49211" s="1">
        <v>169.0</v>
      </c>
    </row>
    <row r="49212">
      <c r="A49212" s="1" t="s">
        <v>144174</v>
      </c>
      <c r="B49212" s="1" t="s">
        <v>144175</v>
      </c>
      <c r="C49212" s="1" t="s">
        <v>144176</v>
      </c>
      <c r="D49212" s="1">
        <v>258.0</v>
      </c>
    </row>
    <row r="49213">
      <c r="A49213" s="1" t="s">
        <v>144177</v>
      </c>
      <c r="B49213" s="1" t="s">
        <v>144178</v>
      </c>
      <c r="C49213" s="1" t="s">
        <v>144179</v>
      </c>
      <c r="D49213" s="1">
        <v>166.0</v>
      </c>
    </row>
    <row r="49214">
      <c r="A49214" s="1" t="s">
        <v>144180</v>
      </c>
      <c r="B49214" s="1" t="s">
        <v>144181</v>
      </c>
      <c r="C49214" s="1" t="s">
        <v>144182</v>
      </c>
      <c r="D49214" s="1">
        <v>413.0</v>
      </c>
    </row>
    <row r="49215">
      <c r="A49215" s="1" t="s">
        <v>144183</v>
      </c>
      <c r="B49215" s="1" t="s">
        <v>144184</v>
      </c>
      <c r="C49215" s="1" t="s">
        <v>144185</v>
      </c>
      <c r="D49215" s="1">
        <v>149.0</v>
      </c>
    </row>
    <row r="49216">
      <c r="A49216" s="1" t="s">
        <v>144186</v>
      </c>
      <c r="B49216" s="1" t="s">
        <v>144187</v>
      </c>
      <c r="C49216" s="1" t="s">
        <v>144188</v>
      </c>
      <c r="D49216" s="1">
        <v>300.0</v>
      </c>
    </row>
    <row r="49217">
      <c r="A49217" s="1" t="s">
        <v>144189</v>
      </c>
      <c r="B49217" s="1" t="s">
        <v>144190</v>
      </c>
      <c r="C49217" s="1" t="s">
        <v>144191</v>
      </c>
      <c r="D49217" s="1">
        <v>973.0</v>
      </c>
    </row>
    <row r="49218">
      <c r="A49218" s="1" t="s">
        <v>144192</v>
      </c>
      <c r="B49218" s="1" t="s">
        <v>144193</v>
      </c>
      <c r="C49218" s="1" t="s">
        <v>144194</v>
      </c>
      <c r="D49218" s="1">
        <v>713.0</v>
      </c>
    </row>
    <row r="49219">
      <c r="A49219" s="1" t="s">
        <v>144195</v>
      </c>
      <c r="B49219" s="1" t="s">
        <v>144196</v>
      </c>
      <c r="C49219" s="1" t="s">
        <v>144197</v>
      </c>
      <c r="D49219" s="1">
        <v>164.0</v>
      </c>
    </row>
    <row r="49220">
      <c r="A49220" s="1" t="s">
        <v>144198</v>
      </c>
      <c r="B49220" s="1" t="s">
        <v>144199</v>
      </c>
      <c r="C49220" s="1" t="s">
        <v>144200</v>
      </c>
      <c r="D49220" s="1">
        <v>50.0</v>
      </c>
    </row>
    <row r="49221">
      <c r="A49221" s="1" t="s">
        <v>144201</v>
      </c>
      <c r="B49221" s="1" t="s">
        <v>144202</v>
      </c>
      <c r="C49221" s="1" t="s">
        <v>144203</v>
      </c>
      <c r="D49221" s="1">
        <v>55.0</v>
      </c>
    </row>
    <row r="49222">
      <c r="A49222" s="1" t="s">
        <v>144204</v>
      </c>
      <c r="B49222" s="1" t="s">
        <v>144205</v>
      </c>
      <c r="C49222" s="1" t="s">
        <v>144206</v>
      </c>
      <c r="D49222" s="1">
        <v>879.0</v>
      </c>
    </row>
    <row r="49223">
      <c r="A49223" s="1" t="s">
        <v>144207</v>
      </c>
      <c r="B49223" s="1" t="s">
        <v>144207</v>
      </c>
      <c r="C49223" s="1" t="s">
        <v>144208</v>
      </c>
      <c r="D49223" s="1">
        <v>3597.0</v>
      </c>
    </row>
    <row r="49224">
      <c r="A49224" s="1" t="s">
        <v>144209</v>
      </c>
      <c r="B49224" s="1" t="s">
        <v>144210</v>
      </c>
      <c r="C49224" s="1" t="s">
        <v>144211</v>
      </c>
      <c r="D49224" s="1">
        <v>284.0</v>
      </c>
    </row>
    <row r="49225">
      <c r="A49225" s="1" t="s">
        <v>144212</v>
      </c>
      <c r="B49225" s="1" t="s">
        <v>144213</v>
      </c>
      <c r="C49225" s="1" t="s">
        <v>144214</v>
      </c>
      <c r="D49225" s="1">
        <v>354.0</v>
      </c>
    </row>
    <row r="49226">
      <c r="A49226" s="1" t="s">
        <v>144215</v>
      </c>
      <c r="B49226" s="1" t="s">
        <v>144216</v>
      </c>
      <c r="C49226" s="1" t="s">
        <v>144217</v>
      </c>
      <c r="D49226" s="1">
        <v>95.0</v>
      </c>
    </row>
    <row r="49227">
      <c r="A49227" s="1" t="s">
        <v>144218</v>
      </c>
      <c r="B49227" s="1" t="s">
        <v>144219</v>
      </c>
      <c r="C49227" s="1" t="s">
        <v>144220</v>
      </c>
      <c r="D49227" s="1">
        <v>115.0</v>
      </c>
    </row>
    <row r="49228">
      <c r="A49228" s="1" t="s">
        <v>144221</v>
      </c>
      <c r="B49228" s="1" t="s">
        <v>144222</v>
      </c>
      <c r="C49228" s="1" t="s">
        <v>144223</v>
      </c>
      <c r="D49228" s="1">
        <v>401.0</v>
      </c>
    </row>
    <row r="49229">
      <c r="A49229" s="1" t="s">
        <v>144224</v>
      </c>
      <c r="B49229" s="1" t="s">
        <v>144225</v>
      </c>
      <c r="C49229" s="1" t="s">
        <v>144226</v>
      </c>
      <c r="D49229" s="1">
        <v>3158.0</v>
      </c>
    </row>
    <row r="49230">
      <c r="A49230" s="1" t="s">
        <v>144227</v>
      </c>
      <c r="B49230" s="1" t="s">
        <v>144227</v>
      </c>
      <c r="C49230" s="1" t="s">
        <v>144228</v>
      </c>
      <c r="D49230" s="1">
        <v>156.0</v>
      </c>
    </row>
    <row r="49231">
      <c r="A49231" s="1" t="s">
        <v>144229</v>
      </c>
      <c r="B49231" s="1" t="s">
        <v>144230</v>
      </c>
      <c r="C49231" s="1" t="s">
        <v>144231</v>
      </c>
      <c r="D49231" s="1">
        <v>1753.0</v>
      </c>
    </row>
    <row r="49232">
      <c r="A49232" s="1" t="s">
        <v>144232</v>
      </c>
      <c r="B49232" s="1" t="s">
        <v>144232</v>
      </c>
      <c r="C49232" s="1" t="s">
        <v>144233</v>
      </c>
      <c r="D49232" s="1">
        <v>339.0</v>
      </c>
    </row>
    <row r="49233">
      <c r="A49233" s="1" t="s">
        <v>144234</v>
      </c>
      <c r="B49233" s="1" t="s">
        <v>144235</v>
      </c>
      <c r="C49233" s="1" t="s">
        <v>144236</v>
      </c>
      <c r="D49233" s="1">
        <v>168.0</v>
      </c>
    </row>
    <row r="49234">
      <c r="A49234" s="1" t="s">
        <v>144237</v>
      </c>
      <c r="B49234" s="1" t="s">
        <v>144238</v>
      </c>
      <c r="C49234" s="1" t="s">
        <v>144239</v>
      </c>
      <c r="D49234" s="1">
        <v>311.0</v>
      </c>
    </row>
    <row r="49235">
      <c r="A49235" s="1" t="s">
        <v>144240</v>
      </c>
      <c r="B49235" s="1" t="s">
        <v>144241</v>
      </c>
      <c r="C49235" s="1" t="s">
        <v>144242</v>
      </c>
      <c r="D49235" s="1">
        <v>1462.0</v>
      </c>
    </row>
    <row r="49236">
      <c r="A49236" s="1" t="s">
        <v>144243</v>
      </c>
      <c r="B49236" s="1" t="s">
        <v>144244</v>
      </c>
      <c r="C49236" s="1" t="s">
        <v>144245</v>
      </c>
      <c r="D49236" s="1">
        <v>605.0</v>
      </c>
    </row>
    <row r="49237">
      <c r="A49237" s="1" t="s">
        <v>144246</v>
      </c>
      <c r="B49237" s="1" t="s">
        <v>144247</v>
      </c>
      <c r="C49237" s="1" t="s">
        <v>144248</v>
      </c>
      <c r="D49237" s="1">
        <v>115.0</v>
      </c>
    </row>
    <row r="49238">
      <c r="A49238" s="1" t="s">
        <v>144249</v>
      </c>
      <c r="B49238" s="1" t="s">
        <v>144250</v>
      </c>
      <c r="C49238" s="1" t="s">
        <v>144251</v>
      </c>
      <c r="D49238" s="1">
        <v>683.0</v>
      </c>
    </row>
    <row r="49239">
      <c r="A49239" s="1" t="s">
        <v>144252</v>
      </c>
      <c r="B49239" s="1" t="s">
        <v>144253</v>
      </c>
      <c r="C49239" s="1" t="s">
        <v>144254</v>
      </c>
      <c r="D49239" s="1">
        <v>264.0</v>
      </c>
    </row>
    <row r="49240">
      <c r="A49240" s="1" t="s">
        <v>144255</v>
      </c>
      <c r="B49240" s="1" t="s">
        <v>144256</v>
      </c>
      <c r="C49240" s="1" t="s">
        <v>144257</v>
      </c>
      <c r="D49240" s="1">
        <v>168.0</v>
      </c>
    </row>
    <row r="49241">
      <c r="A49241" s="1" t="s">
        <v>144258</v>
      </c>
      <c r="B49241" s="1" t="s">
        <v>144259</v>
      </c>
      <c r="C49241" s="1" t="s">
        <v>144260</v>
      </c>
      <c r="D49241" s="1">
        <v>214.0</v>
      </c>
    </row>
    <row r="49242">
      <c r="A49242" s="1" t="s">
        <v>144261</v>
      </c>
      <c r="B49242" s="1" t="s">
        <v>144262</v>
      </c>
      <c r="C49242" s="1" t="s">
        <v>144263</v>
      </c>
      <c r="D49242" s="1">
        <v>301.0</v>
      </c>
    </row>
    <row r="49243">
      <c r="A49243" s="1" t="s">
        <v>144264</v>
      </c>
      <c r="B49243" s="1" t="s">
        <v>144265</v>
      </c>
      <c r="C49243" s="1" t="s">
        <v>144266</v>
      </c>
      <c r="D49243" s="1">
        <v>145.0</v>
      </c>
    </row>
    <row r="49244">
      <c r="A49244" s="1" t="s">
        <v>144267</v>
      </c>
      <c r="B49244" s="1" t="s">
        <v>144268</v>
      </c>
      <c r="C49244" s="1" t="s">
        <v>144269</v>
      </c>
      <c r="D49244" s="1">
        <v>149.0</v>
      </c>
    </row>
    <row r="49245">
      <c r="A49245" s="1" t="s">
        <v>144270</v>
      </c>
      <c r="B49245" s="1" t="s">
        <v>144271</v>
      </c>
      <c r="C49245" s="1" t="s">
        <v>144272</v>
      </c>
      <c r="D49245" s="1">
        <v>1097.0</v>
      </c>
    </row>
    <row r="49246">
      <c r="A49246" s="1" t="s">
        <v>144273</v>
      </c>
      <c r="B49246" s="1" t="s">
        <v>144274</v>
      </c>
      <c r="C49246" s="1" t="s">
        <v>144275</v>
      </c>
      <c r="D49246" s="1">
        <v>212.0</v>
      </c>
    </row>
    <row r="49247">
      <c r="A49247" s="1" t="s">
        <v>17549</v>
      </c>
      <c r="B49247" s="1" t="s">
        <v>17550</v>
      </c>
      <c r="C49247" s="1" t="s">
        <v>144276</v>
      </c>
      <c r="D49247" s="1">
        <v>472.0</v>
      </c>
    </row>
    <row r="49248">
      <c r="A49248" s="1" t="s">
        <v>144277</v>
      </c>
      <c r="B49248" s="1" t="s">
        <v>144278</v>
      </c>
      <c r="C49248" s="1" t="s">
        <v>144279</v>
      </c>
      <c r="D49248" s="1">
        <v>154.0</v>
      </c>
    </row>
    <row r="49249">
      <c r="A49249" s="1" t="s">
        <v>144280</v>
      </c>
      <c r="B49249" s="1" t="s">
        <v>144281</v>
      </c>
      <c r="C49249" s="1" t="s">
        <v>144282</v>
      </c>
      <c r="D49249" s="1">
        <v>557.0</v>
      </c>
    </row>
    <row r="49250">
      <c r="A49250" s="1" t="s">
        <v>144283</v>
      </c>
      <c r="B49250" s="1" t="s">
        <v>144284</v>
      </c>
      <c r="C49250" s="1" t="s">
        <v>144285</v>
      </c>
      <c r="D49250" s="1">
        <v>380.0</v>
      </c>
    </row>
    <row r="49251">
      <c r="A49251" s="1" t="s">
        <v>144286</v>
      </c>
      <c r="B49251" s="1" t="s">
        <v>144287</v>
      </c>
      <c r="C49251" s="1" t="s">
        <v>144288</v>
      </c>
      <c r="D49251" s="1">
        <v>73.0</v>
      </c>
    </row>
    <row r="49252">
      <c r="A49252" s="1" t="s">
        <v>144289</v>
      </c>
      <c r="B49252" s="1" t="s">
        <v>144290</v>
      </c>
      <c r="C49252" s="1" t="s">
        <v>144291</v>
      </c>
      <c r="D49252" s="1">
        <v>697.0</v>
      </c>
    </row>
    <row r="49253">
      <c r="A49253" s="1" t="s">
        <v>144292</v>
      </c>
      <c r="B49253" s="1" t="s">
        <v>144293</v>
      </c>
      <c r="C49253" s="1" t="s">
        <v>144294</v>
      </c>
      <c r="D49253" s="1">
        <v>572.0</v>
      </c>
    </row>
    <row r="49254">
      <c r="A49254" s="1" t="s">
        <v>144295</v>
      </c>
      <c r="B49254" s="1" t="s">
        <v>144296</v>
      </c>
      <c r="C49254" s="1" t="s">
        <v>144297</v>
      </c>
      <c r="D49254" s="1">
        <v>3299.0</v>
      </c>
    </row>
    <row r="49255">
      <c r="A49255" s="1" t="s">
        <v>144298</v>
      </c>
      <c r="B49255" s="1" t="s">
        <v>144299</v>
      </c>
      <c r="C49255" s="1" t="s">
        <v>144300</v>
      </c>
      <c r="D49255" s="1">
        <v>498.0</v>
      </c>
    </row>
    <row r="49256">
      <c r="A49256" s="1" t="s">
        <v>144301</v>
      </c>
      <c r="B49256" s="1" t="s">
        <v>144302</v>
      </c>
      <c r="C49256" s="1" t="s">
        <v>144303</v>
      </c>
      <c r="D49256" s="1">
        <v>133.0</v>
      </c>
    </row>
    <row r="49257">
      <c r="A49257" s="1" t="s">
        <v>144304</v>
      </c>
      <c r="B49257" s="1" t="s">
        <v>144305</v>
      </c>
      <c r="C49257" s="1" t="s">
        <v>144306</v>
      </c>
      <c r="D49257" s="1">
        <v>27.0</v>
      </c>
    </row>
    <row r="49258">
      <c r="A49258" s="1" t="s">
        <v>144307</v>
      </c>
      <c r="B49258" s="1" t="s">
        <v>144308</v>
      </c>
      <c r="C49258" s="1" t="s">
        <v>144309</v>
      </c>
      <c r="D49258" s="1">
        <v>124.0</v>
      </c>
    </row>
    <row r="49259">
      <c r="A49259" s="1" t="s">
        <v>144310</v>
      </c>
      <c r="B49259" s="1" t="s">
        <v>144311</v>
      </c>
      <c r="C49259" s="1" t="s">
        <v>144312</v>
      </c>
      <c r="D49259" s="1">
        <v>307.0</v>
      </c>
    </row>
    <row r="49260">
      <c r="A49260" s="1" t="s">
        <v>144313</v>
      </c>
      <c r="B49260" s="1" t="s">
        <v>144314</v>
      </c>
      <c r="C49260" s="1" t="s">
        <v>144315</v>
      </c>
      <c r="D49260" s="1">
        <v>44.0</v>
      </c>
    </row>
    <row r="49261">
      <c r="A49261" s="1" t="s">
        <v>144316</v>
      </c>
      <c r="B49261" s="1" t="s">
        <v>144317</v>
      </c>
      <c r="C49261" s="1" t="s">
        <v>144318</v>
      </c>
      <c r="D49261" s="1">
        <v>67.0</v>
      </c>
    </row>
    <row r="49262">
      <c r="A49262" s="1" t="s">
        <v>144319</v>
      </c>
      <c r="B49262" s="1" t="s">
        <v>144320</v>
      </c>
      <c r="C49262" s="1" t="s">
        <v>144321</v>
      </c>
      <c r="D49262" s="1">
        <v>33.0</v>
      </c>
    </row>
    <row r="49263">
      <c r="A49263" s="1" t="s">
        <v>144322</v>
      </c>
      <c r="B49263" s="1" t="s">
        <v>144323</v>
      </c>
      <c r="C49263" s="1" t="s">
        <v>144324</v>
      </c>
      <c r="D49263" s="1">
        <v>7.0</v>
      </c>
    </row>
    <row r="49264">
      <c r="A49264" s="1" t="s">
        <v>144325</v>
      </c>
      <c r="B49264" s="1" t="s">
        <v>144326</v>
      </c>
      <c r="C49264" s="1" t="s">
        <v>144327</v>
      </c>
      <c r="D49264" s="1">
        <v>222.0</v>
      </c>
    </row>
    <row r="49265">
      <c r="A49265" s="1" t="s">
        <v>144328</v>
      </c>
      <c r="B49265" s="1" t="s">
        <v>144329</v>
      </c>
      <c r="C49265" s="1" t="s">
        <v>144330</v>
      </c>
      <c r="D49265" s="1">
        <v>33.0</v>
      </c>
    </row>
    <row r="49266">
      <c r="A49266" s="1" t="s">
        <v>144331</v>
      </c>
      <c r="B49266" s="1" t="s">
        <v>144332</v>
      </c>
      <c r="C49266" s="1" t="s">
        <v>144333</v>
      </c>
      <c r="D49266" s="1">
        <v>119.0</v>
      </c>
    </row>
    <row r="49267">
      <c r="A49267" s="1" t="s">
        <v>144334</v>
      </c>
      <c r="B49267" s="1" t="s">
        <v>144335</v>
      </c>
      <c r="C49267" s="1" t="s">
        <v>144336</v>
      </c>
      <c r="D49267" s="1">
        <v>356.0</v>
      </c>
    </row>
    <row r="49268">
      <c r="A49268" s="1" t="s">
        <v>144337</v>
      </c>
      <c r="B49268" s="1" t="s">
        <v>144338</v>
      </c>
      <c r="C49268" s="1" t="s">
        <v>144339</v>
      </c>
      <c r="D49268" s="1">
        <v>21.0</v>
      </c>
    </row>
    <row r="49269">
      <c r="A49269" s="1" t="s">
        <v>144340</v>
      </c>
      <c r="B49269" s="1" t="s">
        <v>144341</v>
      </c>
      <c r="C49269" s="1" t="s">
        <v>144342</v>
      </c>
      <c r="D49269" s="1">
        <v>707.0</v>
      </c>
    </row>
    <row r="49270">
      <c r="A49270" s="1" t="s">
        <v>144343</v>
      </c>
      <c r="B49270" s="1" t="s">
        <v>144344</v>
      </c>
      <c r="C49270" s="1" t="s">
        <v>144345</v>
      </c>
      <c r="D49270" s="1">
        <v>19.0</v>
      </c>
    </row>
    <row r="49271">
      <c r="A49271" s="1" t="s">
        <v>144346</v>
      </c>
      <c r="B49271" s="1" t="s">
        <v>144347</v>
      </c>
      <c r="C49271" s="1" t="s">
        <v>144348</v>
      </c>
      <c r="D49271" s="1">
        <v>1607.0</v>
      </c>
    </row>
    <row r="49272">
      <c r="A49272" s="1" t="s">
        <v>144349</v>
      </c>
      <c r="B49272" s="1" t="s">
        <v>144350</v>
      </c>
      <c r="C49272" s="1" t="s">
        <v>144351</v>
      </c>
      <c r="D49272" s="1">
        <v>960.0</v>
      </c>
    </row>
    <row r="49273">
      <c r="A49273" s="1" t="s">
        <v>144352</v>
      </c>
      <c r="B49273" s="1" t="s">
        <v>144353</v>
      </c>
      <c r="C49273" s="1" t="s">
        <v>144354</v>
      </c>
      <c r="D49273" s="1">
        <v>1711.0</v>
      </c>
    </row>
    <row r="49274">
      <c r="A49274" s="1" t="s">
        <v>144355</v>
      </c>
      <c r="B49274" s="1" t="s">
        <v>144356</v>
      </c>
      <c r="C49274" s="1" t="s">
        <v>144357</v>
      </c>
      <c r="D49274" s="1">
        <v>114.0</v>
      </c>
    </row>
    <row r="49275">
      <c r="A49275" s="1" t="s">
        <v>144358</v>
      </c>
      <c r="B49275" s="1" t="s">
        <v>144359</v>
      </c>
      <c r="C49275" s="1" t="s">
        <v>144360</v>
      </c>
      <c r="D49275" s="1">
        <v>154.0</v>
      </c>
    </row>
    <row r="49276">
      <c r="A49276" s="1" t="s">
        <v>144361</v>
      </c>
      <c r="B49276" s="1" t="s">
        <v>144362</v>
      </c>
      <c r="C49276" s="1" t="s">
        <v>144363</v>
      </c>
      <c r="D49276" s="1">
        <v>336.0</v>
      </c>
    </row>
    <row r="49277">
      <c r="A49277" s="1" t="s">
        <v>144364</v>
      </c>
      <c r="B49277" s="1" t="s">
        <v>144365</v>
      </c>
      <c r="C49277" s="1" t="s">
        <v>144366</v>
      </c>
      <c r="D49277" s="1">
        <v>257.0</v>
      </c>
    </row>
    <row r="49278">
      <c r="A49278" s="1" t="s">
        <v>144367</v>
      </c>
      <c r="B49278" s="1" t="s">
        <v>144368</v>
      </c>
      <c r="C49278" s="1" t="s">
        <v>144369</v>
      </c>
      <c r="D49278" s="1">
        <v>5846.0</v>
      </c>
    </row>
    <row r="49279">
      <c r="A49279" s="1" t="s">
        <v>41367</v>
      </c>
      <c r="B49279" s="1" t="s">
        <v>41368</v>
      </c>
      <c r="C49279" s="1" t="s">
        <v>144370</v>
      </c>
      <c r="D49279" s="1">
        <v>182.0</v>
      </c>
    </row>
    <row r="49280">
      <c r="A49280" s="1" t="s">
        <v>144371</v>
      </c>
      <c r="B49280" s="1" t="s">
        <v>144372</v>
      </c>
      <c r="C49280" s="1" t="s">
        <v>144373</v>
      </c>
      <c r="D49280" s="1">
        <v>75.0</v>
      </c>
    </row>
    <row r="49281">
      <c r="A49281" s="1" t="s">
        <v>144374</v>
      </c>
      <c r="B49281" s="1" t="s">
        <v>144375</v>
      </c>
      <c r="C49281" s="1" t="s">
        <v>144376</v>
      </c>
      <c r="D49281" s="1">
        <v>259.0</v>
      </c>
    </row>
    <row r="49282">
      <c r="A49282" s="1" t="s">
        <v>20922</v>
      </c>
      <c r="B49282" s="1" t="s">
        <v>20923</v>
      </c>
      <c r="C49282" s="1" t="s">
        <v>144377</v>
      </c>
      <c r="D49282" s="1">
        <v>177.0</v>
      </c>
    </row>
    <row r="49283">
      <c r="A49283" s="1" t="s">
        <v>107225</v>
      </c>
      <c r="B49283" s="1" t="s">
        <v>144378</v>
      </c>
      <c r="C49283" s="1" t="s">
        <v>144379</v>
      </c>
      <c r="D49283" s="1">
        <v>593.0</v>
      </c>
    </row>
    <row r="49284">
      <c r="A49284" s="1" t="s">
        <v>144380</v>
      </c>
      <c r="B49284" s="1" t="s">
        <v>144381</v>
      </c>
      <c r="C49284" s="1" t="s">
        <v>144382</v>
      </c>
      <c r="D49284" s="1">
        <v>73.0</v>
      </c>
    </row>
    <row r="49285">
      <c r="A49285" s="1" t="s">
        <v>144383</v>
      </c>
      <c r="B49285" s="1" t="s">
        <v>144384</v>
      </c>
      <c r="C49285" s="1" t="s">
        <v>144385</v>
      </c>
      <c r="D49285" s="1">
        <v>57.0</v>
      </c>
    </row>
    <row r="49286">
      <c r="A49286" s="1" t="s">
        <v>144386</v>
      </c>
      <c r="B49286" s="1" t="s">
        <v>144387</v>
      </c>
      <c r="C49286" s="1" t="s">
        <v>144388</v>
      </c>
      <c r="D49286" s="1">
        <v>205.0</v>
      </c>
    </row>
    <row r="49287">
      <c r="A49287" s="1" t="s">
        <v>144389</v>
      </c>
      <c r="B49287" s="1" t="s">
        <v>144390</v>
      </c>
      <c r="C49287" s="1" t="s">
        <v>144391</v>
      </c>
      <c r="D49287" s="1">
        <v>762.0</v>
      </c>
    </row>
    <row r="49288">
      <c r="A49288" s="1" t="s">
        <v>144392</v>
      </c>
      <c r="B49288" s="1" t="s">
        <v>144393</v>
      </c>
      <c r="C49288" s="1" t="s">
        <v>144394</v>
      </c>
      <c r="D49288" s="1">
        <v>1910.0</v>
      </c>
    </row>
    <row r="49289">
      <c r="A49289" s="1" t="s">
        <v>144395</v>
      </c>
      <c r="B49289" s="1" t="s">
        <v>144396</v>
      </c>
      <c r="C49289" s="1" t="s">
        <v>144397</v>
      </c>
      <c r="D49289" s="1">
        <v>161.0</v>
      </c>
    </row>
    <row r="49290">
      <c r="A49290" s="1" t="s">
        <v>144398</v>
      </c>
      <c r="B49290" s="1" t="s">
        <v>144399</v>
      </c>
      <c r="C49290" s="1" t="s">
        <v>144400</v>
      </c>
      <c r="D49290" s="1">
        <v>470.0</v>
      </c>
    </row>
    <row r="49291">
      <c r="A49291" s="1" t="s">
        <v>144401</v>
      </c>
      <c r="B49291" s="1" t="s">
        <v>144402</v>
      </c>
      <c r="C49291" s="1" t="s">
        <v>144403</v>
      </c>
      <c r="D49291" s="1">
        <v>243.0</v>
      </c>
    </row>
    <row r="49292">
      <c r="A49292" s="1" t="s">
        <v>144404</v>
      </c>
      <c r="B49292" s="1" t="s">
        <v>144405</v>
      </c>
      <c r="C49292" s="1" t="s">
        <v>144406</v>
      </c>
      <c r="D49292" s="1">
        <v>56.0</v>
      </c>
    </row>
    <row r="49293">
      <c r="A49293" s="1" t="s">
        <v>144407</v>
      </c>
      <c r="B49293" s="1" t="s">
        <v>144408</v>
      </c>
      <c r="C49293" s="1" t="s">
        <v>144409</v>
      </c>
      <c r="D49293" s="1">
        <v>1259.0</v>
      </c>
    </row>
    <row r="49294">
      <c r="A49294" s="1" t="s">
        <v>144410</v>
      </c>
      <c r="B49294" s="1" t="s">
        <v>144411</v>
      </c>
      <c r="C49294" s="1" t="s">
        <v>144412</v>
      </c>
      <c r="D49294" s="1">
        <v>589.0</v>
      </c>
    </row>
    <row r="49295">
      <c r="A49295" s="1" t="s">
        <v>144413</v>
      </c>
      <c r="B49295" s="1" t="s">
        <v>144414</v>
      </c>
      <c r="C49295" s="1" t="s">
        <v>144415</v>
      </c>
      <c r="D49295" s="1">
        <v>2294.0</v>
      </c>
    </row>
    <row r="49296">
      <c r="A49296" s="1" t="s">
        <v>144416</v>
      </c>
      <c r="B49296" s="1" t="s">
        <v>144417</v>
      </c>
      <c r="C49296" s="1" t="s">
        <v>144418</v>
      </c>
      <c r="D49296" s="1">
        <v>70.0</v>
      </c>
    </row>
    <row r="49297">
      <c r="A49297" s="1" t="s">
        <v>144419</v>
      </c>
      <c r="B49297" s="1" t="s">
        <v>144420</v>
      </c>
      <c r="C49297" s="1" t="s">
        <v>144421</v>
      </c>
      <c r="D49297" s="1">
        <v>28.0</v>
      </c>
    </row>
    <row r="49298">
      <c r="A49298" s="1" t="s">
        <v>144422</v>
      </c>
      <c r="B49298" s="1" t="s">
        <v>144423</v>
      </c>
      <c r="C49298" s="1" t="s">
        <v>144424</v>
      </c>
      <c r="D49298" s="1">
        <v>198.0</v>
      </c>
    </row>
    <row r="49299">
      <c r="A49299" s="1" t="s">
        <v>144425</v>
      </c>
      <c r="B49299" s="1" t="s">
        <v>144426</v>
      </c>
      <c r="C49299" s="1" t="s">
        <v>144427</v>
      </c>
      <c r="D49299" s="1">
        <v>2288.0</v>
      </c>
    </row>
    <row r="49300">
      <c r="A49300" s="1" t="s">
        <v>144428</v>
      </c>
      <c r="B49300" s="1" t="s">
        <v>144429</v>
      </c>
      <c r="C49300" s="1" t="s">
        <v>144430</v>
      </c>
      <c r="D49300" s="1">
        <v>949.0</v>
      </c>
    </row>
    <row r="49301">
      <c r="A49301" s="1" t="s">
        <v>144431</v>
      </c>
      <c r="B49301" s="1" t="s">
        <v>144432</v>
      </c>
      <c r="C49301" s="1" t="s">
        <v>144433</v>
      </c>
      <c r="D49301" s="1">
        <v>139.0</v>
      </c>
    </row>
    <row r="49302">
      <c r="A49302" s="1" t="s">
        <v>144434</v>
      </c>
      <c r="B49302" s="1" t="s">
        <v>144435</v>
      </c>
      <c r="C49302" s="1" t="s">
        <v>144436</v>
      </c>
      <c r="D49302" s="1">
        <v>2189.0</v>
      </c>
    </row>
    <row r="49303">
      <c r="A49303" s="1" t="s">
        <v>144437</v>
      </c>
      <c r="B49303" s="1" t="s">
        <v>144438</v>
      </c>
      <c r="C49303" s="1" t="s">
        <v>144439</v>
      </c>
      <c r="D49303" s="1">
        <v>851.0</v>
      </c>
    </row>
    <row r="49304">
      <c r="A49304" s="1" t="s">
        <v>144440</v>
      </c>
      <c r="B49304" s="1" t="s">
        <v>144441</v>
      </c>
      <c r="C49304" s="1" t="s">
        <v>144442</v>
      </c>
      <c r="D49304" s="1">
        <v>161.0</v>
      </c>
    </row>
    <row r="49305">
      <c r="A49305" s="1" t="s">
        <v>144443</v>
      </c>
      <c r="B49305" s="1" t="s">
        <v>144444</v>
      </c>
      <c r="C49305" s="1" t="s">
        <v>144445</v>
      </c>
      <c r="D49305" s="1">
        <v>574.0</v>
      </c>
    </row>
    <row r="49306">
      <c r="A49306" s="1" t="s">
        <v>144446</v>
      </c>
      <c r="B49306" s="1" t="s">
        <v>144447</v>
      </c>
      <c r="C49306" s="1" t="s">
        <v>144448</v>
      </c>
      <c r="D49306" s="1">
        <v>157.0</v>
      </c>
    </row>
    <row r="49307">
      <c r="A49307" s="1" t="s">
        <v>144449</v>
      </c>
      <c r="B49307" s="1" t="s">
        <v>144450</v>
      </c>
      <c r="C49307" s="1" t="s">
        <v>144451</v>
      </c>
      <c r="D49307" s="1">
        <v>411.0</v>
      </c>
    </row>
    <row r="49308">
      <c r="A49308" s="1" t="s">
        <v>144452</v>
      </c>
      <c r="B49308" s="1" t="s">
        <v>144453</v>
      </c>
      <c r="C49308" s="1" t="s">
        <v>144454</v>
      </c>
      <c r="D49308" s="1">
        <v>10.0</v>
      </c>
    </row>
    <row r="49309">
      <c r="A49309" s="1" t="s">
        <v>144455</v>
      </c>
      <c r="B49309" s="1" t="s">
        <v>144456</v>
      </c>
      <c r="C49309" s="1" t="s">
        <v>144457</v>
      </c>
      <c r="D49309" s="1">
        <v>1330.0</v>
      </c>
    </row>
    <row r="49310">
      <c r="A49310" s="1" t="s">
        <v>144458</v>
      </c>
      <c r="B49310" s="1" t="s">
        <v>144459</v>
      </c>
      <c r="C49310" s="1" t="s">
        <v>144460</v>
      </c>
      <c r="D49310" s="1">
        <v>545.0</v>
      </c>
    </row>
    <row r="49311">
      <c r="A49311" s="1" t="s">
        <v>144461</v>
      </c>
      <c r="B49311" s="1" t="s">
        <v>144462</v>
      </c>
      <c r="C49311" s="1" t="s">
        <v>144463</v>
      </c>
      <c r="D49311" s="1">
        <v>84.0</v>
      </c>
    </row>
    <row r="49312">
      <c r="A49312" s="1" t="s">
        <v>128840</v>
      </c>
      <c r="B49312" s="1" t="s">
        <v>144464</v>
      </c>
      <c r="C49312" s="1" t="s">
        <v>144465</v>
      </c>
      <c r="D49312" s="1">
        <v>1000.0</v>
      </c>
    </row>
    <row r="49313">
      <c r="A49313" s="1" t="s">
        <v>144466</v>
      </c>
      <c r="B49313" s="1" t="s">
        <v>144467</v>
      </c>
      <c r="C49313" s="1" t="s">
        <v>144468</v>
      </c>
      <c r="D49313" s="1">
        <v>1197.0</v>
      </c>
    </row>
    <row r="49314">
      <c r="A49314" s="1" t="s">
        <v>144469</v>
      </c>
      <c r="B49314" s="1" t="s">
        <v>144470</v>
      </c>
      <c r="C49314" s="1" t="s">
        <v>144471</v>
      </c>
      <c r="D49314" s="1">
        <v>1709.0</v>
      </c>
    </row>
    <row r="49315">
      <c r="A49315" s="1" t="s">
        <v>144472</v>
      </c>
      <c r="B49315" s="1" t="s">
        <v>144473</v>
      </c>
      <c r="C49315" s="1" t="s">
        <v>144474</v>
      </c>
      <c r="D49315" s="1">
        <v>16.0</v>
      </c>
    </row>
    <row r="49316">
      <c r="A49316" s="1" t="s">
        <v>144475</v>
      </c>
      <c r="B49316" s="1" t="s">
        <v>144476</v>
      </c>
      <c r="C49316" s="1" t="s">
        <v>144477</v>
      </c>
      <c r="D49316" s="1">
        <v>37.0</v>
      </c>
    </row>
    <row r="49317">
      <c r="A49317" s="1" t="s">
        <v>144478</v>
      </c>
      <c r="B49317" s="1" t="s">
        <v>144479</v>
      </c>
      <c r="C49317" s="1" t="s">
        <v>144480</v>
      </c>
      <c r="D49317" s="1">
        <v>50.0</v>
      </c>
    </row>
    <row r="49318">
      <c r="A49318" s="1" t="s">
        <v>144481</v>
      </c>
      <c r="B49318" s="1" t="s">
        <v>144482</v>
      </c>
      <c r="C49318" s="1" t="s">
        <v>144483</v>
      </c>
      <c r="D49318" s="1">
        <v>98.0</v>
      </c>
    </row>
    <row r="49319">
      <c r="A49319" s="1" t="s">
        <v>144484</v>
      </c>
      <c r="B49319" s="1" t="s">
        <v>144485</v>
      </c>
      <c r="C49319" s="1" t="s">
        <v>144486</v>
      </c>
      <c r="D49319" s="1">
        <v>1383.0</v>
      </c>
    </row>
    <row r="49320">
      <c r="A49320" s="1" t="s">
        <v>144487</v>
      </c>
      <c r="B49320" s="1" t="s">
        <v>144488</v>
      </c>
      <c r="C49320" s="1" t="s">
        <v>144489</v>
      </c>
      <c r="D49320" s="1">
        <v>474.0</v>
      </c>
    </row>
    <row r="49321">
      <c r="A49321" s="1" t="s">
        <v>144490</v>
      </c>
      <c r="B49321" s="1" t="s">
        <v>144491</v>
      </c>
      <c r="C49321" s="1" t="s">
        <v>144492</v>
      </c>
      <c r="D49321" s="1">
        <v>132.0</v>
      </c>
    </row>
    <row r="49322">
      <c r="A49322" s="1" t="s">
        <v>144493</v>
      </c>
      <c r="B49322" s="1" t="s">
        <v>144494</v>
      </c>
      <c r="C49322" s="1" t="s">
        <v>144495</v>
      </c>
      <c r="D49322" s="1">
        <v>231.0</v>
      </c>
    </row>
    <row r="49323">
      <c r="A49323" s="1" t="s">
        <v>144496</v>
      </c>
      <c r="B49323" s="1" t="s">
        <v>144497</v>
      </c>
      <c r="C49323" s="1" t="s">
        <v>144498</v>
      </c>
      <c r="D49323" s="1">
        <v>225.0</v>
      </c>
    </row>
    <row r="49324">
      <c r="A49324" s="1" t="s">
        <v>144499</v>
      </c>
      <c r="B49324" s="1" t="s">
        <v>144500</v>
      </c>
      <c r="C49324" s="1" t="s">
        <v>144501</v>
      </c>
      <c r="D49324" s="1">
        <v>5199.0</v>
      </c>
    </row>
    <row r="49325">
      <c r="A49325" s="1" t="s">
        <v>144502</v>
      </c>
      <c r="B49325" s="1" t="s">
        <v>144503</v>
      </c>
      <c r="C49325" s="1" t="s">
        <v>144504</v>
      </c>
      <c r="D49325" s="1">
        <v>1149.0</v>
      </c>
    </row>
    <row r="49326">
      <c r="A49326" s="1" t="s">
        <v>144505</v>
      </c>
      <c r="B49326" s="1" t="s">
        <v>144506</v>
      </c>
      <c r="C49326" s="1" t="s">
        <v>144507</v>
      </c>
      <c r="D49326" s="1">
        <v>50.0</v>
      </c>
    </row>
    <row r="49327">
      <c r="A49327" s="1" t="s">
        <v>144508</v>
      </c>
      <c r="B49327" s="1" t="s">
        <v>144509</v>
      </c>
      <c r="C49327" s="1" t="s">
        <v>144510</v>
      </c>
      <c r="D49327" s="1">
        <v>45.0</v>
      </c>
    </row>
    <row r="49328">
      <c r="A49328" s="1" t="s">
        <v>144511</v>
      </c>
      <c r="B49328" s="1" t="s">
        <v>144512</v>
      </c>
      <c r="C49328" s="1" t="s">
        <v>144513</v>
      </c>
      <c r="D49328" s="1">
        <v>401.0</v>
      </c>
    </row>
    <row r="49329">
      <c r="A49329" s="1" t="s">
        <v>144514</v>
      </c>
      <c r="B49329" s="1" t="s">
        <v>144515</v>
      </c>
      <c r="C49329" s="1" t="s">
        <v>144516</v>
      </c>
      <c r="D49329" s="1">
        <v>992.0</v>
      </c>
    </row>
    <row r="49330">
      <c r="A49330" s="1" t="s">
        <v>144517</v>
      </c>
      <c r="B49330" s="1" t="s">
        <v>144518</v>
      </c>
      <c r="C49330" s="1" t="s">
        <v>144519</v>
      </c>
      <c r="D49330" s="1">
        <v>214.0</v>
      </c>
    </row>
    <row r="49331">
      <c r="A49331" s="1" t="s">
        <v>144520</v>
      </c>
      <c r="B49331" s="1" t="s">
        <v>144521</v>
      </c>
      <c r="C49331" s="1" t="s">
        <v>144522</v>
      </c>
      <c r="D49331" s="1">
        <v>699.0</v>
      </c>
    </row>
    <row r="49332">
      <c r="A49332" s="1" t="s">
        <v>144523</v>
      </c>
      <c r="B49332" s="1" t="s">
        <v>144524</v>
      </c>
      <c r="C49332" s="1" t="s">
        <v>144525</v>
      </c>
      <c r="D49332" s="1">
        <v>495.0</v>
      </c>
    </row>
    <row r="49333">
      <c r="A49333" s="1" t="s">
        <v>144526</v>
      </c>
      <c r="B49333" s="1" t="s">
        <v>144527</v>
      </c>
      <c r="C49333" s="1" t="s">
        <v>144528</v>
      </c>
      <c r="D49333" s="1">
        <v>181.0</v>
      </c>
    </row>
    <row r="49334">
      <c r="A49334" s="1" t="s">
        <v>144529</v>
      </c>
      <c r="B49334" s="1" t="s">
        <v>144530</v>
      </c>
      <c r="C49334" s="1" t="s">
        <v>144531</v>
      </c>
      <c r="D49334" s="1">
        <v>655.0</v>
      </c>
    </row>
    <row r="49335">
      <c r="A49335" s="1" t="s">
        <v>144532</v>
      </c>
      <c r="B49335" s="1" t="s">
        <v>144533</v>
      </c>
      <c r="C49335" s="1" t="s">
        <v>144534</v>
      </c>
      <c r="D49335" s="1">
        <v>112.0</v>
      </c>
    </row>
    <row r="49336">
      <c r="A49336" s="1" t="s">
        <v>144535</v>
      </c>
      <c r="B49336" s="1" t="s">
        <v>144536</v>
      </c>
      <c r="C49336" s="1" t="s">
        <v>144537</v>
      </c>
      <c r="D49336" s="1">
        <v>311.0</v>
      </c>
    </row>
    <row r="49337">
      <c r="A49337" s="1" t="s">
        <v>144538</v>
      </c>
      <c r="B49337" s="1" t="s">
        <v>144539</v>
      </c>
      <c r="C49337" s="1" t="s">
        <v>144540</v>
      </c>
      <c r="D49337" s="1">
        <v>247.0</v>
      </c>
    </row>
    <row r="49338">
      <c r="A49338" s="1" t="s">
        <v>144541</v>
      </c>
      <c r="B49338" s="1" t="s">
        <v>144542</v>
      </c>
      <c r="C49338" s="1" t="s">
        <v>144543</v>
      </c>
      <c r="D49338" s="1">
        <v>109.0</v>
      </c>
    </row>
    <row r="49339">
      <c r="A49339" s="1" t="s">
        <v>144544</v>
      </c>
      <c r="B49339" s="1" t="s">
        <v>144545</v>
      </c>
      <c r="C49339" s="1" t="s">
        <v>144546</v>
      </c>
      <c r="D49339" s="1">
        <v>116.0</v>
      </c>
    </row>
    <row r="49340">
      <c r="A49340" s="1" t="s">
        <v>144547</v>
      </c>
      <c r="B49340" s="1" t="s">
        <v>144548</v>
      </c>
      <c r="C49340" s="1" t="s">
        <v>144549</v>
      </c>
      <c r="D49340" s="1">
        <v>487.0</v>
      </c>
    </row>
    <row r="49341">
      <c r="A49341" s="1" t="s">
        <v>144550</v>
      </c>
      <c r="B49341" s="1" t="s">
        <v>144551</v>
      </c>
      <c r="C49341" s="1" t="s">
        <v>144552</v>
      </c>
      <c r="D49341" s="1">
        <v>1125.0</v>
      </c>
    </row>
    <row r="49342">
      <c r="A49342" s="1" t="s">
        <v>144553</v>
      </c>
      <c r="B49342" s="1" t="s">
        <v>144554</v>
      </c>
      <c r="C49342" s="1" t="s">
        <v>144555</v>
      </c>
      <c r="D49342" s="1">
        <v>161.0</v>
      </c>
    </row>
    <row r="49343">
      <c r="A49343" s="1" t="s">
        <v>8773</v>
      </c>
      <c r="B49343" s="1" t="s">
        <v>8774</v>
      </c>
      <c r="C49343" s="1" t="s">
        <v>144556</v>
      </c>
      <c r="D49343" s="1">
        <v>896.0</v>
      </c>
    </row>
    <row r="49344">
      <c r="A49344" s="1" t="s">
        <v>144557</v>
      </c>
      <c r="B49344" s="1" t="s">
        <v>144558</v>
      </c>
      <c r="C49344" s="1" t="s">
        <v>144559</v>
      </c>
      <c r="D49344" s="1">
        <v>196.0</v>
      </c>
    </row>
    <row r="49345">
      <c r="A49345" s="1" t="s">
        <v>108210</v>
      </c>
      <c r="B49345" s="1" t="s">
        <v>144560</v>
      </c>
      <c r="C49345" s="1" t="s">
        <v>144561</v>
      </c>
      <c r="D49345" s="1">
        <v>1418.0</v>
      </c>
    </row>
    <row r="49346">
      <c r="A49346" s="1" t="s">
        <v>144562</v>
      </c>
      <c r="B49346" s="1" t="s">
        <v>144563</v>
      </c>
      <c r="C49346" s="1" t="s">
        <v>144564</v>
      </c>
      <c r="D49346" s="1">
        <v>1729.0</v>
      </c>
    </row>
    <row r="49347">
      <c r="A49347" s="1" t="s">
        <v>144565</v>
      </c>
      <c r="B49347" s="1" t="s">
        <v>144566</v>
      </c>
      <c r="C49347" s="1" t="s">
        <v>144567</v>
      </c>
      <c r="D49347" s="1">
        <v>53.0</v>
      </c>
    </row>
    <row r="49348">
      <c r="A49348" s="1" t="s">
        <v>144568</v>
      </c>
      <c r="B49348" s="1" t="s">
        <v>144569</v>
      </c>
      <c r="C49348" s="1" t="s">
        <v>144570</v>
      </c>
      <c r="D49348" s="1">
        <v>1374.0</v>
      </c>
    </row>
    <row r="49349">
      <c r="A49349" s="1" t="s">
        <v>144571</v>
      </c>
      <c r="B49349" s="1" t="s">
        <v>144572</v>
      </c>
      <c r="C49349" s="1" t="s">
        <v>144573</v>
      </c>
      <c r="D49349" s="1">
        <v>285.0</v>
      </c>
    </row>
    <row r="49350">
      <c r="A49350" s="1" t="s">
        <v>144574</v>
      </c>
      <c r="B49350" s="1" t="s">
        <v>144575</v>
      </c>
      <c r="C49350" s="1" t="s">
        <v>144576</v>
      </c>
      <c r="D49350" s="1">
        <v>51.0</v>
      </c>
    </row>
    <row r="49351">
      <c r="A49351" s="1" t="s">
        <v>144577</v>
      </c>
      <c r="B49351" s="1" t="s">
        <v>144578</v>
      </c>
      <c r="C49351" s="1" t="s">
        <v>144579</v>
      </c>
      <c r="D49351" s="1">
        <v>1717.0</v>
      </c>
    </row>
    <row r="49352">
      <c r="A49352" s="1" t="s">
        <v>144580</v>
      </c>
      <c r="B49352" s="1" t="s">
        <v>144581</v>
      </c>
      <c r="C49352" s="1" t="s">
        <v>144582</v>
      </c>
      <c r="D49352" s="1">
        <v>580.0</v>
      </c>
    </row>
    <row r="49353">
      <c r="A49353" s="1" t="s">
        <v>144583</v>
      </c>
      <c r="B49353" s="1" t="s">
        <v>144584</v>
      </c>
      <c r="C49353" s="1" t="s">
        <v>144585</v>
      </c>
      <c r="D49353" s="1">
        <v>1775.0</v>
      </c>
    </row>
    <row r="49354">
      <c r="A49354" s="1" t="s">
        <v>144586</v>
      </c>
      <c r="B49354" s="1" t="s">
        <v>144586</v>
      </c>
      <c r="C49354" s="1" t="s">
        <v>144587</v>
      </c>
      <c r="D49354" s="1">
        <v>138.0</v>
      </c>
    </row>
    <row r="49355">
      <c r="A49355" s="1" t="s">
        <v>144588</v>
      </c>
      <c r="B49355" s="1" t="s">
        <v>144589</v>
      </c>
      <c r="C49355" s="1" t="s">
        <v>144590</v>
      </c>
      <c r="D49355" s="1">
        <v>328.0</v>
      </c>
    </row>
    <row r="49356">
      <c r="A49356" s="1" t="s">
        <v>144591</v>
      </c>
      <c r="B49356" s="1" t="s">
        <v>144592</v>
      </c>
      <c r="C49356" s="1" t="s">
        <v>144593</v>
      </c>
      <c r="D49356" s="1">
        <v>278.0</v>
      </c>
    </row>
    <row r="49357">
      <c r="A49357" s="1" t="s">
        <v>144594</v>
      </c>
      <c r="B49357" s="1" t="s">
        <v>144595</v>
      </c>
      <c r="C49357" s="1" t="s">
        <v>144596</v>
      </c>
      <c r="D49357" s="1">
        <v>1793.0</v>
      </c>
    </row>
    <row r="49358">
      <c r="A49358" s="1" t="s">
        <v>144597</v>
      </c>
      <c r="B49358" s="1" t="s">
        <v>144598</v>
      </c>
      <c r="C49358" s="1" t="s">
        <v>144599</v>
      </c>
      <c r="D49358" s="1">
        <v>144.0</v>
      </c>
    </row>
    <row r="49359">
      <c r="A49359" s="1" t="s">
        <v>144600</v>
      </c>
      <c r="B49359" s="1" t="s">
        <v>144601</v>
      </c>
      <c r="C49359" s="1" t="s">
        <v>144602</v>
      </c>
      <c r="D49359" s="1">
        <v>359.0</v>
      </c>
    </row>
    <row r="49360">
      <c r="A49360" s="1" t="s">
        <v>144603</v>
      </c>
      <c r="B49360" s="1" t="s">
        <v>144604</v>
      </c>
      <c r="C49360" s="1" t="s">
        <v>144605</v>
      </c>
      <c r="D49360" s="1">
        <v>43.0</v>
      </c>
    </row>
    <row r="49361">
      <c r="A49361" s="1" t="s">
        <v>144606</v>
      </c>
      <c r="B49361" s="1" t="s">
        <v>144607</v>
      </c>
      <c r="C49361" s="1" t="s">
        <v>144608</v>
      </c>
      <c r="D49361" s="1">
        <v>186.0</v>
      </c>
    </row>
    <row r="49362">
      <c r="A49362" s="1" t="s">
        <v>144609</v>
      </c>
      <c r="B49362" s="1" t="s">
        <v>144610</v>
      </c>
      <c r="C49362" s="1" t="s">
        <v>144611</v>
      </c>
      <c r="D49362" s="1">
        <v>361.0</v>
      </c>
    </row>
    <row r="49363">
      <c r="A49363" s="1" t="s">
        <v>144612</v>
      </c>
      <c r="B49363" s="1" t="s">
        <v>144613</v>
      </c>
      <c r="C49363" s="1" t="s">
        <v>144614</v>
      </c>
      <c r="D49363" s="1">
        <v>73.0</v>
      </c>
    </row>
    <row r="49364">
      <c r="A49364" s="1" t="s">
        <v>144615</v>
      </c>
      <c r="B49364" s="1" t="s">
        <v>144616</v>
      </c>
      <c r="C49364" s="1" t="s">
        <v>144617</v>
      </c>
      <c r="D49364" s="1">
        <v>200.0</v>
      </c>
    </row>
    <row r="49365">
      <c r="A49365" s="1" t="s">
        <v>144618</v>
      </c>
      <c r="B49365" s="1" t="s">
        <v>144619</v>
      </c>
      <c r="C49365" s="1" t="s">
        <v>144620</v>
      </c>
      <c r="D49365" s="1">
        <v>46.0</v>
      </c>
    </row>
    <row r="49366">
      <c r="A49366" s="1" t="s">
        <v>144621</v>
      </c>
      <c r="B49366" s="1" t="s">
        <v>144622</v>
      </c>
      <c r="C49366" s="1" t="s">
        <v>144623</v>
      </c>
      <c r="D49366" s="1">
        <v>377.0</v>
      </c>
    </row>
    <row r="49367">
      <c r="A49367" s="1" t="s">
        <v>144624</v>
      </c>
      <c r="B49367" s="1" t="s">
        <v>144625</v>
      </c>
      <c r="C49367" s="1" t="s">
        <v>144626</v>
      </c>
      <c r="D49367" s="1">
        <v>29.0</v>
      </c>
    </row>
    <row r="49368">
      <c r="A49368" s="1" t="s">
        <v>144627</v>
      </c>
      <c r="B49368" s="1" t="s">
        <v>144627</v>
      </c>
      <c r="C49368" s="1" t="s">
        <v>144628</v>
      </c>
      <c r="D49368" s="1">
        <v>122.0</v>
      </c>
    </row>
    <row r="49369">
      <c r="A49369" s="1" t="s">
        <v>144629</v>
      </c>
      <c r="B49369" s="1" t="s">
        <v>144630</v>
      </c>
      <c r="C49369" s="1" t="s">
        <v>144631</v>
      </c>
      <c r="D49369" s="1">
        <v>5564.0</v>
      </c>
    </row>
    <row r="49370">
      <c r="A49370" s="1" t="s">
        <v>144632</v>
      </c>
      <c r="B49370" s="1" t="s">
        <v>144633</v>
      </c>
      <c r="C49370" s="1" t="s">
        <v>144634</v>
      </c>
      <c r="D49370" s="1">
        <v>87.0</v>
      </c>
    </row>
    <row r="49371">
      <c r="A49371" s="1" t="s">
        <v>144635</v>
      </c>
      <c r="B49371" s="1" t="s">
        <v>144636</v>
      </c>
      <c r="C49371" s="1" t="s">
        <v>144637</v>
      </c>
      <c r="D49371" s="1">
        <v>475.0</v>
      </c>
    </row>
    <row r="49372">
      <c r="A49372" s="1" t="s">
        <v>144638</v>
      </c>
      <c r="B49372" s="1" t="s">
        <v>144639</v>
      </c>
      <c r="C49372" s="1" t="s">
        <v>144640</v>
      </c>
      <c r="D49372" s="1">
        <v>134.0</v>
      </c>
    </row>
    <row r="49373">
      <c r="A49373" s="1" t="s">
        <v>144641</v>
      </c>
      <c r="B49373" s="1" t="s">
        <v>144642</v>
      </c>
      <c r="C49373" s="1" t="s">
        <v>144643</v>
      </c>
      <c r="D49373" s="1">
        <v>42.0</v>
      </c>
    </row>
    <row r="49374">
      <c r="A49374" s="1" t="s">
        <v>144644</v>
      </c>
      <c r="B49374" s="1" t="s">
        <v>144645</v>
      </c>
      <c r="C49374" s="1" t="s">
        <v>144646</v>
      </c>
      <c r="D49374" s="1">
        <v>66.0</v>
      </c>
    </row>
    <row r="49375">
      <c r="A49375" s="1" t="s">
        <v>144647</v>
      </c>
      <c r="B49375" s="1" t="s">
        <v>144648</v>
      </c>
      <c r="C49375" s="1" t="s">
        <v>144649</v>
      </c>
      <c r="D49375" s="1">
        <v>14.0</v>
      </c>
    </row>
    <row r="49376">
      <c r="A49376" s="1" t="s">
        <v>144650</v>
      </c>
      <c r="B49376" s="1" t="s">
        <v>144651</v>
      </c>
      <c r="C49376" s="1" t="s">
        <v>144652</v>
      </c>
      <c r="D49376" s="1">
        <v>189.0</v>
      </c>
    </row>
    <row r="49377">
      <c r="A49377" s="1" t="s">
        <v>144653</v>
      </c>
      <c r="B49377" s="1" t="s">
        <v>144654</v>
      </c>
      <c r="C49377" s="1" t="s">
        <v>144655</v>
      </c>
      <c r="D49377" s="1">
        <v>10536.0</v>
      </c>
    </row>
    <row r="49378">
      <c r="A49378" s="1" t="s">
        <v>144656</v>
      </c>
      <c r="B49378" s="1" t="s">
        <v>144657</v>
      </c>
      <c r="C49378" s="1" t="s">
        <v>144658</v>
      </c>
      <c r="D49378" s="1">
        <v>337.0</v>
      </c>
    </row>
    <row r="49379">
      <c r="A49379" s="1" t="s">
        <v>144659</v>
      </c>
      <c r="B49379" s="1" t="s">
        <v>144660</v>
      </c>
      <c r="C49379" s="1" t="s">
        <v>144661</v>
      </c>
      <c r="D49379" s="1">
        <v>488.0</v>
      </c>
    </row>
    <row r="49380">
      <c r="A49380" s="1" t="s">
        <v>144662</v>
      </c>
      <c r="B49380" s="1" t="s">
        <v>144663</v>
      </c>
      <c r="C49380" s="1" t="s">
        <v>144664</v>
      </c>
      <c r="D49380" s="1">
        <v>154.0</v>
      </c>
    </row>
    <row r="49381">
      <c r="A49381" s="1" t="s">
        <v>144665</v>
      </c>
      <c r="B49381" s="1" t="s">
        <v>144666</v>
      </c>
      <c r="C49381" s="1" t="s">
        <v>144667</v>
      </c>
      <c r="D49381" s="1">
        <v>271.0</v>
      </c>
    </row>
    <row r="49382">
      <c r="A49382" s="1" t="s">
        <v>144668</v>
      </c>
      <c r="B49382" s="1" t="s">
        <v>144669</v>
      </c>
      <c r="C49382" s="1" t="s">
        <v>144670</v>
      </c>
      <c r="D49382" s="1">
        <v>72.0</v>
      </c>
    </row>
    <row r="49383">
      <c r="A49383" s="1" t="s">
        <v>144671</v>
      </c>
      <c r="B49383" s="1" t="s">
        <v>144672</v>
      </c>
      <c r="C49383" s="1" t="s">
        <v>144673</v>
      </c>
      <c r="D49383" s="1">
        <v>433.0</v>
      </c>
    </row>
    <row r="49384">
      <c r="A49384" s="1" t="s">
        <v>144674</v>
      </c>
      <c r="B49384" s="1" t="s">
        <v>144675</v>
      </c>
      <c r="C49384" s="1" t="s">
        <v>144676</v>
      </c>
      <c r="D49384" s="1">
        <v>916.0</v>
      </c>
    </row>
    <row r="49385">
      <c r="A49385" s="1" t="s">
        <v>144677</v>
      </c>
      <c r="B49385" s="1" t="s">
        <v>144678</v>
      </c>
      <c r="C49385" s="1" t="s">
        <v>144679</v>
      </c>
      <c r="D49385" s="1">
        <v>1189.0</v>
      </c>
    </row>
    <row r="49386">
      <c r="A49386" s="1" t="s">
        <v>144680</v>
      </c>
      <c r="B49386" s="1" t="s">
        <v>144681</v>
      </c>
      <c r="C49386" s="1" t="s">
        <v>144682</v>
      </c>
      <c r="D49386" s="1">
        <v>5150.0</v>
      </c>
    </row>
    <row r="49387">
      <c r="A49387" s="1" t="s">
        <v>144683</v>
      </c>
      <c r="B49387" s="1" t="s">
        <v>144684</v>
      </c>
      <c r="C49387" s="1" t="s">
        <v>144685</v>
      </c>
      <c r="D49387" s="1">
        <v>722.0</v>
      </c>
    </row>
    <row r="49388">
      <c r="A49388" s="1" t="s">
        <v>144686</v>
      </c>
      <c r="B49388" s="1" t="s">
        <v>144687</v>
      </c>
      <c r="C49388" s="1" t="s">
        <v>144688</v>
      </c>
      <c r="D49388" s="1">
        <v>57.0</v>
      </c>
    </row>
    <row r="49389">
      <c r="A49389" s="1" t="s">
        <v>144689</v>
      </c>
      <c r="B49389" s="1" t="s">
        <v>144690</v>
      </c>
      <c r="C49389" s="1" t="s">
        <v>144691</v>
      </c>
      <c r="D49389" s="1">
        <v>342.0</v>
      </c>
    </row>
    <row r="49390">
      <c r="A49390" s="1" t="s">
        <v>144692</v>
      </c>
      <c r="B49390" s="1" t="s">
        <v>144693</v>
      </c>
      <c r="C49390" s="1" t="s">
        <v>144694</v>
      </c>
      <c r="D49390" s="1">
        <v>24.0</v>
      </c>
    </row>
    <row r="49391">
      <c r="A49391" s="1" t="s">
        <v>144695</v>
      </c>
      <c r="B49391" s="1" t="s">
        <v>144696</v>
      </c>
      <c r="C49391" s="1" t="s">
        <v>144697</v>
      </c>
      <c r="D49391" s="1">
        <v>595.0</v>
      </c>
    </row>
    <row r="49392">
      <c r="A49392" s="1" t="s">
        <v>144698</v>
      </c>
      <c r="B49392" s="1" t="s">
        <v>144699</v>
      </c>
      <c r="C49392" s="1" t="s">
        <v>144700</v>
      </c>
      <c r="D49392" s="1">
        <v>318.0</v>
      </c>
    </row>
    <row r="49393">
      <c r="A49393" s="1" t="s">
        <v>144701</v>
      </c>
      <c r="B49393" s="1" t="s">
        <v>144702</v>
      </c>
      <c r="C49393" s="1" t="s">
        <v>144703</v>
      </c>
      <c r="D49393" s="1">
        <v>70.0</v>
      </c>
    </row>
    <row r="49394">
      <c r="A49394" s="1" t="s">
        <v>144704</v>
      </c>
      <c r="B49394" s="1" t="s">
        <v>144705</v>
      </c>
      <c r="C49394" s="1" t="s">
        <v>144706</v>
      </c>
      <c r="D49394" s="1">
        <v>277.0</v>
      </c>
    </row>
    <row r="49395">
      <c r="A49395" s="1" t="s">
        <v>144707</v>
      </c>
      <c r="B49395" s="1" t="s">
        <v>144708</v>
      </c>
      <c r="C49395" s="1" t="s">
        <v>144709</v>
      </c>
      <c r="D49395" s="1">
        <v>406.0</v>
      </c>
    </row>
    <row r="49396">
      <c r="A49396" s="1" t="s">
        <v>144710</v>
      </c>
      <c r="B49396" s="1" t="s">
        <v>144711</v>
      </c>
      <c r="C49396" s="1" t="s">
        <v>144712</v>
      </c>
      <c r="D49396" s="1">
        <v>4.0</v>
      </c>
    </row>
    <row r="49397">
      <c r="A49397" s="1" t="s">
        <v>144713</v>
      </c>
      <c r="B49397" s="1" t="s">
        <v>144714</v>
      </c>
      <c r="C49397" s="1" t="s">
        <v>144715</v>
      </c>
      <c r="D49397" s="1">
        <v>116.0</v>
      </c>
    </row>
    <row r="49398">
      <c r="A49398" s="1" t="s">
        <v>144716</v>
      </c>
      <c r="B49398" s="1" t="s">
        <v>144717</v>
      </c>
      <c r="C49398" s="1" t="s">
        <v>144718</v>
      </c>
      <c r="D49398" s="1">
        <v>1377.0</v>
      </c>
    </row>
    <row r="49399">
      <c r="A49399" s="1" t="s">
        <v>144719</v>
      </c>
      <c r="B49399" s="1" t="s">
        <v>144720</v>
      </c>
      <c r="C49399" s="1" t="s">
        <v>144721</v>
      </c>
      <c r="D49399" s="1">
        <v>1542.0</v>
      </c>
    </row>
    <row r="49400">
      <c r="A49400" s="1" t="s">
        <v>144722</v>
      </c>
      <c r="B49400" s="1" t="s">
        <v>144723</v>
      </c>
      <c r="C49400" s="1" t="s">
        <v>144724</v>
      </c>
      <c r="D49400" s="1">
        <v>367.0</v>
      </c>
    </row>
    <row r="49401">
      <c r="A49401" s="1" t="s">
        <v>144725</v>
      </c>
      <c r="B49401" s="1" t="s">
        <v>144726</v>
      </c>
      <c r="C49401" s="1" t="s">
        <v>144727</v>
      </c>
      <c r="D49401" s="1">
        <v>456.0</v>
      </c>
    </row>
    <row r="49402">
      <c r="A49402" s="1" t="s">
        <v>144728</v>
      </c>
      <c r="B49402" s="1" t="s">
        <v>144729</v>
      </c>
      <c r="C49402" s="1" t="s">
        <v>144730</v>
      </c>
      <c r="D49402" s="1">
        <v>237.0</v>
      </c>
    </row>
    <row r="49403">
      <c r="A49403" s="1" t="s">
        <v>144731</v>
      </c>
      <c r="B49403" s="1" t="s">
        <v>144732</v>
      </c>
      <c r="C49403" s="1" t="s">
        <v>144733</v>
      </c>
      <c r="D49403" s="1">
        <v>745.0</v>
      </c>
    </row>
    <row r="49404">
      <c r="A49404" s="1" t="s">
        <v>144734</v>
      </c>
      <c r="B49404" s="1" t="s">
        <v>144735</v>
      </c>
      <c r="C49404" s="1" t="s">
        <v>144736</v>
      </c>
      <c r="D49404" s="1">
        <v>3670.0</v>
      </c>
    </row>
    <row r="49405">
      <c r="A49405" s="1" t="s">
        <v>144737</v>
      </c>
      <c r="B49405" s="1" t="s">
        <v>144738</v>
      </c>
      <c r="C49405" s="1" t="s">
        <v>144739</v>
      </c>
      <c r="D49405" s="1">
        <v>599.0</v>
      </c>
    </row>
    <row r="49406">
      <c r="A49406" s="1" t="s">
        <v>144740</v>
      </c>
      <c r="B49406" s="1" t="s">
        <v>144741</v>
      </c>
      <c r="C49406" s="1" t="s">
        <v>144742</v>
      </c>
      <c r="D49406" s="1">
        <v>630.0</v>
      </c>
    </row>
    <row r="49407">
      <c r="A49407" s="1" t="s">
        <v>144743</v>
      </c>
      <c r="B49407" s="1" t="s">
        <v>144744</v>
      </c>
      <c r="C49407" s="1" t="s">
        <v>144745</v>
      </c>
      <c r="D49407" s="1">
        <v>129.0</v>
      </c>
    </row>
    <row r="49408">
      <c r="A49408" s="1" t="s">
        <v>144746</v>
      </c>
      <c r="B49408" s="1" t="s">
        <v>144747</v>
      </c>
      <c r="C49408" s="1" t="s">
        <v>144748</v>
      </c>
      <c r="D49408" s="1">
        <v>117.0</v>
      </c>
    </row>
    <row r="49409">
      <c r="A49409" s="1" t="s">
        <v>144749</v>
      </c>
      <c r="B49409" s="1" t="s">
        <v>144749</v>
      </c>
      <c r="C49409" s="1" t="s">
        <v>144750</v>
      </c>
      <c r="D49409" s="1">
        <v>223.0</v>
      </c>
    </row>
    <row r="49410">
      <c r="A49410" s="1" t="s">
        <v>144751</v>
      </c>
      <c r="B49410" s="1" t="s">
        <v>144752</v>
      </c>
      <c r="C49410" s="1" t="s">
        <v>144753</v>
      </c>
      <c r="D49410" s="1">
        <v>199.0</v>
      </c>
    </row>
    <row r="49411">
      <c r="A49411" s="1" t="s">
        <v>144754</v>
      </c>
      <c r="B49411" s="1" t="s">
        <v>144755</v>
      </c>
      <c r="C49411" s="1" t="s">
        <v>144756</v>
      </c>
      <c r="D49411" s="1">
        <v>238.0</v>
      </c>
    </row>
    <row r="49412">
      <c r="A49412" s="1" t="s">
        <v>144757</v>
      </c>
      <c r="B49412" s="1" t="s">
        <v>144758</v>
      </c>
      <c r="C49412" s="1" t="s">
        <v>144759</v>
      </c>
      <c r="D49412" s="1">
        <v>60.0</v>
      </c>
    </row>
    <row r="49413">
      <c r="A49413" s="1" t="s">
        <v>144760</v>
      </c>
      <c r="B49413" s="1" t="s">
        <v>144761</v>
      </c>
      <c r="C49413" s="1" t="s">
        <v>144762</v>
      </c>
      <c r="D49413" s="1">
        <v>1434.0</v>
      </c>
    </row>
    <row r="49414">
      <c r="A49414" s="1" t="s">
        <v>144763</v>
      </c>
      <c r="B49414" s="1" t="s">
        <v>144764</v>
      </c>
      <c r="C49414" s="1" t="s">
        <v>144765</v>
      </c>
      <c r="D49414" s="1">
        <v>888.0</v>
      </c>
    </row>
    <row r="49415">
      <c r="A49415" s="1" t="s">
        <v>144766</v>
      </c>
      <c r="B49415" s="1" t="s">
        <v>144767</v>
      </c>
      <c r="C49415" s="1" t="s">
        <v>144768</v>
      </c>
      <c r="D49415" s="1">
        <v>1120.0</v>
      </c>
    </row>
    <row r="49416">
      <c r="A49416" s="1" t="s">
        <v>144769</v>
      </c>
      <c r="B49416" s="1" t="s">
        <v>144770</v>
      </c>
      <c r="C49416" s="1" t="s">
        <v>144771</v>
      </c>
      <c r="D49416" s="1">
        <v>58.0</v>
      </c>
    </row>
    <row r="49417">
      <c r="A49417" s="1" t="s">
        <v>144772</v>
      </c>
      <c r="B49417" s="1" t="s">
        <v>144773</v>
      </c>
      <c r="C49417" s="1" t="s">
        <v>144774</v>
      </c>
      <c r="D49417" s="1">
        <v>1447.0</v>
      </c>
    </row>
    <row r="49418">
      <c r="A49418" s="1" t="s">
        <v>144775</v>
      </c>
      <c r="B49418" s="1" t="s">
        <v>144776</v>
      </c>
      <c r="C49418" s="1" t="s">
        <v>144777</v>
      </c>
      <c r="D49418" s="1">
        <v>935.0</v>
      </c>
    </row>
    <row r="49419">
      <c r="A49419" s="1" t="s">
        <v>123709</v>
      </c>
      <c r="B49419" s="1" t="s">
        <v>123710</v>
      </c>
      <c r="C49419" s="1" t="s">
        <v>144778</v>
      </c>
      <c r="D49419" s="1">
        <v>192.0</v>
      </c>
    </row>
    <row r="49420">
      <c r="A49420" s="1" t="s">
        <v>144779</v>
      </c>
      <c r="B49420" s="1" t="s">
        <v>144780</v>
      </c>
      <c r="C49420" s="1" t="s">
        <v>144781</v>
      </c>
      <c r="D49420" s="1">
        <v>74.0</v>
      </c>
    </row>
    <row r="49421">
      <c r="A49421" s="1" t="s">
        <v>144782</v>
      </c>
      <c r="B49421" s="1" t="s">
        <v>144783</v>
      </c>
      <c r="C49421" s="1" t="s">
        <v>144784</v>
      </c>
      <c r="D49421" s="1">
        <v>123.0</v>
      </c>
    </row>
    <row r="49422">
      <c r="A49422" s="1" t="s">
        <v>144785</v>
      </c>
      <c r="B49422" s="1" t="s">
        <v>144786</v>
      </c>
      <c r="C49422" s="1" t="s">
        <v>144787</v>
      </c>
      <c r="D49422" s="1">
        <v>397.0</v>
      </c>
    </row>
    <row r="49423">
      <c r="A49423" s="1" t="s">
        <v>144788</v>
      </c>
      <c r="B49423" s="1" t="s">
        <v>144789</v>
      </c>
      <c r="C49423" s="1" t="s">
        <v>144790</v>
      </c>
      <c r="D49423" s="1">
        <v>1128.0</v>
      </c>
    </row>
    <row r="49424">
      <c r="A49424" s="1" t="s">
        <v>144791</v>
      </c>
      <c r="B49424" s="1" t="s">
        <v>144792</v>
      </c>
      <c r="C49424" s="1" t="s">
        <v>144793</v>
      </c>
      <c r="D49424" s="1">
        <v>169.0</v>
      </c>
    </row>
    <row r="49425">
      <c r="A49425" s="1" t="s">
        <v>144794</v>
      </c>
      <c r="B49425" s="1" t="s">
        <v>144795</v>
      </c>
      <c r="C49425" s="1" t="s">
        <v>144796</v>
      </c>
      <c r="D49425" s="1">
        <v>789.0</v>
      </c>
    </row>
    <row r="49426">
      <c r="A49426" s="1" t="s">
        <v>17537</v>
      </c>
      <c r="B49426" s="1" t="s">
        <v>17538</v>
      </c>
      <c r="C49426" s="1" t="s">
        <v>144797</v>
      </c>
      <c r="D49426" s="1">
        <v>353.0</v>
      </c>
    </row>
    <row r="49427">
      <c r="A49427" s="1" t="s">
        <v>144798</v>
      </c>
      <c r="B49427" s="1" t="s">
        <v>144799</v>
      </c>
      <c r="C49427" s="1" t="s">
        <v>144800</v>
      </c>
      <c r="D49427" s="1">
        <v>245.0</v>
      </c>
    </row>
    <row r="49428">
      <c r="A49428" s="1" t="s">
        <v>144801</v>
      </c>
      <c r="B49428" s="1" t="s">
        <v>144802</v>
      </c>
      <c r="C49428" s="1" t="s">
        <v>144803</v>
      </c>
      <c r="D49428" s="1">
        <v>33.0</v>
      </c>
    </row>
    <row r="49429">
      <c r="A49429" s="1" t="s">
        <v>144804</v>
      </c>
      <c r="B49429" s="1" t="s">
        <v>144805</v>
      </c>
      <c r="C49429" s="1" t="s">
        <v>144806</v>
      </c>
      <c r="D49429" s="1">
        <v>323.0</v>
      </c>
    </row>
    <row r="49430">
      <c r="A49430" s="1" t="s">
        <v>144807</v>
      </c>
      <c r="B49430" s="1" t="s">
        <v>144808</v>
      </c>
      <c r="C49430" s="1" t="s">
        <v>144809</v>
      </c>
      <c r="D49430" s="1">
        <v>258.0</v>
      </c>
    </row>
    <row r="49431">
      <c r="A49431" s="1" t="s">
        <v>144810</v>
      </c>
      <c r="B49431" s="1" t="s">
        <v>144811</v>
      </c>
      <c r="C49431" s="1" t="s">
        <v>144812</v>
      </c>
      <c r="D49431" s="1">
        <v>782.0</v>
      </c>
    </row>
    <row r="49432">
      <c r="A49432" s="1" t="s">
        <v>144813</v>
      </c>
      <c r="B49432" s="1" t="s">
        <v>144814</v>
      </c>
      <c r="C49432" s="1" t="s">
        <v>144815</v>
      </c>
      <c r="D49432" s="1">
        <v>1187.0</v>
      </c>
    </row>
    <row r="49433">
      <c r="A49433" s="1" t="s">
        <v>144816</v>
      </c>
      <c r="B49433" s="1" t="s">
        <v>144816</v>
      </c>
      <c r="C49433" s="1" t="s">
        <v>144817</v>
      </c>
      <c r="D49433" s="1">
        <v>191.0</v>
      </c>
    </row>
    <row r="49434">
      <c r="A49434" s="1" t="s">
        <v>144818</v>
      </c>
      <c r="B49434" s="1" t="s">
        <v>144819</v>
      </c>
      <c r="C49434" s="1" t="s">
        <v>144820</v>
      </c>
      <c r="D49434" s="1">
        <v>8799.0</v>
      </c>
    </row>
    <row r="49435">
      <c r="A49435" s="1" t="s">
        <v>144821</v>
      </c>
      <c r="B49435" s="1" t="s">
        <v>144822</v>
      </c>
      <c r="C49435" s="1" t="s">
        <v>144823</v>
      </c>
      <c r="D49435" s="1">
        <v>170.0</v>
      </c>
    </row>
    <row r="49436">
      <c r="A49436" s="1" t="s">
        <v>144824</v>
      </c>
      <c r="B49436" s="1" t="s">
        <v>144825</v>
      </c>
      <c r="C49436" s="1" t="s">
        <v>144826</v>
      </c>
      <c r="D49436" s="1">
        <v>620.0</v>
      </c>
    </row>
    <row r="49437">
      <c r="A49437" s="1" t="s">
        <v>144827</v>
      </c>
      <c r="B49437" s="1" t="s">
        <v>144828</v>
      </c>
      <c r="C49437" s="1" t="s">
        <v>144829</v>
      </c>
      <c r="D49437" s="1">
        <v>1039.0</v>
      </c>
    </row>
    <row r="49438">
      <c r="A49438" s="1" t="s">
        <v>144830</v>
      </c>
      <c r="B49438" s="1" t="s">
        <v>144831</v>
      </c>
      <c r="C49438" s="1" t="s">
        <v>144832</v>
      </c>
      <c r="D49438" s="1">
        <v>575.0</v>
      </c>
    </row>
    <row r="49439">
      <c r="A49439" s="1" t="s">
        <v>144833</v>
      </c>
      <c r="B49439" s="1" t="s">
        <v>144834</v>
      </c>
      <c r="C49439" s="1" t="s">
        <v>144835</v>
      </c>
      <c r="D49439" s="1">
        <v>202.0</v>
      </c>
    </row>
    <row r="49440">
      <c r="A49440" s="1" t="s">
        <v>144836</v>
      </c>
      <c r="B49440" s="1" t="s">
        <v>144837</v>
      </c>
      <c r="C49440" s="1" t="s">
        <v>144838</v>
      </c>
      <c r="D49440" s="1">
        <v>131.0</v>
      </c>
    </row>
    <row r="49441">
      <c r="A49441" s="1" t="s">
        <v>144839</v>
      </c>
      <c r="B49441" s="1" t="s">
        <v>144840</v>
      </c>
      <c r="C49441" s="1" t="s">
        <v>144841</v>
      </c>
      <c r="D49441" s="1">
        <v>170.0</v>
      </c>
    </row>
    <row r="49442">
      <c r="A49442" s="1" t="s">
        <v>144842</v>
      </c>
      <c r="B49442" s="1" t="s">
        <v>144843</v>
      </c>
      <c r="C49442" s="1" t="s">
        <v>144844</v>
      </c>
      <c r="D49442" s="1">
        <v>77.0</v>
      </c>
    </row>
    <row r="49443">
      <c r="A49443" s="1" t="s">
        <v>144845</v>
      </c>
      <c r="B49443" s="1" t="s">
        <v>144846</v>
      </c>
      <c r="C49443" s="1" t="s">
        <v>144847</v>
      </c>
      <c r="D49443" s="1">
        <v>111.0</v>
      </c>
    </row>
    <row r="49444">
      <c r="A49444" s="1" t="s">
        <v>144848</v>
      </c>
      <c r="B49444" s="1" t="s">
        <v>144849</v>
      </c>
      <c r="C49444" s="1" t="s">
        <v>144850</v>
      </c>
      <c r="D49444" s="1">
        <v>63.0</v>
      </c>
    </row>
    <row r="49445">
      <c r="A49445" s="1" t="s">
        <v>144851</v>
      </c>
      <c r="B49445" s="1" t="s">
        <v>144852</v>
      </c>
      <c r="C49445" s="1" t="s">
        <v>144853</v>
      </c>
      <c r="D49445" s="1">
        <v>159.0</v>
      </c>
    </row>
    <row r="49446">
      <c r="A49446" s="1" t="s">
        <v>144854</v>
      </c>
      <c r="B49446" s="1" t="s">
        <v>144855</v>
      </c>
      <c r="C49446" s="1" t="s">
        <v>144856</v>
      </c>
      <c r="D49446" s="1">
        <v>492.0</v>
      </c>
    </row>
    <row r="49447">
      <c r="A49447" s="1" t="s">
        <v>144857</v>
      </c>
      <c r="B49447" s="1" t="s">
        <v>144858</v>
      </c>
      <c r="C49447" s="1" t="s">
        <v>144859</v>
      </c>
      <c r="D49447" s="1">
        <v>747.0</v>
      </c>
    </row>
    <row r="49448">
      <c r="A49448" s="1" t="s">
        <v>144860</v>
      </c>
      <c r="B49448" s="1" t="s">
        <v>144861</v>
      </c>
      <c r="C49448" s="1" t="s">
        <v>144862</v>
      </c>
      <c r="D49448" s="1">
        <v>638.0</v>
      </c>
    </row>
    <row r="49449">
      <c r="A49449" s="1" t="s">
        <v>144863</v>
      </c>
      <c r="B49449" s="1" t="s">
        <v>144864</v>
      </c>
      <c r="C49449" s="1" t="s">
        <v>144865</v>
      </c>
      <c r="D49449" s="1">
        <v>1199.0</v>
      </c>
    </row>
    <row r="49450">
      <c r="A49450" s="1" t="s">
        <v>144866</v>
      </c>
      <c r="B49450" s="1" t="s">
        <v>144867</v>
      </c>
      <c r="C49450" s="1" t="s">
        <v>144868</v>
      </c>
      <c r="D49450" s="1">
        <v>63.0</v>
      </c>
    </row>
    <row r="49451">
      <c r="A49451" s="1" t="s">
        <v>144869</v>
      </c>
      <c r="B49451" s="1" t="s">
        <v>144870</v>
      </c>
      <c r="C49451" s="1" t="s">
        <v>144871</v>
      </c>
      <c r="D49451" s="1">
        <v>224.0</v>
      </c>
    </row>
    <row r="49452">
      <c r="A49452" s="1" t="s">
        <v>144872</v>
      </c>
      <c r="B49452" s="1" t="s">
        <v>144873</v>
      </c>
      <c r="C49452" s="1" t="s">
        <v>144874</v>
      </c>
      <c r="D49452" s="1">
        <v>81.0</v>
      </c>
    </row>
    <row r="49453">
      <c r="A49453" s="1" t="s">
        <v>144875</v>
      </c>
      <c r="B49453" s="1" t="s">
        <v>144876</v>
      </c>
      <c r="C49453" s="1" t="s">
        <v>144877</v>
      </c>
      <c r="D49453" s="1">
        <v>573.0</v>
      </c>
    </row>
    <row r="49454">
      <c r="A49454" s="1" t="s">
        <v>144878</v>
      </c>
      <c r="B49454" s="1" t="s">
        <v>144879</v>
      </c>
      <c r="C49454" s="1" t="s">
        <v>144880</v>
      </c>
      <c r="D49454" s="1">
        <v>317.0</v>
      </c>
    </row>
    <row r="49455">
      <c r="A49455" s="1" t="s">
        <v>144881</v>
      </c>
      <c r="B49455" s="1" t="s">
        <v>144882</v>
      </c>
      <c r="C49455" s="1" t="s">
        <v>144883</v>
      </c>
      <c r="D49455" s="1">
        <v>23.0</v>
      </c>
    </row>
    <row r="49456">
      <c r="A49456" s="1" t="s">
        <v>144884</v>
      </c>
      <c r="B49456" s="1" t="s">
        <v>144885</v>
      </c>
      <c r="C49456" s="1" t="s">
        <v>144886</v>
      </c>
      <c r="D49456" s="1">
        <v>252.0</v>
      </c>
    </row>
    <row r="49457">
      <c r="A49457" s="1" t="s">
        <v>144887</v>
      </c>
      <c r="B49457" s="1" t="s">
        <v>144888</v>
      </c>
      <c r="C49457" s="1" t="s">
        <v>144889</v>
      </c>
      <c r="D49457" s="1">
        <v>172.0</v>
      </c>
    </row>
    <row r="49458">
      <c r="A49458" s="1" t="s">
        <v>144890</v>
      </c>
      <c r="B49458" s="1" t="s">
        <v>144891</v>
      </c>
      <c r="C49458" s="1" t="s">
        <v>144892</v>
      </c>
      <c r="D49458" s="1">
        <v>774.0</v>
      </c>
    </row>
    <row r="49459">
      <c r="A49459" s="1" t="s">
        <v>144893</v>
      </c>
      <c r="B49459" s="1" t="s">
        <v>144894</v>
      </c>
      <c r="C49459" s="1" t="s">
        <v>144895</v>
      </c>
      <c r="D49459" s="1">
        <v>50.0</v>
      </c>
    </row>
    <row r="49460">
      <c r="A49460" s="1" t="s">
        <v>144896</v>
      </c>
      <c r="B49460" s="1" t="s">
        <v>144897</v>
      </c>
      <c r="C49460" s="1" t="s">
        <v>144898</v>
      </c>
      <c r="D49460" s="1">
        <v>136.0</v>
      </c>
    </row>
    <row r="49461">
      <c r="A49461" s="1" t="s">
        <v>144899</v>
      </c>
      <c r="B49461" s="1" t="s">
        <v>144900</v>
      </c>
      <c r="C49461" s="1" t="s">
        <v>144901</v>
      </c>
      <c r="D49461" s="1">
        <v>402.0</v>
      </c>
    </row>
    <row r="49462">
      <c r="A49462" s="1" t="s">
        <v>144902</v>
      </c>
      <c r="B49462" s="1" t="s">
        <v>144903</v>
      </c>
      <c r="C49462" s="1" t="s">
        <v>144904</v>
      </c>
      <c r="D49462" s="1">
        <v>28.0</v>
      </c>
    </row>
    <row r="49463">
      <c r="A49463" s="1" t="s">
        <v>144905</v>
      </c>
      <c r="B49463" s="1" t="s">
        <v>144906</v>
      </c>
      <c r="C49463" s="1" t="s">
        <v>144907</v>
      </c>
      <c r="D49463" s="1">
        <v>2100.0</v>
      </c>
    </row>
    <row r="49464">
      <c r="A49464" s="1" t="s">
        <v>144908</v>
      </c>
      <c r="B49464" s="1" t="s">
        <v>144909</v>
      </c>
      <c r="C49464" s="1" t="s">
        <v>144910</v>
      </c>
      <c r="D49464" s="1">
        <v>2077.0</v>
      </c>
    </row>
    <row r="49465">
      <c r="A49465" s="1" t="s">
        <v>144911</v>
      </c>
      <c r="B49465" s="1" t="s">
        <v>144912</v>
      </c>
      <c r="C49465" s="1" t="s">
        <v>144913</v>
      </c>
      <c r="D49465" s="1">
        <v>857.0</v>
      </c>
    </row>
    <row r="49466">
      <c r="A49466" s="1" t="s">
        <v>144914</v>
      </c>
      <c r="B49466" s="1" t="s">
        <v>144915</v>
      </c>
      <c r="C49466" s="1" t="s">
        <v>144916</v>
      </c>
      <c r="D49466" s="1">
        <v>71.0</v>
      </c>
    </row>
    <row r="49467">
      <c r="A49467" s="1" t="s">
        <v>144917</v>
      </c>
      <c r="B49467" s="1" t="s">
        <v>144918</v>
      </c>
      <c r="C49467" s="1" t="s">
        <v>144919</v>
      </c>
      <c r="D49467" s="1">
        <v>480.0</v>
      </c>
    </row>
    <row r="49468">
      <c r="A49468" s="1" t="s">
        <v>144920</v>
      </c>
      <c r="B49468" s="1" t="s">
        <v>144921</v>
      </c>
      <c r="C49468" s="1" t="s">
        <v>144922</v>
      </c>
      <c r="D49468" s="1">
        <v>843.0</v>
      </c>
    </row>
    <row r="49469">
      <c r="A49469" s="1" t="s">
        <v>144923</v>
      </c>
      <c r="B49469" s="1" t="s">
        <v>144924</v>
      </c>
      <c r="C49469" s="1" t="s">
        <v>144925</v>
      </c>
      <c r="D49469" s="1">
        <v>2124.0</v>
      </c>
    </row>
    <row r="49470">
      <c r="A49470" s="1" t="s">
        <v>144926</v>
      </c>
      <c r="B49470" s="1" t="s">
        <v>144927</v>
      </c>
      <c r="C49470" s="1" t="s">
        <v>144928</v>
      </c>
      <c r="D49470" s="1">
        <v>642.0</v>
      </c>
    </row>
    <row r="49471">
      <c r="A49471" s="1" t="s">
        <v>144929</v>
      </c>
      <c r="B49471" s="1" t="s">
        <v>144930</v>
      </c>
      <c r="C49471" s="1" t="s">
        <v>144931</v>
      </c>
      <c r="D49471" s="1">
        <v>1526.0</v>
      </c>
    </row>
    <row r="49472">
      <c r="A49472" s="1" t="s">
        <v>144932</v>
      </c>
      <c r="B49472" s="1" t="s">
        <v>144933</v>
      </c>
      <c r="C49472" s="1" t="s">
        <v>144934</v>
      </c>
      <c r="D49472" s="1">
        <v>4662.0</v>
      </c>
    </row>
    <row r="49473">
      <c r="A49473" s="1" t="s">
        <v>144935</v>
      </c>
      <c r="B49473" s="1" t="s">
        <v>144936</v>
      </c>
      <c r="C49473" s="1" t="s">
        <v>144937</v>
      </c>
      <c r="D49473" s="1">
        <v>377.0</v>
      </c>
    </row>
    <row r="49474">
      <c r="A49474" s="1" t="s">
        <v>144938</v>
      </c>
      <c r="B49474" s="1" t="s">
        <v>144939</v>
      </c>
      <c r="C49474" s="1" t="s">
        <v>144940</v>
      </c>
      <c r="D49474" s="1">
        <v>620.0</v>
      </c>
    </row>
    <row r="49475">
      <c r="A49475" s="1" t="s">
        <v>144941</v>
      </c>
      <c r="B49475" s="1" t="s">
        <v>144942</v>
      </c>
      <c r="C49475" s="1" t="s">
        <v>144943</v>
      </c>
      <c r="D49475" s="1">
        <v>315.0</v>
      </c>
    </row>
    <row r="49476">
      <c r="A49476" s="1" t="s">
        <v>144944</v>
      </c>
      <c r="B49476" s="1" t="s">
        <v>144945</v>
      </c>
      <c r="C49476" s="1" t="s">
        <v>144946</v>
      </c>
      <c r="D49476" s="1">
        <v>510.0</v>
      </c>
    </row>
    <row r="49477">
      <c r="A49477" s="1" t="s">
        <v>144947</v>
      </c>
      <c r="B49477" s="1" t="s">
        <v>144948</v>
      </c>
      <c r="C49477" s="1" t="s">
        <v>144949</v>
      </c>
      <c r="D49477" s="1">
        <v>66.0</v>
      </c>
    </row>
    <row r="49478">
      <c r="A49478" s="1" t="s">
        <v>144950</v>
      </c>
      <c r="B49478" s="1" t="s">
        <v>144951</v>
      </c>
      <c r="C49478" s="1" t="s">
        <v>144952</v>
      </c>
      <c r="D49478" s="1">
        <v>470.0</v>
      </c>
    </row>
    <row r="49479">
      <c r="A49479" s="1" t="s">
        <v>144953</v>
      </c>
      <c r="B49479" s="1" t="s">
        <v>144954</v>
      </c>
      <c r="C49479" s="1" t="s">
        <v>144955</v>
      </c>
      <c r="D49479" s="1">
        <v>5.0</v>
      </c>
    </row>
    <row r="49480">
      <c r="A49480" s="1" t="s">
        <v>144956</v>
      </c>
      <c r="B49480" s="1" t="s">
        <v>144957</v>
      </c>
      <c r="C49480" s="1" t="s">
        <v>144958</v>
      </c>
      <c r="D49480" s="1">
        <v>59.0</v>
      </c>
    </row>
    <row r="49481">
      <c r="A49481" s="1" t="s">
        <v>144959</v>
      </c>
      <c r="B49481" s="1" t="s">
        <v>144960</v>
      </c>
      <c r="C49481" s="1" t="s">
        <v>144961</v>
      </c>
      <c r="D49481" s="1">
        <v>1316.0</v>
      </c>
    </row>
    <row r="49482">
      <c r="A49482" s="1" t="s">
        <v>144962</v>
      </c>
      <c r="B49482" s="1" t="s">
        <v>144963</v>
      </c>
      <c r="C49482" s="1" t="s">
        <v>144964</v>
      </c>
      <c r="D49482" s="1">
        <v>737.0</v>
      </c>
    </row>
    <row r="49483">
      <c r="A49483" s="1" t="s">
        <v>144965</v>
      </c>
      <c r="B49483" s="1" t="s">
        <v>144966</v>
      </c>
      <c r="C49483" s="1" t="s">
        <v>144967</v>
      </c>
      <c r="D49483" s="1">
        <v>96.0</v>
      </c>
    </row>
    <row r="49484">
      <c r="A49484" s="1" t="s">
        <v>144968</v>
      </c>
      <c r="B49484" s="1" t="s">
        <v>144969</v>
      </c>
      <c r="C49484" s="1" t="s">
        <v>144970</v>
      </c>
      <c r="D49484" s="1">
        <v>37.0</v>
      </c>
    </row>
    <row r="49485">
      <c r="A49485" s="1" t="s">
        <v>144971</v>
      </c>
      <c r="B49485" s="1" t="s">
        <v>144972</v>
      </c>
      <c r="C49485" s="1" t="s">
        <v>144973</v>
      </c>
      <c r="D49485" s="1">
        <v>123.0</v>
      </c>
    </row>
    <row r="49486">
      <c r="A49486" s="1" t="s">
        <v>144974</v>
      </c>
      <c r="B49486" s="1" t="s">
        <v>144975</v>
      </c>
      <c r="C49486" s="1" t="s">
        <v>144976</v>
      </c>
      <c r="D49486" s="1">
        <v>221.0</v>
      </c>
    </row>
    <row r="49487">
      <c r="A49487" s="1" t="s">
        <v>144977</v>
      </c>
      <c r="B49487" s="1" t="s">
        <v>144978</v>
      </c>
      <c r="C49487" s="1" t="s">
        <v>144979</v>
      </c>
      <c r="D49487" s="1">
        <v>756.0</v>
      </c>
    </row>
    <row r="49488">
      <c r="A49488" s="1" t="s">
        <v>144980</v>
      </c>
      <c r="B49488" s="1" t="s">
        <v>144980</v>
      </c>
      <c r="C49488" s="1" t="s">
        <v>144981</v>
      </c>
      <c r="D49488" s="1">
        <v>213.0</v>
      </c>
    </row>
    <row r="49489">
      <c r="A49489" s="1" t="s">
        <v>144982</v>
      </c>
      <c r="B49489" s="1" t="s">
        <v>144983</v>
      </c>
      <c r="C49489" s="1" t="s">
        <v>144984</v>
      </c>
      <c r="D49489" s="1">
        <v>165.0</v>
      </c>
    </row>
    <row r="49490">
      <c r="A49490" s="1" t="s">
        <v>144985</v>
      </c>
      <c r="B49490" s="1" t="s">
        <v>144986</v>
      </c>
      <c r="C49490" s="1" t="s">
        <v>144987</v>
      </c>
      <c r="D49490" s="1">
        <v>241.0</v>
      </c>
    </row>
    <row r="49491">
      <c r="A49491" s="1" t="s">
        <v>144988</v>
      </c>
      <c r="B49491" s="1" t="s">
        <v>144989</v>
      </c>
      <c r="C49491" s="1" t="s">
        <v>144990</v>
      </c>
      <c r="D49491" s="1">
        <v>6.0</v>
      </c>
    </row>
    <row r="49492">
      <c r="A49492" s="1" t="s">
        <v>144991</v>
      </c>
      <c r="B49492" s="1" t="s">
        <v>144992</v>
      </c>
      <c r="C49492" s="1" t="s">
        <v>144993</v>
      </c>
      <c r="D49492" s="1">
        <v>28.0</v>
      </c>
    </row>
    <row r="49493">
      <c r="A49493" s="1" t="s">
        <v>144994</v>
      </c>
      <c r="B49493" s="1" t="s">
        <v>144995</v>
      </c>
      <c r="C49493" s="1" t="s">
        <v>144996</v>
      </c>
      <c r="D49493" s="1">
        <v>1711.0</v>
      </c>
    </row>
    <row r="49494">
      <c r="A49494" s="1" t="s">
        <v>144997</v>
      </c>
      <c r="B49494" s="1" t="s">
        <v>144998</v>
      </c>
      <c r="C49494" s="1" t="s">
        <v>144999</v>
      </c>
      <c r="D49494" s="1">
        <v>422.0</v>
      </c>
    </row>
    <row r="49495">
      <c r="A49495" s="1" t="s">
        <v>145000</v>
      </c>
      <c r="B49495" s="1" t="s">
        <v>145001</v>
      </c>
      <c r="C49495" s="1" t="s">
        <v>145002</v>
      </c>
      <c r="D49495" s="1">
        <v>21.0</v>
      </c>
    </row>
    <row r="49496">
      <c r="A49496" s="1" t="s">
        <v>145003</v>
      </c>
      <c r="B49496" s="1" t="s">
        <v>145004</v>
      </c>
      <c r="C49496" s="1" t="s">
        <v>145005</v>
      </c>
      <c r="D49496" s="1">
        <v>46.0</v>
      </c>
    </row>
    <row r="49497">
      <c r="A49497" s="1" t="s">
        <v>145006</v>
      </c>
      <c r="B49497" s="1" t="s">
        <v>145007</v>
      </c>
      <c r="C49497" s="1" t="s">
        <v>145008</v>
      </c>
      <c r="D49497" s="1">
        <v>262.0</v>
      </c>
    </row>
    <row r="49498">
      <c r="A49498" s="1" t="s">
        <v>7376</v>
      </c>
      <c r="B49498" s="1" t="s">
        <v>145009</v>
      </c>
      <c r="C49498" s="1" t="s">
        <v>145010</v>
      </c>
      <c r="D49498" s="1">
        <v>36.0</v>
      </c>
    </row>
    <row r="49499">
      <c r="A49499" s="1" t="s">
        <v>145011</v>
      </c>
      <c r="B49499" s="1" t="s">
        <v>145012</v>
      </c>
      <c r="C49499" s="1" t="s">
        <v>145013</v>
      </c>
      <c r="D49499" s="1">
        <v>316.0</v>
      </c>
    </row>
    <row r="49500">
      <c r="A49500" s="1" t="s">
        <v>145014</v>
      </c>
      <c r="B49500" s="1" t="s">
        <v>145015</v>
      </c>
      <c r="C49500" s="1" t="s">
        <v>145016</v>
      </c>
      <c r="D49500" s="1">
        <v>1932.0</v>
      </c>
    </row>
    <row r="49501">
      <c r="A49501" s="1" t="s">
        <v>145017</v>
      </c>
      <c r="B49501" s="1" t="s">
        <v>145018</v>
      </c>
      <c r="C49501" s="1" t="s">
        <v>145019</v>
      </c>
      <c r="D49501" s="1">
        <v>204.0</v>
      </c>
    </row>
    <row r="49502">
      <c r="A49502" s="1" t="s">
        <v>145020</v>
      </c>
      <c r="B49502" s="1" t="s">
        <v>145021</v>
      </c>
      <c r="C49502" s="1" t="s">
        <v>145022</v>
      </c>
      <c r="D49502" s="1">
        <v>1549.0</v>
      </c>
    </row>
    <row r="49503">
      <c r="A49503" s="1" t="s">
        <v>145023</v>
      </c>
      <c r="B49503" s="1" t="s">
        <v>145024</v>
      </c>
      <c r="C49503" s="1" t="s">
        <v>145025</v>
      </c>
      <c r="D49503" s="1">
        <v>850.0</v>
      </c>
    </row>
    <row r="49504">
      <c r="A49504" s="1" t="s">
        <v>145026</v>
      </c>
      <c r="B49504" s="1" t="s">
        <v>145027</v>
      </c>
      <c r="C49504" s="1" t="s">
        <v>145028</v>
      </c>
      <c r="D49504" s="1">
        <v>51.0</v>
      </c>
    </row>
    <row r="49505">
      <c r="A49505" s="1" t="s">
        <v>145029</v>
      </c>
      <c r="B49505" s="1" t="s">
        <v>145030</v>
      </c>
      <c r="C49505" s="1" t="s">
        <v>145031</v>
      </c>
      <c r="D49505" s="1">
        <v>34.0</v>
      </c>
    </row>
    <row r="49506">
      <c r="A49506" s="1" t="s">
        <v>145032</v>
      </c>
      <c r="B49506" s="1" t="s">
        <v>145033</v>
      </c>
      <c r="C49506" s="1" t="s">
        <v>145034</v>
      </c>
      <c r="D49506" s="1">
        <v>549.0</v>
      </c>
    </row>
    <row r="49507">
      <c r="A49507" s="1" t="s">
        <v>145035</v>
      </c>
      <c r="B49507" s="1" t="s">
        <v>145036</v>
      </c>
      <c r="C49507" s="1" t="s">
        <v>145037</v>
      </c>
      <c r="D49507" s="1">
        <v>695.0</v>
      </c>
    </row>
    <row r="49508">
      <c r="A49508" s="1" t="s">
        <v>145038</v>
      </c>
      <c r="B49508" s="1" t="s">
        <v>145039</v>
      </c>
      <c r="C49508" s="1" t="s">
        <v>145040</v>
      </c>
      <c r="D49508" s="1">
        <v>177.0</v>
      </c>
    </row>
    <row r="49509">
      <c r="A49509" s="1" t="s">
        <v>145041</v>
      </c>
      <c r="B49509" s="1" t="s">
        <v>145042</v>
      </c>
      <c r="C49509" s="1" t="s">
        <v>145043</v>
      </c>
      <c r="D49509" s="1">
        <v>77.0</v>
      </c>
    </row>
    <row r="49510">
      <c r="A49510" s="1" t="s">
        <v>145044</v>
      </c>
      <c r="B49510" s="1" t="s">
        <v>145045</v>
      </c>
      <c r="C49510" s="1" t="s">
        <v>145046</v>
      </c>
      <c r="D49510" s="1">
        <v>429.0</v>
      </c>
    </row>
    <row r="49511">
      <c r="A49511" s="1" t="s">
        <v>145047</v>
      </c>
      <c r="B49511" s="1" t="s">
        <v>145048</v>
      </c>
      <c r="C49511" s="1" t="s">
        <v>145049</v>
      </c>
      <c r="D49511" s="1">
        <v>293.0</v>
      </c>
    </row>
    <row r="49512">
      <c r="A49512" s="1" t="s">
        <v>145050</v>
      </c>
      <c r="B49512" s="1" t="s">
        <v>145051</v>
      </c>
      <c r="C49512" s="1" t="s">
        <v>145052</v>
      </c>
      <c r="D49512" s="1">
        <v>138.0</v>
      </c>
    </row>
    <row r="49513">
      <c r="A49513" s="1" t="s">
        <v>145053</v>
      </c>
      <c r="B49513" s="1" t="s">
        <v>145054</v>
      </c>
      <c r="C49513" s="1" t="s">
        <v>145055</v>
      </c>
      <c r="D49513" s="1">
        <v>393.0</v>
      </c>
    </row>
    <row r="49514">
      <c r="A49514" s="1" t="s">
        <v>145056</v>
      </c>
      <c r="B49514" s="1" t="s">
        <v>145057</v>
      </c>
      <c r="C49514" s="1" t="s">
        <v>145058</v>
      </c>
      <c r="D49514" s="1">
        <v>1573.0</v>
      </c>
    </row>
    <row r="49515">
      <c r="A49515" s="1" t="s">
        <v>145059</v>
      </c>
      <c r="B49515" s="1" t="s">
        <v>145060</v>
      </c>
      <c r="C49515" s="1" t="s">
        <v>145061</v>
      </c>
      <c r="D49515" s="1">
        <v>546.0</v>
      </c>
    </row>
    <row r="49516">
      <c r="A49516" s="1" t="s">
        <v>145062</v>
      </c>
      <c r="B49516" s="1" t="s">
        <v>145063</v>
      </c>
      <c r="C49516" s="1" t="s">
        <v>145064</v>
      </c>
      <c r="D49516" s="1">
        <v>121.0</v>
      </c>
    </row>
    <row r="49517">
      <c r="A49517" s="1" t="s">
        <v>145065</v>
      </c>
      <c r="B49517" s="1" t="s">
        <v>145066</v>
      </c>
      <c r="C49517" s="1" t="s">
        <v>145067</v>
      </c>
      <c r="D49517" s="1">
        <v>25.0</v>
      </c>
    </row>
    <row r="49518">
      <c r="A49518" s="1" t="s">
        <v>145068</v>
      </c>
      <c r="B49518" s="1" t="s">
        <v>145068</v>
      </c>
      <c r="C49518" s="1" t="s">
        <v>145069</v>
      </c>
      <c r="D49518" s="1">
        <v>566.0</v>
      </c>
    </row>
    <row r="49519">
      <c r="A49519" s="1" t="s">
        <v>145070</v>
      </c>
      <c r="B49519" s="1" t="s">
        <v>145071</v>
      </c>
      <c r="C49519" s="1" t="s">
        <v>145072</v>
      </c>
      <c r="D49519" s="1">
        <v>275.0</v>
      </c>
    </row>
    <row r="49520">
      <c r="A49520" s="1" t="s">
        <v>145073</v>
      </c>
      <c r="B49520" s="1" t="s">
        <v>145074</v>
      </c>
      <c r="C49520" s="1" t="s">
        <v>145075</v>
      </c>
      <c r="D49520" s="1">
        <v>25.0</v>
      </c>
    </row>
    <row r="49521">
      <c r="A49521" s="1" t="s">
        <v>145076</v>
      </c>
      <c r="B49521" s="1" t="s">
        <v>145077</v>
      </c>
      <c r="C49521" s="1" t="s">
        <v>145078</v>
      </c>
      <c r="D49521" s="1">
        <v>141.0</v>
      </c>
    </row>
    <row r="49522">
      <c r="A49522" s="1" t="s">
        <v>3484</v>
      </c>
      <c r="B49522" s="1" t="s">
        <v>3485</v>
      </c>
      <c r="C49522" s="1" t="s">
        <v>145079</v>
      </c>
      <c r="D49522" s="1">
        <v>30.0</v>
      </c>
    </row>
    <row r="49523">
      <c r="A49523" s="1" t="s">
        <v>145080</v>
      </c>
      <c r="B49523" s="1" t="s">
        <v>145081</v>
      </c>
      <c r="C49523" s="1" t="s">
        <v>145082</v>
      </c>
      <c r="D49523" s="1">
        <v>800.0</v>
      </c>
    </row>
    <row r="49524">
      <c r="A49524" s="1" t="s">
        <v>145083</v>
      </c>
      <c r="B49524" s="1" t="s">
        <v>145084</v>
      </c>
      <c r="C49524" s="1" t="s">
        <v>145085</v>
      </c>
      <c r="D49524" s="1">
        <v>29.0</v>
      </c>
    </row>
    <row r="49525">
      <c r="A49525" s="1" t="s">
        <v>145086</v>
      </c>
      <c r="B49525" s="1" t="s">
        <v>145087</v>
      </c>
      <c r="C49525" s="1" t="s">
        <v>145088</v>
      </c>
      <c r="D49525" s="1">
        <v>409.0</v>
      </c>
    </row>
    <row r="49526">
      <c r="A49526" s="1" t="s">
        <v>145089</v>
      </c>
      <c r="B49526" s="1" t="s">
        <v>145090</v>
      </c>
      <c r="C49526" s="1" t="s">
        <v>145091</v>
      </c>
      <c r="D49526" s="1">
        <v>8.0</v>
      </c>
    </row>
    <row r="49527">
      <c r="A49527" s="1" t="s">
        <v>145092</v>
      </c>
      <c r="B49527" s="1" t="s">
        <v>145093</v>
      </c>
      <c r="C49527" s="1" t="s">
        <v>145094</v>
      </c>
      <c r="D49527" s="1">
        <v>1162.0</v>
      </c>
    </row>
    <row r="49528">
      <c r="A49528" s="1" t="s">
        <v>145095</v>
      </c>
      <c r="B49528" s="1" t="s">
        <v>145096</v>
      </c>
      <c r="C49528" s="1" t="s">
        <v>145097</v>
      </c>
      <c r="D49528" s="1">
        <v>76.0</v>
      </c>
    </row>
    <row r="49529">
      <c r="A49529" s="1" t="s">
        <v>95758</v>
      </c>
      <c r="B49529" s="1" t="s">
        <v>95759</v>
      </c>
      <c r="C49529" s="1" t="s">
        <v>145098</v>
      </c>
      <c r="D49529" s="1">
        <v>234.0</v>
      </c>
    </row>
    <row r="49530">
      <c r="A49530" s="1" t="s">
        <v>145099</v>
      </c>
      <c r="B49530" s="1" t="s">
        <v>145099</v>
      </c>
      <c r="C49530" s="1" t="s">
        <v>145100</v>
      </c>
      <c r="D49530" s="1">
        <v>143.0</v>
      </c>
    </row>
    <row r="49531">
      <c r="A49531" s="1" t="s">
        <v>145101</v>
      </c>
      <c r="B49531" s="1" t="s">
        <v>145102</v>
      </c>
      <c r="C49531" s="1" t="s">
        <v>145103</v>
      </c>
      <c r="D49531" s="1">
        <v>426.0</v>
      </c>
    </row>
    <row r="49532">
      <c r="A49532" s="1" t="s">
        <v>145104</v>
      </c>
      <c r="B49532" s="1" t="s">
        <v>145105</v>
      </c>
      <c r="C49532" s="1" t="s">
        <v>145106</v>
      </c>
      <c r="D49532" s="1">
        <v>2199.0</v>
      </c>
    </row>
    <row r="49533">
      <c r="A49533" s="1" t="s">
        <v>145107</v>
      </c>
      <c r="B49533" s="1" t="s">
        <v>145108</v>
      </c>
      <c r="C49533" s="1" t="s">
        <v>145109</v>
      </c>
      <c r="D49533" s="1">
        <v>839.0</v>
      </c>
    </row>
    <row r="49534">
      <c r="A49534" s="1" t="s">
        <v>145110</v>
      </c>
      <c r="B49534" s="1" t="s">
        <v>145111</v>
      </c>
      <c r="C49534" s="1" t="s">
        <v>145112</v>
      </c>
      <c r="D49534" s="1">
        <v>380.0</v>
      </c>
    </row>
    <row r="49535">
      <c r="A49535" s="1" t="s">
        <v>145113</v>
      </c>
      <c r="B49535" s="1" t="s">
        <v>145114</v>
      </c>
      <c r="C49535" s="1" t="s">
        <v>145115</v>
      </c>
      <c r="D49535" s="1">
        <v>135.0</v>
      </c>
    </row>
    <row r="49536">
      <c r="A49536" s="1" t="s">
        <v>145116</v>
      </c>
      <c r="B49536" s="1" t="s">
        <v>145117</v>
      </c>
      <c r="C49536" s="1" t="s">
        <v>145118</v>
      </c>
      <c r="D49536" s="1">
        <v>816.0</v>
      </c>
    </row>
    <row r="49537">
      <c r="A49537" s="1" t="s">
        <v>145119</v>
      </c>
      <c r="B49537" s="1" t="s">
        <v>145120</v>
      </c>
      <c r="C49537" s="1" t="s">
        <v>145121</v>
      </c>
      <c r="D49537" s="1">
        <v>1441.0</v>
      </c>
    </row>
    <row r="49538">
      <c r="A49538" s="1" t="s">
        <v>145122</v>
      </c>
      <c r="B49538" s="1" t="s">
        <v>145123</v>
      </c>
      <c r="C49538" s="1" t="s">
        <v>145124</v>
      </c>
      <c r="D49538" s="1">
        <v>475.0</v>
      </c>
    </row>
    <row r="49539">
      <c r="A49539" s="1" t="s">
        <v>145125</v>
      </c>
      <c r="B49539" s="1" t="s">
        <v>145126</v>
      </c>
      <c r="C49539" s="1" t="s">
        <v>145127</v>
      </c>
      <c r="D49539" s="1">
        <v>424.0</v>
      </c>
    </row>
    <row r="49540">
      <c r="A49540" s="1" t="s">
        <v>145128</v>
      </c>
      <c r="B49540" s="1" t="s">
        <v>145129</v>
      </c>
      <c r="C49540" s="1" t="s">
        <v>145130</v>
      </c>
      <c r="D49540" s="1">
        <v>240.0</v>
      </c>
    </row>
    <row r="49541">
      <c r="A49541" s="1" t="s">
        <v>145131</v>
      </c>
      <c r="B49541" s="1" t="s">
        <v>145132</v>
      </c>
      <c r="C49541" s="1" t="s">
        <v>145133</v>
      </c>
      <c r="D49541" s="1">
        <v>40.0</v>
      </c>
    </row>
    <row r="49542">
      <c r="A49542" s="1" t="s">
        <v>145134</v>
      </c>
      <c r="B49542" s="1" t="s">
        <v>145135</v>
      </c>
      <c r="C49542" s="1" t="s">
        <v>145136</v>
      </c>
      <c r="D49542" s="1">
        <v>33.0</v>
      </c>
    </row>
    <row r="49543">
      <c r="A49543" s="1" t="s">
        <v>145137</v>
      </c>
      <c r="B49543" s="1" t="s">
        <v>145138</v>
      </c>
      <c r="C49543" s="1" t="s">
        <v>145139</v>
      </c>
      <c r="D49543" s="1">
        <v>114.0</v>
      </c>
    </row>
    <row r="49544">
      <c r="A49544" s="1" t="s">
        <v>145140</v>
      </c>
      <c r="B49544" s="1" t="s">
        <v>145141</v>
      </c>
      <c r="C49544" s="1" t="s">
        <v>145142</v>
      </c>
      <c r="D49544" s="1">
        <v>431.0</v>
      </c>
    </row>
    <row r="49545">
      <c r="A49545" s="1" t="s">
        <v>145143</v>
      </c>
      <c r="B49545" s="1" t="s">
        <v>145144</v>
      </c>
      <c r="C49545" s="1" t="s">
        <v>145145</v>
      </c>
      <c r="D49545" s="1">
        <v>11.0</v>
      </c>
    </row>
    <row r="49546">
      <c r="A49546" s="1" t="s">
        <v>39561</v>
      </c>
      <c r="B49546" s="1" t="s">
        <v>145146</v>
      </c>
      <c r="C49546" s="1" t="s">
        <v>145147</v>
      </c>
      <c r="D49546" s="1">
        <v>96.0</v>
      </c>
    </row>
    <row r="49547">
      <c r="A49547" s="1" t="s">
        <v>145148</v>
      </c>
      <c r="B49547" s="1" t="s">
        <v>145149</v>
      </c>
      <c r="C49547" s="1" t="s">
        <v>145150</v>
      </c>
      <c r="D49547" s="1">
        <v>219.0</v>
      </c>
    </row>
    <row r="49548">
      <c r="A49548" s="1" t="s">
        <v>145151</v>
      </c>
      <c r="B49548" s="1" t="s">
        <v>145152</v>
      </c>
      <c r="C49548" s="1" t="s">
        <v>145153</v>
      </c>
      <c r="D49548" s="1">
        <v>631.0</v>
      </c>
    </row>
    <row r="49549">
      <c r="A49549" s="1" t="s">
        <v>145154</v>
      </c>
      <c r="B49549" s="1" t="s">
        <v>145155</v>
      </c>
      <c r="C49549" s="1" t="s">
        <v>145156</v>
      </c>
      <c r="D49549" s="1">
        <v>153.0</v>
      </c>
    </row>
    <row r="49550">
      <c r="A49550" s="1" t="s">
        <v>145157</v>
      </c>
      <c r="B49550" s="1" t="s">
        <v>145158</v>
      </c>
      <c r="C49550" s="1" t="s">
        <v>145159</v>
      </c>
      <c r="D49550" s="1">
        <v>87.0</v>
      </c>
    </row>
    <row r="49551">
      <c r="A49551" s="1" t="s">
        <v>145160</v>
      </c>
      <c r="B49551" s="1" t="s">
        <v>145160</v>
      </c>
      <c r="C49551" s="1" t="s">
        <v>145161</v>
      </c>
      <c r="D49551" s="1">
        <v>1049.0</v>
      </c>
    </row>
    <row r="49552">
      <c r="A49552" s="1" t="s">
        <v>145162</v>
      </c>
      <c r="B49552" s="1" t="s">
        <v>145163</v>
      </c>
      <c r="C49552" s="1" t="s">
        <v>145164</v>
      </c>
      <c r="D49552" s="1">
        <v>312.0</v>
      </c>
    </row>
    <row r="49553">
      <c r="A49553" s="1" t="s">
        <v>145165</v>
      </c>
      <c r="B49553" s="1" t="s">
        <v>145166</v>
      </c>
      <c r="C49553" s="1" t="s">
        <v>145167</v>
      </c>
      <c r="D49553" s="1">
        <v>311.0</v>
      </c>
    </row>
    <row r="49554">
      <c r="A49554" s="1" t="s">
        <v>66034</v>
      </c>
      <c r="B49554" s="1" t="s">
        <v>66035</v>
      </c>
      <c r="C49554" s="1" t="s">
        <v>145168</v>
      </c>
      <c r="D49554" s="1">
        <v>134.0</v>
      </c>
    </row>
    <row r="49555">
      <c r="A49555" s="1" t="s">
        <v>145169</v>
      </c>
      <c r="B49555" s="1" t="s">
        <v>145170</v>
      </c>
      <c r="C49555" s="1" t="s">
        <v>145171</v>
      </c>
      <c r="D49555" s="1">
        <v>111.0</v>
      </c>
    </row>
    <row r="49556">
      <c r="A49556" s="1" t="s">
        <v>145172</v>
      </c>
      <c r="B49556" s="1" t="s">
        <v>145173</v>
      </c>
      <c r="C49556" s="1" t="s">
        <v>145174</v>
      </c>
      <c r="D49556" s="1">
        <v>288.0</v>
      </c>
    </row>
    <row r="49557">
      <c r="A49557" s="1" t="s">
        <v>145175</v>
      </c>
      <c r="B49557" s="1" t="s">
        <v>145176</v>
      </c>
      <c r="C49557" s="1" t="s">
        <v>145177</v>
      </c>
      <c r="D49557" s="1">
        <v>109.0</v>
      </c>
    </row>
    <row r="49558">
      <c r="A49558" s="1" t="s">
        <v>145178</v>
      </c>
      <c r="B49558" s="1" t="s">
        <v>145178</v>
      </c>
      <c r="C49558" s="1" t="s">
        <v>145179</v>
      </c>
      <c r="D49558" s="1">
        <v>725.0</v>
      </c>
    </row>
    <row r="49559">
      <c r="A49559" s="1" t="s">
        <v>32006</v>
      </c>
      <c r="B49559" s="1" t="s">
        <v>32007</v>
      </c>
      <c r="C49559" s="1" t="s">
        <v>145180</v>
      </c>
      <c r="D49559" s="1">
        <v>878.0</v>
      </c>
    </row>
    <row r="49560">
      <c r="A49560" s="1" t="s">
        <v>145181</v>
      </c>
      <c r="B49560" s="1" t="s">
        <v>145182</v>
      </c>
      <c r="C49560" s="1" t="s">
        <v>145183</v>
      </c>
      <c r="D49560" s="1">
        <v>73.0</v>
      </c>
    </row>
    <row r="49561">
      <c r="A49561" s="1" t="s">
        <v>145184</v>
      </c>
      <c r="B49561" s="1" t="s">
        <v>145185</v>
      </c>
      <c r="C49561" s="1" t="s">
        <v>145186</v>
      </c>
      <c r="D49561" s="1">
        <v>25.0</v>
      </c>
    </row>
    <row r="49562">
      <c r="A49562" s="1" t="s">
        <v>145187</v>
      </c>
      <c r="B49562" s="1" t="s">
        <v>145188</v>
      </c>
      <c r="C49562" s="1" t="s">
        <v>145189</v>
      </c>
      <c r="D49562" s="1">
        <v>110.0</v>
      </c>
    </row>
    <row r="49563">
      <c r="A49563" s="1" t="s">
        <v>145190</v>
      </c>
      <c r="B49563" s="1" t="s">
        <v>145191</v>
      </c>
      <c r="C49563" s="1" t="s">
        <v>145192</v>
      </c>
      <c r="D49563" s="1">
        <v>453.0</v>
      </c>
    </row>
    <row r="49564">
      <c r="A49564" s="1" t="s">
        <v>145193</v>
      </c>
      <c r="B49564" s="1" t="s">
        <v>145194</v>
      </c>
      <c r="C49564" s="1" t="s">
        <v>145195</v>
      </c>
      <c r="D49564" s="1">
        <v>258.0</v>
      </c>
    </row>
    <row r="49565">
      <c r="A49565" s="1" t="s">
        <v>145196</v>
      </c>
      <c r="B49565" s="1" t="s">
        <v>145197</v>
      </c>
      <c r="C49565" s="1" t="s">
        <v>145198</v>
      </c>
      <c r="D49565" s="1">
        <v>834.0</v>
      </c>
    </row>
    <row r="49566">
      <c r="A49566" s="1" t="s">
        <v>145199</v>
      </c>
      <c r="B49566" s="1" t="s">
        <v>145200</v>
      </c>
      <c r="C49566" s="1" t="s">
        <v>145201</v>
      </c>
      <c r="D49566" s="1">
        <v>172.0</v>
      </c>
    </row>
    <row r="49567">
      <c r="A49567" s="1" t="s">
        <v>145202</v>
      </c>
      <c r="B49567" s="1" t="s">
        <v>145203</v>
      </c>
      <c r="C49567" s="1" t="s">
        <v>145204</v>
      </c>
      <c r="D49567" s="1">
        <v>415.0</v>
      </c>
    </row>
    <row r="49568">
      <c r="A49568" s="1" t="s">
        <v>145205</v>
      </c>
      <c r="B49568" s="1" t="s">
        <v>145206</v>
      </c>
      <c r="C49568" s="1" t="s">
        <v>145207</v>
      </c>
      <c r="D49568" s="1">
        <v>57.0</v>
      </c>
    </row>
    <row r="49569">
      <c r="A49569" s="1" t="s">
        <v>145208</v>
      </c>
      <c r="B49569" s="1" t="s">
        <v>145209</v>
      </c>
      <c r="C49569" s="1" t="s">
        <v>145210</v>
      </c>
      <c r="D49569" s="1">
        <v>218.0</v>
      </c>
    </row>
    <row r="49570">
      <c r="A49570" s="1" t="s">
        <v>145211</v>
      </c>
      <c r="B49570" s="1" t="s">
        <v>145212</v>
      </c>
      <c r="C49570" s="1" t="s">
        <v>145213</v>
      </c>
      <c r="D49570" s="1">
        <v>398.0</v>
      </c>
    </row>
    <row r="49571">
      <c r="A49571" s="1" t="s">
        <v>145214</v>
      </c>
      <c r="B49571" s="1" t="s">
        <v>145215</v>
      </c>
      <c r="C49571" s="1" t="s">
        <v>145216</v>
      </c>
      <c r="D49571" s="1">
        <v>574.0</v>
      </c>
    </row>
    <row r="49572">
      <c r="A49572" s="1" t="s">
        <v>145217</v>
      </c>
      <c r="B49572" s="1" t="s">
        <v>145218</v>
      </c>
      <c r="C49572" s="1" t="s">
        <v>145219</v>
      </c>
      <c r="D49572" s="1">
        <v>1882.0</v>
      </c>
    </row>
    <row r="49573">
      <c r="A49573" s="1" t="s">
        <v>145220</v>
      </c>
      <c r="B49573" s="1" t="s">
        <v>145221</v>
      </c>
      <c r="C49573" s="1" t="s">
        <v>145222</v>
      </c>
      <c r="D49573" s="1">
        <v>169.0</v>
      </c>
    </row>
    <row r="49574">
      <c r="A49574" s="1" t="s">
        <v>145223</v>
      </c>
      <c r="B49574" s="1" t="s">
        <v>145224</v>
      </c>
      <c r="C49574" s="1" t="s">
        <v>145225</v>
      </c>
      <c r="D49574" s="1">
        <v>1152.0</v>
      </c>
    </row>
    <row r="49575">
      <c r="A49575" s="1" t="s">
        <v>145226</v>
      </c>
      <c r="B49575" s="1" t="s">
        <v>145227</v>
      </c>
      <c r="C49575" s="1" t="s">
        <v>145228</v>
      </c>
      <c r="D49575" s="1">
        <v>99.0</v>
      </c>
    </row>
    <row r="49576">
      <c r="A49576" s="1" t="s">
        <v>145229</v>
      </c>
      <c r="B49576" s="1" t="s">
        <v>145230</v>
      </c>
      <c r="C49576" s="1" t="s">
        <v>145231</v>
      </c>
      <c r="D49576" s="1">
        <v>308.0</v>
      </c>
    </row>
    <row r="49577">
      <c r="A49577" s="1" t="s">
        <v>145232</v>
      </c>
      <c r="B49577" s="1" t="s">
        <v>145233</v>
      </c>
      <c r="C49577" s="1" t="s">
        <v>145234</v>
      </c>
      <c r="D49577" s="1">
        <v>264.0</v>
      </c>
    </row>
    <row r="49578">
      <c r="A49578" s="1" t="s">
        <v>145235</v>
      </c>
      <c r="B49578" s="1" t="s">
        <v>145236</v>
      </c>
      <c r="C49578" s="1" t="s">
        <v>145237</v>
      </c>
      <c r="D49578" s="1">
        <v>1570.0</v>
      </c>
    </row>
    <row r="49579">
      <c r="A49579" s="1" t="s">
        <v>145238</v>
      </c>
      <c r="B49579" s="1" t="s">
        <v>145239</v>
      </c>
      <c r="C49579" s="1" t="s">
        <v>145240</v>
      </c>
      <c r="D49579" s="1">
        <v>111.0</v>
      </c>
    </row>
    <row r="49580">
      <c r="A49580" s="1" t="s">
        <v>145241</v>
      </c>
      <c r="B49580" s="1" t="s">
        <v>145242</v>
      </c>
      <c r="C49580" s="1" t="s">
        <v>145243</v>
      </c>
      <c r="D49580" s="1">
        <v>450.0</v>
      </c>
    </row>
    <row r="49581">
      <c r="A49581" s="1" t="s">
        <v>145244</v>
      </c>
      <c r="B49581" s="1" t="s">
        <v>145245</v>
      </c>
      <c r="C49581" s="1" t="s">
        <v>145246</v>
      </c>
      <c r="D49581" s="1">
        <v>39.0</v>
      </c>
    </row>
    <row r="49582">
      <c r="A49582" s="1" t="s">
        <v>145247</v>
      </c>
      <c r="B49582" s="1" t="s">
        <v>145248</v>
      </c>
      <c r="C49582" s="1" t="s">
        <v>145249</v>
      </c>
      <c r="D49582" s="1">
        <v>884.0</v>
      </c>
    </row>
    <row r="49583">
      <c r="A49583" s="1" t="s">
        <v>145250</v>
      </c>
      <c r="B49583" s="1" t="s">
        <v>145251</v>
      </c>
      <c r="C49583" s="1" t="s">
        <v>145252</v>
      </c>
      <c r="D49583" s="1">
        <v>257.0</v>
      </c>
    </row>
    <row r="49584">
      <c r="A49584" s="1" t="s">
        <v>145253</v>
      </c>
      <c r="B49584" s="1" t="s">
        <v>145254</v>
      </c>
      <c r="C49584" s="1" t="s">
        <v>145255</v>
      </c>
      <c r="D49584" s="1">
        <v>266.0</v>
      </c>
    </row>
    <row r="49585">
      <c r="A49585" s="1" t="s">
        <v>145256</v>
      </c>
      <c r="B49585" s="1" t="s">
        <v>145257</v>
      </c>
      <c r="C49585" s="1" t="s">
        <v>145258</v>
      </c>
      <c r="D49585" s="1">
        <v>81.0</v>
      </c>
    </row>
    <row r="49586">
      <c r="A49586" s="1" t="s">
        <v>145259</v>
      </c>
      <c r="B49586" s="1" t="s">
        <v>145260</v>
      </c>
      <c r="C49586" s="1" t="s">
        <v>145261</v>
      </c>
      <c r="D49586" s="1">
        <v>161.0</v>
      </c>
    </row>
    <row r="49587">
      <c r="A49587" s="1" t="s">
        <v>145262</v>
      </c>
      <c r="B49587" s="1" t="s">
        <v>145263</v>
      </c>
      <c r="C49587" s="1" t="s">
        <v>145264</v>
      </c>
      <c r="D49587" s="1">
        <v>2297.0</v>
      </c>
    </row>
    <row r="49588">
      <c r="A49588" s="1" t="s">
        <v>145265</v>
      </c>
      <c r="B49588" s="1" t="s">
        <v>145266</v>
      </c>
      <c r="C49588" s="1" t="s">
        <v>145267</v>
      </c>
      <c r="D49588" s="1">
        <v>132.0</v>
      </c>
    </row>
    <row r="49589">
      <c r="A49589" s="1" t="s">
        <v>145268</v>
      </c>
      <c r="B49589" s="1" t="s">
        <v>145269</v>
      </c>
      <c r="C49589" s="1" t="s">
        <v>145270</v>
      </c>
      <c r="D49589" s="1">
        <v>1544.0</v>
      </c>
    </row>
    <row r="49590">
      <c r="A49590" s="1" t="s">
        <v>145271</v>
      </c>
      <c r="B49590" s="1" t="s">
        <v>145272</v>
      </c>
      <c r="C49590" s="1" t="s">
        <v>145273</v>
      </c>
      <c r="D49590" s="1">
        <v>979.0</v>
      </c>
    </row>
    <row r="49591">
      <c r="A49591" s="1" t="s">
        <v>145274</v>
      </c>
      <c r="B49591" s="1" t="s">
        <v>145275</v>
      </c>
      <c r="C49591" s="1" t="s">
        <v>145276</v>
      </c>
      <c r="D49591" s="1">
        <v>137.0</v>
      </c>
    </row>
    <row r="49592">
      <c r="A49592" s="1" t="s">
        <v>145277</v>
      </c>
      <c r="B49592" s="1" t="s">
        <v>145278</v>
      </c>
      <c r="C49592" s="1" t="s">
        <v>145279</v>
      </c>
      <c r="D49592" s="1">
        <v>966.0</v>
      </c>
    </row>
    <row r="49593">
      <c r="A49593" s="1" t="s">
        <v>145280</v>
      </c>
      <c r="B49593" s="1" t="s">
        <v>145281</v>
      </c>
      <c r="C49593" s="1" t="s">
        <v>145282</v>
      </c>
      <c r="D49593" s="1">
        <v>1087.0</v>
      </c>
    </row>
    <row r="49594">
      <c r="A49594" s="1" t="s">
        <v>145283</v>
      </c>
      <c r="B49594" s="1" t="s">
        <v>145284</v>
      </c>
      <c r="C49594" s="1" t="s">
        <v>145285</v>
      </c>
      <c r="D49594" s="1">
        <v>1387.0</v>
      </c>
    </row>
    <row r="49595">
      <c r="A49595" s="1" t="s">
        <v>145286</v>
      </c>
      <c r="B49595" s="1" t="s">
        <v>145287</v>
      </c>
      <c r="C49595" s="1" t="s">
        <v>145288</v>
      </c>
      <c r="D49595" s="1">
        <v>1690.0</v>
      </c>
    </row>
    <row r="49596">
      <c r="A49596" s="1" t="s">
        <v>145289</v>
      </c>
      <c r="B49596" s="1" t="s">
        <v>145289</v>
      </c>
      <c r="C49596" s="1" t="s">
        <v>145290</v>
      </c>
      <c r="D49596" s="1">
        <v>369.0</v>
      </c>
    </row>
    <row r="49597">
      <c r="A49597" s="1" t="s">
        <v>145291</v>
      </c>
      <c r="B49597" s="1" t="s">
        <v>145292</v>
      </c>
      <c r="C49597" s="1" t="s">
        <v>145293</v>
      </c>
      <c r="D49597" s="1">
        <v>495.0</v>
      </c>
    </row>
    <row r="49598">
      <c r="A49598" s="1" t="s">
        <v>145294</v>
      </c>
      <c r="B49598" s="1" t="s">
        <v>145295</v>
      </c>
      <c r="C49598" s="1" t="s">
        <v>145296</v>
      </c>
      <c r="D49598" s="1">
        <v>477.0</v>
      </c>
    </row>
    <row r="49599">
      <c r="A49599" s="1" t="s">
        <v>145297</v>
      </c>
      <c r="B49599" s="1" t="s">
        <v>145298</v>
      </c>
      <c r="C49599" s="1" t="s">
        <v>145299</v>
      </c>
      <c r="D49599" s="1">
        <v>126.0</v>
      </c>
    </row>
    <row r="49600">
      <c r="A49600" s="1" t="s">
        <v>145300</v>
      </c>
      <c r="B49600" s="1" t="s">
        <v>145301</v>
      </c>
      <c r="C49600" s="1" t="s">
        <v>145302</v>
      </c>
      <c r="D49600" s="1">
        <v>176.0</v>
      </c>
    </row>
    <row r="49601">
      <c r="A49601" s="1" t="s">
        <v>145303</v>
      </c>
      <c r="B49601" s="1" t="s">
        <v>145304</v>
      </c>
      <c r="C49601" s="1" t="s">
        <v>145305</v>
      </c>
      <c r="D49601" s="1">
        <v>44.0</v>
      </c>
    </row>
    <row r="49602">
      <c r="A49602" s="1" t="s">
        <v>145306</v>
      </c>
      <c r="B49602" s="1" t="s">
        <v>145307</v>
      </c>
      <c r="C49602" s="1" t="s">
        <v>145308</v>
      </c>
      <c r="D49602" s="1">
        <v>127.0</v>
      </c>
    </row>
    <row r="49603">
      <c r="A49603" s="1" t="s">
        <v>145309</v>
      </c>
      <c r="B49603" s="1" t="s">
        <v>145310</v>
      </c>
      <c r="C49603" s="1" t="s">
        <v>145311</v>
      </c>
      <c r="D49603" s="1">
        <v>310.0</v>
      </c>
    </row>
    <row r="49604">
      <c r="A49604" s="1" t="s">
        <v>145312</v>
      </c>
      <c r="B49604" s="1" t="s">
        <v>145313</v>
      </c>
      <c r="C49604" s="1" t="s">
        <v>145314</v>
      </c>
      <c r="D49604" s="1">
        <v>600.0</v>
      </c>
    </row>
    <row r="49605">
      <c r="A49605" s="1" t="s">
        <v>145315</v>
      </c>
      <c r="B49605" s="1" t="s">
        <v>145316</v>
      </c>
      <c r="C49605" s="1" t="s">
        <v>145317</v>
      </c>
      <c r="D49605" s="1">
        <v>90.0</v>
      </c>
    </row>
    <row r="49606">
      <c r="A49606" s="1" t="s">
        <v>145318</v>
      </c>
      <c r="B49606" s="1" t="s">
        <v>145319</v>
      </c>
      <c r="C49606" s="1" t="s">
        <v>145320</v>
      </c>
      <c r="D49606" s="1">
        <v>318.0</v>
      </c>
    </row>
    <row r="49607">
      <c r="A49607" s="1" t="s">
        <v>16479</v>
      </c>
      <c r="B49607" s="1" t="s">
        <v>145321</v>
      </c>
      <c r="C49607" s="1" t="s">
        <v>145322</v>
      </c>
      <c r="D49607" s="1">
        <v>396.0</v>
      </c>
    </row>
    <row r="49608">
      <c r="A49608" s="1" t="s">
        <v>145323</v>
      </c>
      <c r="B49608" s="1" t="s">
        <v>145324</v>
      </c>
      <c r="C49608" s="1" t="s">
        <v>145325</v>
      </c>
      <c r="D49608" s="1">
        <v>50.0</v>
      </c>
    </row>
    <row r="49609">
      <c r="A49609" s="1" t="s">
        <v>145326</v>
      </c>
      <c r="B49609" s="1" t="s">
        <v>145327</v>
      </c>
      <c r="C49609" s="1" t="s">
        <v>145328</v>
      </c>
      <c r="D49609" s="1">
        <v>2455.0</v>
      </c>
    </row>
    <row r="49610">
      <c r="A49610" s="1" t="s">
        <v>145329</v>
      </c>
      <c r="B49610" s="1" t="s">
        <v>145330</v>
      </c>
      <c r="C49610" s="1" t="s">
        <v>145331</v>
      </c>
      <c r="D49610" s="1">
        <v>1040.0</v>
      </c>
    </row>
    <row r="49611">
      <c r="A49611" s="1" t="s">
        <v>145332</v>
      </c>
      <c r="B49611" s="1" t="s">
        <v>145333</v>
      </c>
      <c r="C49611" s="1" t="s">
        <v>145334</v>
      </c>
      <c r="D49611" s="1">
        <v>114.0</v>
      </c>
    </row>
    <row r="49612">
      <c r="A49612" s="1" t="s">
        <v>145335</v>
      </c>
      <c r="B49612" s="1" t="s">
        <v>145336</v>
      </c>
      <c r="C49612" s="1" t="s">
        <v>145337</v>
      </c>
      <c r="D49612" s="1">
        <v>588.0</v>
      </c>
    </row>
    <row r="49613">
      <c r="A49613" s="1" t="s">
        <v>145338</v>
      </c>
      <c r="B49613" s="1" t="s">
        <v>145339</v>
      </c>
      <c r="C49613" s="1" t="s">
        <v>145340</v>
      </c>
      <c r="D49613" s="1">
        <v>35.0</v>
      </c>
    </row>
    <row r="49614">
      <c r="A49614" s="1" t="s">
        <v>145341</v>
      </c>
      <c r="B49614" s="1" t="s">
        <v>145342</v>
      </c>
      <c r="C49614" s="1" t="s">
        <v>145343</v>
      </c>
      <c r="D49614" s="1">
        <v>13.0</v>
      </c>
    </row>
    <row r="49615">
      <c r="A49615" s="1" t="s">
        <v>145344</v>
      </c>
      <c r="B49615" s="1" t="s">
        <v>145345</v>
      </c>
      <c r="C49615" s="1" t="s">
        <v>145346</v>
      </c>
      <c r="D49615" s="1">
        <v>1016.0</v>
      </c>
    </row>
    <row r="49616">
      <c r="A49616" s="1" t="s">
        <v>145347</v>
      </c>
      <c r="B49616" s="1" t="s">
        <v>145348</v>
      </c>
      <c r="C49616" s="1" t="s">
        <v>145349</v>
      </c>
      <c r="D49616" s="1">
        <v>264.0</v>
      </c>
    </row>
    <row r="49617">
      <c r="A49617" s="1" t="s">
        <v>145350</v>
      </c>
      <c r="B49617" s="1" t="s">
        <v>145351</v>
      </c>
      <c r="C49617" s="1" t="s">
        <v>145352</v>
      </c>
      <c r="D49617" s="1">
        <v>532.0</v>
      </c>
    </row>
    <row r="49618">
      <c r="A49618" s="1" t="s">
        <v>145353</v>
      </c>
      <c r="B49618" s="1" t="s">
        <v>145354</v>
      </c>
      <c r="C49618" s="1" t="s">
        <v>145355</v>
      </c>
      <c r="D49618" s="1">
        <v>2013.0</v>
      </c>
    </row>
    <row r="49619">
      <c r="A49619" s="1" t="s">
        <v>145356</v>
      </c>
      <c r="B49619" s="1" t="s">
        <v>145357</v>
      </c>
      <c r="C49619" s="1" t="s">
        <v>145358</v>
      </c>
      <c r="D49619" s="1">
        <v>195.0</v>
      </c>
    </row>
    <row r="49620">
      <c r="A49620" s="1" t="s">
        <v>145359</v>
      </c>
      <c r="B49620" s="1" t="s">
        <v>145360</v>
      </c>
      <c r="C49620" s="1" t="s">
        <v>145361</v>
      </c>
      <c r="D49620" s="1">
        <v>422.0</v>
      </c>
    </row>
    <row r="49621">
      <c r="A49621" s="1" t="s">
        <v>145362</v>
      </c>
      <c r="B49621" s="1" t="s">
        <v>145363</v>
      </c>
      <c r="C49621" s="1" t="s">
        <v>145364</v>
      </c>
      <c r="D49621" s="1">
        <v>2279.0</v>
      </c>
    </row>
    <row r="49622">
      <c r="A49622" s="1" t="s">
        <v>145365</v>
      </c>
      <c r="B49622" s="1" t="s">
        <v>145366</v>
      </c>
      <c r="C49622" s="1" t="s">
        <v>145367</v>
      </c>
      <c r="D49622" s="1">
        <v>1029.0</v>
      </c>
    </row>
    <row r="49623">
      <c r="A49623" s="1" t="s">
        <v>145368</v>
      </c>
      <c r="B49623" s="1" t="s">
        <v>145369</v>
      </c>
      <c r="C49623" s="1" t="s">
        <v>145370</v>
      </c>
      <c r="D49623" s="1">
        <v>610.0</v>
      </c>
    </row>
    <row r="49624">
      <c r="A49624" s="1" t="s">
        <v>145371</v>
      </c>
      <c r="B49624" s="1" t="s">
        <v>145371</v>
      </c>
      <c r="C49624" s="1" t="s">
        <v>145372</v>
      </c>
      <c r="D49624" s="1">
        <v>90.0</v>
      </c>
    </row>
    <row r="49625">
      <c r="A49625" s="1" t="s">
        <v>145373</v>
      </c>
      <c r="B49625" s="1" t="s">
        <v>145374</v>
      </c>
      <c r="C49625" s="1" t="s">
        <v>145375</v>
      </c>
      <c r="D49625" s="1">
        <v>333.0</v>
      </c>
    </row>
    <row r="49626">
      <c r="A49626" s="1" t="s">
        <v>145376</v>
      </c>
      <c r="B49626" s="1" t="s">
        <v>145377</v>
      </c>
      <c r="C49626" s="1" t="s">
        <v>145378</v>
      </c>
      <c r="D49626" s="1">
        <v>297.0</v>
      </c>
    </row>
    <row r="49627">
      <c r="A49627" s="1" t="s">
        <v>145379</v>
      </c>
      <c r="B49627" s="1" t="s">
        <v>145380</v>
      </c>
      <c r="C49627" s="1" t="s">
        <v>145381</v>
      </c>
      <c r="D49627" s="1">
        <v>70.0</v>
      </c>
    </row>
    <row r="49628">
      <c r="A49628" s="1" t="s">
        <v>145382</v>
      </c>
      <c r="B49628" s="1" t="s">
        <v>145383</v>
      </c>
      <c r="C49628" s="1" t="s">
        <v>145384</v>
      </c>
      <c r="D49628" s="1">
        <v>632.0</v>
      </c>
    </row>
    <row r="49629">
      <c r="A49629" s="1" t="s">
        <v>145385</v>
      </c>
      <c r="B49629" s="1" t="s">
        <v>145386</v>
      </c>
      <c r="C49629" s="1" t="s">
        <v>145387</v>
      </c>
      <c r="D49629" s="1">
        <v>57.0</v>
      </c>
    </row>
    <row r="49630">
      <c r="A49630" s="1" t="s">
        <v>145388</v>
      </c>
      <c r="B49630" s="1" t="s">
        <v>145389</v>
      </c>
      <c r="C49630" s="1" t="s">
        <v>145390</v>
      </c>
      <c r="D49630" s="1">
        <v>359.0</v>
      </c>
    </row>
    <row r="49631">
      <c r="A49631" s="1" t="s">
        <v>145391</v>
      </c>
      <c r="B49631" s="1" t="s">
        <v>145392</v>
      </c>
      <c r="C49631" s="1" t="s">
        <v>145393</v>
      </c>
      <c r="D49631" s="1">
        <v>285.0</v>
      </c>
    </row>
    <row r="49632">
      <c r="A49632" s="1" t="s">
        <v>145394</v>
      </c>
      <c r="B49632" s="1" t="s">
        <v>145395</v>
      </c>
      <c r="C49632" s="1" t="s">
        <v>145396</v>
      </c>
      <c r="D49632" s="1">
        <v>345.0</v>
      </c>
    </row>
    <row r="49633">
      <c r="A49633" s="1" t="s">
        <v>145397</v>
      </c>
      <c r="B49633" s="1" t="s">
        <v>145398</v>
      </c>
      <c r="C49633" s="1" t="s">
        <v>145399</v>
      </c>
      <c r="D49633" s="1">
        <v>557.0</v>
      </c>
    </row>
    <row r="49634">
      <c r="A49634" s="1" t="s">
        <v>145400</v>
      </c>
      <c r="B49634" s="1" t="s">
        <v>145401</v>
      </c>
      <c r="C49634" s="1" t="s">
        <v>145402</v>
      </c>
      <c r="D49634" s="1">
        <v>14558.0</v>
      </c>
    </row>
    <row r="49635">
      <c r="A49635" s="1" t="s">
        <v>145403</v>
      </c>
      <c r="B49635" s="1" t="s">
        <v>145404</v>
      </c>
      <c r="C49635" s="1" t="s">
        <v>145405</v>
      </c>
      <c r="D49635" s="1">
        <v>355.0</v>
      </c>
    </row>
    <row r="49636">
      <c r="A49636" s="1" t="s">
        <v>145406</v>
      </c>
      <c r="B49636" s="1" t="s">
        <v>145407</v>
      </c>
      <c r="C49636" s="1" t="s">
        <v>145408</v>
      </c>
      <c r="D49636" s="1">
        <v>886.0</v>
      </c>
    </row>
    <row r="49637">
      <c r="A49637" s="1" t="s">
        <v>145409</v>
      </c>
      <c r="B49637" s="1" t="s">
        <v>145410</v>
      </c>
      <c r="C49637" s="1" t="s">
        <v>145411</v>
      </c>
      <c r="D49637" s="1">
        <v>170.0</v>
      </c>
    </row>
    <row r="49638">
      <c r="A49638" s="1" t="s">
        <v>145412</v>
      </c>
      <c r="B49638" s="1" t="s">
        <v>145413</v>
      </c>
      <c r="C49638" s="1" t="s">
        <v>145414</v>
      </c>
      <c r="D49638" s="1">
        <v>1372.0</v>
      </c>
    </row>
    <row r="49639">
      <c r="A49639" s="1" t="s">
        <v>145415</v>
      </c>
      <c r="B49639" s="1" t="s">
        <v>145416</v>
      </c>
      <c r="C49639" s="1" t="s">
        <v>145417</v>
      </c>
      <c r="D49639" s="1">
        <v>143.0</v>
      </c>
    </row>
    <row r="49640">
      <c r="A49640" s="1" t="s">
        <v>145418</v>
      </c>
      <c r="B49640" s="1" t="s">
        <v>145419</v>
      </c>
      <c r="C49640" s="1" t="s">
        <v>145420</v>
      </c>
      <c r="D49640" s="1">
        <v>121.0</v>
      </c>
    </row>
    <row r="49641">
      <c r="A49641" s="1" t="s">
        <v>145421</v>
      </c>
      <c r="B49641" s="1" t="s">
        <v>145422</v>
      </c>
      <c r="C49641" s="1" t="s">
        <v>145423</v>
      </c>
      <c r="D49641" s="1">
        <v>229.0</v>
      </c>
    </row>
    <row r="49642">
      <c r="A49642" s="1" t="s">
        <v>6759</v>
      </c>
      <c r="B49642" s="1" t="s">
        <v>6760</v>
      </c>
      <c r="C49642" s="1" t="s">
        <v>145424</v>
      </c>
      <c r="D49642" s="1">
        <v>65.0</v>
      </c>
    </row>
    <row r="49643">
      <c r="A49643" s="1" t="s">
        <v>145425</v>
      </c>
      <c r="B49643" s="1" t="s">
        <v>145426</v>
      </c>
      <c r="C49643" s="1" t="s">
        <v>145427</v>
      </c>
      <c r="D49643" s="1">
        <v>181.0</v>
      </c>
    </row>
    <row r="49644">
      <c r="A49644" s="1" t="s">
        <v>145428</v>
      </c>
      <c r="B49644" s="1" t="s">
        <v>145429</v>
      </c>
      <c r="C49644" s="1" t="s">
        <v>145430</v>
      </c>
      <c r="D49644" s="1">
        <v>2056.0</v>
      </c>
    </row>
    <row r="49645">
      <c r="A49645" s="1" t="s">
        <v>8058</v>
      </c>
      <c r="B49645" s="1" t="s">
        <v>8059</v>
      </c>
      <c r="C49645" s="1" t="s">
        <v>145431</v>
      </c>
      <c r="D49645" s="1">
        <v>130.0</v>
      </c>
    </row>
    <row r="49646">
      <c r="A49646" s="1" t="s">
        <v>145432</v>
      </c>
      <c r="B49646" s="1" t="s">
        <v>145433</v>
      </c>
      <c r="C49646" s="1" t="s">
        <v>145434</v>
      </c>
      <c r="D49646" s="1">
        <v>19.0</v>
      </c>
    </row>
    <row r="49647">
      <c r="A49647" s="1" t="s">
        <v>53567</v>
      </c>
      <c r="B49647" s="1" t="s">
        <v>53568</v>
      </c>
      <c r="C49647" s="1" t="s">
        <v>145435</v>
      </c>
      <c r="D49647" s="1">
        <v>118.0</v>
      </c>
    </row>
    <row r="49648">
      <c r="A49648" s="1" t="s">
        <v>145436</v>
      </c>
      <c r="B49648" s="1" t="s">
        <v>145437</v>
      </c>
      <c r="C49648" s="1" t="s">
        <v>145438</v>
      </c>
      <c r="D49648" s="1">
        <v>455.0</v>
      </c>
    </row>
    <row r="49649">
      <c r="A49649" s="1" t="s">
        <v>145439</v>
      </c>
      <c r="B49649" s="1" t="s">
        <v>145440</v>
      </c>
      <c r="C49649" s="1" t="s">
        <v>145441</v>
      </c>
      <c r="D49649" s="1">
        <v>492.0</v>
      </c>
    </row>
    <row r="49650">
      <c r="A49650" s="1" t="s">
        <v>145442</v>
      </c>
      <c r="B49650" s="1" t="s">
        <v>145443</v>
      </c>
      <c r="C49650" s="1" t="s">
        <v>145444</v>
      </c>
      <c r="D49650" s="1">
        <v>282.0</v>
      </c>
    </row>
    <row r="49651">
      <c r="A49651" s="1" t="s">
        <v>145445</v>
      </c>
      <c r="B49651" s="1" t="s">
        <v>145446</v>
      </c>
      <c r="C49651" s="1" t="s">
        <v>145447</v>
      </c>
      <c r="D49651" s="1">
        <v>242.0</v>
      </c>
    </row>
    <row r="49652">
      <c r="A49652" s="1" t="s">
        <v>145448</v>
      </c>
      <c r="B49652" s="1" t="s">
        <v>145449</v>
      </c>
      <c r="C49652" s="1" t="s">
        <v>145450</v>
      </c>
      <c r="D49652" s="1">
        <v>1985.0</v>
      </c>
    </row>
    <row r="49653">
      <c r="A49653" s="1" t="s">
        <v>145451</v>
      </c>
      <c r="B49653" s="1" t="s">
        <v>145452</v>
      </c>
      <c r="C49653" s="1" t="s">
        <v>145453</v>
      </c>
      <c r="D49653" s="1">
        <v>41.0</v>
      </c>
    </row>
    <row r="49654">
      <c r="A49654" s="1" t="s">
        <v>145454</v>
      </c>
      <c r="B49654" s="1" t="s">
        <v>145455</v>
      </c>
      <c r="C49654" s="1" t="s">
        <v>145456</v>
      </c>
      <c r="D49654" s="1">
        <v>750.0</v>
      </c>
    </row>
    <row r="49655">
      <c r="A49655" s="1" t="s">
        <v>145457</v>
      </c>
      <c r="B49655" s="1" t="s">
        <v>145458</v>
      </c>
      <c r="C49655" s="1" t="s">
        <v>145459</v>
      </c>
      <c r="D49655" s="1">
        <v>904.0</v>
      </c>
    </row>
    <row r="49656">
      <c r="A49656" s="1" t="s">
        <v>145460</v>
      </c>
      <c r="B49656" s="1" t="s">
        <v>145461</v>
      </c>
      <c r="C49656" s="1" t="s">
        <v>145462</v>
      </c>
      <c r="D49656" s="1">
        <v>542.0</v>
      </c>
    </row>
    <row r="49657">
      <c r="A49657" s="1" t="s">
        <v>145463</v>
      </c>
      <c r="B49657" s="1" t="s">
        <v>145464</v>
      </c>
      <c r="C49657" s="1" t="s">
        <v>145465</v>
      </c>
      <c r="D49657" s="1">
        <v>155.0</v>
      </c>
    </row>
    <row r="49658">
      <c r="A49658" s="1" t="s">
        <v>145466</v>
      </c>
      <c r="B49658" s="1" t="s">
        <v>145467</v>
      </c>
      <c r="C49658" s="1" t="s">
        <v>145468</v>
      </c>
      <c r="D49658" s="1">
        <v>565.0</v>
      </c>
    </row>
    <row r="49659">
      <c r="A49659" s="1" t="s">
        <v>145469</v>
      </c>
      <c r="B49659" s="1" t="s">
        <v>145469</v>
      </c>
      <c r="C49659" s="1" t="s">
        <v>145470</v>
      </c>
      <c r="D49659" s="1">
        <v>409.0</v>
      </c>
    </row>
    <row r="49660">
      <c r="A49660" s="1" t="s">
        <v>145471</v>
      </c>
      <c r="B49660" s="1" t="s">
        <v>145472</v>
      </c>
      <c r="C49660" s="1" t="s">
        <v>145473</v>
      </c>
      <c r="D49660" s="1">
        <v>1205.0</v>
      </c>
    </row>
    <row r="49661">
      <c r="A49661" s="1" t="s">
        <v>145474</v>
      </c>
      <c r="B49661" s="1" t="s">
        <v>145475</v>
      </c>
      <c r="C49661" s="1" t="s">
        <v>145476</v>
      </c>
      <c r="D49661" s="1">
        <v>10650.0</v>
      </c>
    </row>
    <row r="49662">
      <c r="A49662" s="1" t="s">
        <v>145477</v>
      </c>
      <c r="B49662" s="1" t="s">
        <v>145478</v>
      </c>
      <c r="C49662" s="1" t="s">
        <v>145479</v>
      </c>
      <c r="D49662" s="1">
        <v>224.0</v>
      </c>
    </row>
    <row r="49663">
      <c r="A49663" s="1" t="s">
        <v>145480</v>
      </c>
      <c r="B49663" s="1" t="s">
        <v>145481</v>
      </c>
      <c r="C49663" s="1" t="s">
        <v>145482</v>
      </c>
      <c r="D49663" s="1">
        <v>571.0</v>
      </c>
    </row>
    <row r="49664">
      <c r="A49664" s="1" t="s">
        <v>145483</v>
      </c>
      <c r="B49664" s="1" t="s">
        <v>145484</v>
      </c>
      <c r="C49664" s="1" t="s">
        <v>145485</v>
      </c>
      <c r="D49664" s="1">
        <v>246.0</v>
      </c>
    </row>
    <row r="49665">
      <c r="A49665" s="1" t="s">
        <v>145486</v>
      </c>
      <c r="B49665" s="1" t="s">
        <v>79445</v>
      </c>
      <c r="C49665" s="1" t="s">
        <v>145487</v>
      </c>
      <c r="D49665" s="1">
        <v>1841.0</v>
      </c>
    </row>
    <row r="49666">
      <c r="A49666" s="1" t="s">
        <v>145488</v>
      </c>
      <c r="B49666" s="1" t="s">
        <v>145489</v>
      </c>
      <c r="C49666" s="1" t="s">
        <v>145490</v>
      </c>
      <c r="D49666" s="1">
        <v>1359.0</v>
      </c>
    </row>
    <row r="49667">
      <c r="A49667" s="1" t="s">
        <v>130760</v>
      </c>
      <c r="B49667" s="1" t="s">
        <v>145491</v>
      </c>
      <c r="C49667" s="1" t="s">
        <v>145492</v>
      </c>
      <c r="D49667" s="1">
        <v>211.0</v>
      </c>
    </row>
    <row r="49668">
      <c r="A49668" s="1" t="s">
        <v>145493</v>
      </c>
      <c r="B49668" s="1" t="s">
        <v>145493</v>
      </c>
      <c r="C49668" s="1" t="s">
        <v>145494</v>
      </c>
      <c r="D49668" s="1">
        <v>203.0</v>
      </c>
    </row>
    <row r="49669">
      <c r="A49669" s="1" t="s">
        <v>145495</v>
      </c>
      <c r="B49669" s="1" t="s">
        <v>145496</v>
      </c>
      <c r="C49669" s="1" t="s">
        <v>145497</v>
      </c>
      <c r="D49669" s="1">
        <v>1500.0</v>
      </c>
    </row>
    <row r="49670">
      <c r="A49670" s="1" t="s">
        <v>145498</v>
      </c>
      <c r="B49670" s="1" t="s">
        <v>145499</v>
      </c>
      <c r="C49670" s="1" t="s">
        <v>145500</v>
      </c>
      <c r="D49670" s="1">
        <v>75.0</v>
      </c>
    </row>
    <row r="49671">
      <c r="A49671" s="1" t="s">
        <v>145501</v>
      </c>
      <c r="B49671" s="1" t="s">
        <v>145502</v>
      </c>
      <c r="C49671" s="1" t="s">
        <v>145503</v>
      </c>
      <c r="D49671" s="1">
        <v>461.0</v>
      </c>
    </row>
    <row r="49672">
      <c r="A49672" s="1" t="s">
        <v>145504</v>
      </c>
      <c r="B49672" s="1" t="s">
        <v>145505</v>
      </c>
      <c r="C49672" s="1" t="s">
        <v>145506</v>
      </c>
      <c r="D49672" s="1">
        <v>1087.0</v>
      </c>
    </row>
    <row r="49673">
      <c r="A49673" s="1" t="s">
        <v>145507</v>
      </c>
      <c r="B49673" s="1" t="s">
        <v>145508</v>
      </c>
      <c r="C49673" s="1" t="s">
        <v>145509</v>
      </c>
      <c r="D49673" s="1">
        <v>427.0</v>
      </c>
    </row>
    <row r="49674">
      <c r="A49674" s="1" t="s">
        <v>145510</v>
      </c>
      <c r="B49674" s="1" t="s">
        <v>145511</v>
      </c>
      <c r="C49674" s="1" t="s">
        <v>145512</v>
      </c>
      <c r="D49674" s="1">
        <v>396.0</v>
      </c>
    </row>
    <row r="49675">
      <c r="A49675" s="1" t="s">
        <v>145513</v>
      </c>
      <c r="B49675" s="1" t="s">
        <v>145514</v>
      </c>
      <c r="C49675" s="1" t="s">
        <v>145515</v>
      </c>
      <c r="D49675" s="1">
        <v>566.0</v>
      </c>
    </row>
    <row r="49676">
      <c r="A49676" s="1" t="s">
        <v>145516</v>
      </c>
      <c r="B49676" s="1" t="s">
        <v>145517</v>
      </c>
      <c r="C49676" s="1" t="s">
        <v>145518</v>
      </c>
      <c r="D49676" s="1">
        <v>13.0</v>
      </c>
    </row>
    <row r="49677">
      <c r="A49677" s="1" t="s">
        <v>145519</v>
      </c>
      <c r="B49677" s="1" t="s">
        <v>145520</v>
      </c>
      <c r="C49677" s="1" t="s">
        <v>145521</v>
      </c>
      <c r="D49677" s="1">
        <v>61.0</v>
      </c>
    </row>
    <row r="49678">
      <c r="A49678" s="1" t="s">
        <v>145522</v>
      </c>
      <c r="B49678" s="1" t="s">
        <v>145523</v>
      </c>
      <c r="C49678" s="1" t="s">
        <v>145524</v>
      </c>
      <c r="D49678" s="1">
        <v>75.0</v>
      </c>
    </row>
    <row r="49679">
      <c r="A49679" s="1" t="s">
        <v>145525</v>
      </c>
      <c r="B49679" s="1" t="s">
        <v>145526</v>
      </c>
      <c r="C49679" s="1" t="s">
        <v>145527</v>
      </c>
      <c r="D49679" s="1">
        <v>71.0</v>
      </c>
    </row>
    <row r="49680">
      <c r="A49680" s="1" t="s">
        <v>145528</v>
      </c>
      <c r="B49680" s="1" t="s">
        <v>145529</v>
      </c>
      <c r="C49680" s="1" t="s">
        <v>145530</v>
      </c>
      <c r="D49680" s="1">
        <v>293.0</v>
      </c>
    </row>
    <row r="49681">
      <c r="A49681" s="1" t="s">
        <v>145531</v>
      </c>
      <c r="B49681" s="1" t="s">
        <v>145532</v>
      </c>
      <c r="C49681" s="1" t="s">
        <v>145533</v>
      </c>
      <c r="D49681" s="1">
        <v>141.0</v>
      </c>
    </row>
    <row r="49682">
      <c r="A49682" s="1" t="s">
        <v>145534</v>
      </c>
      <c r="B49682" s="1" t="s">
        <v>145535</v>
      </c>
      <c r="C49682" s="1" t="s">
        <v>145536</v>
      </c>
      <c r="D49682" s="1">
        <v>79.0</v>
      </c>
    </row>
    <row r="49683">
      <c r="A49683" s="1" t="s">
        <v>145537</v>
      </c>
      <c r="B49683" s="1" t="s">
        <v>145538</v>
      </c>
      <c r="C49683" s="1" t="s">
        <v>145539</v>
      </c>
      <c r="D49683" s="1">
        <v>402.0</v>
      </c>
    </row>
    <row r="49684">
      <c r="A49684" s="1" t="s">
        <v>145540</v>
      </c>
      <c r="B49684" s="1" t="s">
        <v>145541</v>
      </c>
      <c r="C49684" s="1" t="s">
        <v>145542</v>
      </c>
      <c r="D49684" s="1">
        <v>336.0</v>
      </c>
    </row>
    <row r="49685">
      <c r="A49685" s="1" t="s">
        <v>145543</v>
      </c>
      <c r="B49685" s="1" t="s">
        <v>145544</v>
      </c>
      <c r="C49685" s="1" t="s">
        <v>145545</v>
      </c>
      <c r="D49685" s="1">
        <v>69.0</v>
      </c>
    </row>
    <row r="49686">
      <c r="A49686" s="1" t="s">
        <v>145546</v>
      </c>
      <c r="B49686" s="1" t="s">
        <v>145547</v>
      </c>
      <c r="C49686" s="1" t="s">
        <v>145548</v>
      </c>
      <c r="D49686" s="1">
        <v>1175.0</v>
      </c>
    </row>
    <row r="49687">
      <c r="A49687" s="1" t="s">
        <v>145549</v>
      </c>
      <c r="B49687" s="1" t="s">
        <v>145549</v>
      </c>
      <c r="C49687" s="1" t="s">
        <v>145550</v>
      </c>
      <c r="D49687" s="1">
        <v>49.0</v>
      </c>
    </row>
    <row r="49688">
      <c r="A49688" s="1" t="s">
        <v>145551</v>
      </c>
      <c r="B49688" s="1" t="s">
        <v>145551</v>
      </c>
      <c r="C49688" s="1" t="s">
        <v>145552</v>
      </c>
      <c r="D49688" s="1">
        <v>351.0</v>
      </c>
    </row>
    <row r="49689">
      <c r="A49689" s="1" t="s">
        <v>145553</v>
      </c>
      <c r="B49689" s="1" t="s">
        <v>145554</v>
      </c>
      <c r="C49689" s="1" t="s">
        <v>145555</v>
      </c>
      <c r="D49689" s="1">
        <v>1019.0</v>
      </c>
    </row>
    <row r="49690">
      <c r="A49690" s="1" t="s">
        <v>145556</v>
      </c>
      <c r="B49690" s="1" t="s">
        <v>145557</v>
      </c>
      <c r="C49690" s="1" t="s">
        <v>145558</v>
      </c>
      <c r="D49690" s="1">
        <v>27.0</v>
      </c>
    </row>
    <row r="49691">
      <c r="A49691" s="1" t="s">
        <v>145559</v>
      </c>
      <c r="B49691" s="1" t="s">
        <v>145560</v>
      </c>
      <c r="C49691" s="1" t="s">
        <v>145561</v>
      </c>
      <c r="D49691" s="1">
        <v>2365.0</v>
      </c>
    </row>
    <row r="49692">
      <c r="A49692" s="1" t="s">
        <v>145562</v>
      </c>
      <c r="B49692" s="1" t="s">
        <v>145563</v>
      </c>
      <c r="C49692" s="1" t="s">
        <v>145564</v>
      </c>
      <c r="D49692" s="1">
        <v>59.0</v>
      </c>
    </row>
    <row r="49693">
      <c r="A49693" s="1" t="s">
        <v>145565</v>
      </c>
      <c r="B49693" s="1" t="s">
        <v>145566</v>
      </c>
      <c r="C49693" s="1" t="s">
        <v>145567</v>
      </c>
      <c r="D49693" s="1">
        <v>59.0</v>
      </c>
    </row>
    <row r="49694">
      <c r="A49694" s="1" t="s">
        <v>145568</v>
      </c>
      <c r="B49694" s="1" t="s">
        <v>145569</v>
      </c>
      <c r="C49694" s="1" t="s">
        <v>145570</v>
      </c>
      <c r="D49694" s="1">
        <v>69.0</v>
      </c>
    </row>
    <row r="49695">
      <c r="A49695" s="1" t="s">
        <v>145571</v>
      </c>
      <c r="B49695" s="1" t="s">
        <v>145572</v>
      </c>
      <c r="C49695" s="1" t="s">
        <v>145573</v>
      </c>
      <c r="D49695" s="1">
        <v>119.0</v>
      </c>
    </row>
    <row r="49696">
      <c r="A49696" s="1" t="s">
        <v>145574</v>
      </c>
      <c r="B49696" s="1" t="s">
        <v>145575</v>
      </c>
      <c r="C49696" s="1" t="s">
        <v>145576</v>
      </c>
      <c r="D49696" s="1">
        <v>893.0</v>
      </c>
    </row>
    <row r="49697">
      <c r="A49697" s="1" t="s">
        <v>145577</v>
      </c>
      <c r="B49697" s="1" t="s">
        <v>145578</v>
      </c>
      <c r="C49697" s="1" t="s">
        <v>145579</v>
      </c>
      <c r="D49697" s="1">
        <v>160.0</v>
      </c>
    </row>
    <row r="49698">
      <c r="A49698" s="1" t="s">
        <v>145580</v>
      </c>
      <c r="B49698" s="1" t="s">
        <v>145581</v>
      </c>
      <c r="C49698" s="1" t="s">
        <v>145582</v>
      </c>
      <c r="D49698" s="1">
        <v>2315.0</v>
      </c>
    </row>
    <row r="49699">
      <c r="A49699" s="1" t="s">
        <v>145583</v>
      </c>
      <c r="B49699" s="1" t="s">
        <v>145584</v>
      </c>
      <c r="C49699" s="1" t="s">
        <v>145585</v>
      </c>
      <c r="D49699" s="1">
        <v>150.0</v>
      </c>
    </row>
    <row r="49700">
      <c r="A49700" s="1" t="s">
        <v>145586</v>
      </c>
      <c r="B49700" s="1" t="s">
        <v>145587</v>
      </c>
      <c r="C49700" s="1" t="s">
        <v>145588</v>
      </c>
      <c r="D49700" s="1">
        <v>311.0</v>
      </c>
    </row>
    <row r="49701">
      <c r="A49701" s="1" t="s">
        <v>145589</v>
      </c>
      <c r="B49701" s="1" t="s">
        <v>145590</v>
      </c>
      <c r="C49701" s="1" t="s">
        <v>145591</v>
      </c>
      <c r="D49701" s="1">
        <v>323.0</v>
      </c>
    </row>
    <row r="49702">
      <c r="A49702" s="1" t="s">
        <v>145592</v>
      </c>
      <c r="B49702" s="1" t="s">
        <v>145593</v>
      </c>
      <c r="C49702" s="1" t="s">
        <v>145594</v>
      </c>
      <c r="D49702" s="1">
        <v>79.0</v>
      </c>
    </row>
    <row r="49703">
      <c r="A49703" s="1" t="s">
        <v>145595</v>
      </c>
      <c r="B49703" s="1" t="s">
        <v>145596</v>
      </c>
      <c r="C49703" s="1" t="s">
        <v>145597</v>
      </c>
      <c r="D49703" s="1">
        <v>1331.0</v>
      </c>
    </row>
    <row r="49704">
      <c r="A49704" s="1" t="s">
        <v>145598</v>
      </c>
      <c r="B49704" s="1" t="s">
        <v>145599</v>
      </c>
      <c r="C49704" s="1" t="s">
        <v>145600</v>
      </c>
      <c r="D49704" s="1">
        <v>568.0</v>
      </c>
    </row>
    <row r="49705">
      <c r="A49705" s="1" t="s">
        <v>145601</v>
      </c>
      <c r="B49705" s="1" t="s">
        <v>145602</v>
      </c>
      <c r="C49705" s="1" t="s">
        <v>145603</v>
      </c>
      <c r="D49705" s="1">
        <v>79.0</v>
      </c>
    </row>
    <row r="49706">
      <c r="A49706" s="1" t="s">
        <v>145604</v>
      </c>
      <c r="B49706" s="1" t="s">
        <v>145605</v>
      </c>
      <c r="C49706" s="1" t="s">
        <v>145606</v>
      </c>
      <c r="D49706" s="1">
        <v>684.0</v>
      </c>
    </row>
    <row r="49707">
      <c r="A49707" s="1" t="s">
        <v>145607</v>
      </c>
      <c r="B49707" s="1" t="s">
        <v>145608</v>
      </c>
      <c r="C49707" s="1" t="s">
        <v>145609</v>
      </c>
      <c r="D49707" s="1">
        <v>121.0</v>
      </c>
    </row>
    <row r="49708">
      <c r="A49708" s="1" t="s">
        <v>145610</v>
      </c>
      <c r="B49708" s="1" t="s">
        <v>145611</v>
      </c>
      <c r="C49708" s="1" t="s">
        <v>145612</v>
      </c>
      <c r="D49708" s="1">
        <v>46.0</v>
      </c>
    </row>
    <row r="49709">
      <c r="A49709" s="1" t="s">
        <v>145613</v>
      </c>
      <c r="B49709" s="1" t="s">
        <v>145614</v>
      </c>
      <c r="C49709" s="1" t="s">
        <v>145615</v>
      </c>
      <c r="D49709" s="1">
        <v>43.0</v>
      </c>
    </row>
    <row r="49710">
      <c r="A49710" s="1" t="s">
        <v>145616</v>
      </c>
      <c r="B49710" s="1" t="s">
        <v>145617</v>
      </c>
      <c r="C49710" s="1" t="s">
        <v>145618</v>
      </c>
      <c r="D49710" s="1">
        <v>349.0</v>
      </c>
    </row>
    <row r="49711">
      <c r="A49711" s="1" t="s">
        <v>145619</v>
      </c>
      <c r="B49711" s="1" t="s">
        <v>145620</v>
      </c>
      <c r="C49711" s="1" t="s">
        <v>145621</v>
      </c>
      <c r="D49711" s="1">
        <v>240.0</v>
      </c>
    </row>
    <row r="49712">
      <c r="A49712" s="1" t="s">
        <v>145622</v>
      </c>
      <c r="B49712" s="1" t="s">
        <v>145623</v>
      </c>
      <c r="C49712" s="1" t="s">
        <v>145624</v>
      </c>
      <c r="D49712" s="1">
        <v>194.0</v>
      </c>
    </row>
    <row r="49713">
      <c r="A49713" s="1" t="s">
        <v>145625</v>
      </c>
      <c r="B49713" s="1" t="s">
        <v>145626</v>
      </c>
      <c r="C49713" s="1" t="s">
        <v>145627</v>
      </c>
      <c r="D49713" s="1">
        <v>401.0</v>
      </c>
    </row>
    <row r="49714">
      <c r="A49714" s="1" t="s">
        <v>145628</v>
      </c>
      <c r="B49714" s="1" t="s">
        <v>145629</v>
      </c>
      <c r="C49714" s="1" t="s">
        <v>145630</v>
      </c>
      <c r="D49714" s="1">
        <v>146.0</v>
      </c>
    </row>
    <row r="49715">
      <c r="A49715" s="1" t="s">
        <v>145631</v>
      </c>
      <c r="B49715" s="1" t="s">
        <v>145632</v>
      </c>
      <c r="C49715" s="1" t="s">
        <v>145633</v>
      </c>
      <c r="D49715" s="1">
        <v>98.0</v>
      </c>
    </row>
    <row r="49716">
      <c r="A49716" s="1" t="s">
        <v>145634</v>
      </c>
      <c r="B49716" s="1" t="s">
        <v>145635</v>
      </c>
      <c r="C49716" s="1" t="s">
        <v>145636</v>
      </c>
      <c r="D49716" s="1">
        <v>106.0</v>
      </c>
    </row>
    <row r="49717">
      <c r="A49717" s="1" t="s">
        <v>145637</v>
      </c>
      <c r="B49717" s="1" t="s">
        <v>145638</v>
      </c>
      <c r="C49717" s="1" t="s">
        <v>145639</v>
      </c>
      <c r="D49717" s="1">
        <v>885.0</v>
      </c>
    </row>
    <row r="49718">
      <c r="A49718" s="1" t="s">
        <v>145640</v>
      </c>
      <c r="B49718" s="1" t="s">
        <v>145641</v>
      </c>
      <c r="C49718" s="1" t="s">
        <v>145642</v>
      </c>
      <c r="D49718" s="1">
        <v>49.0</v>
      </c>
    </row>
    <row r="49719">
      <c r="A49719" s="1" t="s">
        <v>145643</v>
      </c>
      <c r="B49719" s="1" t="s">
        <v>145644</v>
      </c>
      <c r="C49719" s="1" t="s">
        <v>145645</v>
      </c>
      <c r="D49719" s="1">
        <v>309.0</v>
      </c>
    </row>
    <row r="49720">
      <c r="A49720" s="1" t="s">
        <v>145646</v>
      </c>
      <c r="B49720" s="1" t="s">
        <v>145647</v>
      </c>
      <c r="C49720" s="1" t="s">
        <v>145648</v>
      </c>
      <c r="D49720" s="1">
        <v>3195.0</v>
      </c>
    </row>
    <row r="49721">
      <c r="A49721" s="1" t="s">
        <v>145649</v>
      </c>
      <c r="B49721" s="1" t="s">
        <v>145650</v>
      </c>
      <c r="C49721" s="1" t="s">
        <v>145651</v>
      </c>
      <c r="D49721" s="1">
        <v>184.0</v>
      </c>
    </row>
    <row r="49722">
      <c r="A49722" s="1" t="s">
        <v>145652</v>
      </c>
      <c r="B49722" s="1" t="s">
        <v>145653</v>
      </c>
      <c r="C49722" s="1" t="s">
        <v>145654</v>
      </c>
      <c r="D49722" s="1">
        <v>148.0</v>
      </c>
    </row>
    <row r="49723">
      <c r="A49723" s="1" t="s">
        <v>145655</v>
      </c>
      <c r="B49723" s="1" t="s">
        <v>145656</v>
      </c>
      <c r="C49723" s="1" t="s">
        <v>145657</v>
      </c>
      <c r="D49723" s="1">
        <v>1198.0</v>
      </c>
    </row>
    <row r="49724">
      <c r="A49724" s="1" t="s">
        <v>145658</v>
      </c>
      <c r="B49724" s="1" t="s">
        <v>145658</v>
      </c>
      <c r="C49724" s="1" t="s">
        <v>145659</v>
      </c>
      <c r="D49724" s="1">
        <v>1099.0</v>
      </c>
    </row>
    <row r="49725">
      <c r="A49725" s="1" t="s">
        <v>145660</v>
      </c>
      <c r="B49725" s="1" t="s">
        <v>145661</v>
      </c>
      <c r="C49725" s="1" t="s">
        <v>145662</v>
      </c>
      <c r="D49725" s="1">
        <v>445.0</v>
      </c>
    </row>
    <row r="49726">
      <c r="A49726" s="1" t="s">
        <v>145663</v>
      </c>
      <c r="B49726" s="1" t="s">
        <v>145664</v>
      </c>
      <c r="C49726" s="1" t="s">
        <v>145665</v>
      </c>
      <c r="D49726" s="1">
        <v>50.0</v>
      </c>
    </row>
    <row r="49727">
      <c r="A49727" s="1" t="s">
        <v>145666</v>
      </c>
      <c r="B49727" s="1" t="s">
        <v>145667</v>
      </c>
      <c r="C49727" s="1" t="s">
        <v>145668</v>
      </c>
      <c r="D49727" s="1">
        <v>14.0</v>
      </c>
    </row>
    <row r="49728">
      <c r="A49728" s="1" t="s">
        <v>145669</v>
      </c>
      <c r="B49728" s="1" t="s">
        <v>145670</v>
      </c>
      <c r="C49728" s="1" t="s">
        <v>145671</v>
      </c>
      <c r="D49728" s="1">
        <v>130.0</v>
      </c>
    </row>
    <row r="49729">
      <c r="A49729" s="1" t="s">
        <v>145672</v>
      </c>
      <c r="B49729" s="1" t="s">
        <v>145673</v>
      </c>
      <c r="C49729" s="1" t="s">
        <v>145674</v>
      </c>
      <c r="D49729" s="1">
        <v>173.0</v>
      </c>
    </row>
    <row r="49730">
      <c r="A49730" s="1" t="s">
        <v>145675</v>
      </c>
      <c r="B49730" s="1" t="s">
        <v>145676</v>
      </c>
      <c r="C49730" s="1" t="s">
        <v>145677</v>
      </c>
      <c r="D49730" s="1">
        <v>2486.0</v>
      </c>
    </row>
    <row r="49731">
      <c r="A49731" s="1" t="s">
        <v>145678</v>
      </c>
      <c r="B49731" s="1" t="s">
        <v>145679</v>
      </c>
      <c r="C49731" s="1" t="s">
        <v>145680</v>
      </c>
      <c r="D49731" s="1">
        <v>270.0</v>
      </c>
    </row>
    <row r="49732">
      <c r="A49732" s="1" t="s">
        <v>145681</v>
      </c>
      <c r="B49732" s="1" t="s">
        <v>145682</v>
      </c>
      <c r="C49732" s="1" t="s">
        <v>145683</v>
      </c>
      <c r="D49732" s="1">
        <v>496.0</v>
      </c>
    </row>
    <row r="49733">
      <c r="A49733" s="1" t="s">
        <v>145684</v>
      </c>
      <c r="B49733" s="1" t="s">
        <v>145685</v>
      </c>
      <c r="C49733" s="1" t="s">
        <v>145686</v>
      </c>
      <c r="D49733" s="1">
        <v>1297.0</v>
      </c>
    </row>
    <row r="49734">
      <c r="A49734" s="1" t="s">
        <v>145687</v>
      </c>
      <c r="B49734" s="1" t="s">
        <v>145688</v>
      </c>
      <c r="C49734" s="1" t="s">
        <v>145689</v>
      </c>
      <c r="D49734" s="1">
        <v>404.0</v>
      </c>
    </row>
    <row r="49735">
      <c r="A49735" s="1" t="s">
        <v>145690</v>
      </c>
      <c r="B49735" s="1" t="s">
        <v>145691</v>
      </c>
      <c r="C49735" s="1" t="s">
        <v>145692</v>
      </c>
      <c r="D49735" s="1">
        <v>1439.0</v>
      </c>
    </row>
    <row r="49736">
      <c r="A49736" s="1" t="s">
        <v>145693</v>
      </c>
      <c r="B49736" s="1" t="s">
        <v>145694</v>
      </c>
      <c r="C49736" s="1" t="s">
        <v>145695</v>
      </c>
      <c r="D49736" s="1">
        <v>209.0</v>
      </c>
    </row>
    <row r="49737">
      <c r="A49737" s="1" t="s">
        <v>145696</v>
      </c>
      <c r="B49737" s="1" t="s">
        <v>145697</v>
      </c>
      <c r="C49737" s="1" t="s">
        <v>145698</v>
      </c>
      <c r="D49737" s="1">
        <v>73.0</v>
      </c>
    </row>
    <row r="49738">
      <c r="A49738" s="1" t="s">
        <v>145699</v>
      </c>
      <c r="B49738" s="1" t="s">
        <v>145700</v>
      </c>
      <c r="C49738" s="1" t="s">
        <v>145701</v>
      </c>
      <c r="D49738" s="1">
        <v>7885.0</v>
      </c>
    </row>
    <row r="49739">
      <c r="A49739" s="1" t="s">
        <v>145702</v>
      </c>
      <c r="B49739" s="1" t="s">
        <v>145703</v>
      </c>
      <c r="C49739" s="1" t="s">
        <v>145704</v>
      </c>
      <c r="D49739" s="1">
        <v>3598.0</v>
      </c>
    </row>
    <row r="49740">
      <c r="A49740" s="1" t="s">
        <v>145705</v>
      </c>
      <c r="B49740" s="1" t="s">
        <v>145706</v>
      </c>
      <c r="C49740" s="1" t="s">
        <v>145707</v>
      </c>
      <c r="D49740" s="1">
        <v>151.0</v>
      </c>
    </row>
    <row r="49741">
      <c r="A49741" s="1" t="s">
        <v>145708</v>
      </c>
      <c r="B49741" s="1" t="s">
        <v>145709</v>
      </c>
      <c r="C49741" s="1" t="s">
        <v>145710</v>
      </c>
      <c r="D49741" s="1">
        <v>347.0</v>
      </c>
    </row>
    <row r="49742">
      <c r="A49742" s="1" t="s">
        <v>145711</v>
      </c>
      <c r="B49742" s="1" t="s">
        <v>145712</v>
      </c>
      <c r="C49742" s="1" t="s">
        <v>145713</v>
      </c>
      <c r="D49742" s="1">
        <v>9291.0</v>
      </c>
    </row>
    <row r="49743">
      <c r="A49743" s="1" t="s">
        <v>145714</v>
      </c>
      <c r="B49743" s="1" t="s">
        <v>145715</v>
      </c>
      <c r="C49743" s="1" t="s">
        <v>145716</v>
      </c>
      <c r="D49743" s="1">
        <v>1394.0</v>
      </c>
    </row>
    <row r="49744">
      <c r="A49744" s="1" t="s">
        <v>145717</v>
      </c>
      <c r="B49744" s="1" t="s">
        <v>145718</v>
      </c>
      <c r="C49744" s="1" t="s">
        <v>145719</v>
      </c>
      <c r="D49744" s="1">
        <v>103.0</v>
      </c>
    </row>
    <row r="49745">
      <c r="A49745" s="1" t="s">
        <v>145720</v>
      </c>
      <c r="B49745" s="1" t="s">
        <v>145721</v>
      </c>
      <c r="C49745" s="1" t="s">
        <v>145722</v>
      </c>
      <c r="D49745" s="1">
        <v>26.0</v>
      </c>
    </row>
    <row r="49746">
      <c r="A49746" s="1" t="s">
        <v>145723</v>
      </c>
      <c r="B49746" s="1" t="s">
        <v>145724</v>
      </c>
      <c r="C49746" s="1" t="s">
        <v>145725</v>
      </c>
      <c r="D49746" s="1">
        <v>33.0</v>
      </c>
    </row>
    <row r="49747">
      <c r="A49747" s="1" t="s">
        <v>145726</v>
      </c>
      <c r="B49747" s="1" t="s">
        <v>145727</v>
      </c>
      <c r="C49747" s="1" t="s">
        <v>145728</v>
      </c>
      <c r="D49747" s="1">
        <v>71.0</v>
      </c>
    </row>
    <row r="49748">
      <c r="A49748" s="1" t="s">
        <v>145729</v>
      </c>
      <c r="B49748" s="1" t="s">
        <v>145730</v>
      </c>
      <c r="C49748" s="1" t="s">
        <v>145731</v>
      </c>
      <c r="D49748" s="1">
        <v>199.0</v>
      </c>
    </row>
    <row r="49749">
      <c r="A49749" s="1" t="s">
        <v>145732</v>
      </c>
      <c r="B49749" s="1" t="s">
        <v>145733</v>
      </c>
      <c r="C49749" s="1" t="s">
        <v>145734</v>
      </c>
      <c r="D49749" s="1">
        <v>331.0</v>
      </c>
    </row>
    <row r="49750">
      <c r="A49750" s="1" t="s">
        <v>145735</v>
      </c>
      <c r="B49750" s="1" t="s">
        <v>145736</v>
      </c>
      <c r="C49750" s="1" t="s">
        <v>145737</v>
      </c>
      <c r="D49750" s="1">
        <v>3675.0</v>
      </c>
    </row>
    <row r="49751">
      <c r="A49751" s="1" t="s">
        <v>145738</v>
      </c>
      <c r="B49751" s="1" t="s">
        <v>145739</v>
      </c>
      <c r="C49751" s="1" t="s">
        <v>145740</v>
      </c>
      <c r="D49751" s="1">
        <v>275.0</v>
      </c>
    </row>
    <row r="49752">
      <c r="A49752" s="1" t="s">
        <v>145741</v>
      </c>
      <c r="B49752" s="1" t="s">
        <v>145742</v>
      </c>
      <c r="C49752" s="1" t="s">
        <v>145743</v>
      </c>
      <c r="D49752" s="1">
        <v>307.0</v>
      </c>
    </row>
    <row r="49753">
      <c r="A49753" s="1" t="s">
        <v>103581</v>
      </c>
      <c r="B49753" s="1" t="s">
        <v>103582</v>
      </c>
      <c r="C49753" s="1" t="s">
        <v>145744</v>
      </c>
      <c r="D49753" s="1">
        <v>381.0</v>
      </c>
    </row>
    <row r="49754">
      <c r="A49754" s="1" t="s">
        <v>145745</v>
      </c>
      <c r="B49754" s="1" t="s">
        <v>145746</v>
      </c>
      <c r="C49754" s="1" t="s">
        <v>145747</v>
      </c>
      <c r="D49754" s="1">
        <v>82.0</v>
      </c>
    </row>
    <row r="49755">
      <c r="A49755" s="1" t="s">
        <v>145748</v>
      </c>
      <c r="B49755" s="1" t="s">
        <v>145749</v>
      </c>
      <c r="C49755" s="1" t="s">
        <v>145750</v>
      </c>
      <c r="D49755" s="1">
        <v>504.0</v>
      </c>
    </row>
    <row r="49756">
      <c r="A49756" s="1" t="s">
        <v>145751</v>
      </c>
      <c r="B49756" s="1" t="s">
        <v>145752</v>
      </c>
      <c r="C49756" s="1" t="s">
        <v>145753</v>
      </c>
      <c r="D49756" s="1">
        <v>469.0</v>
      </c>
    </row>
    <row r="49757">
      <c r="A49757" s="1" t="s">
        <v>145754</v>
      </c>
      <c r="B49757" s="1" t="s">
        <v>145755</v>
      </c>
      <c r="C49757" s="1" t="s">
        <v>145756</v>
      </c>
      <c r="D49757" s="1">
        <v>202.0</v>
      </c>
    </row>
    <row r="49758">
      <c r="A49758" s="1" t="s">
        <v>145757</v>
      </c>
      <c r="B49758" s="1" t="s">
        <v>145758</v>
      </c>
      <c r="C49758" s="1" t="s">
        <v>145759</v>
      </c>
      <c r="D49758" s="1">
        <v>3147.0</v>
      </c>
    </row>
    <row r="49759">
      <c r="A49759" s="1" t="s">
        <v>145760</v>
      </c>
      <c r="B49759" s="1" t="s">
        <v>145761</v>
      </c>
      <c r="C49759" s="1" t="s">
        <v>145762</v>
      </c>
      <c r="D49759" s="1">
        <v>75.0</v>
      </c>
    </row>
    <row r="49760">
      <c r="A49760" s="1" t="s">
        <v>145763</v>
      </c>
      <c r="B49760" s="1" t="s">
        <v>145764</v>
      </c>
      <c r="C49760" s="1" t="s">
        <v>145765</v>
      </c>
      <c r="D49760" s="1">
        <v>193.0</v>
      </c>
    </row>
    <row r="49761">
      <c r="A49761" s="1" t="s">
        <v>145766</v>
      </c>
      <c r="B49761" s="1" t="s">
        <v>145767</v>
      </c>
      <c r="C49761" s="1" t="s">
        <v>145768</v>
      </c>
      <c r="D49761" s="1">
        <v>314.0</v>
      </c>
    </row>
    <row r="49762">
      <c r="A49762" s="1" t="s">
        <v>145769</v>
      </c>
      <c r="B49762" s="1" t="s">
        <v>145770</v>
      </c>
      <c r="C49762" s="1" t="s">
        <v>145771</v>
      </c>
      <c r="D49762" s="1">
        <v>24.0</v>
      </c>
    </row>
    <row r="49763">
      <c r="A49763" s="1" t="s">
        <v>145772</v>
      </c>
      <c r="B49763" s="1" t="s">
        <v>145773</v>
      </c>
      <c r="C49763" s="1" t="s">
        <v>145774</v>
      </c>
      <c r="D49763" s="1">
        <v>17.0</v>
      </c>
    </row>
    <row r="49764">
      <c r="A49764" s="1" t="s">
        <v>145775</v>
      </c>
      <c r="B49764" s="1" t="s">
        <v>145776</v>
      </c>
      <c r="C49764" s="1" t="s">
        <v>145777</v>
      </c>
      <c r="D49764" s="1">
        <v>245.0</v>
      </c>
    </row>
    <row r="49765">
      <c r="A49765" s="1" t="s">
        <v>145778</v>
      </c>
      <c r="B49765" s="1" t="s">
        <v>145779</v>
      </c>
      <c r="C49765" s="1" t="s">
        <v>145780</v>
      </c>
      <c r="D49765" s="1">
        <v>723.0</v>
      </c>
    </row>
    <row r="49766">
      <c r="A49766" s="1" t="s">
        <v>145781</v>
      </c>
      <c r="B49766" s="1" t="s">
        <v>145782</v>
      </c>
      <c r="C49766" s="1" t="s">
        <v>145783</v>
      </c>
      <c r="D49766" s="1">
        <v>192.0</v>
      </c>
    </row>
    <row r="49767">
      <c r="A49767" s="1" t="s">
        <v>145784</v>
      </c>
      <c r="B49767" s="1" t="s">
        <v>145785</v>
      </c>
      <c r="C49767" s="1" t="s">
        <v>145786</v>
      </c>
      <c r="D49767" s="1">
        <v>66.0</v>
      </c>
    </row>
    <row r="49768">
      <c r="A49768" s="1" t="s">
        <v>145787</v>
      </c>
      <c r="B49768" s="1" t="s">
        <v>145788</v>
      </c>
      <c r="C49768" s="1" t="s">
        <v>145789</v>
      </c>
      <c r="D49768" s="1">
        <v>304.0</v>
      </c>
    </row>
    <row r="49769">
      <c r="A49769" s="1" t="s">
        <v>145790</v>
      </c>
      <c r="B49769" s="1" t="s">
        <v>145791</v>
      </c>
      <c r="C49769" s="1" t="s">
        <v>145792</v>
      </c>
      <c r="D49769" s="1">
        <v>542.0</v>
      </c>
    </row>
    <row r="49770">
      <c r="A49770" s="1" t="s">
        <v>145793</v>
      </c>
      <c r="B49770" s="1" t="s">
        <v>145794</v>
      </c>
      <c r="C49770" s="1" t="s">
        <v>145795</v>
      </c>
      <c r="D49770" s="1">
        <v>92.0</v>
      </c>
    </row>
    <row r="49771">
      <c r="A49771" s="1" t="s">
        <v>145796</v>
      </c>
      <c r="B49771" s="1" t="s">
        <v>145797</v>
      </c>
      <c r="C49771" s="1" t="s">
        <v>145798</v>
      </c>
      <c r="D49771" s="1">
        <v>656.0</v>
      </c>
    </row>
    <row r="49772">
      <c r="A49772" s="1" t="s">
        <v>145799</v>
      </c>
      <c r="B49772" s="1" t="s">
        <v>145800</v>
      </c>
      <c r="C49772" s="1" t="s">
        <v>145801</v>
      </c>
      <c r="D49772" s="1">
        <v>230.0</v>
      </c>
    </row>
    <row r="49773">
      <c r="A49773" s="1" t="s">
        <v>145802</v>
      </c>
      <c r="B49773" s="1" t="s">
        <v>145803</v>
      </c>
      <c r="C49773" s="1" t="s">
        <v>145804</v>
      </c>
      <c r="D49773" s="1">
        <v>107.0</v>
      </c>
    </row>
    <row r="49774">
      <c r="A49774" s="1" t="s">
        <v>145805</v>
      </c>
      <c r="B49774" s="1" t="s">
        <v>145806</v>
      </c>
      <c r="C49774" s="1" t="s">
        <v>145807</v>
      </c>
      <c r="D49774" s="1">
        <v>504.0</v>
      </c>
    </row>
    <row r="49775">
      <c r="A49775" s="1" t="s">
        <v>145808</v>
      </c>
      <c r="B49775" s="1" t="s">
        <v>145809</v>
      </c>
      <c r="C49775" s="1" t="s">
        <v>145810</v>
      </c>
      <c r="D49775" s="1">
        <v>86.0</v>
      </c>
    </row>
    <row r="49776">
      <c r="A49776" s="1" t="s">
        <v>145811</v>
      </c>
      <c r="B49776" s="1" t="s">
        <v>145812</v>
      </c>
      <c r="C49776" s="1" t="s">
        <v>145813</v>
      </c>
      <c r="D49776" s="1">
        <v>104.0</v>
      </c>
    </row>
    <row r="49777">
      <c r="A49777" s="1" t="s">
        <v>145814</v>
      </c>
      <c r="B49777" s="1" t="s">
        <v>145815</v>
      </c>
      <c r="C49777" s="1" t="s">
        <v>145816</v>
      </c>
      <c r="D49777" s="1">
        <v>554.0</v>
      </c>
    </row>
    <row r="49778">
      <c r="A49778" s="1" t="s">
        <v>145817</v>
      </c>
      <c r="B49778" s="1" t="s">
        <v>145818</v>
      </c>
      <c r="C49778" s="1" t="s">
        <v>145819</v>
      </c>
      <c r="D49778" s="1">
        <v>79.0</v>
      </c>
    </row>
    <row r="49779">
      <c r="A49779" s="1" t="s">
        <v>145820</v>
      </c>
      <c r="B49779" s="1" t="s">
        <v>145820</v>
      </c>
      <c r="C49779" s="1" t="s">
        <v>145821</v>
      </c>
      <c r="D49779" s="1">
        <v>166.0</v>
      </c>
    </row>
    <row r="49780">
      <c r="A49780" s="1" t="s">
        <v>145822</v>
      </c>
      <c r="B49780" s="1" t="s">
        <v>145823</v>
      </c>
      <c r="C49780" s="1" t="s">
        <v>145824</v>
      </c>
      <c r="D49780" s="1">
        <v>3110.0</v>
      </c>
    </row>
    <row r="49781">
      <c r="A49781" s="1" t="s">
        <v>145825</v>
      </c>
      <c r="B49781" s="1" t="s">
        <v>145826</v>
      </c>
      <c r="C49781" s="1" t="s">
        <v>145827</v>
      </c>
      <c r="D49781" s="1">
        <v>146.0</v>
      </c>
    </row>
    <row r="49782">
      <c r="A49782" s="1" t="s">
        <v>145828</v>
      </c>
      <c r="B49782" s="1" t="s">
        <v>145829</v>
      </c>
      <c r="C49782" s="1" t="s">
        <v>145830</v>
      </c>
      <c r="D49782" s="1">
        <v>57.0</v>
      </c>
    </row>
    <row r="49783">
      <c r="A49783" s="1" t="s">
        <v>145831</v>
      </c>
      <c r="B49783" s="1" t="s">
        <v>145832</v>
      </c>
      <c r="C49783" s="1" t="s">
        <v>145833</v>
      </c>
      <c r="D49783" s="1">
        <v>1289.0</v>
      </c>
    </row>
    <row r="49784">
      <c r="A49784" s="1" t="s">
        <v>145834</v>
      </c>
      <c r="B49784" s="1" t="s">
        <v>145835</v>
      </c>
      <c r="C49784" s="1" t="s">
        <v>145836</v>
      </c>
      <c r="D49784" s="1">
        <v>281.0</v>
      </c>
    </row>
    <row r="49785">
      <c r="A49785" s="1" t="s">
        <v>145837</v>
      </c>
      <c r="B49785" s="1" t="s">
        <v>145838</v>
      </c>
      <c r="C49785" s="1" t="s">
        <v>145839</v>
      </c>
      <c r="D49785" s="1">
        <v>11540.0</v>
      </c>
    </row>
    <row r="49786">
      <c r="A49786" s="1" t="s">
        <v>145840</v>
      </c>
      <c r="B49786" s="1" t="s">
        <v>145841</v>
      </c>
      <c r="C49786" s="1" t="s">
        <v>145842</v>
      </c>
      <c r="D49786" s="1">
        <v>5730.0</v>
      </c>
    </row>
    <row r="49787">
      <c r="A49787" s="1" t="s">
        <v>145843</v>
      </c>
      <c r="B49787" s="1" t="s">
        <v>145844</v>
      </c>
      <c r="C49787" s="1" t="s">
        <v>145845</v>
      </c>
      <c r="D49787" s="1">
        <v>151.0</v>
      </c>
    </row>
    <row r="49788">
      <c r="A49788" s="1" t="s">
        <v>145846</v>
      </c>
      <c r="B49788" s="1" t="s">
        <v>145847</v>
      </c>
      <c r="C49788" s="1" t="s">
        <v>145848</v>
      </c>
      <c r="D49788" s="1">
        <v>458.0</v>
      </c>
    </row>
    <row r="49789">
      <c r="A49789" s="1" t="s">
        <v>145849</v>
      </c>
      <c r="B49789" s="1" t="s">
        <v>145850</v>
      </c>
      <c r="C49789" s="1" t="s">
        <v>145851</v>
      </c>
      <c r="D49789" s="1">
        <v>67.0</v>
      </c>
    </row>
    <row r="49790">
      <c r="A49790" s="1" t="s">
        <v>145852</v>
      </c>
      <c r="B49790" s="1" t="s">
        <v>145853</v>
      </c>
      <c r="C49790" s="1" t="s">
        <v>145854</v>
      </c>
      <c r="D49790" s="1">
        <v>334.0</v>
      </c>
    </row>
    <row r="49791">
      <c r="A49791" s="1" t="s">
        <v>145855</v>
      </c>
      <c r="B49791" s="1" t="s">
        <v>145856</v>
      </c>
      <c r="C49791" s="1" t="s">
        <v>145857</v>
      </c>
      <c r="D49791" s="1">
        <v>427.0</v>
      </c>
    </row>
    <row r="49792">
      <c r="A49792" s="1" t="s">
        <v>145858</v>
      </c>
      <c r="B49792" s="1" t="s">
        <v>145859</v>
      </c>
      <c r="C49792" s="1" t="s">
        <v>145860</v>
      </c>
      <c r="D49792" s="1">
        <v>211.0</v>
      </c>
    </row>
    <row r="49793">
      <c r="A49793" s="1" t="s">
        <v>145861</v>
      </c>
      <c r="B49793" s="1" t="s">
        <v>145862</v>
      </c>
      <c r="C49793" s="1" t="s">
        <v>145863</v>
      </c>
      <c r="D49793" s="1">
        <v>93.0</v>
      </c>
    </row>
    <row r="49794">
      <c r="A49794" s="1" t="s">
        <v>145864</v>
      </c>
      <c r="B49794" s="1" t="s">
        <v>145865</v>
      </c>
      <c r="C49794" s="1" t="s">
        <v>145866</v>
      </c>
      <c r="D49794" s="1">
        <v>16.0</v>
      </c>
    </row>
    <row r="49795">
      <c r="A49795" s="1" t="s">
        <v>145867</v>
      </c>
      <c r="B49795" s="1" t="s">
        <v>145868</v>
      </c>
      <c r="C49795" s="1" t="s">
        <v>145869</v>
      </c>
      <c r="D49795" s="1">
        <v>598.0</v>
      </c>
    </row>
    <row r="49796">
      <c r="A49796" s="1" t="s">
        <v>145870</v>
      </c>
      <c r="B49796" s="1" t="s">
        <v>145871</v>
      </c>
      <c r="C49796" s="1" t="s">
        <v>145872</v>
      </c>
      <c r="D49796" s="1">
        <v>210.0</v>
      </c>
    </row>
    <row r="49797">
      <c r="A49797" s="1" t="s">
        <v>145873</v>
      </c>
      <c r="B49797" s="1" t="s">
        <v>145874</v>
      </c>
      <c r="C49797" s="1" t="s">
        <v>145875</v>
      </c>
      <c r="D49797" s="1">
        <v>154.0</v>
      </c>
    </row>
    <row r="49798">
      <c r="A49798" s="1" t="s">
        <v>145876</v>
      </c>
      <c r="B49798" s="1" t="s">
        <v>145877</v>
      </c>
      <c r="C49798" s="1" t="s">
        <v>145878</v>
      </c>
      <c r="D49798" s="1">
        <v>99.0</v>
      </c>
    </row>
    <row r="49799">
      <c r="A49799" s="1" t="s">
        <v>145879</v>
      </c>
      <c r="B49799" s="1" t="s">
        <v>145880</v>
      </c>
      <c r="C49799" s="1" t="s">
        <v>145881</v>
      </c>
      <c r="D49799" s="1">
        <v>361.0</v>
      </c>
    </row>
    <row r="49800">
      <c r="A49800" s="1" t="s">
        <v>145882</v>
      </c>
      <c r="B49800" s="1" t="s">
        <v>145883</v>
      </c>
      <c r="C49800" s="1" t="s">
        <v>145884</v>
      </c>
      <c r="D49800" s="1">
        <v>201.0</v>
      </c>
    </row>
    <row r="49801">
      <c r="A49801" s="1" t="s">
        <v>145885</v>
      </c>
      <c r="B49801" s="1" t="s">
        <v>145886</v>
      </c>
      <c r="C49801" s="1" t="s">
        <v>145887</v>
      </c>
      <c r="D49801" s="1">
        <v>276.0</v>
      </c>
    </row>
    <row r="49802">
      <c r="A49802" s="1" t="s">
        <v>145888</v>
      </c>
      <c r="B49802" s="1" t="s">
        <v>145889</v>
      </c>
      <c r="C49802" s="1" t="s">
        <v>145890</v>
      </c>
      <c r="D49802" s="1">
        <v>150.0</v>
      </c>
    </row>
    <row r="49803">
      <c r="A49803" s="1" t="s">
        <v>145891</v>
      </c>
      <c r="B49803" s="1" t="s">
        <v>145892</v>
      </c>
      <c r="C49803" s="1" t="s">
        <v>145893</v>
      </c>
      <c r="D49803" s="1">
        <v>159.0</v>
      </c>
    </row>
    <row r="49804">
      <c r="A49804" s="1" t="s">
        <v>145894</v>
      </c>
      <c r="B49804" s="1" t="s">
        <v>145895</v>
      </c>
      <c r="C49804" s="1" t="s">
        <v>145896</v>
      </c>
      <c r="D49804" s="1">
        <v>575.0</v>
      </c>
    </row>
    <row r="49805">
      <c r="A49805" s="1" t="s">
        <v>145897</v>
      </c>
      <c r="B49805" s="1" t="s">
        <v>145898</v>
      </c>
      <c r="C49805" s="1" t="s">
        <v>145899</v>
      </c>
      <c r="D49805" s="1">
        <v>119.0</v>
      </c>
    </row>
    <row r="49806">
      <c r="A49806" s="1" t="s">
        <v>145900</v>
      </c>
      <c r="B49806" s="1" t="s">
        <v>145901</v>
      </c>
      <c r="C49806" s="1" t="s">
        <v>145902</v>
      </c>
      <c r="D49806" s="1">
        <v>857.0</v>
      </c>
    </row>
    <row r="49807">
      <c r="A49807" s="1" t="s">
        <v>145903</v>
      </c>
      <c r="B49807" s="1" t="s">
        <v>145904</v>
      </c>
      <c r="C49807" s="1" t="s">
        <v>145905</v>
      </c>
      <c r="D49807" s="1">
        <v>345.0</v>
      </c>
    </row>
    <row r="49808">
      <c r="A49808" s="1" t="s">
        <v>145906</v>
      </c>
      <c r="B49808" s="1" t="s">
        <v>145907</v>
      </c>
      <c r="C49808" s="1" t="s">
        <v>145908</v>
      </c>
      <c r="D49808" s="1">
        <v>1087.0</v>
      </c>
    </row>
    <row r="49809">
      <c r="A49809" s="1" t="s">
        <v>145909</v>
      </c>
      <c r="B49809" s="1" t="s">
        <v>145910</v>
      </c>
      <c r="C49809" s="1" t="s">
        <v>145911</v>
      </c>
      <c r="D49809" s="1">
        <v>31.0</v>
      </c>
    </row>
    <row r="49810">
      <c r="A49810" s="1" t="s">
        <v>145912</v>
      </c>
      <c r="B49810" s="1" t="s">
        <v>145912</v>
      </c>
      <c r="C49810" s="1" t="s">
        <v>145913</v>
      </c>
      <c r="D49810" s="1">
        <v>76.0</v>
      </c>
    </row>
    <row r="49811">
      <c r="A49811" s="1" t="s">
        <v>145914</v>
      </c>
      <c r="B49811" s="1" t="s">
        <v>145915</v>
      </c>
      <c r="C49811" s="1" t="s">
        <v>145916</v>
      </c>
      <c r="D49811" s="1">
        <v>252.0</v>
      </c>
    </row>
    <row r="49812">
      <c r="A49812" s="1" t="s">
        <v>145917</v>
      </c>
      <c r="B49812" s="1" t="s">
        <v>145918</v>
      </c>
      <c r="C49812" s="1" t="s">
        <v>145919</v>
      </c>
      <c r="D49812" s="1">
        <v>85.0</v>
      </c>
    </row>
    <row r="49813">
      <c r="A49813" s="1" t="s">
        <v>145920</v>
      </c>
      <c r="B49813" s="1" t="s">
        <v>145921</v>
      </c>
      <c r="C49813" s="1" t="s">
        <v>145922</v>
      </c>
      <c r="D49813" s="1">
        <v>11.0</v>
      </c>
    </row>
    <row r="49814">
      <c r="A49814" s="1" t="s">
        <v>145923</v>
      </c>
      <c r="B49814" s="1" t="s">
        <v>145924</v>
      </c>
      <c r="C49814" s="1" t="s">
        <v>145925</v>
      </c>
      <c r="D49814" s="1">
        <v>229.0</v>
      </c>
    </row>
    <row r="49815">
      <c r="A49815" s="1" t="s">
        <v>145926</v>
      </c>
      <c r="B49815" s="1" t="s">
        <v>145927</v>
      </c>
      <c r="C49815" s="1" t="s">
        <v>145928</v>
      </c>
      <c r="D49815" s="1">
        <v>781.0</v>
      </c>
    </row>
    <row r="49816">
      <c r="A49816" s="1" t="s">
        <v>145929</v>
      </c>
      <c r="B49816" s="1" t="s">
        <v>145930</v>
      </c>
      <c r="C49816" s="1" t="s">
        <v>145931</v>
      </c>
      <c r="D49816" s="1">
        <v>977.0</v>
      </c>
    </row>
    <row r="49817">
      <c r="A49817" s="1" t="s">
        <v>145932</v>
      </c>
      <c r="B49817" s="1" t="s">
        <v>145933</v>
      </c>
      <c r="C49817" s="1" t="s">
        <v>145934</v>
      </c>
      <c r="D49817" s="1">
        <v>909.0</v>
      </c>
    </row>
    <row r="49818">
      <c r="A49818" s="1" t="s">
        <v>145935</v>
      </c>
      <c r="B49818" s="1" t="s">
        <v>145936</v>
      </c>
      <c r="C49818" s="1" t="s">
        <v>145937</v>
      </c>
      <c r="D49818" s="1">
        <v>160.0</v>
      </c>
    </row>
    <row r="49819">
      <c r="A49819" s="1" t="s">
        <v>145938</v>
      </c>
      <c r="B49819" s="1" t="s">
        <v>145939</v>
      </c>
      <c r="C49819" s="1" t="s">
        <v>145940</v>
      </c>
      <c r="D49819" s="1">
        <v>219.0</v>
      </c>
    </row>
    <row r="49820">
      <c r="A49820" s="1" t="s">
        <v>145941</v>
      </c>
      <c r="B49820" s="1" t="s">
        <v>145942</v>
      </c>
      <c r="C49820" s="1" t="s">
        <v>145943</v>
      </c>
      <c r="D49820" s="1">
        <v>211.0</v>
      </c>
    </row>
    <row r="49821">
      <c r="A49821" s="1" t="s">
        <v>145944</v>
      </c>
      <c r="B49821" s="1" t="s">
        <v>145945</v>
      </c>
      <c r="C49821" s="1" t="s">
        <v>145946</v>
      </c>
      <c r="D49821" s="1">
        <v>3352.0</v>
      </c>
    </row>
    <row r="49822">
      <c r="A49822" s="1" t="s">
        <v>145947</v>
      </c>
      <c r="B49822" s="1" t="s">
        <v>145948</v>
      </c>
      <c r="C49822" s="1" t="s">
        <v>145949</v>
      </c>
      <c r="D49822" s="1">
        <v>205.0</v>
      </c>
    </row>
    <row r="49823">
      <c r="A49823" s="1" t="s">
        <v>145950</v>
      </c>
      <c r="B49823" s="1" t="s">
        <v>145951</v>
      </c>
      <c r="C49823" s="1" t="s">
        <v>145952</v>
      </c>
      <c r="D49823" s="1">
        <v>577.0</v>
      </c>
    </row>
    <row r="49824">
      <c r="A49824" s="1" t="s">
        <v>145953</v>
      </c>
      <c r="B49824" s="1" t="s">
        <v>145954</v>
      </c>
      <c r="C49824" s="1" t="s">
        <v>145955</v>
      </c>
      <c r="D49824" s="1">
        <v>35.0</v>
      </c>
    </row>
    <row r="49825">
      <c r="A49825" s="1" t="s">
        <v>145956</v>
      </c>
      <c r="B49825" s="1" t="s">
        <v>145957</v>
      </c>
      <c r="C49825" s="1" t="s">
        <v>145958</v>
      </c>
      <c r="D49825" s="1">
        <v>2015.0</v>
      </c>
    </row>
    <row r="49826">
      <c r="A49826" s="1" t="s">
        <v>145959</v>
      </c>
      <c r="B49826" s="1" t="s">
        <v>145960</v>
      </c>
      <c r="C49826" s="1" t="s">
        <v>145961</v>
      </c>
      <c r="D49826" s="1">
        <v>19.0</v>
      </c>
    </row>
    <row r="49827">
      <c r="A49827" s="1" t="s">
        <v>145962</v>
      </c>
      <c r="B49827" s="1" t="s">
        <v>145963</v>
      </c>
      <c r="C49827" s="1" t="s">
        <v>145964</v>
      </c>
      <c r="D49827" s="1">
        <v>203.0</v>
      </c>
    </row>
    <row r="49828">
      <c r="A49828" s="1" t="s">
        <v>145965</v>
      </c>
      <c r="B49828" s="1" t="s">
        <v>145966</v>
      </c>
      <c r="C49828" s="1" t="s">
        <v>145967</v>
      </c>
      <c r="D49828" s="1">
        <v>74.0</v>
      </c>
    </row>
    <row r="49829">
      <c r="A49829" s="1" t="s">
        <v>145968</v>
      </c>
      <c r="B49829" s="1" t="s">
        <v>145969</v>
      </c>
      <c r="C49829" s="1" t="s">
        <v>145970</v>
      </c>
      <c r="D49829" s="1">
        <v>296.0</v>
      </c>
    </row>
    <row r="49830">
      <c r="A49830" s="1" t="s">
        <v>145971</v>
      </c>
      <c r="B49830" s="1" t="s">
        <v>145972</v>
      </c>
      <c r="C49830" s="1" t="s">
        <v>145973</v>
      </c>
      <c r="D49830" s="1">
        <v>858.0</v>
      </c>
    </row>
    <row r="49831">
      <c r="A49831" s="1" t="s">
        <v>145974</v>
      </c>
      <c r="B49831" s="1" t="s">
        <v>145975</v>
      </c>
      <c r="C49831" s="1" t="s">
        <v>145976</v>
      </c>
      <c r="D49831" s="1">
        <v>23.0</v>
      </c>
    </row>
    <row r="49832">
      <c r="A49832" s="1" t="s">
        <v>145977</v>
      </c>
      <c r="B49832" s="1" t="s">
        <v>145978</v>
      </c>
      <c r="C49832" s="1" t="s">
        <v>145979</v>
      </c>
      <c r="D49832" s="1">
        <v>665.0</v>
      </c>
    </row>
    <row r="49833">
      <c r="A49833" s="1" t="s">
        <v>145980</v>
      </c>
      <c r="B49833" s="1" t="s">
        <v>145981</v>
      </c>
      <c r="C49833" s="1" t="s">
        <v>145982</v>
      </c>
      <c r="D49833" s="1">
        <v>169.0</v>
      </c>
    </row>
    <row r="49834">
      <c r="A49834" s="1" t="s">
        <v>145983</v>
      </c>
      <c r="B49834" s="1" t="s">
        <v>145984</v>
      </c>
      <c r="C49834" s="1" t="s">
        <v>145985</v>
      </c>
      <c r="D49834" s="1">
        <v>509.0</v>
      </c>
    </row>
    <row r="49835">
      <c r="A49835" s="1" t="s">
        <v>145986</v>
      </c>
      <c r="B49835" s="1" t="s">
        <v>145987</v>
      </c>
      <c r="C49835" s="1" t="s">
        <v>145988</v>
      </c>
      <c r="D49835" s="1">
        <v>1071.0</v>
      </c>
    </row>
    <row r="49836">
      <c r="A49836" s="1" t="s">
        <v>66072</v>
      </c>
      <c r="B49836" s="1" t="s">
        <v>145989</v>
      </c>
      <c r="C49836" s="1" t="s">
        <v>145990</v>
      </c>
      <c r="D49836" s="1">
        <v>575.0</v>
      </c>
    </row>
    <row r="49837">
      <c r="A49837" s="1" t="s">
        <v>145991</v>
      </c>
      <c r="B49837" s="1" t="s">
        <v>145992</v>
      </c>
      <c r="C49837" s="1" t="s">
        <v>145993</v>
      </c>
      <c r="D49837" s="1">
        <v>402.0</v>
      </c>
    </row>
    <row r="49838">
      <c r="A49838" s="1" t="s">
        <v>145994</v>
      </c>
      <c r="B49838" s="1" t="s">
        <v>145995</v>
      </c>
      <c r="C49838" s="1" t="s">
        <v>145996</v>
      </c>
      <c r="D49838" s="1">
        <v>54.0</v>
      </c>
    </row>
    <row r="49839">
      <c r="A49839" s="1" t="s">
        <v>145997</v>
      </c>
      <c r="B49839" s="1" t="s">
        <v>145998</v>
      </c>
      <c r="C49839" s="1" t="s">
        <v>145999</v>
      </c>
      <c r="D49839" s="1">
        <v>90.0</v>
      </c>
    </row>
    <row r="49840">
      <c r="A49840" s="1" t="s">
        <v>146000</v>
      </c>
      <c r="B49840" s="1" t="s">
        <v>146001</v>
      </c>
      <c r="C49840" s="1" t="s">
        <v>146002</v>
      </c>
      <c r="D49840" s="1">
        <v>310.0</v>
      </c>
    </row>
    <row r="49841">
      <c r="A49841" s="1" t="s">
        <v>146003</v>
      </c>
      <c r="B49841" s="1" t="s">
        <v>146004</v>
      </c>
      <c r="C49841" s="1" t="s">
        <v>146005</v>
      </c>
      <c r="D49841" s="1">
        <v>75.0</v>
      </c>
    </row>
    <row r="49842">
      <c r="A49842" s="1" t="s">
        <v>146006</v>
      </c>
      <c r="B49842" s="1" t="s">
        <v>146007</v>
      </c>
      <c r="C49842" s="1" t="s">
        <v>146008</v>
      </c>
      <c r="D49842" s="1">
        <v>316.0</v>
      </c>
    </row>
    <row r="49843">
      <c r="A49843" s="1" t="s">
        <v>146009</v>
      </c>
      <c r="B49843" s="1" t="s">
        <v>146010</v>
      </c>
      <c r="C49843" s="1" t="s">
        <v>146011</v>
      </c>
      <c r="D49843" s="1">
        <v>4820.0</v>
      </c>
    </row>
    <row r="49844">
      <c r="A49844" s="1" t="s">
        <v>146012</v>
      </c>
      <c r="B49844" s="1" t="s">
        <v>146013</v>
      </c>
      <c r="C49844" s="1" t="s">
        <v>146014</v>
      </c>
      <c r="D49844" s="1">
        <v>503.0</v>
      </c>
    </row>
    <row r="49845">
      <c r="A49845" s="1" t="s">
        <v>146015</v>
      </c>
      <c r="B49845" s="1" t="s">
        <v>146016</v>
      </c>
      <c r="C49845" s="1" t="s">
        <v>146017</v>
      </c>
      <c r="D49845" s="1">
        <v>207.0</v>
      </c>
    </row>
    <row r="49846">
      <c r="A49846" s="1" t="s">
        <v>146018</v>
      </c>
      <c r="B49846" s="1" t="s">
        <v>146019</v>
      </c>
      <c r="C49846" s="1" t="s">
        <v>146020</v>
      </c>
      <c r="D49846" s="1">
        <v>65.0</v>
      </c>
    </row>
    <row r="49847">
      <c r="A49847" s="1" t="s">
        <v>146021</v>
      </c>
      <c r="B49847" s="1" t="s">
        <v>146022</v>
      </c>
      <c r="C49847" s="1" t="s">
        <v>146023</v>
      </c>
      <c r="D49847" s="1">
        <v>158.0</v>
      </c>
    </row>
    <row r="49848">
      <c r="A49848" s="1" t="s">
        <v>146024</v>
      </c>
      <c r="B49848" s="1" t="s">
        <v>146025</v>
      </c>
      <c r="C49848" s="1" t="s">
        <v>146026</v>
      </c>
      <c r="D49848" s="1">
        <v>283.0</v>
      </c>
    </row>
    <row r="49849">
      <c r="A49849" s="1" t="s">
        <v>146027</v>
      </c>
      <c r="B49849" s="1" t="s">
        <v>146028</v>
      </c>
      <c r="C49849" s="1" t="s">
        <v>146029</v>
      </c>
      <c r="D49849" s="1">
        <v>10.0</v>
      </c>
    </row>
    <row r="49850">
      <c r="A49850" s="1" t="s">
        <v>146030</v>
      </c>
      <c r="B49850" s="1" t="s">
        <v>146031</v>
      </c>
      <c r="C49850" s="1" t="s">
        <v>146032</v>
      </c>
      <c r="D49850" s="1">
        <v>87.0</v>
      </c>
    </row>
    <row r="49851">
      <c r="A49851" s="1" t="s">
        <v>146033</v>
      </c>
      <c r="B49851" s="1" t="s">
        <v>146034</v>
      </c>
      <c r="C49851" s="1" t="s">
        <v>146035</v>
      </c>
      <c r="D49851" s="1">
        <v>39.0</v>
      </c>
    </row>
    <row r="49852">
      <c r="A49852" s="1" t="s">
        <v>146036</v>
      </c>
      <c r="B49852" s="1" t="s">
        <v>146037</v>
      </c>
      <c r="C49852" s="1" t="s">
        <v>146038</v>
      </c>
      <c r="D49852" s="1">
        <v>304.0</v>
      </c>
    </row>
    <row r="49853">
      <c r="A49853" s="1" t="s">
        <v>146039</v>
      </c>
      <c r="B49853" s="1" t="s">
        <v>146040</v>
      </c>
      <c r="C49853" s="1" t="s">
        <v>146041</v>
      </c>
      <c r="D49853" s="1">
        <v>2013.0</v>
      </c>
    </row>
    <row r="49854">
      <c r="A49854" s="1" t="s">
        <v>146042</v>
      </c>
      <c r="B49854" s="1" t="s">
        <v>146043</v>
      </c>
      <c r="C49854" s="1" t="s">
        <v>146044</v>
      </c>
      <c r="D49854" s="1">
        <v>266.0</v>
      </c>
    </row>
    <row r="49855">
      <c r="A49855" s="1" t="s">
        <v>146045</v>
      </c>
      <c r="B49855" s="1" t="s">
        <v>146046</v>
      </c>
      <c r="C49855" s="1" t="s">
        <v>146047</v>
      </c>
      <c r="D49855" s="1">
        <v>659.0</v>
      </c>
    </row>
    <row r="49856">
      <c r="A49856" s="1" t="s">
        <v>146048</v>
      </c>
      <c r="B49856" s="1" t="s">
        <v>146049</v>
      </c>
      <c r="C49856" s="1" t="s">
        <v>146050</v>
      </c>
      <c r="D49856" s="1">
        <v>4377.0</v>
      </c>
    </row>
    <row r="49857">
      <c r="A49857" s="1" t="s">
        <v>146051</v>
      </c>
      <c r="B49857" s="1" t="s">
        <v>146052</v>
      </c>
      <c r="C49857" s="1" t="s">
        <v>146053</v>
      </c>
      <c r="D49857" s="1">
        <v>292.0</v>
      </c>
    </row>
    <row r="49858">
      <c r="A49858" s="1" t="s">
        <v>146054</v>
      </c>
      <c r="B49858" s="1" t="s">
        <v>146055</v>
      </c>
      <c r="C49858" s="1" t="s">
        <v>146056</v>
      </c>
      <c r="D49858" s="1">
        <v>3537.0</v>
      </c>
    </row>
    <row r="49859">
      <c r="A49859" s="1" t="s">
        <v>146057</v>
      </c>
      <c r="B49859" s="1" t="s">
        <v>146058</v>
      </c>
      <c r="C49859" s="1" t="s">
        <v>146059</v>
      </c>
      <c r="D49859" s="1">
        <v>189.0</v>
      </c>
    </row>
    <row r="49860">
      <c r="A49860" s="1" t="s">
        <v>146060</v>
      </c>
      <c r="B49860" s="1" t="s">
        <v>146061</v>
      </c>
      <c r="C49860" s="1" t="s">
        <v>146062</v>
      </c>
      <c r="D49860" s="1">
        <v>2243.0</v>
      </c>
    </row>
    <row r="49861">
      <c r="A49861" s="1" t="s">
        <v>146063</v>
      </c>
      <c r="B49861" s="1" t="s">
        <v>146064</v>
      </c>
      <c r="C49861" s="1" t="s">
        <v>146065</v>
      </c>
      <c r="D49861" s="1">
        <v>63.0</v>
      </c>
    </row>
    <row r="49862">
      <c r="A49862" s="1" t="s">
        <v>146066</v>
      </c>
      <c r="B49862" s="1" t="s">
        <v>146067</v>
      </c>
      <c r="C49862" s="1" t="s">
        <v>146068</v>
      </c>
      <c r="D49862" s="1">
        <v>143.0</v>
      </c>
    </row>
    <row r="49863">
      <c r="A49863" s="1" t="s">
        <v>146069</v>
      </c>
      <c r="B49863" s="1" t="s">
        <v>146070</v>
      </c>
      <c r="C49863" s="1" t="s">
        <v>146071</v>
      </c>
      <c r="D49863" s="1">
        <v>123.0</v>
      </c>
    </row>
    <row r="49864">
      <c r="A49864" s="1" t="s">
        <v>146072</v>
      </c>
      <c r="B49864" s="1" t="s">
        <v>146073</v>
      </c>
      <c r="C49864" s="1" t="s">
        <v>146074</v>
      </c>
      <c r="D49864" s="1">
        <v>856.0</v>
      </c>
    </row>
    <row r="49865">
      <c r="A49865" s="1" t="s">
        <v>146075</v>
      </c>
      <c r="B49865" s="1" t="s">
        <v>146076</v>
      </c>
      <c r="C49865" s="1" t="s">
        <v>146077</v>
      </c>
      <c r="D49865" s="1">
        <v>4970.0</v>
      </c>
    </row>
    <row r="49866">
      <c r="A49866" s="1" t="s">
        <v>146078</v>
      </c>
      <c r="B49866" s="1" t="s">
        <v>146079</v>
      </c>
      <c r="C49866" s="1" t="s">
        <v>146080</v>
      </c>
      <c r="D49866" s="1">
        <v>1026.0</v>
      </c>
    </row>
    <row r="49867">
      <c r="A49867" s="1" t="s">
        <v>146081</v>
      </c>
      <c r="B49867" s="1" t="s">
        <v>146082</v>
      </c>
      <c r="C49867" s="1" t="s">
        <v>146083</v>
      </c>
      <c r="D49867" s="1">
        <v>42.0</v>
      </c>
    </row>
    <row r="49868">
      <c r="A49868" s="1" t="s">
        <v>146084</v>
      </c>
      <c r="B49868" s="1" t="s">
        <v>146085</v>
      </c>
      <c r="C49868" s="1" t="s">
        <v>146086</v>
      </c>
      <c r="D49868" s="1">
        <v>954.0</v>
      </c>
    </row>
    <row r="49869">
      <c r="A49869" s="1" t="s">
        <v>146087</v>
      </c>
      <c r="B49869" s="1" t="s">
        <v>146088</v>
      </c>
      <c r="C49869" s="1" t="s">
        <v>146089</v>
      </c>
      <c r="D49869" s="1">
        <v>54.0</v>
      </c>
    </row>
    <row r="49870">
      <c r="A49870" s="1" t="s">
        <v>146090</v>
      </c>
      <c r="B49870" s="1" t="s">
        <v>146091</v>
      </c>
      <c r="C49870" s="1" t="s">
        <v>146092</v>
      </c>
      <c r="D49870" s="1">
        <v>43.0</v>
      </c>
    </row>
    <row r="49871">
      <c r="A49871" s="1" t="s">
        <v>146093</v>
      </c>
      <c r="B49871" s="1" t="s">
        <v>146094</v>
      </c>
      <c r="C49871" s="1" t="s">
        <v>146095</v>
      </c>
      <c r="D49871" s="1">
        <v>400.0</v>
      </c>
    </row>
    <row r="49872">
      <c r="A49872" s="1" t="s">
        <v>146096</v>
      </c>
      <c r="B49872" s="1" t="s">
        <v>146097</v>
      </c>
      <c r="C49872" s="1" t="s">
        <v>146098</v>
      </c>
      <c r="D49872" s="1">
        <v>342.0</v>
      </c>
    </row>
    <row r="49873">
      <c r="A49873" s="1" t="s">
        <v>146099</v>
      </c>
      <c r="B49873" s="1" t="s">
        <v>146100</v>
      </c>
      <c r="C49873" s="1" t="s">
        <v>146101</v>
      </c>
      <c r="D49873" s="1">
        <v>1545.0</v>
      </c>
    </row>
    <row r="49874">
      <c r="A49874" s="1" t="s">
        <v>146102</v>
      </c>
      <c r="B49874" s="1" t="s">
        <v>146103</v>
      </c>
      <c r="C49874" s="1" t="s">
        <v>146104</v>
      </c>
      <c r="D49874" s="1">
        <v>63.0</v>
      </c>
    </row>
    <row r="49875">
      <c r="A49875" s="1" t="s">
        <v>146105</v>
      </c>
      <c r="B49875" s="1" t="s">
        <v>146106</v>
      </c>
      <c r="C49875" s="1" t="s">
        <v>146107</v>
      </c>
      <c r="D49875" s="1">
        <v>36.0</v>
      </c>
    </row>
    <row r="49876">
      <c r="A49876" s="1" t="s">
        <v>146108</v>
      </c>
      <c r="B49876" s="1" t="s">
        <v>146109</v>
      </c>
      <c r="C49876" s="1" t="s">
        <v>146110</v>
      </c>
      <c r="D49876" s="1">
        <v>164.0</v>
      </c>
    </row>
    <row r="49877">
      <c r="A49877" s="1" t="s">
        <v>146111</v>
      </c>
      <c r="B49877" s="1" t="s">
        <v>146112</v>
      </c>
      <c r="C49877" s="1" t="s">
        <v>146113</v>
      </c>
      <c r="D49877" s="1">
        <v>686.0</v>
      </c>
    </row>
    <row r="49878">
      <c r="A49878" s="1" t="s">
        <v>47090</v>
      </c>
      <c r="B49878" s="1" t="s">
        <v>47091</v>
      </c>
      <c r="C49878" s="1" t="s">
        <v>146114</v>
      </c>
      <c r="D49878" s="1">
        <v>598.0</v>
      </c>
    </row>
    <row r="49879">
      <c r="A49879" s="1" t="s">
        <v>146115</v>
      </c>
      <c r="B49879" s="1" t="s">
        <v>146116</v>
      </c>
      <c r="C49879" s="1" t="s">
        <v>146117</v>
      </c>
      <c r="D49879" s="1">
        <v>1326.0</v>
      </c>
    </row>
    <row r="49880">
      <c r="A49880" s="1" t="s">
        <v>146118</v>
      </c>
      <c r="B49880" s="1" t="s">
        <v>146119</v>
      </c>
      <c r="C49880" s="1" t="s">
        <v>146120</v>
      </c>
      <c r="D49880" s="1">
        <v>439.0</v>
      </c>
    </row>
    <row r="49881">
      <c r="A49881" s="1" t="s">
        <v>146121</v>
      </c>
      <c r="B49881" s="1" t="s">
        <v>146122</v>
      </c>
      <c r="C49881" s="1" t="s">
        <v>146123</v>
      </c>
      <c r="D49881" s="1">
        <v>65.0</v>
      </c>
    </row>
    <row r="49882">
      <c r="A49882" s="1" t="s">
        <v>146124</v>
      </c>
      <c r="B49882" s="1" t="s">
        <v>146125</v>
      </c>
      <c r="C49882" s="1" t="s">
        <v>146126</v>
      </c>
      <c r="D49882" s="1">
        <v>73.0</v>
      </c>
    </row>
    <row r="49883">
      <c r="A49883" s="1" t="s">
        <v>146127</v>
      </c>
      <c r="B49883" s="1" t="s">
        <v>146128</v>
      </c>
      <c r="C49883" s="1" t="s">
        <v>146129</v>
      </c>
      <c r="D49883" s="1">
        <v>282.0</v>
      </c>
    </row>
    <row r="49884">
      <c r="A49884" s="1" t="s">
        <v>146130</v>
      </c>
      <c r="B49884" s="1" t="s">
        <v>146131</v>
      </c>
      <c r="C49884" s="1" t="s">
        <v>146132</v>
      </c>
      <c r="D49884" s="1">
        <v>75.0</v>
      </c>
    </row>
    <row r="49885">
      <c r="A49885" s="1" t="s">
        <v>146133</v>
      </c>
      <c r="B49885" s="1" t="s">
        <v>146134</v>
      </c>
      <c r="C49885" s="1" t="s">
        <v>146135</v>
      </c>
      <c r="D49885" s="1">
        <v>153.0</v>
      </c>
    </row>
    <row r="49886">
      <c r="A49886" s="1" t="s">
        <v>146136</v>
      </c>
      <c r="B49886" s="1" t="s">
        <v>146137</v>
      </c>
      <c r="C49886" s="1" t="s">
        <v>146138</v>
      </c>
      <c r="D49886" s="1">
        <v>101.0</v>
      </c>
    </row>
    <row r="49887">
      <c r="A49887" s="1" t="s">
        <v>146139</v>
      </c>
      <c r="B49887" s="1" t="s">
        <v>146140</v>
      </c>
      <c r="C49887" s="1" t="s">
        <v>146141</v>
      </c>
      <c r="D49887" s="1">
        <v>420.0</v>
      </c>
    </row>
    <row r="49888">
      <c r="A49888" s="1" t="s">
        <v>146142</v>
      </c>
      <c r="B49888" s="1" t="s">
        <v>146143</v>
      </c>
      <c r="C49888" s="1" t="s">
        <v>146144</v>
      </c>
      <c r="D49888" s="1">
        <v>2179.0</v>
      </c>
    </row>
    <row r="49889">
      <c r="A49889" s="1" t="s">
        <v>146145</v>
      </c>
      <c r="B49889" s="1" t="s">
        <v>146146</v>
      </c>
      <c r="C49889" s="1" t="s">
        <v>146147</v>
      </c>
      <c r="D49889" s="1">
        <v>382.0</v>
      </c>
    </row>
    <row r="49890">
      <c r="A49890" s="1" t="s">
        <v>146148</v>
      </c>
      <c r="B49890" s="1" t="s">
        <v>146149</v>
      </c>
      <c r="C49890" s="1" t="s">
        <v>146150</v>
      </c>
      <c r="D49890" s="1">
        <v>592.0</v>
      </c>
    </row>
    <row r="49891">
      <c r="A49891" s="1" t="s">
        <v>146151</v>
      </c>
      <c r="B49891" s="1" t="s">
        <v>146152</v>
      </c>
      <c r="C49891" s="1" t="s">
        <v>146153</v>
      </c>
      <c r="D49891" s="1">
        <v>33.0</v>
      </c>
    </row>
    <row r="49892">
      <c r="A49892" s="1" t="s">
        <v>146154</v>
      </c>
      <c r="B49892" s="1" t="s">
        <v>146155</v>
      </c>
      <c r="C49892" s="1" t="s">
        <v>146156</v>
      </c>
      <c r="D49892" s="1">
        <v>1692.0</v>
      </c>
    </row>
    <row r="49893">
      <c r="A49893" s="1" t="s">
        <v>146157</v>
      </c>
      <c r="B49893" s="1" t="s">
        <v>146158</v>
      </c>
      <c r="C49893" s="1" t="s">
        <v>146159</v>
      </c>
      <c r="D49893" s="1">
        <v>33.0</v>
      </c>
    </row>
    <row r="49894">
      <c r="A49894" s="1" t="s">
        <v>146160</v>
      </c>
      <c r="B49894" s="1" t="s">
        <v>146161</v>
      </c>
      <c r="C49894" s="1" t="s">
        <v>146162</v>
      </c>
      <c r="D49894" s="1">
        <v>202.0</v>
      </c>
    </row>
    <row r="49895">
      <c r="A49895" s="1" t="s">
        <v>146163</v>
      </c>
      <c r="B49895" s="1" t="s">
        <v>146164</v>
      </c>
      <c r="C49895" s="1" t="s">
        <v>146165</v>
      </c>
      <c r="D49895" s="1">
        <v>495.0</v>
      </c>
    </row>
    <row r="49896">
      <c r="A49896" s="1" t="s">
        <v>146166</v>
      </c>
      <c r="B49896" s="1" t="s">
        <v>146167</v>
      </c>
      <c r="C49896" s="1" t="s">
        <v>146168</v>
      </c>
      <c r="D49896" s="1">
        <v>2799.0</v>
      </c>
    </row>
    <row r="49897">
      <c r="A49897" s="1" t="s">
        <v>146169</v>
      </c>
      <c r="B49897" s="1" t="s">
        <v>146170</v>
      </c>
      <c r="C49897" s="1" t="s">
        <v>146171</v>
      </c>
      <c r="D49897" s="1">
        <v>114.0</v>
      </c>
    </row>
    <row r="49898">
      <c r="A49898" s="1" t="s">
        <v>146172</v>
      </c>
      <c r="B49898" s="1" t="s">
        <v>146173</v>
      </c>
      <c r="C49898" s="1" t="s">
        <v>146174</v>
      </c>
      <c r="D49898" s="1">
        <v>45.0</v>
      </c>
    </row>
    <row r="49899">
      <c r="A49899" s="1" t="s">
        <v>146175</v>
      </c>
      <c r="B49899" s="1" t="s">
        <v>146176</v>
      </c>
      <c r="C49899" s="1" t="s">
        <v>146177</v>
      </c>
      <c r="D49899" s="1">
        <v>34.0</v>
      </c>
    </row>
    <row r="49900">
      <c r="A49900" s="1" t="s">
        <v>146178</v>
      </c>
      <c r="B49900" s="1" t="s">
        <v>146178</v>
      </c>
      <c r="C49900" s="1" t="s">
        <v>146179</v>
      </c>
      <c r="D49900" s="1">
        <v>251.0</v>
      </c>
    </row>
    <row r="49901">
      <c r="A49901" s="1" t="s">
        <v>146180</v>
      </c>
      <c r="B49901" s="1" t="s">
        <v>146181</v>
      </c>
      <c r="C49901" s="1" t="s">
        <v>146182</v>
      </c>
      <c r="D49901" s="1">
        <v>403.0</v>
      </c>
    </row>
    <row r="49902">
      <c r="A49902" s="1" t="s">
        <v>146183</v>
      </c>
      <c r="B49902" s="1" t="s">
        <v>146184</v>
      </c>
      <c r="C49902" s="1" t="s">
        <v>146185</v>
      </c>
      <c r="D49902" s="1">
        <v>180.0</v>
      </c>
    </row>
    <row r="49903">
      <c r="A49903" s="1" t="s">
        <v>146186</v>
      </c>
      <c r="B49903" s="1" t="s">
        <v>146187</v>
      </c>
      <c r="C49903" s="1" t="s">
        <v>146188</v>
      </c>
      <c r="D49903" s="1">
        <v>57.0</v>
      </c>
    </row>
    <row r="49904">
      <c r="A49904" s="1" t="s">
        <v>146189</v>
      </c>
      <c r="B49904" s="1" t="s">
        <v>146190</v>
      </c>
      <c r="C49904" s="1" t="s">
        <v>146191</v>
      </c>
      <c r="D49904" s="1">
        <v>5243.0</v>
      </c>
    </row>
    <row r="49905">
      <c r="A49905" s="1" t="s">
        <v>146192</v>
      </c>
      <c r="B49905" s="1" t="s">
        <v>146193</v>
      </c>
      <c r="C49905" s="1" t="s">
        <v>146194</v>
      </c>
      <c r="D49905" s="1">
        <v>166.0</v>
      </c>
    </row>
    <row r="49906">
      <c r="A49906" s="1" t="s">
        <v>146195</v>
      </c>
      <c r="B49906" s="1" t="s">
        <v>146196</v>
      </c>
      <c r="C49906" s="1" t="s">
        <v>146197</v>
      </c>
      <c r="D49906" s="1">
        <v>2740.0</v>
      </c>
    </row>
    <row r="49907">
      <c r="A49907" s="1" t="s">
        <v>146198</v>
      </c>
      <c r="B49907" s="1" t="s">
        <v>146199</v>
      </c>
      <c r="C49907" s="1" t="s">
        <v>146200</v>
      </c>
      <c r="D49907" s="1">
        <v>505.0</v>
      </c>
    </row>
    <row r="49908">
      <c r="A49908" s="1" t="s">
        <v>146201</v>
      </c>
      <c r="B49908" s="1" t="s">
        <v>146202</v>
      </c>
      <c r="C49908" s="1" t="s">
        <v>146203</v>
      </c>
      <c r="D49908" s="1">
        <v>129.0</v>
      </c>
    </row>
    <row r="49909">
      <c r="A49909" s="1" t="s">
        <v>146204</v>
      </c>
      <c r="B49909" s="1" t="s">
        <v>146205</v>
      </c>
      <c r="C49909" s="1" t="s">
        <v>146206</v>
      </c>
      <c r="D49909" s="1">
        <v>49.0</v>
      </c>
    </row>
    <row r="49910">
      <c r="A49910" s="1" t="s">
        <v>146207</v>
      </c>
      <c r="B49910" s="1" t="s">
        <v>146208</v>
      </c>
      <c r="C49910" s="1" t="s">
        <v>146209</v>
      </c>
      <c r="D49910" s="1">
        <v>661.0</v>
      </c>
    </row>
    <row r="49911">
      <c r="A49911" s="1" t="s">
        <v>146210</v>
      </c>
      <c r="B49911" s="1" t="s">
        <v>146211</v>
      </c>
      <c r="C49911" s="1" t="s">
        <v>146212</v>
      </c>
      <c r="D49911" s="1">
        <v>2481.0</v>
      </c>
    </row>
    <row r="49912">
      <c r="A49912" s="1" t="s">
        <v>146213</v>
      </c>
      <c r="B49912" s="1" t="s">
        <v>146214</v>
      </c>
      <c r="C49912" s="1" t="s">
        <v>146215</v>
      </c>
      <c r="D49912" s="1">
        <v>341.0</v>
      </c>
    </row>
    <row r="49913">
      <c r="A49913" s="1" t="s">
        <v>146216</v>
      </c>
      <c r="B49913" s="1" t="s">
        <v>146217</v>
      </c>
      <c r="C49913" s="1" t="s">
        <v>146218</v>
      </c>
      <c r="D49913" s="1">
        <v>251.0</v>
      </c>
    </row>
    <row r="49914">
      <c r="A49914" s="1" t="s">
        <v>146219</v>
      </c>
      <c r="B49914" s="1" t="s">
        <v>146220</v>
      </c>
      <c r="C49914" s="1" t="s">
        <v>146221</v>
      </c>
      <c r="D49914" s="1">
        <v>16.0</v>
      </c>
    </row>
    <row r="49915">
      <c r="A49915" s="1" t="s">
        <v>146222</v>
      </c>
      <c r="B49915" s="1" t="s">
        <v>146223</v>
      </c>
      <c r="C49915" s="1" t="s">
        <v>146224</v>
      </c>
      <c r="D49915" s="1">
        <v>235.0</v>
      </c>
    </row>
    <row r="49916">
      <c r="A49916" s="1" t="s">
        <v>59499</v>
      </c>
      <c r="B49916" s="1" t="s">
        <v>59500</v>
      </c>
      <c r="C49916" s="1" t="s">
        <v>146225</v>
      </c>
      <c r="D49916" s="1">
        <v>319.0</v>
      </c>
    </row>
    <row r="49917">
      <c r="A49917" s="1" t="s">
        <v>146226</v>
      </c>
      <c r="B49917" s="1" t="s">
        <v>146227</v>
      </c>
      <c r="C49917" s="1" t="s">
        <v>146228</v>
      </c>
      <c r="D49917" s="1">
        <v>26.0</v>
      </c>
    </row>
    <row r="49918">
      <c r="A49918" s="1" t="s">
        <v>146229</v>
      </c>
      <c r="B49918" s="1" t="s">
        <v>146230</v>
      </c>
      <c r="C49918" s="1" t="s">
        <v>146231</v>
      </c>
      <c r="D49918" s="1">
        <v>34.0</v>
      </c>
    </row>
    <row r="49919">
      <c r="A49919" s="1" t="s">
        <v>146232</v>
      </c>
      <c r="B49919" s="1" t="s">
        <v>146233</v>
      </c>
      <c r="C49919" s="1" t="s">
        <v>146234</v>
      </c>
      <c r="D49919" s="1">
        <v>1050.0</v>
      </c>
    </row>
    <row r="49920">
      <c r="A49920" s="1" t="s">
        <v>146235</v>
      </c>
      <c r="B49920" s="1" t="s">
        <v>146236</v>
      </c>
      <c r="C49920" s="1" t="s">
        <v>146237</v>
      </c>
      <c r="D49920" s="1">
        <v>522.0</v>
      </c>
    </row>
    <row r="49921">
      <c r="A49921" s="1" t="s">
        <v>146238</v>
      </c>
      <c r="B49921" s="1" t="s">
        <v>146239</v>
      </c>
      <c r="C49921" s="1" t="s">
        <v>146240</v>
      </c>
      <c r="D49921" s="1">
        <v>729.0</v>
      </c>
    </row>
    <row r="49922">
      <c r="A49922" s="1" t="s">
        <v>146241</v>
      </c>
      <c r="B49922" s="1" t="s">
        <v>146242</v>
      </c>
      <c r="C49922" s="1" t="s">
        <v>146243</v>
      </c>
      <c r="D49922" s="1">
        <v>89.0</v>
      </c>
    </row>
    <row r="49923">
      <c r="A49923" s="1" t="s">
        <v>146244</v>
      </c>
      <c r="B49923" s="1" t="s">
        <v>146245</v>
      </c>
      <c r="C49923" s="1" t="s">
        <v>146246</v>
      </c>
      <c r="D49923" s="1">
        <v>164.0</v>
      </c>
    </row>
    <row r="49924">
      <c r="A49924" s="1" t="s">
        <v>146247</v>
      </c>
      <c r="B49924" s="1" t="s">
        <v>146248</v>
      </c>
      <c r="C49924" s="1" t="s">
        <v>146249</v>
      </c>
      <c r="D49924" s="1">
        <v>59.0</v>
      </c>
    </row>
    <row r="49925">
      <c r="A49925" s="1" t="s">
        <v>146250</v>
      </c>
      <c r="B49925" s="1" t="s">
        <v>146251</v>
      </c>
      <c r="C49925" s="1" t="s">
        <v>146252</v>
      </c>
      <c r="D49925" s="1">
        <v>1890.0</v>
      </c>
    </row>
    <row r="49926">
      <c r="A49926" s="1" t="s">
        <v>146253</v>
      </c>
      <c r="B49926" s="1" t="s">
        <v>146254</v>
      </c>
      <c r="C49926" s="1" t="s">
        <v>146255</v>
      </c>
      <c r="D49926" s="1">
        <v>133.0</v>
      </c>
    </row>
    <row r="49927">
      <c r="A49927" s="1" t="s">
        <v>146256</v>
      </c>
      <c r="B49927" s="1" t="s">
        <v>146257</v>
      </c>
      <c r="C49927" s="1" t="s">
        <v>146258</v>
      </c>
      <c r="D49927" s="1">
        <v>26.0</v>
      </c>
    </row>
    <row r="49928">
      <c r="A49928" s="1" t="s">
        <v>146259</v>
      </c>
      <c r="B49928" s="1" t="s">
        <v>146260</v>
      </c>
      <c r="C49928" s="1" t="s">
        <v>146261</v>
      </c>
      <c r="D49928" s="1">
        <v>16.0</v>
      </c>
    </row>
    <row r="49929">
      <c r="A49929" s="1" t="s">
        <v>146262</v>
      </c>
      <c r="B49929" s="1" t="s">
        <v>146263</v>
      </c>
      <c r="C49929" s="1" t="s">
        <v>146264</v>
      </c>
      <c r="D49929" s="1">
        <v>514.0</v>
      </c>
    </row>
    <row r="49930">
      <c r="A49930" s="1" t="s">
        <v>146265</v>
      </c>
      <c r="B49930" s="1" t="s">
        <v>146266</v>
      </c>
      <c r="C49930" s="1" t="s">
        <v>146267</v>
      </c>
      <c r="D49930" s="1">
        <v>1812.0</v>
      </c>
    </row>
    <row r="49931">
      <c r="A49931" s="1" t="s">
        <v>146268</v>
      </c>
      <c r="B49931" s="1" t="s">
        <v>146269</v>
      </c>
      <c r="C49931" s="1" t="s">
        <v>146270</v>
      </c>
      <c r="D49931" s="1">
        <v>66.0</v>
      </c>
    </row>
    <row r="49932">
      <c r="A49932" s="1" t="s">
        <v>146271</v>
      </c>
      <c r="B49932" s="1" t="s">
        <v>146272</v>
      </c>
      <c r="C49932" s="1" t="s">
        <v>146273</v>
      </c>
      <c r="D49932" s="1">
        <v>1108.0</v>
      </c>
    </row>
    <row r="49933">
      <c r="A49933" s="1" t="s">
        <v>146274</v>
      </c>
      <c r="B49933" s="1" t="s">
        <v>146275</v>
      </c>
      <c r="C49933" s="1" t="s">
        <v>146276</v>
      </c>
      <c r="D49933" s="1">
        <v>257.0</v>
      </c>
    </row>
    <row r="49934">
      <c r="A49934" s="1" t="s">
        <v>146277</v>
      </c>
      <c r="B49934" s="1" t="s">
        <v>146278</v>
      </c>
      <c r="C49934" s="1" t="s">
        <v>146279</v>
      </c>
      <c r="D49934" s="1">
        <v>81.0</v>
      </c>
    </row>
    <row r="49935">
      <c r="A49935" s="1" t="s">
        <v>146280</v>
      </c>
      <c r="B49935" s="1" t="s">
        <v>146281</v>
      </c>
      <c r="C49935" s="1" t="s">
        <v>146282</v>
      </c>
      <c r="D49935" s="1">
        <v>125.0</v>
      </c>
    </row>
    <row r="49936">
      <c r="A49936" s="1" t="s">
        <v>146283</v>
      </c>
      <c r="B49936" s="1" t="s">
        <v>146284</v>
      </c>
      <c r="C49936" s="1" t="s">
        <v>146285</v>
      </c>
      <c r="D49936" s="1">
        <v>584.0</v>
      </c>
    </row>
    <row r="49937">
      <c r="A49937" s="1" t="s">
        <v>146286</v>
      </c>
      <c r="B49937" s="1" t="s">
        <v>146286</v>
      </c>
      <c r="C49937" s="1" t="s">
        <v>146287</v>
      </c>
      <c r="D49937" s="1">
        <v>2181.0</v>
      </c>
    </row>
    <row r="49938">
      <c r="A49938" s="1" t="s">
        <v>146288</v>
      </c>
      <c r="B49938" s="1" t="s">
        <v>146289</v>
      </c>
      <c r="C49938" s="1" t="s">
        <v>146290</v>
      </c>
      <c r="D49938" s="1">
        <v>58.0</v>
      </c>
    </row>
    <row r="49939">
      <c r="A49939" s="1" t="s">
        <v>146291</v>
      </c>
      <c r="B49939" s="1" t="s">
        <v>146292</v>
      </c>
      <c r="C49939" s="1" t="s">
        <v>146293</v>
      </c>
      <c r="D49939" s="1">
        <v>20.0</v>
      </c>
    </row>
    <row r="49940">
      <c r="A49940" s="1" t="s">
        <v>146294</v>
      </c>
      <c r="B49940" s="1" t="s">
        <v>146295</v>
      </c>
      <c r="C49940" s="1" t="s">
        <v>146296</v>
      </c>
      <c r="D49940" s="1">
        <v>129.0</v>
      </c>
    </row>
    <row r="49941">
      <c r="A49941" s="1" t="s">
        <v>146297</v>
      </c>
      <c r="B49941" s="1" t="s">
        <v>146298</v>
      </c>
      <c r="C49941" s="1" t="s">
        <v>146299</v>
      </c>
      <c r="D49941" s="1">
        <v>1080.0</v>
      </c>
    </row>
    <row r="49942">
      <c r="A49942" s="1" t="s">
        <v>146300</v>
      </c>
      <c r="B49942" s="1" t="s">
        <v>146301</v>
      </c>
      <c r="C49942" s="1" t="s">
        <v>146302</v>
      </c>
      <c r="D49942" s="1">
        <v>176.0</v>
      </c>
    </row>
    <row r="49943">
      <c r="A49943" s="1" t="s">
        <v>146303</v>
      </c>
      <c r="B49943" s="1" t="s">
        <v>146304</v>
      </c>
      <c r="C49943" s="1" t="s">
        <v>146305</v>
      </c>
      <c r="D49943" s="1">
        <v>378.0</v>
      </c>
    </row>
    <row r="49944">
      <c r="A49944" s="1" t="s">
        <v>146306</v>
      </c>
      <c r="B49944" s="1" t="s">
        <v>146307</v>
      </c>
      <c r="C49944" s="1" t="s">
        <v>146308</v>
      </c>
      <c r="D49944" s="1">
        <v>1169.0</v>
      </c>
    </row>
    <row r="49945">
      <c r="A49945" s="1" t="s">
        <v>146309</v>
      </c>
      <c r="B49945" s="1" t="s">
        <v>146310</v>
      </c>
      <c r="C49945" s="1" t="s">
        <v>146311</v>
      </c>
      <c r="D49945" s="1">
        <v>299.0</v>
      </c>
    </row>
    <row r="49946">
      <c r="A49946" s="1" t="s">
        <v>146312</v>
      </c>
      <c r="B49946" s="1" t="s">
        <v>146313</v>
      </c>
      <c r="C49946" s="1" t="s">
        <v>146314</v>
      </c>
      <c r="D49946" s="1">
        <v>762.0</v>
      </c>
    </row>
    <row r="49947">
      <c r="A49947" s="1" t="s">
        <v>146315</v>
      </c>
      <c r="B49947" s="1" t="s">
        <v>146316</v>
      </c>
      <c r="C49947" s="1" t="s">
        <v>146317</v>
      </c>
      <c r="D49947" s="1">
        <v>853.0</v>
      </c>
    </row>
    <row r="49948">
      <c r="A49948" s="1" t="s">
        <v>146318</v>
      </c>
      <c r="B49948" s="1" t="s">
        <v>146319</v>
      </c>
      <c r="C49948" s="1" t="s">
        <v>146320</v>
      </c>
      <c r="D49948" s="1">
        <v>242.0</v>
      </c>
    </row>
    <row r="49949">
      <c r="A49949" s="1" t="s">
        <v>146321</v>
      </c>
      <c r="B49949" s="1" t="s">
        <v>146322</v>
      </c>
      <c r="C49949" s="1" t="s">
        <v>146323</v>
      </c>
      <c r="D49949" s="1">
        <v>1138.0</v>
      </c>
    </row>
    <row r="49950">
      <c r="A49950" s="1" t="s">
        <v>146324</v>
      </c>
      <c r="B49950" s="1" t="s">
        <v>146325</v>
      </c>
      <c r="C49950" s="1" t="s">
        <v>146326</v>
      </c>
      <c r="D49950" s="1">
        <v>259.0</v>
      </c>
    </row>
    <row r="49951">
      <c r="A49951" s="1" t="s">
        <v>146327</v>
      </c>
      <c r="B49951" s="1" t="s">
        <v>146328</v>
      </c>
      <c r="C49951" s="1" t="s">
        <v>146329</v>
      </c>
      <c r="D49951" s="1">
        <v>287.0</v>
      </c>
    </row>
    <row r="49952">
      <c r="A49952" s="1" t="s">
        <v>146330</v>
      </c>
      <c r="B49952" s="1" t="s">
        <v>146331</v>
      </c>
      <c r="C49952" s="1" t="s">
        <v>146332</v>
      </c>
      <c r="D49952" s="1">
        <v>322.0</v>
      </c>
    </row>
    <row r="49953">
      <c r="A49953" s="1" t="s">
        <v>146333</v>
      </c>
      <c r="B49953" s="1" t="s">
        <v>146334</v>
      </c>
      <c r="C49953" s="1" t="s">
        <v>146335</v>
      </c>
      <c r="D49953" s="1">
        <v>412.0</v>
      </c>
    </row>
    <row r="49954">
      <c r="A49954" s="1" t="s">
        <v>146336</v>
      </c>
      <c r="B49954" s="1" t="s">
        <v>146337</v>
      </c>
      <c r="C49954" s="1" t="s">
        <v>146338</v>
      </c>
      <c r="D49954" s="1">
        <v>103.0</v>
      </c>
    </row>
    <row r="49955">
      <c r="A49955" s="1" t="s">
        <v>146339</v>
      </c>
      <c r="B49955" s="1" t="s">
        <v>146340</v>
      </c>
      <c r="C49955" s="1" t="s">
        <v>146341</v>
      </c>
      <c r="D49955" s="1">
        <v>21.0</v>
      </c>
    </row>
    <row r="49956">
      <c r="A49956" s="1" t="s">
        <v>146342</v>
      </c>
      <c r="B49956" s="1" t="s">
        <v>146343</v>
      </c>
      <c r="C49956" s="1" t="s">
        <v>146344</v>
      </c>
      <c r="D49956" s="1">
        <v>186.0</v>
      </c>
    </row>
    <row r="49957">
      <c r="A49957" s="1" t="s">
        <v>146345</v>
      </c>
      <c r="B49957" s="1" t="s">
        <v>146346</v>
      </c>
      <c r="C49957" s="1" t="s">
        <v>146347</v>
      </c>
      <c r="D49957" s="1">
        <v>72.0</v>
      </c>
    </row>
    <row r="49958">
      <c r="A49958" s="1" t="s">
        <v>146348</v>
      </c>
      <c r="B49958" s="1" t="s">
        <v>146349</v>
      </c>
      <c r="C49958" s="1" t="s">
        <v>146350</v>
      </c>
      <c r="D49958" s="1">
        <v>4289.0</v>
      </c>
    </row>
    <row r="49959">
      <c r="A49959" s="1" t="s">
        <v>146351</v>
      </c>
      <c r="B49959" s="1" t="s">
        <v>146352</v>
      </c>
      <c r="C49959" s="1" t="s">
        <v>146353</v>
      </c>
      <c r="D49959" s="1">
        <v>577.0</v>
      </c>
    </row>
    <row r="49960">
      <c r="A49960" s="1" t="s">
        <v>146354</v>
      </c>
      <c r="B49960" s="1" t="s">
        <v>146355</v>
      </c>
      <c r="C49960" s="1" t="s">
        <v>146356</v>
      </c>
      <c r="D49960" s="1">
        <v>110.0</v>
      </c>
    </row>
    <row r="49961">
      <c r="A49961" s="1" t="s">
        <v>146357</v>
      </c>
      <c r="B49961" s="1" t="s">
        <v>146358</v>
      </c>
      <c r="C49961" s="1" t="s">
        <v>146359</v>
      </c>
      <c r="D49961" s="1">
        <v>355.0</v>
      </c>
    </row>
    <row r="49962">
      <c r="A49962" s="1" t="s">
        <v>146360</v>
      </c>
      <c r="B49962" s="1" t="s">
        <v>146361</v>
      </c>
      <c r="C49962" s="1" t="s">
        <v>146362</v>
      </c>
      <c r="D49962" s="1">
        <v>321.0</v>
      </c>
    </row>
    <row r="49963">
      <c r="A49963" s="1" t="s">
        <v>146363</v>
      </c>
      <c r="B49963" s="1" t="s">
        <v>146364</v>
      </c>
      <c r="C49963" s="1" t="s">
        <v>146365</v>
      </c>
      <c r="D49963" s="1">
        <v>34.0</v>
      </c>
    </row>
    <row r="49964">
      <c r="A49964" s="1" t="s">
        <v>146366</v>
      </c>
      <c r="B49964" s="1" t="s">
        <v>146367</v>
      </c>
      <c r="C49964" s="1" t="s">
        <v>146368</v>
      </c>
      <c r="D49964" s="1">
        <v>249.0</v>
      </c>
    </row>
    <row r="49965">
      <c r="A49965" s="1" t="s">
        <v>146369</v>
      </c>
      <c r="B49965" s="1" t="s">
        <v>146370</v>
      </c>
      <c r="C49965" s="1" t="s">
        <v>146371</v>
      </c>
      <c r="D49965" s="1">
        <v>35.0</v>
      </c>
    </row>
    <row r="49966">
      <c r="A49966" s="1" t="s">
        <v>146372</v>
      </c>
      <c r="B49966" s="1" t="s">
        <v>146373</v>
      </c>
      <c r="C49966" s="1" t="s">
        <v>146374</v>
      </c>
      <c r="D49966" s="1">
        <v>1639.0</v>
      </c>
    </row>
    <row r="49967">
      <c r="A49967" s="1" t="s">
        <v>146375</v>
      </c>
      <c r="B49967" s="1" t="s">
        <v>84828</v>
      </c>
      <c r="C49967" s="1" t="s">
        <v>146376</v>
      </c>
      <c r="D49967" s="1">
        <v>960.0</v>
      </c>
    </row>
    <row r="49968">
      <c r="A49968" s="1" t="s">
        <v>146377</v>
      </c>
      <c r="B49968" s="1" t="s">
        <v>146378</v>
      </c>
      <c r="C49968" s="1" t="s">
        <v>146379</v>
      </c>
      <c r="D49968" s="1">
        <v>1493.0</v>
      </c>
    </row>
    <row r="49969">
      <c r="A49969" s="1" t="s">
        <v>146380</v>
      </c>
      <c r="B49969" s="1" t="s">
        <v>146381</v>
      </c>
      <c r="C49969" s="1" t="s">
        <v>146382</v>
      </c>
      <c r="D49969" s="1">
        <v>542.0</v>
      </c>
    </row>
    <row r="49970">
      <c r="A49970" s="1" t="s">
        <v>146383</v>
      </c>
      <c r="B49970" s="1" t="s">
        <v>146384</v>
      </c>
      <c r="C49970" s="1" t="s">
        <v>146385</v>
      </c>
      <c r="D49970" s="1">
        <v>36.0</v>
      </c>
    </row>
    <row r="49971">
      <c r="A49971" s="1" t="s">
        <v>146386</v>
      </c>
      <c r="B49971" s="1" t="s">
        <v>146387</v>
      </c>
      <c r="C49971" s="1" t="s">
        <v>146388</v>
      </c>
      <c r="D49971" s="1">
        <v>989.0</v>
      </c>
    </row>
    <row r="49972">
      <c r="A49972" s="1" t="s">
        <v>32051</v>
      </c>
      <c r="B49972" s="1" t="s">
        <v>32052</v>
      </c>
      <c r="C49972" s="1" t="s">
        <v>146389</v>
      </c>
      <c r="D49972" s="1">
        <v>86.0</v>
      </c>
    </row>
    <row r="49973">
      <c r="A49973" s="1" t="s">
        <v>146390</v>
      </c>
      <c r="B49973" s="1" t="s">
        <v>146391</v>
      </c>
      <c r="C49973" s="1" t="s">
        <v>146392</v>
      </c>
      <c r="D49973" s="1">
        <v>1838.0</v>
      </c>
    </row>
    <row r="49974">
      <c r="A49974" s="1" t="s">
        <v>146393</v>
      </c>
      <c r="B49974" s="1" t="s">
        <v>146394</v>
      </c>
      <c r="C49974" s="1" t="s">
        <v>146395</v>
      </c>
      <c r="D49974" s="1">
        <v>482.0</v>
      </c>
    </row>
    <row r="49975">
      <c r="A49975" s="1" t="s">
        <v>146396</v>
      </c>
      <c r="B49975" s="1" t="s">
        <v>146397</v>
      </c>
      <c r="C49975" s="1" t="s">
        <v>146398</v>
      </c>
      <c r="D49975" s="1">
        <v>1355.0</v>
      </c>
    </row>
    <row r="49976">
      <c r="A49976" s="1" t="s">
        <v>146399</v>
      </c>
      <c r="B49976" s="1" t="s">
        <v>146400</v>
      </c>
      <c r="C49976" s="1" t="s">
        <v>146401</v>
      </c>
      <c r="D49976" s="1">
        <v>265.0</v>
      </c>
    </row>
    <row r="49977">
      <c r="A49977" s="1" t="s">
        <v>146402</v>
      </c>
      <c r="B49977" s="1" t="s">
        <v>146403</v>
      </c>
      <c r="C49977" s="1" t="s">
        <v>146404</v>
      </c>
      <c r="D49977" s="1">
        <v>1363.0</v>
      </c>
    </row>
    <row r="49978">
      <c r="A49978" s="1" t="s">
        <v>146405</v>
      </c>
      <c r="B49978" s="1" t="s">
        <v>146406</v>
      </c>
      <c r="C49978" s="1" t="s">
        <v>146407</v>
      </c>
      <c r="D49978" s="1">
        <v>182.0</v>
      </c>
    </row>
    <row r="49979">
      <c r="A49979" s="1" t="s">
        <v>1228</v>
      </c>
      <c r="B49979" s="1" t="s">
        <v>146408</v>
      </c>
      <c r="C49979" s="1" t="s">
        <v>146409</v>
      </c>
      <c r="D49979" s="1">
        <v>470.0</v>
      </c>
    </row>
    <row r="49980">
      <c r="A49980" s="1" t="s">
        <v>146410</v>
      </c>
      <c r="B49980" s="1" t="s">
        <v>146411</v>
      </c>
      <c r="C49980" s="1" t="s">
        <v>146412</v>
      </c>
      <c r="D49980" s="1">
        <v>603.0</v>
      </c>
    </row>
    <row r="49981">
      <c r="A49981" s="1" t="s">
        <v>146413</v>
      </c>
      <c r="B49981" s="1" t="s">
        <v>146414</v>
      </c>
      <c r="C49981" s="1" t="s">
        <v>146415</v>
      </c>
      <c r="D49981" s="1">
        <v>267.0</v>
      </c>
    </row>
    <row r="49982">
      <c r="A49982" s="1" t="s">
        <v>146416</v>
      </c>
      <c r="B49982" s="1" t="s">
        <v>146417</v>
      </c>
      <c r="C49982" s="1" t="s">
        <v>146418</v>
      </c>
      <c r="D49982" s="1">
        <v>29.0</v>
      </c>
    </row>
    <row r="49983">
      <c r="A49983" s="1" t="s">
        <v>146419</v>
      </c>
      <c r="B49983" s="1" t="s">
        <v>146420</v>
      </c>
      <c r="C49983" s="1" t="s">
        <v>146421</v>
      </c>
      <c r="D49983" s="1">
        <v>799.0</v>
      </c>
    </row>
    <row r="49984">
      <c r="A49984" s="1" t="s">
        <v>146422</v>
      </c>
      <c r="B49984" s="1" t="s">
        <v>146423</v>
      </c>
      <c r="C49984" s="1" t="s">
        <v>146424</v>
      </c>
      <c r="D49984" s="1">
        <v>439.0</v>
      </c>
    </row>
    <row r="49985">
      <c r="A49985" s="1" t="s">
        <v>146425</v>
      </c>
      <c r="B49985" s="1" t="s">
        <v>146426</v>
      </c>
      <c r="C49985" s="1" t="s">
        <v>146427</v>
      </c>
      <c r="D49985" s="1">
        <v>125.0</v>
      </c>
    </row>
    <row r="49986">
      <c r="A49986" s="1" t="s">
        <v>146428</v>
      </c>
      <c r="B49986" s="1" t="s">
        <v>146429</v>
      </c>
      <c r="C49986" s="1" t="s">
        <v>146430</v>
      </c>
      <c r="D49986" s="1">
        <v>255.0</v>
      </c>
    </row>
    <row r="49987">
      <c r="A49987" s="1" t="s">
        <v>146431</v>
      </c>
      <c r="B49987" s="1" t="s">
        <v>146432</v>
      </c>
      <c r="C49987" s="1" t="s">
        <v>146433</v>
      </c>
      <c r="D49987" s="1">
        <v>1085.0</v>
      </c>
    </row>
    <row r="49988">
      <c r="A49988" s="1" t="s">
        <v>146434</v>
      </c>
      <c r="B49988" s="1" t="s">
        <v>146435</v>
      </c>
      <c r="C49988" s="1" t="s">
        <v>146436</v>
      </c>
      <c r="D49988" s="1">
        <v>137.0</v>
      </c>
    </row>
    <row r="49989">
      <c r="A49989" s="1" t="s">
        <v>146437</v>
      </c>
      <c r="B49989" s="1" t="s">
        <v>146438</v>
      </c>
      <c r="C49989" s="1" t="s">
        <v>146439</v>
      </c>
      <c r="D49989" s="1">
        <v>314.0</v>
      </c>
    </row>
    <row r="49990">
      <c r="A49990" s="1" t="s">
        <v>146440</v>
      </c>
      <c r="B49990" s="1" t="s">
        <v>146441</v>
      </c>
      <c r="C49990" s="1" t="s">
        <v>146442</v>
      </c>
      <c r="D49990" s="1">
        <v>2893.0</v>
      </c>
    </row>
    <row r="49991">
      <c r="A49991" s="1" t="s">
        <v>146443</v>
      </c>
      <c r="B49991" s="1" t="s">
        <v>146444</v>
      </c>
      <c r="C49991" s="1" t="s">
        <v>146445</v>
      </c>
      <c r="D49991" s="1">
        <v>990.0</v>
      </c>
    </row>
    <row r="49992">
      <c r="A49992" s="1" t="s">
        <v>146446</v>
      </c>
      <c r="B49992" s="1" t="s">
        <v>146447</v>
      </c>
      <c r="C49992" s="1" t="s">
        <v>146448</v>
      </c>
      <c r="D49992" s="1">
        <v>1303.0</v>
      </c>
    </row>
    <row r="49993">
      <c r="A49993" s="1" t="s">
        <v>146449</v>
      </c>
      <c r="B49993" s="1" t="s">
        <v>146449</v>
      </c>
      <c r="C49993" s="1" t="s">
        <v>146450</v>
      </c>
      <c r="D49993" s="1">
        <v>76.0</v>
      </c>
    </row>
    <row r="49994">
      <c r="A49994" s="1" t="s">
        <v>146451</v>
      </c>
      <c r="B49994" s="1" t="s">
        <v>146452</v>
      </c>
      <c r="C49994" s="1" t="s">
        <v>146453</v>
      </c>
      <c r="D49994" s="1">
        <v>296.0</v>
      </c>
    </row>
    <row r="49995">
      <c r="A49995" s="1" t="s">
        <v>146454</v>
      </c>
      <c r="B49995" s="1" t="s">
        <v>146455</v>
      </c>
      <c r="C49995" s="1" t="s">
        <v>146456</v>
      </c>
      <c r="D49995" s="1">
        <v>224.0</v>
      </c>
    </row>
    <row r="49996">
      <c r="A49996" s="1" t="s">
        <v>146457</v>
      </c>
      <c r="B49996" s="1" t="s">
        <v>146458</v>
      </c>
      <c r="C49996" s="1" t="s">
        <v>146459</v>
      </c>
      <c r="D49996" s="1">
        <v>122.0</v>
      </c>
    </row>
    <row r="49997">
      <c r="A49997" s="1" t="s">
        <v>146460</v>
      </c>
      <c r="B49997" s="1" t="s">
        <v>146461</v>
      </c>
      <c r="C49997" s="1" t="s">
        <v>146462</v>
      </c>
      <c r="D49997" s="1">
        <v>210.0</v>
      </c>
    </row>
    <row r="49998">
      <c r="A49998" s="1" t="s">
        <v>146463</v>
      </c>
      <c r="B49998" s="1" t="s">
        <v>146464</v>
      </c>
      <c r="C49998" s="1" t="s">
        <v>146465</v>
      </c>
      <c r="D49998" s="1">
        <v>2855.0</v>
      </c>
    </row>
    <row r="49999">
      <c r="A49999" s="1" t="s">
        <v>146466</v>
      </c>
      <c r="B49999" s="1" t="s">
        <v>146467</v>
      </c>
      <c r="C49999" s="1" t="s">
        <v>146468</v>
      </c>
      <c r="D49999" s="1">
        <v>80.0</v>
      </c>
    </row>
    <row r="50000">
      <c r="A50000" s="1" t="s">
        <v>146469</v>
      </c>
      <c r="B50000" s="1" t="s">
        <v>146470</v>
      </c>
      <c r="C50000" s="1" t="s">
        <v>146471</v>
      </c>
      <c r="D50000" s="1">
        <v>64.0</v>
      </c>
    </row>
    <row r="50001">
      <c r="A50001" s="1" t="s">
        <v>146472</v>
      </c>
      <c r="B50001" s="1" t="s">
        <v>146473</v>
      </c>
      <c r="C50001" s="1" t="s">
        <v>146474</v>
      </c>
      <c r="D50001" s="1">
        <v>199.0</v>
      </c>
    </row>
  </sheetData>
  <drawing r:id="rId1"/>
</worksheet>
</file>